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theme/themeOverride1.xml" ContentType="application/vnd.openxmlformats-officedocument.themeOverride+xml"/>
  <Override PartName="/word/charts/chart3.xml" ContentType="application/vnd.openxmlformats-officedocument.drawingml.chart+xml"/>
  <Override PartName="/word/theme/themeOverride2.xml" ContentType="application/vnd.openxmlformats-officedocument.themeOverride+xml"/>
  <Override PartName="/word/header1.xml" ContentType="application/vnd.openxmlformats-officedocument.wordprocessingml.header+xml"/>
  <Override PartName="/word/footer1.xml" ContentType="application/vnd.openxmlformats-officedocument.wordprocessingml.footer+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3C6924F" w14:textId="77777777" w:rsidR="00FA4703" w:rsidRDefault="00FA4703" w:rsidP="00FA4703">
      <w:pPr>
        <w:pStyle w:val="WW-Default"/>
        <w:spacing w:line="336" w:lineRule="auto"/>
        <w:rPr>
          <w:rFonts w:ascii="Garamond" w:eastAsia="Bodoni SvtyTwo ITC TT-Book" w:hAnsi="Garamond"/>
          <w:b/>
          <w:color w:val="117CB2"/>
          <w:sz w:val="72"/>
        </w:rPr>
      </w:pPr>
      <w:bookmarkStart w:id="0" w:name="_Toc200784079"/>
      <w:bookmarkStart w:id="1" w:name="_Toc200784218"/>
      <w:bookmarkStart w:id="2" w:name="_Toc200784441"/>
      <w:bookmarkStart w:id="3" w:name="_Toc200784897"/>
      <w:bookmarkStart w:id="4" w:name="_Toc200787866"/>
      <w:bookmarkStart w:id="5" w:name="_Toc200788223"/>
      <w:bookmarkStart w:id="6" w:name="_Toc200796731"/>
      <w:bookmarkStart w:id="7" w:name="_Toc200799229"/>
      <w:bookmarkStart w:id="8" w:name="_Toc200803277"/>
      <w:bookmarkStart w:id="9" w:name="_GoBack"/>
      <w:bookmarkEnd w:id="9"/>
      <w:r>
        <w:rPr>
          <w:noProof/>
          <w:lang w:eastAsia="zh-CN"/>
        </w:rPr>
        <mc:AlternateContent>
          <mc:Choice Requires="wps">
            <w:drawing>
              <wp:inline distT="0" distB="0" distL="0" distR="0" wp14:anchorId="13AD7A4B" wp14:editId="013941FA">
                <wp:extent cx="6248400" cy="0"/>
                <wp:effectExtent l="28575" t="28575" r="28575" b="28575"/>
                <wp:docPr id="43" name="Line 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48400" cy="0"/>
                        </a:xfrm>
                        <a:prstGeom prst="line">
                          <a:avLst/>
                        </a:prstGeom>
                        <a:noFill/>
                        <a:ln w="50760">
                          <a:solidFill>
                            <a:srgbClr val="117CB2"/>
                          </a:solidFill>
                          <a:miter lim="800000"/>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781BA4AD" id="Line 80" o:spid="_x0000_s1026" style="visibility:visible;mso-wrap-style:square;mso-left-percent:-10001;mso-top-percent:-10001;mso-position-horizontal:absolute;mso-position-horizontal-relative:char;mso-position-vertical:absolute;mso-position-vertical-relative:line;mso-left-percent:-10001;mso-top-percent:-10001" from="0,0" to="492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" strokecolor="#117cb2" strokeweight="1.41mm">
                <v:stroke joinstyle="miter"/>
                <w10:anchorlock/>
              </v:line>
            </w:pict>
          </mc:Fallback>
        </mc:AlternateContent>
      </w:r>
    </w:p>
    <w:p w14:paraId="23E7DA63" w14:textId="77777777" w:rsidR="00FA4703" w:rsidRPr="00B57A3F" w:rsidRDefault="00FA4703" w:rsidP="00FA4703">
      <w:pPr>
        <w:pStyle w:val="HLMTitle"/>
        <w:outlineLvl w:val="0"/>
        <w:rPr>
          <w:szCs w:val="20"/>
        </w:rPr>
      </w:pPr>
      <w:bookmarkStart w:id="10" w:name="_Toc340664677"/>
      <w:bookmarkStart w:id="11" w:name="_Toc340668148"/>
      <w:bookmarkStart w:id="12" w:name="_Toc340669368"/>
      <w:bookmarkStart w:id="13" w:name="_Toc340837217"/>
      <w:bookmarkStart w:id="14" w:name="_Toc341099878"/>
      <w:bookmarkStart w:id="15" w:name="_Toc341100557"/>
      <w:bookmarkStart w:id="16" w:name="_Toc341170578"/>
      <w:bookmarkStart w:id="17" w:name="_Toc341171122"/>
      <w:bookmarkStart w:id="18" w:name="_Toc402312656"/>
      <w:bookmarkStart w:id="19" w:name="OLE_LINK1"/>
      <w:bookmarkStart w:id="20" w:name="OLE_LINK2"/>
      <w:r w:rsidRPr="00AB3D26">
        <w:rPr>
          <w:szCs w:val="20"/>
        </w:rPr>
        <w:t>Florida</w:t>
      </w:r>
      <w:bookmarkEnd w:id="0"/>
      <w:bookmarkEnd w:id="1"/>
      <w:bookmarkEnd w:id="2"/>
      <w:bookmarkEnd w:id="3"/>
      <w:bookmarkEnd w:id="4"/>
      <w:bookmarkEnd w:id="5"/>
      <w:bookmarkEnd w:id="6"/>
      <w:bookmarkEnd w:id="7"/>
      <w:bookmarkEnd w:id="8"/>
      <w:bookmarkEnd w:id="10"/>
      <w:bookmarkEnd w:id="11"/>
      <w:bookmarkEnd w:id="12"/>
      <w:bookmarkEnd w:id="13"/>
      <w:bookmarkEnd w:id="14"/>
      <w:bookmarkEnd w:id="15"/>
      <w:bookmarkEnd w:id="16"/>
      <w:bookmarkEnd w:id="17"/>
      <w:bookmarkEnd w:id="18"/>
    </w:p>
    <w:p w14:paraId="10B1BAD8" w14:textId="58F6BA2B" w:rsidR="00FA4703" w:rsidRDefault="00EE0F00" w:rsidP="00FA4703">
      <w:pPr>
        <w:pStyle w:val="HLMTitle"/>
      </w:pPr>
      <w:r>
        <w:t xml:space="preserve">Public Hurricane Loss Model </w:t>
      </w:r>
      <w:del w:id="21" w:author="Weber" w:date="2014-10-29T03:09:00Z">
        <w:r w:rsidR="00FA4703">
          <w:delText>5</w:delText>
        </w:r>
      </w:del>
      <w:ins w:id="22" w:author="Weber" w:date="2014-10-29T03:09:00Z">
        <w:r>
          <w:t>6</w:t>
        </w:r>
      </w:ins>
      <w:r w:rsidR="00FA4703">
        <w:t>.0</w:t>
      </w:r>
      <w:bookmarkEnd w:id="19"/>
      <w:bookmarkEnd w:id="20"/>
    </w:p>
    <w:p w14:paraId="0D59B0C3" w14:textId="0C50E495" w:rsidR="00314B5F" w:rsidRDefault="00314B5F" w:rsidP="00314B5F">
      <w:pPr>
        <w:jc w:val="center"/>
        <w:rPr>
          <w:rFonts w:ascii="Garamond" w:eastAsia="ヒラギノ角ゴ Pro W3" w:hAnsi="Garamond"/>
        </w:rPr>
      </w:pPr>
      <w:r>
        <w:rPr>
          <w:rFonts w:ascii="Garamond" w:eastAsia="ヒラギノ角ゴ Pro W3" w:hAnsi="Garamond"/>
        </w:rPr>
        <w:t xml:space="preserve">Submitted in compliance with the </w:t>
      </w:r>
      <w:del w:id="23" w:author="Weber" w:date="2014-10-29T03:09:00Z">
        <w:r w:rsidR="00FA4703" w:rsidRPr="008C6A55">
          <w:rPr>
            <w:rFonts w:ascii="Garamond" w:eastAsia="ヒラギノ角ゴ Pro W3" w:hAnsi="Garamond"/>
          </w:rPr>
          <w:delText>20</w:delText>
        </w:r>
        <w:r w:rsidR="00FA4703">
          <w:rPr>
            <w:rFonts w:ascii="Garamond" w:eastAsia="ヒラギノ角ゴ Pro W3" w:hAnsi="Garamond"/>
          </w:rPr>
          <w:delText>11</w:delText>
        </w:r>
      </w:del>
      <w:ins w:id="24" w:author="Weber" w:date="2014-10-29T03:09:00Z">
        <w:r w:rsidRPr="008C6A55">
          <w:rPr>
            <w:rFonts w:ascii="Garamond" w:eastAsia="ヒラギノ角ゴ Pro W3" w:hAnsi="Garamond"/>
          </w:rPr>
          <w:t>20</w:t>
        </w:r>
        <w:r>
          <w:rPr>
            <w:rFonts w:ascii="Garamond" w:eastAsia="ヒラギノ角ゴ Pro W3" w:hAnsi="Garamond"/>
          </w:rPr>
          <w:t>13</w:t>
        </w:r>
      </w:ins>
      <w:r>
        <w:rPr>
          <w:rFonts w:ascii="Garamond" w:eastAsia="ヒラギノ角ゴ Pro W3" w:hAnsi="Garamond"/>
        </w:rPr>
        <w:t xml:space="preserve"> Standards of the</w:t>
      </w:r>
    </w:p>
    <w:p w14:paraId="44DED679" w14:textId="77777777" w:rsidR="00314B5F" w:rsidRDefault="00314B5F" w:rsidP="00314B5F">
      <w:pPr>
        <w:jc w:val="center"/>
        <w:rPr>
          <w:rFonts w:ascii="Garamond" w:eastAsia="ヒラギノ角ゴ Pro W3" w:hAnsi="Garamond"/>
        </w:rPr>
      </w:pPr>
      <w:r>
        <w:rPr>
          <w:rFonts w:ascii="Garamond" w:eastAsia="ヒラギノ角ゴ Pro W3" w:hAnsi="Garamond"/>
        </w:rPr>
        <w:t>Florida Commission on Hurricane Loss Projection Methodology</w:t>
      </w:r>
    </w:p>
    <w:p w14:paraId="33D6AB30" w14:textId="29FDD823" w:rsidR="00FA4703" w:rsidRPr="007A0894" w:rsidRDefault="00AF5B03" w:rsidP="00314B5F">
      <w:pPr>
        <w:spacing w:line="336" w:lineRule="auto"/>
        <w:jc w:val="center"/>
        <w:rPr>
          <w:rFonts w:ascii="Garamond" w:eastAsia="ヒラギノ角ゴ Pro W3" w:hAnsi="Garamond"/>
        </w:rPr>
      </w:pPr>
      <w:del w:id="25" w:author="Weber" w:date="2014-10-29T03:09:00Z">
        <w:r>
          <w:rPr>
            <w:rFonts w:ascii="Garamond" w:eastAsia="ヒラギノ角ゴ Pro W3" w:hAnsi="Garamond"/>
          </w:rPr>
          <w:delText xml:space="preserve">Revision </w:delText>
        </w:r>
      </w:del>
      <w:r w:rsidR="00314B5F" w:rsidRPr="007A0894">
        <w:rPr>
          <w:rFonts w:ascii="Garamond" w:eastAsia="ヒラギノ角ゴ Pro W3" w:hAnsi="Garamond"/>
        </w:rPr>
        <w:t xml:space="preserve">Submitted on </w:t>
      </w:r>
      <w:del w:id="26" w:author="Weber" w:date="2014-10-29T03:09:00Z">
        <w:r w:rsidR="00FA4703">
          <w:rPr>
            <w:rFonts w:ascii="Garamond" w:eastAsia="ヒラギノ角ゴ Pro W3" w:hAnsi="Garamond"/>
          </w:rPr>
          <w:delText xml:space="preserve"> </w:delText>
        </w:r>
        <w:r w:rsidR="00A52616">
          <w:rPr>
            <w:rFonts w:ascii="Garamond" w:eastAsia="ヒラギノ角ゴ Pro W3" w:hAnsi="Garamond"/>
          </w:rPr>
          <w:delText xml:space="preserve">July </w:delText>
        </w:r>
        <w:r w:rsidR="00FA4703">
          <w:rPr>
            <w:rFonts w:ascii="Garamond" w:eastAsia="ヒラギノ角ゴ Pro W3" w:hAnsi="Garamond"/>
          </w:rPr>
          <w:delText>1</w:delText>
        </w:r>
        <w:r w:rsidR="00A52616">
          <w:rPr>
            <w:rFonts w:ascii="Garamond" w:eastAsia="ヒラギノ角ゴ Pro W3" w:hAnsi="Garamond"/>
          </w:rPr>
          <w:delText>2</w:delText>
        </w:r>
        <w:r w:rsidR="00FA4703" w:rsidRPr="007A0894">
          <w:rPr>
            <w:rFonts w:ascii="Garamond" w:eastAsia="ヒラギノ角ゴ Pro W3" w:hAnsi="Garamond"/>
          </w:rPr>
          <w:delText>, 201</w:delText>
        </w:r>
        <w:r>
          <w:rPr>
            <w:rFonts w:ascii="Garamond" w:eastAsia="ヒラギノ角ゴ Pro W3" w:hAnsi="Garamond"/>
          </w:rPr>
          <w:delText>3</w:delText>
        </w:r>
      </w:del>
      <w:ins w:id="27" w:author="Weber" w:date="2014-10-29T03:09:00Z">
        <w:r w:rsidR="00314B5F">
          <w:rPr>
            <w:rFonts w:ascii="Garamond" w:eastAsia="ヒラギノ角ゴ Pro W3" w:hAnsi="Garamond"/>
          </w:rPr>
          <w:t>November 1, 2014</w:t>
        </w:r>
      </w:ins>
      <w:r w:rsidR="00FA4703" w:rsidRPr="007A0894">
        <w:rPr>
          <w:rFonts w:ascii="Garamond" w:eastAsia="ヒラギノ角ゴ Pro W3" w:hAnsi="Garamond"/>
        </w:rPr>
        <w:t xml:space="preserve"> </w:t>
      </w:r>
    </w:p>
    <w:p w14:paraId="4D721200" w14:textId="77777777" w:rsidR="00FA4703" w:rsidRDefault="00FA4703" w:rsidP="00FA4703">
      <w:pPr>
        <w:pStyle w:val="WW-Default"/>
        <w:spacing w:line="336" w:lineRule="auto"/>
      </w:pPr>
      <w:r>
        <w:rPr>
          <w:noProof/>
          <w:lang w:eastAsia="zh-CN"/>
        </w:rPr>
        <mc:AlternateContent>
          <mc:Choice Requires="wps">
            <w:drawing>
              <wp:inline distT="0" distB="0" distL="0" distR="0" wp14:anchorId="170D64D1" wp14:editId="77E1769F">
                <wp:extent cx="6210300" cy="0"/>
                <wp:effectExtent l="28575" t="28575" r="28575" b="28575"/>
                <wp:docPr id="42" name="Line 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10300" cy="0"/>
                        </a:xfrm>
                        <a:prstGeom prst="line">
                          <a:avLst/>
                        </a:prstGeom>
                        <a:noFill/>
                        <a:ln w="50760">
                          <a:solidFill>
                            <a:srgbClr val="117CB2"/>
                          </a:solidFill>
                          <a:miter lim="800000"/>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02C5BA6D" id="Line 79" o:spid="_x0000_s1026" style="visibility:visible;mso-wrap-style:square;mso-left-percent:-10001;mso-top-percent:-10001;mso-position-horizontal:absolute;mso-position-horizontal-relative:char;mso-position-vertical:absolute;mso-position-vertical-relative:line;mso-left-percent:-10001;mso-top-percent:-10001" from="0,0" to="489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" strokecolor="#117cb2" strokeweight="1.41mm">
                <v:stroke joinstyle="miter"/>
                <w10:anchorlock/>
              </v:line>
            </w:pict>
          </mc:Fallback>
        </mc:AlternateContent>
      </w:r>
    </w:p>
    <w:p w14:paraId="2C29615E" w14:textId="77777777" w:rsidR="00FA4703" w:rsidRDefault="00FA4703" w:rsidP="00FA4703">
      <w:pPr>
        <w:spacing w:line="336" w:lineRule="auto"/>
      </w:pPr>
    </w:p>
    <w:p w14:paraId="4A89250B" w14:textId="77777777" w:rsidR="00FA4703" w:rsidRDefault="00FA4703" w:rsidP="00FA4703">
      <w:pPr>
        <w:spacing w:line="336" w:lineRule="auto"/>
      </w:pPr>
    </w:p>
    <w:p w14:paraId="0A5F054B" w14:textId="77777777" w:rsidR="00FA4703" w:rsidRDefault="00FA4703" w:rsidP="00FA4703">
      <w:pPr>
        <w:spacing w:line="336" w:lineRule="auto"/>
        <w:jc w:val="center"/>
        <w:rPr>
          <w:rFonts w:eastAsia="ヒラギノ明朝 Pro W3"/>
        </w:rPr>
      </w:pPr>
      <w:r>
        <w:rPr>
          <w:noProof/>
          <w:lang w:eastAsia="zh-CN"/>
        </w:rPr>
        <w:drawing>
          <wp:inline distT="0" distB="0" distL="0" distR="0" wp14:anchorId="1F90A3A8" wp14:editId="0AE31B1B">
            <wp:extent cx="5857875" cy="4038600"/>
            <wp:effectExtent l="19050" t="0" r="9525" b="0"/>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srcRect/>
                    <a:stretch>
                      <a:fillRect/>
                    </a:stretch>
                  </pic:blipFill>
                  <pic:spPr bwMode="auto">
                    <a:xfrm>
                      <a:off x="0" y="0"/>
                      <a:ext cx="5857875" cy="4038600"/>
                    </a:xfrm>
                    <a:prstGeom prst="rect">
                      <a:avLst/>
                    </a:prstGeom>
                    <a:solidFill>
                      <a:srgbClr val="FFFFFF"/>
                    </a:solidFill>
                    <a:ln w="9525">
                      <a:noFill/>
                      <a:miter lim="800000"/>
                      <a:headEnd/>
                      <a:tailEnd/>
                    </a:ln>
                  </pic:spPr>
                </pic:pic>
              </a:graphicData>
            </a:graphic>
          </wp:inline>
        </w:drawing>
      </w:r>
    </w:p>
    <w:p w14:paraId="7A5AD01B" w14:textId="77777777" w:rsidR="00FA4703" w:rsidRDefault="00FA4703" w:rsidP="00FA4703">
      <w:pPr>
        <w:tabs>
          <w:tab w:val="left" w:pos="-2160"/>
        </w:tabs>
        <w:jc w:val="center"/>
        <w:rPr>
          <w:rFonts w:eastAsia="ヒラギノ明朝 Pro W3"/>
        </w:rPr>
      </w:pPr>
      <w:r>
        <w:rPr>
          <w:rFonts w:eastAsia="ヒラギノ明朝 Pro W3"/>
        </w:rPr>
        <w:t xml:space="preserve"> </w:t>
      </w:r>
    </w:p>
    <w:p w14:paraId="08EE8F0D" w14:textId="77777777" w:rsidR="00FA4703" w:rsidRDefault="00FA4703" w:rsidP="00FA4703"/>
    <w:p w14:paraId="42F2A749" w14:textId="77777777" w:rsidR="00FA4703" w:rsidRDefault="00FA4703" w:rsidP="00FA4703">
      <w:pPr>
        <w:tabs>
          <w:tab w:val="left" w:pos="-1080"/>
          <w:tab w:val="left" w:pos="-720"/>
          <w:tab w:val="left" w:pos="0"/>
          <w:tab w:val="left" w:pos="720"/>
          <w:tab w:val="left" w:pos="1440"/>
          <w:tab w:val="left" w:pos="2610"/>
          <w:tab w:val="right" w:leader="dot" w:pos="7920"/>
          <w:tab w:val="left" w:pos="8640"/>
          <w:tab w:val="left" w:pos="9360"/>
        </w:tabs>
        <w:jc w:val="center"/>
        <w:rPr>
          <w:rFonts w:ascii="Arial" w:hAnsi="Arial" w:cs="Arial"/>
        </w:rPr>
      </w:pPr>
    </w:p>
    <w:p w14:paraId="720872E2" w14:textId="77777777" w:rsidR="00FA4703" w:rsidRDefault="00FA4703" w:rsidP="00FA4703">
      <w:pPr>
        <w:suppressAutoHyphens w:val="0"/>
        <w:rPr>
          <w:rFonts w:ascii="Arial" w:eastAsia="ヒラギノ明朝 Pro W6" w:hAnsi="Arial" w:cs="Arial"/>
          <w:b/>
          <w:color w:val="000000"/>
          <w:sz w:val="36"/>
          <w:szCs w:val="36"/>
        </w:rPr>
      </w:pPr>
      <w:bookmarkStart w:id="28" w:name="_Toc200787867"/>
      <w:bookmarkStart w:id="29" w:name="_Toc200799230"/>
      <w:bookmarkStart w:id="30" w:name="_Toc200803278"/>
    </w:p>
    <w:p w14:paraId="492C405C" w14:textId="77777777" w:rsidR="00FA4703" w:rsidRPr="00AE72E5" w:rsidRDefault="00FA4703" w:rsidP="00FA4703">
      <w:pPr>
        <w:jc w:val="center"/>
        <w:outlineLvl w:val="0"/>
        <w:rPr>
          <w:rFonts w:ascii="Arial" w:hAnsi="Arial" w:cs="Arial"/>
          <w:b/>
          <w:sz w:val="36"/>
          <w:szCs w:val="36"/>
        </w:rPr>
      </w:pPr>
      <w:bookmarkStart w:id="31" w:name="_Toc340664678"/>
      <w:bookmarkStart w:id="32" w:name="_Toc340668149"/>
      <w:bookmarkStart w:id="33" w:name="_Toc340669369"/>
      <w:bookmarkStart w:id="34" w:name="_Toc340674966"/>
      <w:bookmarkStart w:id="35" w:name="_Toc340675336"/>
      <w:bookmarkStart w:id="36" w:name="_Toc340837218"/>
      <w:bookmarkStart w:id="37" w:name="_Toc341099879"/>
      <w:bookmarkStart w:id="38" w:name="_Toc341100558"/>
      <w:bookmarkStart w:id="39" w:name="_Toc341170579"/>
      <w:bookmarkStart w:id="40" w:name="_Toc341171123"/>
      <w:bookmarkStart w:id="41" w:name="_Toc402312657"/>
      <w:r w:rsidRPr="00AE72E5">
        <w:rPr>
          <w:rFonts w:ascii="Arial" w:hAnsi="Arial" w:cs="Arial"/>
          <w:b/>
          <w:sz w:val="36"/>
          <w:szCs w:val="36"/>
        </w:rPr>
        <w:lastRenderedPageBreak/>
        <w:t>Model Identification</w:t>
      </w:r>
      <w:bookmarkEnd w:id="31"/>
      <w:bookmarkEnd w:id="32"/>
      <w:bookmarkEnd w:id="33"/>
      <w:bookmarkEnd w:id="34"/>
      <w:bookmarkEnd w:id="35"/>
      <w:bookmarkEnd w:id="36"/>
      <w:bookmarkEnd w:id="37"/>
      <w:bookmarkEnd w:id="38"/>
      <w:bookmarkEnd w:id="39"/>
      <w:bookmarkEnd w:id="40"/>
      <w:bookmarkEnd w:id="41"/>
    </w:p>
    <w:p w14:paraId="41ADF7CB" w14:textId="77777777" w:rsidR="00FA4703" w:rsidRDefault="00FA4703" w:rsidP="00FA4703">
      <w:pPr>
        <w:jc w:val="both"/>
      </w:pPr>
    </w:p>
    <w:p w14:paraId="4A07EF93" w14:textId="77777777" w:rsidR="00FA4703" w:rsidRDefault="00FA4703" w:rsidP="00FA4703">
      <w:pPr>
        <w:tabs>
          <w:tab w:val="left" w:pos="-1080"/>
          <w:tab w:val="left" w:pos="-720"/>
          <w:tab w:val="left" w:pos="0"/>
          <w:tab w:val="left" w:pos="720"/>
          <w:tab w:val="left" w:pos="1440"/>
          <w:tab w:val="left" w:pos="2610"/>
          <w:tab w:val="right" w:leader="dot" w:pos="7920"/>
          <w:tab w:val="left" w:pos="8640"/>
          <w:tab w:val="left" w:pos="9360"/>
        </w:tabs>
        <w:jc w:val="both"/>
        <w:rPr>
          <w:sz w:val="28"/>
        </w:rPr>
      </w:pPr>
    </w:p>
    <w:p w14:paraId="2D7EC986" w14:textId="77777777" w:rsidR="00FA4703" w:rsidRDefault="00FA4703" w:rsidP="00FA4703">
      <w:pPr>
        <w:tabs>
          <w:tab w:val="left" w:pos="-1080"/>
          <w:tab w:val="left" w:pos="-720"/>
          <w:tab w:val="left" w:pos="0"/>
          <w:tab w:val="left" w:pos="720"/>
          <w:tab w:val="left" w:pos="1440"/>
          <w:tab w:val="left" w:pos="2610"/>
          <w:tab w:val="right" w:leader="dot" w:pos="7920"/>
          <w:tab w:val="left" w:pos="8640"/>
          <w:tab w:val="left" w:pos="9360"/>
        </w:tabs>
        <w:jc w:val="both"/>
        <w:rPr>
          <w:sz w:val="28"/>
        </w:rPr>
      </w:pPr>
    </w:p>
    <w:p w14:paraId="7405DB77" w14:textId="26E38217" w:rsidR="00FA4703" w:rsidRDefault="00C042E3" w:rsidP="00402AF2">
      <w:pPr>
        <w:tabs>
          <w:tab w:val="left" w:pos="-1080"/>
          <w:tab w:val="left" w:pos="-720"/>
          <w:tab w:val="right" w:leader="underscore" w:pos="9360"/>
        </w:tabs>
        <w:ind w:right="-274"/>
        <w:jc w:val="both"/>
        <w:rPr>
          <w:bCs/>
          <w:sz w:val="26"/>
        </w:rPr>
        <w:pPrChange w:id="42" w:author="Weber" w:date="2014-10-29T03:09:00Z">
          <w:pPr>
            <w:tabs>
              <w:tab w:val="left" w:pos="-1080"/>
              <w:tab w:val="left" w:pos="-720"/>
              <w:tab w:val="right" w:leader="underscore" w:pos="9360"/>
            </w:tabs>
            <w:ind w:right="-274"/>
            <w:jc w:val="both"/>
            <w:outlineLvl w:val="0"/>
          </w:pPr>
        </w:pPrChange>
      </w:pPr>
      <w:bookmarkStart w:id="43" w:name="_Toc340664679"/>
      <w:bookmarkStart w:id="44" w:name="_Toc340668150"/>
      <w:bookmarkStart w:id="45" w:name="_Toc340669370"/>
      <w:bookmarkStart w:id="46" w:name="_Toc340674967"/>
      <w:bookmarkStart w:id="47" w:name="_Toc340675337"/>
      <w:bookmarkStart w:id="48" w:name="_Toc340837219"/>
      <w:bookmarkStart w:id="49" w:name="_Toc341099880"/>
      <w:bookmarkStart w:id="50" w:name="_Toc341100559"/>
      <w:bookmarkStart w:id="51" w:name="_Toc341170580"/>
      <w:bookmarkStart w:id="52" w:name="_Toc341171124"/>
      <w:r>
        <w:rPr>
          <w:b/>
          <w:sz w:val="26"/>
        </w:rPr>
        <w:t>N</w:t>
      </w:r>
      <w:r w:rsidR="00FA4703">
        <w:rPr>
          <w:b/>
          <w:sz w:val="26"/>
        </w:rPr>
        <w:t>ame of Model</w:t>
      </w:r>
      <w:del w:id="53" w:author="Weber" w:date="2014-10-29T03:09:00Z">
        <w:r w:rsidR="00FA4703">
          <w:rPr>
            <w:b/>
            <w:sz w:val="26"/>
          </w:rPr>
          <w:delText xml:space="preserve"> and Version</w:delText>
        </w:r>
      </w:del>
      <w:r w:rsidR="00FA4703">
        <w:rPr>
          <w:b/>
          <w:sz w:val="26"/>
        </w:rPr>
        <w:t xml:space="preserve">:      </w:t>
      </w:r>
      <w:r w:rsidR="00FA4703">
        <w:rPr>
          <w:bCs/>
          <w:sz w:val="26"/>
        </w:rPr>
        <w:t>Flori</w:t>
      </w:r>
      <w:r w:rsidR="00ED579B">
        <w:rPr>
          <w:bCs/>
          <w:sz w:val="26"/>
        </w:rPr>
        <w:t xml:space="preserve">da Public Hurricane Loss Model </w:t>
      </w:r>
      <w:del w:id="54" w:author="Weber" w:date="2014-10-29T03:09:00Z">
        <w:r w:rsidR="00FA4703">
          <w:rPr>
            <w:bCs/>
            <w:sz w:val="26"/>
          </w:rPr>
          <w:delText>5</w:delText>
        </w:r>
      </w:del>
      <w:ins w:id="55" w:author="Weber" w:date="2014-10-29T03:09:00Z">
        <w:r w:rsidR="00ED579B">
          <w:rPr>
            <w:bCs/>
            <w:sz w:val="26"/>
          </w:rPr>
          <w:t>6</w:t>
        </w:r>
      </w:ins>
      <w:r w:rsidR="00FA4703">
        <w:rPr>
          <w:bCs/>
          <w:sz w:val="26"/>
        </w:rPr>
        <w:t>.0</w:t>
      </w:r>
      <w:bookmarkEnd w:id="43"/>
      <w:bookmarkEnd w:id="44"/>
      <w:bookmarkEnd w:id="45"/>
      <w:bookmarkEnd w:id="46"/>
      <w:bookmarkEnd w:id="47"/>
      <w:bookmarkEnd w:id="48"/>
      <w:bookmarkEnd w:id="49"/>
      <w:bookmarkEnd w:id="50"/>
      <w:bookmarkEnd w:id="51"/>
      <w:bookmarkEnd w:id="52"/>
    </w:p>
    <w:p w14:paraId="0102775D" w14:textId="77777777" w:rsidR="00FA4703" w:rsidRDefault="00FA4703" w:rsidP="00FA4703">
      <w:pPr>
        <w:tabs>
          <w:tab w:val="left" w:pos="-1080"/>
          <w:tab w:val="left" w:pos="-720"/>
          <w:tab w:val="left" w:pos="0"/>
          <w:tab w:val="left" w:pos="720"/>
          <w:tab w:val="left" w:pos="1440"/>
          <w:tab w:val="left" w:pos="2610"/>
          <w:tab w:val="right" w:leader="dot" w:pos="7920"/>
          <w:tab w:val="right" w:leader="underscore" w:pos="9360"/>
        </w:tabs>
        <w:jc w:val="both"/>
        <w:rPr>
          <w:del w:id="56" w:author="Weber" w:date="2014-10-29T03:09:00Z"/>
          <w:b/>
          <w:sz w:val="26"/>
        </w:rPr>
      </w:pPr>
    </w:p>
    <w:p w14:paraId="1FC15081" w14:textId="77777777" w:rsidR="00FA4703" w:rsidRDefault="00FA4703" w:rsidP="00402AF2">
      <w:pPr>
        <w:tabs>
          <w:tab w:val="left" w:pos="-1080"/>
          <w:tab w:val="left" w:pos="-720"/>
          <w:tab w:val="left" w:pos="0"/>
          <w:tab w:val="left" w:pos="720"/>
          <w:tab w:val="left" w:pos="1440"/>
          <w:tab w:val="left" w:pos="2610"/>
          <w:tab w:val="right" w:leader="dot" w:pos="7920"/>
          <w:tab w:val="right" w:leader="underscore" w:pos="9360"/>
        </w:tabs>
        <w:jc w:val="both"/>
        <w:rPr>
          <w:ins w:id="57" w:author="Weber" w:date="2014-10-29T03:09:00Z"/>
          <w:b/>
          <w:sz w:val="26"/>
        </w:rPr>
      </w:pPr>
    </w:p>
    <w:p w14:paraId="563A2A78" w14:textId="77777777" w:rsidR="00FA4703" w:rsidRDefault="00777E7B" w:rsidP="00402AF2">
      <w:pPr>
        <w:tabs>
          <w:tab w:val="left" w:pos="-1080"/>
          <w:tab w:val="left" w:pos="-720"/>
          <w:tab w:val="left" w:pos="0"/>
          <w:tab w:val="left" w:pos="720"/>
          <w:tab w:val="left" w:pos="1440"/>
          <w:tab w:val="left" w:pos="2610"/>
          <w:tab w:val="right" w:leader="dot" w:pos="7920"/>
          <w:tab w:val="right" w:leader="underscore" w:pos="9360"/>
        </w:tabs>
        <w:jc w:val="both"/>
        <w:rPr>
          <w:ins w:id="58" w:author="Weber" w:date="2014-10-29T03:09:00Z"/>
          <w:b/>
          <w:sz w:val="26"/>
        </w:rPr>
      </w:pPr>
      <w:ins w:id="59" w:author="Weber" w:date="2014-10-29T03:09:00Z">
        <w:r w:rsidRPr="00777E7B">
          <w:rPr>
            <w:b/>
            <w:sz w:val="26"/>
          </w:rPr>
          <w:t>Model Version Identification:</w:t>
        </w:r>
      </w:ins>
    </w:p>
    <w:p w14:paraId="107C33FC" w14:textId="77777777" w:rsidR="00777E7B" w:rsidRDefault="00777E7B" w:rsidP="00402AF2">
      <w:pPr>
        <w:tabs>
          <w:tab w:val="left" w:pos="-1080"/>
          <w:tab w:val="left" w:pos="-720"/>
          <w:tab w:val="left" w:pos="0"/>
          <w:tab w:val="left" w:pos="720"/>
          <w:tab w:val="left" w:pos="1440"/>
          <w:tab w:val="left" w:pos="2610"/>
          <w:tab w:val="right" w:leader="dot" w:pos="7920"/>
          <w:tab w:val="right" w:leader="underscore" w:pos="9360"/>
        </w:tabs>
        <w:jc w:val="both"/>
        <w:rPr>
          <w:ins w:id="60" w:author="Weber" w:date="2014-10-29T03:09:00Z"/>
          <w:b/>
          <w:sz w:val="26"/>
        </w:rPr>
      </w:pPr>
    </w:p>
    <w:p w14:paraId="07E2FDBA" w14:textId="77777777" w:rsidR="00777E7B" w:rsidRDefault="00777E7B" w:rsidP="00402AF2">
      <w:pPr>
        <w:tabs>
          <w:tab w:val="left" w:pos="-1080"/>
          <w:tab w:val="left" w:pos="-720"/>
          <w:tab w:val="left" w:pos="0"/>
          <w:tab w:val="left" w:pos="720"/>
          <w:tab w:val="left" w:pos="1440"/>
          <w:tab w:val="left" w:pos="2610"/>
          <w:tab w:val="right" w:leader="dot" w:pos="7920"/>
          <w:tab w:val="right" w:leader="underscore" w:pos="9360"/>
        </w:tabs>
        <w:jc w:val="both"/>
        <w:rPr>
          <w:ins w:id="61" w:author="Weber" w:date="2014-10-29T03:09:00Z"/>
          <w:b/>
          <w:sz w:val="26"/>
        </w:rPr>
      </w:pPr>
      <w:ins w:id="62" w:author="Weber" w:date="2014-10-29T03:09:00Z">
        <w:r w:rsidRPr="00777E7B">
          <w:rPr>
            <w:b/>
            <w:sz w:val="26"/>
          </w:rPr>
          <w:t>Software Program Version Identification:</w:t>
        </w:r>
      </w:ins>
    </w:p>
    <w:p w14:paraId="2A2C7E5F" w14:textId="77777777" w:rsidR="00777E7B" w:rsidRDefault="00777E7B" w:rsidP="00402AF2">
      <w:pPr>
        <w:tabs>
          <w:tab w:val="left" w:pos="-1080"/>
          <w:tab w:val="left" w:pos="-720"/>
          <w:tab w:val="left" w:pos="0"/>
          <w:tab w:val="left" w:pos="720"/>
          <w:tab w:val="left" w:pos="1440"/>
          <w:tab w:val="left" w:pos="2610"/>
          <w:tab w:val="right" w:leader="dot" w:pos="7920"/>
          <w:tab w:val="right" w:leader="underscore" w:pos="9360"/>
        </w:tabs>
        <w:jc w:val="both"/>
        <w:rPr>
          <w:ins w:id="63" w:author="Weber" w:date="2014-10-29T03:09:00Z"/>
          <w:b/>
          <w:sz w:val="26"/>
        </w:rPr>
      </w:pPr>
    </w:p>
    <w:p w14:paraId="07F8C607" w14:textId="77777777" w:rsidR="00777E7B" w:rsidRDefault="00777E7B" w:rsidP="00402AF2">
      <w:pPr>
        <w:tabs>
          <w:tab w:val="left" w:pos="-1080"/>
          <w:tab w:val="left" w:pos="-720"/>
          <w:tab w:val="left" w:pos="0"/>
          <w:tab w:val="left" w:pos="720"/>
          <w:tab w:val="left" w:pos="1440"/>
          <w:tab w:val="left" w:pos="2610"/>
          <w:tab w:val="right" w:leader="dot" w:pos="7920"/>
          <w:tab w:val="right" w:leader="underscore" w:pos="9360"/>
        </w:tabs>
        <w:jc w:val="both"/>
        <w:rPr>
          <w:ins w:id="64" w:author="Weber" w:date="2014-10-29T03:09:00Z"/>
          <w:b/>
          <w:sz w:val="26"/>
        </w:rPr>
      </w:pPr>
      <w:ins w:id="65" w:author="Weber" w:date="2014-10-29T03:09:00Z">
        <w:r w:rsidRPr="00777E7B">
          <w:rPr>
            <w:b/>
            <w:sz w:val="26"/>
          </w:rPr>
          <w:t>Interim Software Program Version Update Identification:</w:t>
        </w:r>
      </w:ins>
    </w:p>
    <w:p w14:paraId="6DD1A0E7" w14:textId="77777777" w:rsidR="00777E7B" w:rsidRDefault="00777E7B" w:rsidP="00402AF2">
      <w:pPr>
        <w:tabs>
          <w:tab w:val="left" w:pos="-1080"/>
          <w:tab w:val="left" w:pos="-720"/>
          <w:tab w:val="left" w:pos="0"/>
          <w:tab w:val="left" w:pos="720"/>
          <w:tab w:val="left" w:pos="1440"/>
          <w:tab w:val="left" w:pos="2610"/>
          <w:tab w:val="right" w:leader="dot" w:pos="7920"/>
          <w:tab w:val="right" w:leader="underscore" w:pos="9360"/>
        </w:tabs>
        <w:jc w:val="both"/>
        <w:rPr>
          <w:ins w:id="66" w:author="Weber" w:date="2014-10-29T03:09:00Z"/>
          <w:b/>
          <w:sz w:val="26"/>
        </w:rPr>
      </w:pPr>
    </w:p>
    <w:p w14:paraId="1E16BE1F" w14:textId="77777777" w:rsidR="00777E7B" w:rsidRDefault="00777E7B" w:rsidP="00402AF2">
      <w:pPr>
        <w:tabs>
          <w:tab w:val="left" w:pos="-1080"/>
          <w:tab w:val="left" w:pos="-720"/>
          <w:tab w:val="left" w:pos="0"/>
          <w:tab w:val="left" w:pos="720"/>
          <w:tab w:val="left" w:pos="1440"/>
          <w:tab w:val="left" w:pos="2610"/>
          <w:tab w:val="right" w:leader="dot" w:pos="7920"/>
          <w:tab w:val="right" w:leader="underscore" w:pos="9360"/>
        </w:tabs>
        <w:jc w:val="both"/>
        <w:rPr>
          <w:ins w:id="67" w:author="Weber" w:date="2014-10-29T03:09:00Z"/>
          <w:b/>
          <w:sz w:val="26"/>
        </w:rPr>
      </w:pPr>
      <w:ins w:id="68" w:author="Weber" w:date="2014-10-29T03:09:00Z">
        <w:r w:rsidRPr="00777E7B">
          <w:rPr>
            <w:b/>
            <w:sz w:val="26"/>
          </w:rPr>
          <w:t>Software Platform Name and Identifications:</w:t>
        </w:r>
      </w:ins>
    </w:p>
    <w:p w14:paraId="69887D02" w14:textId="77777777" w:rsidR="00777E7B" w:rsidRDefault="00777E7B" w:rsidP="00402AF2">
      <w:pPr>
        <w:tabs>
          <w:tab w:val="left" w:pos="-1080"/>
          <w:tab w:val="left" w:pos="-720"/>
          <w:tab w:val="left" w:pos="0"/>
          <w:tab w:val="left" w:pos="720"/>
          <w:tab w:val="left" w:pos="1440"/>
          <w:tab w:val="left" w:pos="2610"/>
          <w:tab w:val="right" w:leader="dot" w:pos="7920"/>
          <w:tab w:val="right" w:leader="underscore" w:pos="9360"/>
        </w:tabs>
        <w:jc w:val="both"/>
        <w:rPr>
          <w:ins w:id="69" w:author="Weber" w:date="2014-10-29T03:09:00Z"/>
          <w:b/>
          <w:sz w:val="26"/>
        </w:rPr>
      </w:pPr>
    </w:p>
    <w:p w14:paraId="34309616" w14:textId="77777777" w:rsidR="00777E7B" w:rsidRDefault="00777E7B" w:rsidP="00402AF2">
      <w:pPr>
        <w:tabs>
          <w:tab w:val="left" w:pos="-1080"/>
          <w:tab w:val="left" w:pos="-720"/>
          <w:tab w:val="left" w:pos="0"/>
          <w:tab w:val="left" w:pos="720"/>
          <w:tab w:val="left" w:pos="1440"/>
          <w:tab w:val="left" w:pos="2610"/>
          <w:tab w:val="right" w:leader="dot" w:pos="7920"/>
          <w:tab w:val="right" w:leader="underscore" w:pos="9360"/>
        </w:tabs>
        <w:jc w:val="both"/>
        <w:rPr>
          <w:ins w:id="70" w:author="Weber" w:date="2014-10-29T03:09:00Z"/>
          <w:b/>
          <w:sz w:val="26"/>
        </w:rPr>
      </w:pPr>
      <w:ins w:id="71" w:author="Weber" w:date="2014-10-29T03:09:00Z">
        <w:r w:rsidRPr="00777E7B">
          <w:rPr>
            <w:b/>
            <w:sz w:val="26"/>
          </w:rPr>
          <w:t>Interim Data Update Designation:</w:t>
        </w:r>
      </w:ins>
    </w:p>
    <w:p w14:paraId="46FA9419" w14:textId="77777777" w:rsidR="00777E7B" w:rsidRDefault="00777E7B" w:rsidP="00402AF2">
      <w:pPr>
        <w:tabs>
          <w:tab w:val="left" w:pos="-1080"/>
          <w:tab w:val="left" w:pos="-720"/>
          <w:tab w:val="left" w:pos="0"/>
          <w:tab w:val="left" w:pos="720"/>
          <w:tab w:val="left" w:pos="1440"/>
          <w:tab w:val="left" w:pos="2610"/>
          <w:tab w:val="right" w:leader="dot" w:pos="7920"/>
          <w:tab w:val="right" w:leader="underscore" w:pos="9360"/>
        </w:tabs>
        <w:jc w:val="both"/>
        <w:rPr>
          <w:b/>
          <w:sz w:val="26"/>
        </w:rPr>
      </w:pPr>
    </w:p>
    <w:p w14:paraId="16104F36" w14:textId="77777777" w:rsidR="00FA4703" w:rsidRDefault="00FA4703" w:rsidP="00402AF2">
      <w:pPr>
        <w:tabs>
          <w:tab w:val="right" w:leader="underscore" w:pos="9360"/>
        </w:tabs>
        <w:jc w:val="both"/>
        <w:rPr>
          <w:sz w:val="26"/>
        </w:rPr>
        <w:pPrChange w:id="72" w:author="Weber" w:date="2014-10-29T03:09:00Z">
          <w:pPr>
            <w:tabs>
              <w:tab w:val="right" w:leader="underscore" w:pos="9360"/>
            </w:tabs>
            <w:jc w:val="both"/>
            <w:outlineLvl w:val="0"/>
          </w:pPr>
        </w:pPrChange>
      </w:pPr>
      <w:bookmarkStart w:id="73" w:name="_Toc340664680"/>
      <w:bookmarkStart w:id="74" w:name="_Toc340668151"/>
      <w:bookmarkStart w:id="75" w:name="_Toc340669371"/>
      <w:bookmarkStart w:id="76" w:name="_Toc340674968"/>
      <w:bookmarkStart w:id="77" w:name="_Toc340675338"/>
      <w:bookmarkStart w:id="78" w:name="_Toc340837220"/>
      <w:bookmarkStart w:id="79" w:name="_Toc341099881"/>
      <w:bookmarkStart w:id="80" w:name="_Toc341100560"/>
      <w:bookmarkStart w:id="81" w:name="_Toc341170581"/>
      <w:bookmarkStart w:id="82" w:name="_Toc341171125"/>
      <w:r>
        <w:rPr>
          <w:b/>
          <w:sz w:val="26"/>
        </w:rPr>
        <w:t>Name of Modeling Organization:</w:t>
      </w:r>
      <w:r>
        <w:rPr>
          <w:sz w:val="26"/>
        </w:rPr>
        <w:t xml:space="preserve">  Florida International University</w:t>
      </w:r>
      <w:bookmarkEnd w:id="73"/>
      <w:bookmarkEnd w:id="74"/>
      <w:bookmarkEnd w:id="75"/>
      <w:bookmarkEnd w:id="76"/>
      <w:bookmarkEnd w:id="77"/>
      <w:bookmarkEnd w:id="78"/>
      <w:bookmarkEnd w:id="79"/>
      <w:bookmarkEnd w:id="80"/>
      <w:bookmarkEnd w:id="81"/>
      <w:bookmarkEnd w:id="82"/>
    </w:p>
    <w:p w14:paraId="0ABB9314" w14:textId="77777777" w:rsidR="00FA4703" w:rsidRDefault="00FA4703" w:rsidP="00402AF2">
      <w:pPr>
        <w:tabs>
          <w:tab w:val="left" w:pos="-1080"/>
          <w:tab w:val="left" w:pos="-720"/>
          <w:tab w:val="left" w:pos="0"/>
          <w:tab w:val="left" w:pos="720"/>
          <w:tab w:val="left" w:pos="1440"/>
          <w:tab w:val="left" w:pos="2610"/>
          <w:tab w:val="right" w:leader="dot" w:pos="7920"/>
          <w:tab w:val="right" w:leader="underscore" w:pos="9360"/>
        </w:tabs>
        <w:jc w:val="both"/>
        <w:rPr>
          <w:sz w:val="26"/>
        </w:rPr>
      </w:pPr>
    </w:p>
    <w:p w14:paraId="56A9D771" w14:textId="77777777" w:rsidR="00FA4703" w:rsidRDefault="00FA4703" w:rsidP="00FA4703">
      <w:pPr>
        <w:tabs>
          <w:tab w:val="left" w:pos="-1080"/>
          <w:tab w:val="left" w:pos="-720"/>
          <w:tab w:val="left" w:pos="0"/>
          <w:tab w:val="left" w:pos="720"/>
          <w:tab w:val="left" w:pos="1440"/>
          <w:tab w:val="left" w:pos="2610"/>
          <w:tab w:val="right" w:leader="dot" w:pos="7920"/>
          <w:tab w:val="right" w:leader="underscore" w:pos="9360"/>
        </w:tabs>
        <w:jc w:val="both"/>
        <w:rPr>
          <w:del w:id="83" w:author="Weber" w:date="2014-10-29T03:09:00Z"/>
          <w:sz w:val="26"/>
        </w:rPr>
      </w:pPr>
      <w:bookmarkStart w:id="84" w:name="_Toc340664681"/>
      <w:bookmarkStart w:id="85" w:name="_Toc340668152"/>
      <w:bookmarkStart w:id="86" w:name="_Toc340669372"/>
      <w:bookmarkStart w:id="87" w:name="_Toc340674969"/>
      <w:bookmarkStart w:id="88" w:name="_Toc340675339"/>
      <w:bookmarkStart w:id="89" w:name="_Toc340837221"/>
      <w:bookmarkStart w:id="90" w:name="_Toc341099882"/>
      <w:bookmarkStart w:id="91" w:name="_Toc341100561"/>
      <w:bookmarkStart w:id="92" w:name="_Toc341170582"/>
      <w:bookmarkStart w:id="93" w:name="_Toc341171126"/>
    </w:p>
    <w:p w14:paraId="59060C2E" w14:textId="4CBAEDC8" w:rsidR="00FA4703" w:rsidRDefault="00FA4703" w:rsidP="00402AF2">
      <w:pPr>
        <w:tabs>
          <w:tab w:val="right" w:leader="underscore" w:pos="9360"/>
        </w:tabs>
        <w:jc w:val="both"/>
        <w:rPr>
          <w:bCs/>
          <w:sz w:val="26"/>
        </w:rPr>
        <w:pPrChange w:id="94" w:author="Weber" w:date="2014-10-29T03:09:00Z">
          <w:pPr>
            <w:tabs>
              <w:tab w:val="right" w:leader="underscore" w:pos="9360"/>
            </w:tabs>
            <w:jc w:val="both"/>
            <w:outlineLvl w:val="0"/>
          </w:pPr>
        </w:pPrChange>
      </w:pPr>
      <w:r>
        <w:rPr>
          <w:b/>
          <w:sz w:val="26"/>
        </w:rPr>
        <w:t>Street Address</w:t>
      </w:r>
      <w:r>
        <w:rPr>
          <w:bCs/>
          <w:sz w:val="26"/>
        </w:rPr>
        <w:t xml:space="preserve">:         </w:t>
      </w:r>
      <w:bookmarkEnd w:id="84"/>
      <w:bookmarkEnd w:id="85"/>
      <w:bookmarkEnd w:id="86"/>
      <w:bookmarkEnd w:id="87"/>
      <w:bookmarkEnd w:id="88"/>
      <w:bookmarkEnd w:id="89"/>
      <w:bookmarkEnd w:id="90"/>
      <w:bookmarkEnd w:id="91"/>
      <w:bookmarkEnd w:id="92"/>
      <w:bookmarkEnd w:id="93"/>
      <w:r w:rsidR="00314B5F">
        <w:rPr>
          <w:bCs/>
          <w:sz w:val="26"/>
        </w:rPr>
        <w:t xml:space="preserve">International Hurricane Research Center, </w:t>
      </w:r>
      <w:del w:id="95" w:author="Weber" w:date="2014-10-29T03:09:00Z">
        <w:r>
          <w:rPr>
            <w:bCs/>
            <w:sz w:val="26"/>
          </w:rPr>
          <w:delText>MARC 360</w:delText>
        </w:r>
      </w:del>
      <w:ins w:id="96" w:author="Weber" w:date="2014-10-29T03:09:00Z">
        <w:r w:rsidR="00314B5F">
          <w:rPr>
            <w:bCs/>
            <w:sz w:val="26"/>
          </w:rPr>
          <w:t>AHC 5</w:t>
        </w:r>
      </w:ins>
    </w:p>
    <w:p w14:paraId="580E171A" w14:textId="77777777" w:rsidR="00FA4703" w:rsidRPr="00777E7B" w:rsidRDefault="00FA4703" w:rsidP="00402AF2">
      <w:pPr>
        <w:tabs>
          <w:tab w:val="left" w:pos="-1080"/>
          <w:tab w:val="left" w:pos="-720"/>
          <w:tab w:val="left" w:pos="0"/>
          <w:tab w:val="left" w:pos="720"/>
          <w:tab w:val="left" w:pos="1440"/>
          <w:tab w:val="left" w:pos="2610"/>
          <w:tab w:val="right" w:leader="dot" w:pos="7920"/>
          <w:tab w:val="right" w:leader="underscore" w:pos="9360"/>
        </w:tabs>
        <w:jc w:val="both"/>
        <w:rPr>
          <w:bCs/>
          <w:sz w:val="26"/>
        </w:rPr>
      </w:pPr>
      <w:r>
        <w:rPr>
          <w:bCs/>
          <w:sz w:val="26"/>
        </w:rPr>
        <w:tab/>
      </w:r>
      <w:r>
        <w:rPr>
          <w:bCs/>
          <w:sz w:val="26"/>
        </w:rPr>
        <w:tab/>
      </w:r>
      <w:r>
        <w:rPr>
          <w:bCs/>
          <w:sz w:val="26"/>
        </w:rPr>
        <w:tab/>
      </w:r>
    </w:p>
    <w:p w14:paraId="3A40EDE5" w14:textId="77777777" w:rsidR="00FA4703" w:rsidRDefault="00FA4703" w:rsidP="00FA4703">
      <w:pPr>
        <w:tabs>
          <w:tab w:val="left" w:pos="-1080"/>
          <w:tab w:val="left" w:pos="-720"/>
          <w:tab w:val="left" w:pos="0"/>
          <w:tab w:val="left" w:pos="720"/>
          <w:tab w:val="left" w:pos="1440"/>
          <w:tab w:val="left" w:pos="2610"/>
          <w:tab w:val="right" w:leader="dot" w:pos="7920"/>
          <w:tab w:val="right" w:leader="underscore" w:pos="9360"/>
        </w:tabs>
        <w:jc w:val="both"/>
        <w:rPr>
          <w:del w:id="97" w:author="Weber" w:date="2014-10-29T03:09:00Z"/>
          <w:b/>
          <w:sz w:val="26"/>
        </w:rPr>
      </w:pPr>
      <w:bookmarkStart w:id="98" w:name="_Toc340664682"/>
      <w:bookmarkStart w:id="99" w:name="_Toc340668153"/>
      <w:bookmarkStart w:id="100" w:name="_Toc340669373"/>
      <w:bookmarkStart w:id="101" w:name="_Toc340674970"/>
      <w:bookmarkStart w:id="102" w:name="_Toc340675340"/>
      <w:bookmarkStart w:id="103" w:name="_Toc340837222"/>
      <w:bookmarkStart w:id="104" w:name="_Toc341099883"/>
      <w:bookmarkStart w:id="105" w:name="_Toc341100562"/>
      <w:bookmarkStart w:id="106" w:name="_Toc341170583"/>
      <w:bookmarkStart w:id="107" w:name="_Toc341171127"/>
    </w:p>
    <w:p w14:paraId="2F992AD8" w14:textId="77777777" w:rsidR="00FA4703" w:rsidRDefault="00FA4703" w:rsidP="00402AF2">
      <w:pPr>
        <w:tabs>
          <w:tab w:val="right" w:leader="underscore" w:pos="9360"/>
        </w:tabs>
        <w:jc w:val="both"/>
        <w:rPr>
          <w:bCs/>
          <w:sz w:val="26"/>
        </w:rPr>
        <w:pPrChange w:id="108" w:author="Weber" w:date="2014-10-29T03:09:00Z">
          <w:pPr>
            <w:tabs>
              <w:tab w:val="right" w:leader="underscore" w:pos="9360"/>
            </w:tabs>
            <w:jc w:val="both"/>
            <w:outlineLvl w:val="0"/>
          </w:pPr>
        </w:pPrChange>
      </w:pPr>
      <w:r>
        <w:rPr>
          <w:b/>
          <w:sz w:val="26"/>
        </w:rPr>
        <w:t xml:space="preserve">City, State, ZIP Code:  </w:t>
      </w:r>
      <w:r>
        <w:rPr>
          <w:bCs/>
          <w:sz w:val="26"/>
        </w:rPr>
        <w:t>Miami, Florida  33199</w:t>
      </w:r>
      <w:bookmarkEnd w:id="98"/>
      <w:bookmarkEnd w:id="99"/>
      <w:bookmarkEnd w:id="100"/>
      <w:bookmarkEnd w:id="101"/>
      <w:bookmarkEnd w:id="102"/>
      <w:bookmarkEnd w:id="103"/>
      <w:bookmarkEnd w:id="104"/>
      <w:bookmarkEnd w:id="105"/>
      <w:bookmarkEnd w:id="106"/>
      <w:bookmarkEnd w:id="107"/>
    </w:p>
    <w:p w14:paraId="220D779D" w14:textId="77777777" w:rsidR="00FA4703" w:rsidRDefault="00FA4703" w:rsidP="00402AF2">
      <w:pPr>
        <w:tabs>
          <w:tab w:val="left" w:pos="-1080"/>
          <w:tab w:val="left" w:pos="-720"/>
          <w:tab w:val="left" w:pos="0"/>
          <w:tab w:val="left" w:pos="720"/>
          <w:tab w:val="left" w:pos="1440"/>
          <w:tab w:val="left" w:pos="2610"/>
          <w:tab w:val="right" w:leader="dot" w:pos="7920"/>
          <w:tab w:val="right" w:leader="underscore" w:pos="9360"/>
        </w:tabs>
        <w:jc w:val="both"/>
        <w:rPr>
          <w:b/>
          <w:sz w:val="26"/>
        </w:rPr>
      </w:pPr>
    </w:p>
    <w:p w14:paraId="67F334AB" w14:textId="77777777" w:rsidR="00FA4703" w:rsidRDefault="00FA4703" w:rsidP="00FA4703">
      <w:pPr>
        <w:tabs>
          <w:tab w:val="left" w:pos="-1080"/>
          <w:tab w:val="left" w:pos="-720"/>
          <w:tab w:val="left" w:pos="0"/>
          <w:tab w:val="left" w:pos="720"/>
          <w:tab w:val="left" w:pos="1440"/>
          <w:tab w:val="left" w:pos="2610"/>
          <w:tab w:val="right" w:leader="dot" w:pos="7920"/>
          <w:tab w:val="right" w:leader="underscore" w:pos="9360"/>
        </w:tabs>
        <w:jc w:val="both"/>
        <w:rPr>
          <w:del w:id="109" w:author="Weber" w:date="2014-10-29T03:09:00Z"/>
          <w:b/>
          <w:sz w:val="26"/>
        </w:rPr>
      </w:pPr>
      <w:bookmarkStart w:id="110" w:name="_Toc340664683"/>
      <w:bookmarkStart w:id="111" w:name="_Toc340668154"/>
      <w:bookmarkStart w:id="112" w:name="_Toc340669374"/>
      <w:bookmarkStart w:id="113" w:name="_Toc340674971"/>
      <w:bookmarkStart w:id="114" w:name="_Toc340675341"/>
      <w:bookmarkStart w:id="115" w:name="_Toc340837223"/>
      <w:bookmarkStart w:id="116" w:name="_Toc341099884"/>
      <w:bookmarkStart w:id="117" w:name="_Toc341100563"/>
      <w:bookmarkStart w:id="118" w:name="_Toc341170584"/>
      <w:bookmarkStart w:id="119" w:name="_Toc341171128"/>
    </w:p>
    <w:p w14:paraId="79B27F06" w14:textId="77777777" w:rsidR="00FA4703" w:rsidRDefault="00FA4703" w:rsidP="00402AF2">
      <w:pPr>
        <w:tabs>
          <w:tab w:val="right" w:leader="underscore" w:pos="9360"/>
        </w:tabs>
        <w:jc w:val="both"/>
        <w:rPr>
          <w:bCs/>
          <w:sz w:val="26"/>
        </w:rPr>
        <w:pPrChange w:id="120" w:author="Weber" w:date="2014-10-29T03:09:00Z">
          <w:pPr>
            <w:tabs>
              <w:tab w:val="right" w:leader="underscore" w:pos="9360"/>
            </w:tabs>
            <w:jc w:val="both"/>
            <w:outlineLvl w:val="0"/>
          </w:pPr>
        </w:pPrChange>
      </w:pPr>
      <w:r>
        <w:rPr>
          <w:b/>
          <w:sz w:val="26"/>
        </w:rPr>
        <w:t xml:space="preserve">Mailing Address, if different from above:  </w:t>
      </w:r>
      <w:r>
        <w:rPr>
          <w:bCs/>
          <w:sz w:val="26"/>
        </w:rPr>
        <w:t>Same as above</w:t>
      </w:r>
      <w:bookmarkEnd w:id="110"/>
      <w:bookmarkEnd w:id="111"/>
      <w:bookmarkEnd w:id="112"/>
      <w:bookmarkEnd w:id="113"/>
      <w:bookmarkEnd w:id="114"/>
      <w:bookmarkEnd w:id="115"/>
      <w:bookmarkEnd w:id="116"/>
      <w:bookmarkEnd w:id="117"/>
      <w:bookmarkEnd w:id="118"/>
      <w:bookmarkEnd w:id="119"/>
    </w:p>
    <w:p w14:paraId="4FC003D6" w14:textId="77777777" w:rsidR="00FA4703" w:rsidRDefault="00FA4703" w:rsidP="00402AF2">
      <w:pPr>
        <w:tabs>
          <w:tab w:val="left" w:pos="-1080"/>
          <w:tab w:val="left" w:pos="-720"/>
          <w:tab w:val="left" w:pos="0"/>
          <w:tab w:val="left" w:pos="720"/>
          <w:tab w:val="left" w:pos="1440"/>
          <w:tab w:val="left" w:pos="2610"/>
          <w:tab w:val="right" w:leader="dot" w:pos="7920"/>
          <w:tab w:val="right" w:leader="underscore" w:pos="9360"/>
        </w:tabs>
        <w:jc w:val="both"/>
        <w:rPr>
          <w:b/>
          <w:sz w:val="26"/>
        </w:rPr>
      </w:pPr>
    </w:p>
    <w:p w14:paraId="78387316" w14:textId="77777777" w:rsidR="00FA4703" w:rsidRDefault="00FA4703" w:rsidP="00FA4703">
      <w:pPr>
        <w:tabs>
          <w:tab w:val="left" w:pos="-1080"/>
          <w:tab w:val="left" w:pos="-720"/>
          <w:tab w:val="left" w:pos="0"/>
          <w:tab w:val="left" w:pos="720"/>
          <w:tab w:val="left" w:pos="1440"/>
          <w:tab w:val="left" w:pos="2610"/>
          <w:tab w:val="right" w:leader="dot" w:pos="7920"/>
          <w:tab w:val="right" w:leader="underscore" w:pos="9360"/>
        </w:tabs>
        <w:jc w:val="both"/>
        <w:rPr>
          <w:del w:id="121" w:author="Weber" w:date="2014-10-29T03:09:00Z"/>
          <w:b/>
          <w:sz w:val="26"/>
        </w:rPr>
      </w:pPr>
      <w:bookmarkStart w:id="122" w:name="_Toc340664684"/>
      <w:bookmarkStart w:id="123" w:name="_Toc340668155"/>
      <w:bookmarkStart w:id="124" w:name="_Toc340669375"/>
      <w:bookmarkStart w:id="125" w:name="_Toc340674972"/>
      <w:bookmarkStart w:id="126" w:name="_Toc340675342"/>
      <w:bookmarkStart w:id="127" w:name="_Toc340837224"/>
      <w:bookmarkStart w:id="128" w:name="_Toc341099885"/>
      <w:bookmarkStart w:id="129" w:name="_Toc341100564"/>
      <w:bookmarkStart w:id="130" w:name="_Toc341170585"/>
      <w:bookmarkStart w:id="131" w:name="_Toc341171129"/>
    </w:p>
    <w:p w14:paraId="14600FEC" w14:textId="77777777" w:rsidR="00FA4703" w:rsidRDefault="00FA4703" w:rsidP="00402AF2">
      <w:pPr>
        <w:tabs>
          <w:tab w:val="right" w:leader="underscore" w:pos="9360"/>
        </w:tabs>
        <w:jc w:val="both"/>
        <w:rPr>
          <w:sz w:val="26"/>
        </w:rPr>
        <w:pPrChange w:id="132" w:author="Weber" w:date="2014-10-29T03:09:00Z">
          <w:pPr>
            <w:tabs>
              <w:tab w:val="right" w:leader="underscore" w:pos="9360"/>
            </w:tabs>
            <w:jc w:val="both"/>
            <w:outlineLvl w:val="0"/>
          </w:pPr>
        </w:pPrChange>
      </w:pPr>
      <w:r>
        <w:rPr>
          <w:b/>
          <w:sz w:val="26"/>
        </w:rPr>
        <w:t xml:space="preserve">Contact Person:  </w:t>
      </w:r>
      <w:r>
        <w:rPr>
          <w:bCs/>
          <w:sz w:val="26"/>
        </w:rPr>
        <w:t>Shahid S. Hamid</w:t>
      </w:r>
      <w:bookmarkEnd w:id="122"/>
      <w:bookmarkEnd w:id="123"/>
      <w:bookmarkEnd w:id="124"/>
      <w:bookmarkEnd w:id="125"/>
      <w:bookmarkEnd w:id="126"/>
      <w:bookmarkEnd w:id="127"/>
      <w:bookmarkEnd w:id="128"/>
      <w:bookmarkEnd w:id="129"/>
      <w:bookmarkEnd w:id="130"/>
      <w:bookmarkEnd w:id="131"/>
      <w:r>
        <w:rPr>
          <w:sz w:val="26"/>
        </w:rPr>
        <w:t xml:space="preserve"> </w:t>
      </w:r>
    </w:p>
    <w:p w14:paraId="444F88C8" w14:textId="77777777" w:rsidR="00FA4703" w:rsidRDefault="00FA4703" w:rsidP="00402AF2">
      <w:pPr>
        <w:tabs>
          <w:tab w:val="left" w:pos="-1080"/>
          <w:tab w:val="left" w:pos="-720"/>
          <w:tab w:val="left" w:pos="0"/>
          <w:tab w:val="left" w:pos="720"/>
          <w:tab w:val="left" w:pos="1440"/>
          <w:tab w:val="left" w:pos="2610"/>
          <w:tab w:val="right" w:leader="dot" w:pos="7920"/>
          <w:tab w:val="right" w:leader="underscore" w:pos="9360"/>
        </w:tabs>
        <w:jc w:val="both"/>
        <w:rPr>
          <w:sz w:val="26"/>
        </w:rPr>
      </w:pPr>
    </w:p>
    <w:p w14:paraId="3A3F3567" w14:textId="77777777" w:rsidR="00FA4703" w:rsidRDefault="00FA4703" w:rsidP="00402AF2">
      <w:pPr>
        <w:tabs>
          <w:tab w:val="right" w:leader="underscore" w:pos="9360"/>
        </w:tabs>
        <w:jc w:val="both"/>
        <w:rPr>
          <w:b/>
          <w:sz w:val="26"/>
        </w:rPr>
      </w:pPr>
      <w:r>
        <w:rPr>
          <w:b/>
          <w:sz w:val="26"/>
        </w:rPr>
        <w:t xml:space="preserve">Phone Number:  </w:t>
      </w:r>
      <w:r>
        <w:rPr>
          <w:bCs/>
          <w:sz w:val="26"/>
        </w:rPr>
        <w:t xml:space="preserve">305-348-2727  </w:t>
      </w:r>
      <w:r>
        <w:rPr>
          <w:b/>
          <w:sz w:val="26"/>
        </w:rPr>
        <w:t xml:space="preserve">                    Fax:  </w:t>
      </w:r>
      <w:r>
        <w:rPr>
          <w:bCs/>
          <w:sz w:val="26"/>
        </w:rPr>
        <w:t>305-348-1761</w:t>
      </w:r>
      <w:r>
        <w:rPr>
          <w:b/>
          <w:sz w:val="26"/>
        </w:rPr>
        <w:t xml:space="preserve">  </w:t>
      </w:r>
    </w:p>
    <w:p w14:paraId="25F0749B" w14:textId="77777777" w:rsidR="00FA4703" w:rsidRDefault="00FA4703" w:rsidP="00402AF2">
      <w:pPr>
        <w:tabs>
          <w:tab w:val="left" w:pos="-1080"/>
          <w:tab w:val="left" w:pos="-720"/>
          <w:tab w:val="right" w:leader="underscore" w:pos="9360"/>
        </w:tabs>
        <w:ind w:right="-274"/>
        <w:jc w:val="both"/>
        <w:rPr>
          <w:b/>
          <w:sz w:val="26"/>
        </w:rPr>
      </w:pPr>
    </w:p>
    <w:p w14:paraId="14B61D07" w14:textId="77777777" w:rsidR="00FA4703" w:rsidRDefault="00FA4703" w:rsidP="00402AF2">
      <w:pPr>
        <w:tabs>
          <w:tab w:val="left" w:pos="-1080"/>
          <w:tab w:val="left" w:pos="-720"/>
          <w:tab w:val="right" w:leader="underscore" w:pos="9360"/>
        </w:tabs>
        <w:ind w:right="-274"/>
        <w:jc w:val="both"/>
        <w:rPr>
          <w:bCs/>
          <w:sz w:val="26"/>
        </w:rPr>
      </w:pPr>
      <w:r>
        <w:rPr>
          <w:b/>
          <w:sz w:val="26"/>
        </w:rPr>
        <w:t xml:space="preserve">E-mail Address:   </w:t>
      </w:r>
      <w:r>
        <w:rPr>
          <w:bCs/>
          <w:sz w:val="26"/>
        </w:rPr>
        <w:t>hamids@fiu.edu</w:t>
      </w:r>
    </w:p>
    <w:p w14:paraId="29844A4B" w14:textId="77777777" w:rsidR="00FA4703" w:rsidRDefault="00FA4703" w:rsidP="00402AF2">
      <w:pPr>
        <w:tabs>
          <w:tab w:val="left" w:pos="-1080"/>
          <w:tab w:val="left" w:pos="-720"/>
          <w:tab w:val="left" w:pos="0"/>
          <w:tab w:val="left" w:pos="720"/>
          <w:tab w:val="left" w:pos="1440"/>
          <w:tab w:val="left" w:pos="2610"/>
          <w:tab w:val="right" w:leader="dot" w:pos="7920"/>
          <w:tab w:val="right" w:leader="underscore" w:pos="9360"/>
        </w:tabs>
        <w:jc w:val="both"/>
        <w:rPr>
          <w:sz w:val="26"/>
        </w:rPr>
      </w:pPr>
    </w:p>
    <w:p w14:paraId="5322F44A" w14:textId="77777777" w:rsidR="00FA4703" w:rsidRDefault="00FA4703" w:rsidP="00402AF2">
      <w:pPr>
        <w:tabs>
          <w:tab w:val="left" w:pos="-1080"/>
          <w:tab w:val="left" w:pos="-720"/>
          <w:tab w:val="left" w:pos="0"/>
          <w:tab w:val="left" w:pos="720"/>
          <w:tab w:val="left" w:pos="1440"/>
          <w:tab w:val="left" w:pos="2610"/>
          <w:tab w:val="right" w:leader="dot" w:pos="7920"/>
          <w:tab w:val="right" w:leader="underscore" w:pos="9360"/>
        </w:tabs>
        <w:jc w:val="both"/>
        <w:rPr>
          <w:sz w:val="26"/>
        </w:rPr>
      </w:pPr>
    </w:p>
    <w:p w14:paraId="7F029AF0" w14:textId="28A41392" w:rsidR="00FA4703" w:rsidRDefault="00314B5F" w:rsidP="00402AF2">
      <w:pPr>
        <w:tabs>
          <w:tab w:val="right" w:leader="underscore" w:pos="9360"/>
        </w:tabs>
        <w:ind w:right="-184"/>
        <w:jc w:val="both"/>
        <w:rPr>
          <w:bCs/>
          <w:sz w:val="26"/>
        </w:rPr>
      </w:pPr>
      <w:r>
        <w:rPr>
          <w:b/>
          <w:sz w:val="26"/>
        </w:rPr>
        <w:t xml:space="preserve">Date: </w:t>
      </w:r>
      <w:del w:id="133" w:author="Weber" w:date="2014-10-29T03:09:00Z">
        <w:r w:rsidR="00FA4703">
          <w:rPr>
            <w:b/>
            <w:sz w:val="26"/>
          </w:rPr>
          <w:delText xml:space="preserve">   </w:delText>
        </w:r>
        <w:r w:rsidR="00A52616">
          <w:rPr>
            <w:sz w:val="26"/>
          </w:rPr>
          <w:delText>July 12, 2013</w:delText>
        </w:r>
      </w:del>
      <w:ins w:id="134" w:author="Weber" w:date="2014-10-29T03:09:00Z">
        <w:r>
          <w:rPr>
            <w:sz w:val="26"/>
          </w:rPr>
          <w:t>November 1, 2014</w:t>
        </w:r>
      </w:ins>
    </w:p>
    <w:p w14:paraId="21FEE426" w14:textId="77777777" w:rsidR="00FA4703" w:rsidRDefault="00FA4703" w:rsidP="00FA4703">
      <w:r>
        <w:t xml:space="preserve"> </w:t>
      </w:r>
    </w:p>
    <w:p w14:paraId="4A833C21" w14:textId="77777777" w:rsidR="00FA4703" w:rsidRDefault="00FA4703" w:rsidP="00FA4703"/>
    <w:p w14:paraId="27A68BEA" w14:textId="77777777" w:rsidR="00FA4703" w:rsidRDefault="00FA4703" w:rsidP="00FA4703"/>
    <w:bookmarkEnd w:id="28"/>
    <w:bookmarkEnd w:id="29"/>
    <w:bookmarkEnd w:id="30"/>
    <w:p w14:paraId="3B526640" w14:textId="77777777" w:rsidR="00FA4703" w:rsidRDefault="00FA4703" w:rsidP="00FA4703">
      <w:pPr>
        <w:pageBreakBefore/>
      </w:pPr>
    </w:p>
    <w:p w14:paraId="632981B6" w14:textId="77777777" w:rsidR="00FA4703" w:rsidRDefault="00FA4703" w:rsidP="00FA4703"/>
    <w:p w14:paraId="4A620280" w14:textId="77777777" w:rsidR="00FA4703" w:rsidRDefault="00FA4703" w:rsidP="00FA4703"/>
    <w:p w14:paraId="2D06CB1B" w14:textId="77777777" w:rsidR="00FA4703" w:rsidRDefault="00FA4703" w:rsidP="00FA4703"/>
    <w:p w14:paraId="398F9631" w14:textId="77777777" w:rsidR="00FA4703" w:rsidRDefault="00A52616" w:rsidP="00FA4703">
      <w:pPr>
        <w:rPr>
          <w:del w:id="135" w:author="Weber" w:date="2014-10-29T03:09:00Z"/>
        </w:rPr>
      </w:pPr>
      <w:del w:id="136" w:author="Weber" w:date="2014-10-29T03:09:00Z">
        <w:r>
          <w:delText>July</w:delText>
        </w:r>
        <w:r w:rsidR="00A65A23">
          <w:delText xml:space="preserve"> </w:delText>
        </w:r>
        <w:r>
          <w:delText>1</w:delText>
        </w:r>
        <w:r w:rsidR="00A65A23">
          <w:delText>2, 2013</w:delText>
        </w:r>
      </w:del>
    </w:p>
    <w:p w14:paraId="78AAA625" w14:textId="77777777" w:rsidR="00FA4703" w:rsidRDefault="00314B5F" w:rsidP="00FA4703">
      <w:pPr>
        <w:rPr>
          <w:ins w:id="137" w:author="Weber" w:date="2014-10-29T03:09:00Z"/>
        </w:rPr>
      </w:pPr>
      <w:ins w:id="138" w:author="Weber" w:date="2014-10-29T03:09:00Z">
        <w:r>
          <w:t>October 2</w:t>
        </w:r>
        <w:r w:rsidR="0078287E">
          <w:t>9</w:t>
        </w:r>
        <w:r>
          <w:t>, 2014</w:t>
        </w:r>
      </w:ins>
    </w:p>
    <w:p w14:paraId="45B4C364" w14:textId="77777777" w:rsidR="00A65A23" w:rsidRDefault="00A65A23" w:rsidP="00FA4703"/>
    <w:p w14:paraId="42B8A72C" w14:textId="77777777" w:rsidR="00A65A23" w:rsidRDefault="00A65A23" w:rsidP="00FA4703"/>
    <w:p w14:paraId="40F226A4" w14:textId="77777777" w:rsidR="00FA4703" w:rsidRDefault="00FA4703" w:rsidP="00FA4703"/>
    <w:p w14:paraId="24C12B62" w14:textId="77777777" w:rsidR="00FA4703" w:rsidRDefault="00FA4703" w:rsidP="00FA4703">
      <w:r>
        <w:t>Chair, Florida Commission on Hurricane Loss Projection Methodology</w:t>
      </w:r>
    </w:p>
    <w:p w14:paraId="21AA2539" w14:textId="77777777" w:rsidR="00FA4703" w:rsidRDefault="00FA4703" w:rsidP="00FA4703">
      <w:r>
        <w:t>c/o Donna Sirmons</w:t>
      </w:r>
    </w:p>
    <w:p w14:paraId="1762AE49" w14:textId="77777777" w:rsidR="00FA4703" w:rsidRDefault="00FA4703" w:rsidP="00FA4703">
      <w:r>
        <w:t>Florida State Board of Administration</w:t>
      </w:r>
    </w:p>
    <w:p w14:paraId="3FC4F14C" w14:textId="77777777" w:rsidR="00FA4703" w:rsidRDefault="00FA4703" w:rsidP="00FA4703">
      <w:r>
        <w:t>1801 Hermitage Boulevard, Suite 100</w:t>
      </w:r>
    </w:p>
    <w:p w14:paraId="0169D518" w14:textId="77777777" w:rsidR="00FA4703" w:rsidRDefault="00FA4703" w:rsidP="00FA4703">
      <w:r>
        <w:t>Tallahassee, FL 32308</w:t>
      </w:r>
    </w:p>
    <w:p w14:paraId="54209D16" w14:textId="77777777" w:rsidR="00FA4703" w:rsidRDefault="00FA4703" w:rsidP="00FA4703"/>
    <w:p w14:paraId="023724A5" w14:textId="77777777" w:rsidR="00FA4703" w:rsidRDefault="00FA4703" w:rsidP="00FA4703">
      <w:r>
        <w:t>Dear Commission Chairman:</w:t>
      </w:r>
    </w:p>
    <w:p w14:paraId="1885901B" w14:textId="77777777" w:rsidR="00FA4703" w:rsidRDefault="00FA4703" w:rsidP="00FA4703"/>
    <w:p w14:paraId="56F61E32" w14:textId="54819A96" w:rsidR="00FA4703" w:rsidRDefault="00314B5F" w:rsidP="00FA4703">
      <w:r>
        <w:t xml:space="preserve">I am pleased to inform you that the final version of </w:t>
      </w:r>
      <w:del w:id="139" w:author="Weber" w:date="2014-10-29T03:09:00Z">
        <w:r w:rsidR="00FA4703">
          <w:delText>5</w:delText>
        </w:r>
      </w:del>
      <w:ins w:id="140" w:author="Weber" w:date="2014-10-29T03:09:00Z">
        <w:r>
          <w:t>6</w:t>
        </w:r>
      </w:ins>
      <w:r>
        <w:t>.0 of Florida Public Hurricane Loss Model is ready for review by the Commission. The FPHLM model has been reviewed by professionals having credentials and/or experience in the areas of meteorology, engineering, actuarial science, statistics and computer science; for compliance with the Standards, as documented by the expert certification forms G1-G7.</w:t>
      </w:r>
      <w:r w:rsidR="00FA4703">
        <w:t xml:space="preserve"> </w:t>
      </w:r>
    </w:p>
    <w:p w14:paraId="3AF15276" w14:textId="77777777" w:rsidR="00FA4703" w:rsidRDefault="00FA4703" w:rsidP="00FA4703"/>
    <w:p w14:paraId="56F53ABA" w14:textId="77777777" w:rsidR="00FA4703" w:rsidRDefault="00FA4703" w:rsidP="00FA4703">
      <w:pPr>
        <w:rPr>
          <w:rStyle w:val="Hyperlink"/>
        </w:rPr>
      </w:pPr>
      <w:r>
        <w:t xml:space="preserve">Enclosed are 7 bound copies of our submission, which includes the summary statement of compliance with the standards, the forms, and the submission checklist.  </w:t>
      </w:r>
    </w:p>
    <w:p w14:paraId="18DAE4D0" w14:textId="77777777" w:rsidR="00A65A23" w:rsidRDefault="00A65A23" w:rsidP="00FA4703"/>
    <w:p w14:paraId="2088C0FA" w14:textId="77777777" w:rsidR="00FA4703" w:rsidRDefault="00FA4703" w:rsidP="00402AF2">
      <w:pPr>
        <w:pPrChange w:id="141" w:author="Weber" w:date="2014-10-29T03:09:00Z">
          <w:pPr>
            <w:outlineLvl w:val="0"/>
          </w:pPr>
        </w:pPrChange>
      </w:pPr>
      <w:bookmarkStart w:id="142" w:name="_Toc340664685"/>
      <w:bookmarkStart w:id="143" w:name="_Toc340668156"/>
      <w:bookmarkStart w:id="144" w:name="_Toc340669376"/>
      <w:bookmarkStart w:id="145" w:name="_Toc340674973"/>
      <w:bookmarkStart w:id="146" w:name="_Toc340675343"/>
      <w:bookmarkStart w:id="147" w:name="_Toc340837225"/>
      <w:bookmarkStart w:id="148" w:name="_Toc341099886"/>
      <w:bookmarkStart w:id="149" w:name="_Toc341100565"/>
      <w:bookmarkStart w:id="150" w:name="_Toc341170586"/>
      <w:bookmarkStart w:id="151" w:name="_Toc341171130"/>
      <w:r>
        <w:t>Please contact me if you have any questions regarding this submission.</w:t>
      </w:r>
      <w:bookmarkEnd w:id="142"/>
      <w:bookmarkEnd w:id="143"/>
      <w:bookmarkEnd w:id="144"/>
      <w:bookmarkEnd w:id="145"/>
      <w:bookmarkEnd w:id="146"/>
      <w:bookmarkEnd w:id="147"/>
      <w:bookmarkEnd w:id="148"/>
      <w:bookmarkEnd w:id="149"/>
      <w:bookmarkEnd w:id="150"/>
      <w:bookmarkEnd w:id="151"/>
    </w:p>
    <w:p w14:paraId="39600040" w14:textId="77777777" w:rsidR="00FA4703" w:rsidRDefault="00FA4703" w:rsidP="00FA4703"/>
    <w:p w14:paraId="32F67164" w14:textId="77777777" w:rsidR="00FA4703" w:rsidRDefault="00FA4703" w:rsidP="00FA4703">
      <w:r>
        <w:t>Sincerely,</w:t>
      </w:r>
    </w:p>
    <w:p w14:paraId="3368D083" w14:textId="77777777" w:rsidR="00FA4703" w:rsidRDefault="00FA4703" w:rsidP="00FA4703">
      <w:r>
        <w:rPr>
          <w:noProof/>
          <w:lang w:eastAsia="zh-CN"/>
        </w:rPr>
        <w:drawing>
          <wp:inline distT="0" distB="0" distL="0" distR="0" wp14:anchorId="14538A06" wp14:editId="63E2B97B">
            <wp:extent cx="1571625" cy="504825"/>
            <wp:effectExtent l="19050" t="0" r="9525" b="0"/>
            <wp:docPr id="2" name="Picture 17" descr="DrHam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rHamid"/>
                    <pic:cNvPicPr>
                      <a:picLocks noChangeAspect="1" noChangeArrowheads="1"/>
                    </pic:cNvPicPr>
                  </pic:nvPicPr>
                  <pic:blipFill>
                    <a:blip r:embed="rId10"/>
                    <a:srcRect/>
                    <a:stretch>
                      <a:fillRect/>
                    </a:stretch>
                  </pic:blipFill>
                  <pic:spPr bwMode="auto">
                    <a:xfrm>
                      <a:off x="0" y="0"/>
                      <a:ext cx="1571625" cy="504825"/>
                    </a:xfrm>
                    <a:prstGeom prst="rect">
                      <a:avLst/>
                    </a:prstGeom>
                    <a:noFill/>
                    <a:ln w="9525">
                      <a:noFill/>
                      <a:miter lim="800000"/>
                      <a:headEnd/>
                      <a:tailEnd/>
                    </a:ln>
                  </pic:spPr>
                </pic:pic>
              </a:graphicData>
            </a:graphic>
          </wp:inline>
        </w:drawing>
      </w:r>
    </w:p>
    <w:p w14:paraId="5713FA7E" w14:textId="77777777" w:rsidR="00FA4703" w:rsidRDefault="00FA4703" w:rsidP="00FA4703">
      <w:r>
        <w:t xml:space="preserve">Shahid Hamid, </w:t>
      </w:r>
      <w:r w:rsidR="00A25E15">
        <w:t>Ph.D.</w:t>
      </w:r>
      <w:r>
        <w:t xml:space="preserve">, CFA </w:t>
      </w:r>
      <w:r>
        <w:br/>
        <w:t xml:space="preserve">Professor of Finance,  and </w:t>
      </w:r>
      <w:r>
        <w:br/>
        <w:t xml:space="preserve">Director, Laboratory for Insurance, Economic and Financial Research </w:t>
      </w:r>
      <w:r>
        <w:br/>
        <w:t xml:space="preserve">International Hurricane Research Center </w:t>
      </w:r>
      <w:r>
        <w:br/>
        <w:t>RB 202B, Department of Finance, College of Business</w:t>
      </w:r>
      <w:r>
        <w:br/>
        <w:t xml:space="preserve">Florida International University </w:t>
      </w:r>
      <w:r>
        <w:br/>
        <w:t xml:space="preserve">Miami, FL 33199 </w:t>
      </w:r>
      <w:r>
        <w:br/>
        <w:t xml:space="preserve">tel:  305 348 2727   fax: 305 348 4245   </w:t>
      </w:r>
    </w:p>
    <w:p w14:paraId="347DA9DD" w14:textId="77777777" w:rsidR="00FA4703" w:rsidRDefault="00FA4703" w:rsidP="00FA4703"/>
    <w:p w14:paraId="53EA40F3" w14:textId="77777777" w:rsidR="00FA4703" w:rsidRDefault="00FA4703" w:rsidP="00FA4703">
      <w:r>
        <w:t>Cc: Kevin M. McCarty, Insurance Commissioner</w:t>
      </w:r>
    </w:p>
    <w:p w14:paraId="5CCA96EC" w14:textId="77777777" w:rsidR="00FA4703" w:rsidRPr="00AE72E5" w:rsidRDefault="00FA4703" w:rsidP="00FA4703">
      <w:pPr>
        <w:pageBreakBefore/>
        <w:jc w:val="center"/>
        <w:rPr>
          <w:rFonts w:ascii="Arial" w:hAnsi="Arial" w:cs="Arial"/>
          <w:b/>
          <w:sz w:val="36"/>
          <w:szCs w:val="36"/>
        </w:rPr>
      </w:pPr>
      <w:bookmarkStart w:id="152" w:name="_Toc200787868"/>
      <w:bookmarkStart w:id="153" w:name="_Toc200799231"/>
      <w:bookmarkStart w:id="154" w:name="_Toc200803279"/>
      <w:r w:rsidRPr="00AE72E5">
        <w:rPr>
          <w:rFonts w:ascii="Arial" w:hAnsi="Arial" w:cs="Arial"/>
          <w:b/>
          <w:sz w:val="36"/>
          <w:szCs w:val="36"/>
        </w:rPr>
        <w:lastRenderedPageBreak/>
        <w:t>Statement of Compliance and Trade Secret Disclosure Items</w:t>
      </w:r>
    </w:p>
    <w:p w14:paraId="630CC41C" w14:textId="77777777" w:rsidR="00FA4703" w:rsidRDefault="00FA4703" w:rsidP="00FA4703"/>
    <w:p w14:paraId="7BCC40FB" w14:textId="22654D5E" w:rsidR="00FA4703" w:rsidRDefault="00314B5F" w:rsidP="00FA4703">
      <w:r>
        <w:t xml:space="preserve">The Florida Public Hurricane Loss Model </w:t>
      </w:r>
      <w:del w:id="155" w:author="Weber" w:date="2014-10-29T03:09:00Z">
        <w:r w:rsidR="00FA4703">
          <w:delText>v5</w:delText>
        </w:r>
      </w:del>
      <w:ins w:id="156" w:author="Weber" w:date="2014-10-29T03:09:00Z">
        <w:r>
          <w:t>6</w:t>
        </w:r>
      </w:ins>
      <w:r>
        <w:t xml:space="preserve">.0 is intended to comply with each Standard of the </w:t>
      </w:r>
      <w:del w:id="157" w:author="Weber" w:date="2014-10-29T03:09:00Z">
        <w:r w:rsidR="00FA4703">
          <w:delText>2011</w:delText>
        </w:r>
      </w:del>
      <w:ins w:id="158" w:author="Weber" w:date="2014-10-29T03:09:00Z">
        <w:r>
          <w:t>2013</w:t>
        </w:r>
      </w:ins>
      <w:r>
        <w:t xml:space="preserve"> Report of Activities released by the Florida Commission on Hurricane Loss Projection Methodology. The required disclosures, forms, and analysis are contained herein.</w:t>
      </w:r>
    </w:p>
    <w:p w14:paraId="65E5E314" w14:textId="77777777" w:rsidR="00FA4703" w:rsidRDefault="00FA4703" w:rsidP="00FA4703"/>
    <w:p w14:paraId="3F4566E2" w14:textId="77777777" w:rsidR="00FA4703" w:rsidRDefault="00FA4703" w:rsidP="00FA4703">
      <w:r>
        <w:t>The source code for the loss model will be available for review by the Professional Team.</w:t>
      </w:r>
    </w:p>
    <w:p w14:paraId="6488C62A" w14:textId="77777777" w:rsidR="00FA4703" w:rsidRPr="00AE72E5" w:rsidRDefault="00FA4703" w:rsidP="00FA4703">
      <w:pPr>
        <w:pageBreakBefore/>
        <w:jc w:val="center"/>
        <w:outlineLvl w:val="0"/>
        <w:rPr>
          <w:rFonts w:ascii="Arial" w:hAnsi="Arial" w:cs="Arial"/>
          <w:b/>
          <w:sz w:val="36"/>
          <w:szCs w:val="36"/>
        </w:rPr>
      </w:pPr>
      <w:bookmarkStart w:id="159" w:name="_Toc340664686"/>
      <w:bookmarkStart w:id="160" w:name="_Toc340668157"/>
      <w:bookmarkStart w:id="161" w:name="_Toc340669377"/>
      <w:bookmarkStart w:id="162" w:name="_Toc340674974"/>
      <w:bookmarkStart w:id="163" w:name="_Toc340675344"/>
      <w:bookmarkStart w:id="164" w:name="_Toc340837226"/>
      <w:bookmarkStart w:id="165" w:name="_Toc341099887"/>
      <w:bookmarkStart w:id="166" w:name="_Toc341100566"/>
      <w:bookmarkStart w:id="167" w:name="_Toc341170587"/>
      <w:bookmarkStart w:id="168" w:name="_Toc341171131"/>
      <w:bookmarkStart w:id="169" w:name="_Toc402312658"/>
      <w:bookmarkEnd w:id="152"/>
      <w:bookmarkEnd w:id="153"/>
      <w:bookmarkEnd w:id="154"/>
      <w:r w:rsidRPr="00AE72E5">
        <w:rPr>
          <w:rFonts w:ascii="Arial" w:hAnsi="Arial" w:cs="Arial"/>
          <w:b/>
          <w:sz w:val="36"/>
          <w:szCs w:val="36"/>
        </w:rPr>
        <w:t>Model Submission Checklist</w:t>
      </w:r>
      <w:bookmarkEnd w:id="159"/>
      <w:bookmarkEnd w:id="160"/>
      <w:bookmarkEnd w:id="161"/>
      <w:bookmarkEnd w:id="162"/>
      <w:bookmarkEnd w:id="163"/>
      <w:bookmarkEnd w:id="164"/>
      <w:bookmarkEnd w:id="165"/>
      <w:bookmarkEnd w:id="166"/>
      <w:bookmarkEnd w:id="167"/>
      <w:bookmarkEnd w:id="168"/>
      <w:bookmarkEnd w:id="169"/>
    </w:p>
    <w:p w14:paraId="6E271FD5" w14:textId="77777777" w:rsidR="00FA4703" w:rsidRDefault="00FA4703" w:rsidP="00FA4703">
      <w:pPr>
        <w:keepNext/>
        <w:tabs>
          <w:tab w:val="left" w:pos="1800"/>
        </w:tabs>
        <w:jc w:val="center"/>
        <w:rPr>
          <w:b/>
          <w:bCs/>
          <w:sz w:val="12"/>
          <w:szCs w:val="12"/>
          <w:u w:val="single"/>
        </w:rPr>
      </w:pPr>
    </w:p>
    <w:p w14:paraId="6DFD21C4" w14:textId="77777777" w:rsidR="00FA4703" w:rsidRDefault="00FA4703" w:rsidP="00FA4703">
      <w:pPr>
        <w:tabs>
          <w:tab w:val="left" w:pos="1800"/>
        </w:tabs>
        <w:jc w:val="center"/>
        <w:rPr>
          <w:b/>
          <w:bCs/>
          <w:sz w:val="12"/>
          <w:szCs w:val="12"/>
          <w:u w:val="single"/>
        </w:rPr>
      </w:pPr>
    </w:p>
    <w:p w14:paraId="230551EB" w14:textId="77777777" w:rsidR="00FA4703" w:rsidRDefault="00FA4703" w:rsidP="00981595">
      <w:pPr>
        <w:numPr>
          <w:ilvl w:val="0"/>
          <w:numId w:val="3"/>
        </w:numPr>
        <w:suppressAutoHyphens w:val="0"/>
        <w:jc w:val="both"/>
      </w:pPr>
      <w:r>
        <w:t>Please indicate by checking below that the following has been included in your submission documentation to the Florida Commission on Hurricane Loss Projection Methodology.</w:t>
      </w:r>
    </w:p>
    <w:p w14:paraId="1E2465A3" w14:textId="77777777" w:rsidR="00FA4703" w:rsidRDefault="00FA4703" w:rsidP="00FA4703">
      <w:pPr>
        <w:ind w:left="360"/>
        <w:rPr>
          <w:rFonts w:ascii="Arial" w:hAnsi="Arial" w:cs="Arial"/>
          <w:sz w:val="16"/>
          <w:szCs w:val="16"/>
        </w:rPr>
      </w:pPr>
    </w:p>
    <w:tbl>
      <w:tblPr>
        <w:tblW w:w="9583" w:type="dxa"/>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70" w:author="Weber" w:date="2014-10-29T03:09:00Z">
          <w:tblPr>
            <w:tblW w:w="9583" w:type="dxa"/>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708"/>
        <w:gridCol w:w="600"/>
        <w:gridCol w:w="8275"/>
        <w:tblGridChange w:id="171">
          <w:tblGrid>
            <w:gridCol w:w="113"/>
            <w:gridCol w:w="595"/>
            <w:gridCol w:w="113"/>
            <w:gridCol w:w="487"/>
            <w:gridCol w:w="113"/>
            <w:gridCol w:w="8162"/>
            <w:gridCol w:w="113"/>
          </w:tblGrid>
        </w:tblGridChange>
      </w:tblGrid>
      <w:tr w:rsidR="00FA4703" w14:paraId="5E96019F" w14:textId="77777777" w:rsidTr="00574320">
        <w:trPr>
          <w:trPrChange w:id="172" w:author="Weber" w:date="2014-10-29T03:09:00Z">
            <w:trPr>
              <w:gridAfter w:val="0"/>
            </w:trPr>
          </w:trPrChange>
        </w:trPr>
        <w:tc>
          <w:tcPr>
            <w:tcW w:w="708" w:type="dxa"/>
            <w:tcBorders>
              <w:top w:val="single" w:sz="4" w:space="0" w:color="auto"/>
              <w:left w:val="single" w:sz="4" w:space="0" w:color="auto"/>
              <w:bottom w:val="single" w:sz="4" w:space="0" w:color="auto"/>
              <w:right w:val="single" w:sz="4" w:space="0" w:color="auto"/>
            </w:tcBorders>
            <w:vAlign w:val="center"/>
            <w:hideMark/>
            <w:tcPrChange w:id="173" w:author="Weber" w:date="2014-10-29T03:09:00Z">
              <w:tcPr>
                <w:tcW w:w="708" w:type="dxa"/>
                <w:gridSpan w:val="2"/>
                <w:tcBorders>
                  <w:top w:val="single" w:sz="4" w:space="0" w:color="auto"/>
                  <w:left w:val="single" w:sz="4" w:space="0" w:color="auto"/>
                  <w:bottom w:val="single" w:sz="4" w:space="0" w:color="auto"/>
                  <w:right w:val="single" w:sz="4" w:space="0" w:color="auto"/>
                </w:tcBorders>
                <w:hideMark/>
              </w:tcPr>
            </w:tcPrChange>
          </w:tcPr>
          <w:p w14:paraId="755BD9B4" w14:textId="77777777" w:rsidR="00FA4703" w:rsidRDefault="00FA4703" w:rsidP="0022636F">
            <w:pPr>
              <w:spacing w:line="276" w:lineRule="auto"/>
              <w:jc w:val="center"/>
              <w:rPr>
                <w:b/>
                <w:bCs/>
              </w:rPr>
            </w:pPr>
            <w:r>
              <w:rPr>
                <w:b/>
                <w:bCs/>
                <w:sz w:val="22"/>
                <w:szCs w:val="22"/>
              </w:rPr>
              <w:t>Yes</w:t>
            </w:r>
          </w:p>
        </w:tc>
        <w:tc>
          <w:tcPr>
            <w:tcW w:w="600" w:type="dxa"/>
            <w:tcBorders>
              <w:top w:val="single" w:sz="4" w:space="0" w:color="auto"/>
              <w:left w:val="single" w:sz="4" w:space="0" w:color="auto"/>
              <w:bottom w:val="single" w:sz="4" w:space="0" w:color="auto"/>
              <w:right w:val="single" w:sz="4" w:space="0" w:color="auto"/>
            </w:tcBorders>
            <w:hideMark/>
            <w:tcPrChange w:id="174" w:author="Weber" w:date="2014-10-29T03:09:00Z">
              <w:tcPr>
                <w:tcW w:w="600" w:type="dxa"/>
                <w:gridSpan w:val="2"/>
                <w:tcBorders>
                  <w:top w:val="single" w:sz="4" w:space="0" w:color="auto"/>
                  <w:left w:val="single" w:sz="4" w:space="0" w:color="auto"/>
                  <w:bottom w:val="single" w:sz="4" w:space="0" w:color="auto"/>
                  <w:right w:val="single" w:sz="4" w:space="0" w:color="auto"/>
                </w:tcBorders>
                <w:hideMark/>
              </w:tcPr>
            </w:tcPrChange>
          </w:tcPr>
          <w:p w14:paraId="5FBBD722" w14:textId="77777777" w:rsidR="00FA4703" w:rsidRDefault="00FA4703" w:rsidP="0022636F">
            <w:pPr>
              <w:spacing w:line="276" w:lineRule="auto"/>
              <w:jc w:val="center"/>
              <w:rPr>
                <w:b/>
                <w:bCs/>
              </w:rPr>
            </w:pPr>
            <w:r>
              <w:rPr>
                <w:b/>
                <w:bCs/>
                <w:sz w:val="22"/>
                <w:szCs w:val="22"/>
              </w:rPr>
              <w:t>No</w:t>
            </w:r>
          </w:p>
        </w:tc>
        <w:tc>
          <w:tcPr>
            <w:tcW w:w="8275" w:type="dxa"/>
            <w:tcBorders>
              <w:top w:val="single" w:sz="4" w:space="0" w:color="auto"/>
              <w:left w:val="single" w:sz="4" w:space="0" w:color="auto"/>
              <w:bottom w:val="single" w:sz="4" w:space="0" w:color="auto"/>
              <w:right w:val="single" w:sz="4" w:space="0" w:color="auto"/>
            </w:tcBorders>
            <w:hideMark/>
            <w:tcPrChange w:id="175" w:author="Weber" w:date="2014-10-29T03:09:00Z">
              <w:tcPr>
                <w:tcW w:w="8275" w:type="dxa"/>
                <w:gridSpan w:val="2"/>
                <w:tcBorders>
                  <w:top w:val="single" w:sz="4" w:space="0" w:color="auto"/>
                  <w:left w:val="single" w:sz="4" w:space="0" w:color="auto"/>
                  <w:bottom w:val="single" w:sz="4" w:space="0" w:color="auto"/>
                  <w:right w:val="single" w:sz="4" w:space="0" w:color="auto"/>
                </w:tcBorders>
                <w:hideMark/>
              </w:tcPr>
            </w:tcPrChange>
          </w:tcPr>
          <w:p w14:paraId="44392039" w14:textId="77777777" w:rsidR="00FA4703" w:rsidRDefault="00FA4703" w:rsidP="0022636F">
            <w:pPr>
              <w:spacing w:line="276" w:lineRule="auto"/>
              <w:jc w:val="center"/>
              <w:rPr>
                <w:b/>
                <w:bCs/>
              </w:rPr>
            </w:pPr>
            <w:r>
              <w:rPr>
                <w:b/>
                <w:bCs/>
                <w:sz w:val="22"/>
                <w:szCs w:val="22"/>
              </w:rPr>
              <w:t>Item</w:t>
            </w:r>
          </w:p>
        </w:tc>
      </w:tr>
      <w:tr w:rsidR="00FA4703" w14:paraId="29A1899B" w14:textId="77777777" w:rsidTr="00574320">
        <w:trPr>
          <w:trPrChange w:id="176" w:author="Weber" w:date="2014-10-29T03:09:00Z">
            <w:trPr>
              <w:gridAfter w:val="0"/>
            </w:trPr>
          </w:trPrChange>
        </w:trPr>
        <w:tc>
          <w:tcPr>
            <w:tcW w:w="708" w:type="dxa"/>
            <w:tcBorders>
              <w:top w:val="single" w:sz="4" w:space="0" w:color="auto"/>
              <w:left w:val="single" w:sz="4" w:space="0" w:color="auto"/>
              <w:bottom w:val="single" w:sz="4" w:space="0" w:color="auto"/>
              <w:right w:val="single" w:sz="4" w:space="0" w:color="auto"/>
            </w:tcBorders>
            <w:vAlign w:val="center"/>
            <w:tcPrChange w:id="177" w:author="Weber" w:date="2014-10-29T03:09:00Z">
              <w:tcPr>
                <w:tcW w:w="708" w:type="dxa"/>
                <w:gridSpan w:val="2"/>
                <w:tcBorders>
                  <w:top w:val="single" w:sz="4" w:space="0" w:color="auto"/>
                  <w:left w:val="single" w:sz="4" w:space="0" w:color="auto"/>
                  <w:bottom w:val="single" w:sz="4" w:space="0" w:color="auto"/>
                  <w:right w:val="single" w:sz="4" w:space="0" w:color="auto"/>
                </w:tcBorders>
              </w:tcPr>
            </w:tcPrChange>
          </w:tcPr>
          <w:p w14:paraId="3BC92593" w14:textId="77777777" w:rsidR="00FA4703" w:rsidRDefault="00FA4703" w:rsidP="0022636F">
            <w:pPr>
              <w:spacing w:line="276" w:lineRule="auto"/>
              <w:jc w:val="center"/>
            </w:pPr>
            <w:r>
              <w:t>X</w:t>
            </w:r>
          </w:p>
        </w:tc>
        <w:tc>
          <w:tcPr>
            <w:tcW w:w="600" w:type="dxa"/>
            <w:tcBorders>
              <w:top w:val="single" w:sz="4" w:space="0" w:color="auto"/>
              <w:left w:val="single" w:sz="4" w:space="0" w:color="auto"/>
              <w:bottom w:val="single" w:sz="4" w:space="0" w:color="auto"/>
              <w:right w:val="single" w:sz="4" w:space="0" w:color="auto"/>
            </w:tcBorders>
            <w:vAlign w:val="center"/>
            <w:tcPrChange w:id="178" w:author="Weber" w:date="2014-10-29T03:09:00Z">
              <w:tcPr>
                <w:tcW w:w="600" w:type="dxa"/>
                <w:gridSpan w:val="2"/>
                <w:tcBorders>
                  <w:top w:val="single" w:sz="4" w:space="0" w:color="auto"/>
                  <w:left w:val="single" w:sz="4" w:space="0" w:color="auto"/>
                  <w:bottom w:val="single" w:sz="4" w:space="0" w:color="auto"/>
                  <w:right w:val="single" w:sz="4" w:space="0" w:color="auto"/>
                </w:tcBorders>
              </w:tcPr>
            </w:tcPrChange>
          </w:tcPr>
          <w:p w14:paraId="2EB35910" w14:textId="77777777"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Change w:id="179" w:author="Weber" w:date="2014-10-29T03:09:00Z">
              <w:tcPr>
                <w:tcW w:w="8275" w:type="dxa"/>
                <w:gridSpan w:val="2"/>
                <w:tcBorders>
                  <w:top w:val="single" w:sz="4" w:space="0" w:color="auto"/>
                  <w:left w:val="single" w:sz="4" w:space="0" w:color="auto"/>
                  <w:bottom w:val="single" w:sz="4" w:space="0" w:color="auto"/>
                  <w:right w:val="single" w:sz="4" w:space="0" w:color="auto"/>
                </w:tcBorders>
                <w:hideMark/>
              </w:tcPr>
            </w:tcPrChange>
          </w:tcPr>
          <w:p w14:paraId="316C7A6E" w14:textId="77777777" w:rsidR="00FA4703" w:rsidRDefault="00FA4703" w:rsidP="0022636F">
            <w:pPr>
              <w:spacing w:line="276" w:lineRule="auto"/>
              <w:ind w:left="312" w:hanging="312"/>
            </w:pPr>
            <w:r>
              <w:rPr>
                <w:sz w:val="22"/>
                <w:szCs w:val="22"/>
              </w:rPr>
              <w:t>1.</w:t>
            </w:r>
            <w:r>
              <w:rPr>
                <w:sz w:val="22"/>
                <w:szCs w:val="22"/>
              </w:rPr>
              <w:tab/>
              <w:t>Letter to the Commission</w:t>
            </w:r>
          </w:p>
        </w:tc>
      </w:tr>
      <w:tr w:rsidR="00FA4703" w14:paraId="50BEBE6E" w14:textId="77777777" w:rsidTr="00574320">
        <w:trPr>
          <w:trPrChange w:id="180" w:author="Weber" w:date="2014-10-29T03:09:00Z">
            <w:trPr>
              <w:gridAfter w:val="0"/>
            </w:trPr>
          </w:trPrChange>
        </w:trPr>
        <w:tc>
          <w:tcPr>
            <w:tcW w:w="708" w:type="dxa"/>
            <w:tcBorders>
              <w:top w:val="single" w:sz="4" w:space="0" w:color="auto"/>
              <w:left w:val="single" w:sz="4" w:space="0" w:color="auto"/>
              <w:bottom w:val="single" w:sz="4" w:space="0" w:color="auto"/>
              <w:right w:val="single" w:sz="4" w:space="0" w:color="auto"/>
            </w:tcBorders>
            <w:vAlign w:val="center"/>
            <w:tcPrChange w:id="181" w:author="Weber" w:date="2014-10-29T03:09:00Z">
              <w:tcPr>
                <w:tcW w:w="708" w:type="dxa"/>
                <w:gridSpan w:val="2"/>
                <w:tcBorders>
                  <w:top w:val="single" w:sz="4" w:space="0" w:color="auto"/>
                  <w:left w:val="single" w:sz="4" w:space="0" w:color="auto"/>
                  <w:bottom w:val="single" w:sz="4" w:space="0" w:color="auto"/>
                  <w:right w:val="single" w:sz="4" w:space="0" w:color="auto"/>
                </w:tcBorders>
                <w:vAlign w:val="bottom"/>
              </w:tcPr>
            </w:tcPrChange>
          </w:tcPr>
          <w:p w14:paraId="3528C944" w14:textId="77777777"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Change w:id="182" w:author="Weber" w:date="2014-10-29T03:09:00Z">
              <w:tcPr>
                <w:tcW w:w="600" w:type="dxa"/>
                <w:gridSpan w:val="2"/>
                <w:tcBorders>
                  <w:top w:val="single" w:sz="4" w:space="0" w:color="auto"/>
                  <w:left w:val="single" w:sz="4" w:space="0" w:color="auto"/>
                  <w:bottom w:val="single" w:sz="4" w:space="0" w:color="auto"/>
                  <w:right w:val="single" w:sz="4" w:space="0" w:color="auto"/>
                </w:tcBorders>
              </w:tcPr>
            </w:tcPrChange>
          </w:tcPr>
          <w:p w14:paraId="78BDF3E4" w14:textId="77777777"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Change w:id="183" w:author="Weber" w:date="2014-10-29T03:09:00Z">
              <w:tcPr>
                <w:tcW w:w="8275" w:type="dxa"/>
                <w:gridSpan w:val="2"/>
                <w:tcBorders>
                  <w:top w:val="single" w:sz="4" w:space="0" w:color="auto"/>
                  <w:left w:val="single" w:sz="4" w:space="0" w:color="auto"/>
                  <w:bottom w:val="single" w:sz="4" w:space="0" w:color="auto"/>
                  <w:right w:val="single" w:sz="4" w:space="0" w:color="auto"/>
                </w:tcBorders>
                <w:hideMark/>
              </w:tcPr>
            </w:tcPrChange>
          </w:tcPr>
          <w:p w14:paraId="2A4268E4" w14:textId="2355C0D4" w:rsidR="00FA4703" w:rsidRPr="00574320" w:rsidRDefault="00FA4703" w:rsidP="0027700A">
            <w:pPr>
              <w:numPr>
                <w:ilvl w:val="0"/>
                <w:numId w:val="4"/>
              </w:numPr>
              <w:tabs>
                <w:tab w:val="num" w:pos="672"/>
              </w:tabs>
              <w:suppressAutoHyphens w:val="0"/>
              <w:spacing w:line="276" w:lineRule="auto"/>
              <w:ind w:left="672"/>
              <w:jc w:val="both"/>
              <w:rPr>
                <w:sz w:val="22"/>
                <w:rPrChange w:id="184" w:author="Weber" w:date="2014-10-29T03:09:00Z">
                  <w:rPr/>
                </w:rPrChange>
              </w:rPr>
            </w:pPr>
            <w:r>
              <w:rPr>
                <w:sz w:val="22"/>
                <w:szCs w:val="22"/>
              </w:rPr>
              <w:t xml:space="preserve">Refers to the certification forms and states that professionals having credentials and/or experience in the areas of </w:t>
            </w:r>
            <w:r w:rsidR="00574320" w:rsidRPr="00574320">
              <w:rPr>
                <w:sz w:val="22"/>
                <w:szCs w:val="22"/>
              </w:rPr>
              <w:t xml:space="preserve">meteorology, </w:t>
            </w:r>
            <w:ins w:id="185" w:author="Weber" w:date="2014-10-29T03:09:00Z">
              <w:r w:rsidR="00574320" w:rsidRPr="00574320">
                <w:rPr>
                  <w:sz w:val="22"/>
                  <w:szCs w:val="22"/>
                </w:rPr>
                <w:t xml:space="preserve">statistics, </w:t>
              </w:r>
            </w:ins>
            <w:r w:rsidR="00574320" w:rsidRPr="00574320">
              <w:rPr>
                <w:sz w:val="22"/>
                <w:szCs w:val="22"/>
              </w:rPr>
              <w:t xml:space="preserve">engineering, actuarial science, </w:t>
            </w:r>
            <w:del w:id="186" w:author="Weber" w:date="2014-10-29T03:09:00Z">
              <w:r>
                <w:rPr>
                  <w:sz w:val="22"/>
                  <w:szCs w:val="22"/>
                </w:rPr>
                <w:delText xml:space="preserve">statistics, </w:delText>
              </w:r>
            </w:del>
            <w:r w:rsidR="00574320" w:rsidRPr="00574320">
              <w:rPr>
                <w:sz w:val="22"/>
                <w:szCs w:val="22"/>
              </w:rPr>
              <w:t xml:space="preserve">and computer science </w:t>
            </w:r>
            <w:r w:rsidRPr="00574320">
              <w:rPr>
                <w:sz w:val="22"/>
                <w:szCs w:val="22"/>
              </w:rPr>
              <w:t>have reviewed the model for compliance with the standards</w:t>
            </w:r>
          </w:p>
        </w:tc>
      </w:tr>
      <w:tr w:rsidR="00FA4703" w14:paraId="57F25B31" w14:textId="77777777" w:rsidTr="00574320">
        <w:trPr>
          <w:trPrChange w:id="187" w:author="Weber" w:date="2014-10-29T03:09:00Z">
            <w:trPr>
              <w:gridAfter w:val="0"/>
            </w:trPr>
          </w:trPrChange>
        </w:trPr>
        <w:tc>
          <w:tcPr>
            <w:tcW w:w="708" w:type="dxa"/>
            <w:tcBorders>
              <w:top w:val="single" w:sz="4" w:space="0" w:color="auto"/>
              <w:left w:val="single" w:sz="4" w:space="0" w:color="auto"/>
              <w:bottom w:val="single" w:sz="4" w:space="0" w:color="auto"/>
              <w:right w:val="single" w:sz="4" w:space="0" w:color="auto"/>
            </w:tcBorders>
            <w:vAlign w:val="center"/>
            <w:tcPrChange w:id="188" w:author="Weber" w:date="2014-10-29T03:09:00Z">
              <w:tcPr>
                <w:tcW w:w="708" w:type="dxa"/>
                <w:gridSpan w:val="2"/>
                <w:tcBorders>
                  <w:top w:val="single" w:sz="4" w:space="0" w:color="auto"/>
                  <w:left w:val="single" w:sz="4" w:space="0" w:color="auto"/>
                  <w:bottom w:val="single" w:sz="4" w:space="0" w:color="auto"/>
                  <w:right w:val="single" w:sz="4" w:space="0" w:color="auto"/>
                </w:tcBorders>
                <w:vAlign w:val="bottom"/>
              </w:tcPr>
            </w:tcPrChange>
          </w:tcPr>
          <w:p w14:paraId="409C665D" w14:textId="77777777"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Change w:id="189" w:author="Weber" w:date="2014-10-29T03:09:00Z">
              <w:tcPr>
                <w:tcW w:w="600" w:type="dxa"/>
                <w:gridSpan w:val="2"/>
                <w:tcBorders>
                  <w:top w:val="single" w:sz="4" w:space="0" w:color="auto"/>
                  <w:left w:val="single" w:sz="4" w:space="0" w:color="auto"/>
                  <w:bottom w:val="single" w:sz="4" w:space="0" w:color="auto"/>
                  <w:right w:val="single" w:sz="4" w:space="0" w:color="auto"/>
                </w:tcBorders>
              </w:tcPr>
            </w:tcPrChange>
          </w:tcPr>
          <w:p w14:paraId="4B0FE6E9" w14:textId="77777777"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Change w:id="190" w:author="Weber" w:date="2014-10-29T03:09:00Z">
              <w:tcPr>
                <w:tcW w:w="8275" w:type="dxa"/>
                <w:gridSpan w:val="2"/>
                <w:tcBorders>
                  <w:top w:val="single" w:sz="4" w:space="0" w:color="auto"/>
                  <w:left w:val="single" w:sz="4" w:space="0" w:color="auto"/>
                  <w:bottom w:val="single" w:sz="4" w:space="0" w:color="auto"/>
                  <w:right w:val="single" w:sz="4" w:space="0" w:color="auto"/>
                </w:tcBorders>
                <w:hideMark/>
              </w:tcPr>
            </w:tcPrChange>
          </w:tcPr>
          <w:p w14:paraId="3C1A4C6A" w14:textId="77777777" w:rsidR="00FA4703" w:rsidRDefault="00FA4703" w:rsidP="0022636F">
            <w:pPr>
              <w:tabs>
                <w:tab w:val="num" w:pos="672"/>
              </w:tabs>
              <w:spacing w:line="276" w:lineRule="auto"/>
              <w:ind w:left="672" w:hanging="360"/>
            </w:pPr>
            <w:r>
              <w:rPr>
                <w:sz w:val="22"/>
                <w:szCs w:val="22"/>
              </w:rPr>
              <w:t>b.</w:t>
            </w:r>
            <w:r>
              <w:rPr>
                <w:sz w:val="22"/>
                <w:szCs w:val="22"/>
              </w:rPr>
              <w:tab/>
              <w:t>States model is ready to be reviewed by the Professional Team</w:t>
            </w:r>
          </w:p>
        </w:tc>
      </w:tr>
      <w:tr w:rsidR="00FA4703" w14:paraId="7A3A3660" w14:textId="77777777" w:rsidTr="00574320">
        <w:trPr>
          <w:trPrChange w:id="191" w:author="Weber" w:date="2014-10-29T03:09:00Z">
            <w:trPr>
              <w:gridAfter w:val="0"/>
            </w:trPr>
          </w:trPrChange>
        </w:trPr>
        <w:tc>
          <w:tcPr>
            <w:tcW w:w="708" w:type="dxa"/>
            <w:tcBorders>
              <w:top w:val="single" w:sz="4" w:space="0" w:color="auto"/>
              <w:left w:val="single" w:sz="4" w:space="0" w:color="auto"/>
              <w:bottom w:val="single" w:sz="4" w:space="0" w:color="auto"/>
              <w:right w:val="single" w:sz="4" w:space="0" w:color="auto"/>
            </w:tcBorders>
            <w:vAlign w:val="center"/>
            <w:tcPrChange w:id="192" w:author="Weber" w:date="2014-10-29T03:09:00Z">
              <w:tcPr>
                <w:tcW w:w="708" w:type="dxa"/>
                <w:gridSpan w:val="2"/>
                <w:tcBorders>
                  <w:top w:val="single" w:sz="4" w:space="0" w:color="auto"/>
                  <w:left w:val="single" w:sz="4" w:space="0" w:color="auto"/>
                  <w:bottom w:val="single" w:sz="4" w:space="0" w:color="auto"/>
                  <w:right w:val="single" w:sz="4" w:space="0" w:color="auto"/>
                </w:tcBorders>
                <w:vAlign w:val="bottom"/>
              </w:tcPr>
            </w:tcPrChange>
          </w:tcPr>
          <w:p w14:paraId="07A15B18" w14:textId="77777777"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Change w:id="193" w:author="Weber" w:date="2014-10-29T03:09:00Z">
              <w:tcPr>
                <w:tcW w:w="600" w:type="dxa"/>
                <w:gridSpan w:val="2"/>
                <w:tcBorders>
                  <w:top w:val="single" w:sz="4" w:space="0" w:color="auto"/>
                  <w:left w:val="single" w:sz="4" w:space="0" w:color="auto"/>
                  <w:bottom w:val="single" w:sz="4" w:space="0" w:color="auto"/>
                  <w:right w:val="single" w:sz="4" w:space="0" w:color="auto"/>
                </w:tcBorders>
              </w:tcPr>
            </w:tcPrChange>
          </w:tcPr>
          <w:p w14:paraId="54305799" w14:textId="77777777"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Change w:id="194" w:author="Weber" w:date="2014-10-29T03:09:00Z">
              <w:tcPr>
                <w:tcW w:w="8275" w:type="dxa"/>
                <w:gridSpan w:val="2"/>
                <w:tcBorders>
                  <w:top w:val="single" w:sz="4" w:space="0" w:color="auto"/>
                  <w:left w:val="single" w:sz="4" w:space="0" w:color="auto"/>
                  <w:bottom w:val="single" w:sz="4" w:space="0" w:color="auto"/>
                  <w:right w:val="single" w:sz="4" w:space="0" w:color="auto"/>
                </w:tcBorders>
                <w:hideMark/>
              </w:tcPr>
            </w:tcPrChange>
          </w:tcPr>
          <w:p w14:paraId="5D9D650B" w14:textId="77777777" w:rsidR="00FA4703" w:rsidRDefault="00FA4703" w:rsidP="0022636F">
            <w:pPr>
              <w:tabs>
                <w:tab w:val="num" w:pos="672"/>
              </w:tabs>
              <w:spacing w:line="276" w:lineRule="auto"/>
              <w:ind w:left="672" w:hanging="360"/>
            </w:pPr>
            <w:r>
              <w:rPr>
                <w:sz w:val="22"/>
                <w:szCs w:val="22"/>
              </w:rPr>
              <w:t>c.</w:t>
            </w:r>
            <w:r>
              <w:rPr>
                <w:sz w:val="22"/>
                <w:szCs w:val="22"/>
              </w:rPr>
              <w:tab/>
              <w:t>Any caveats to the above statements noted with a complete explanation</w:t>
            </w:r>
          </w:p>
        </w:tc>
      </w:tr>
      <w:tr w:rsidR="00FA4703" w14:paraId="53BA88B7" w14:textId="77777777" w:rsidTr="00574320">
        <w:trPr>
          <w:trPrChange w:id="195" w:author="Weber" w:date="2014-10-29T03:09:00Z">
            <w:trPr>
              <w:gridAfter w:val="0"/>
            </w:trPr>
          </w:trPrChange>
        </w:trPr>
        <w:tc>
          <w:tcPr>
            <w:tcW w:w="708" w:type="dxa"/>
            <w:tcBorders>
              <w:top w:val="single" w:sz="4" w:space="0" w:color="auto"/>
              <w:left w:val="single" w:sz="4" w:space="0" w:color="auto"/>
              <w:bottom w:val="single" w:sz="4" w:space="0" w:color="auto"/>
              <w:right w:val="single" w:sz="4" w:space="0" w:color="auto"/>
            </w:tcBorders>
            <w:vAlign w:val="center"/>
            <w:tcPrChange w:id="196" w:author="Weber" w:date="2014-10-29T03:09:00Z">
              <w:tcPr>
                <w:tcW w:w="708" w:type="dxa"/>
                <w:gridSpan w:val="2"/>
                <w:tcBorders>
                  <w:top w:val="single" w:sz="4" w:space="0" w:color="auto"/>
                  <w:left w:val="single" w:sz="4" w:space="0" w:color="auto"/>
                  <w:bottom w:val="single" w:sz="4" w:space="0" w:color="auto"/>
                  <w:right w:val="single" w:sz="4" w:space="0" w:color="auto"/>
                </w:tcBorders>
                <w:vAlign w:val="bottom"/>
              </w:tcPr>
            </w:tcPrChange>
          </w:tcPr>
          <w:p w14:paraId="264509D9" w14:textId="77777777"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Change w:id="197" w:author="Weber" w:date="2014-10-29T03:09:00Z">
              <w:tcPr>
                <w:tcW w:w="600" w:type="dxa"/>
                <w:gridSpan w:val="2"/>
                <w:tcBorders>
                  <w:top w:val="single" w:sz="4" w:space="0" w:color="auto"/>
                  <w:left w:val="single" w:sz="4" w:space="0" w:color="auto"/>
                  <w:bottom w:val="single" w:sz="4" w:space="0" w:color="auto"/>
                  <w:right w:val="single" w:sz="4" w:space="0" w:color="auto"/>
                </w:tcBorders>
              </w:tcPr>
            </w:tcPrChange>
          </w:tcPr>
          <w:p w14:paraId="41977ECE" w14:textId="77777777"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Change w:id="198" w:author="Weber" w:date="2014-10-29T03:09:00Z">
              <w:tcPr>
                <w:tcW w:w="8275" w:type="dxa"/>
                <w:gridSpan w:val="2"/>
                <w:tcBorders>
                  <w:top w:val="single" w:sz="4" w:space="0" w:color="auto"/>
                  <w:left w:val="single" w:sz="4" w:space="0" w:color="auto"/>
                  <w:bottom w:val="single" w:sz="4" w:space="0" w:color="auto"/>
                  <w:right w:val="single" w:sz="4" w:space="0" w:color="auto"/>
                </w:tcBorders>
                <w:hideMark/>
              </w:tcPr>
            </w:tcPrChange>
          </w:tcPr>
          <w:p w14:paraId="6BE88EC8" w14:textId="77777777" w:rsidR="00FA4703" w:rsidRDefault="00FA4703" w:rsidP="0022636F">
            <w:pPr>
              <w:spacing w:line="276" w:lineRule="auto"/>
              <w:ind w:left="312" w:hanging="312"/>
              <w:jc w:val="both"/>
            </w:pPr>
            <w:r>
              <w:rPr>
                <w:sz w:val="22"/>
                <w:szCs w:val="22"/>
              </w:rPr>
              <w:t>2. Summary statement of compliance with each individual standard and the data and analyses required in the disclosures and forms</w:t>
            </w:r>
          </w:p>
        </w:tc>
      </w:tr>
      <w:tr w:rsidR="00FA4703" w14:paraId="5864C840" w14:textId="77777777" w:rsidTr="00574320">
        <w:trPr>
          <w:trPrChange w:id="199" w:author="Weber" w:date="2014-10-29T03:09:00Z">
            <w:trPr>
              <w:gridAfter w:val="0"/>
            </w:trPr>
          </w:trPrChange>
        </w:trPr>
        <w:tc>
          <w:tcPr>
            <w:tcW w:w="708" w:type="dxa"/>
            <w:tcBorders>
              <w:top w:val="single" w:sz="4" w:space="0" w:color="auto"/>
              <w:left w:val="single" w:sz="4" w:space="0" w:color="auto"/>
              <w:bottom w:val="single" w:sz="4" w:space="0" w:color="auto"/>
              <w:right w:val="single" w:sz="4" w:space="0" w:color="auto"/>
            </w:tcBorders>
            <w:vAlign w:val="center"/>
            <w:tcPrChange w:id="200" w:author="Weber" w:date="2014-10-29T03:09:00Z">
              <w:tcPr>
                <w:tcW w:w="708" w:type="dxa"/>
                <w:gridSpan w:val="2"/>
                <w:tcBorders>
                  <w:top w:val="single" w:sz="4" w:space="0" w:color="auto"/>
                  <w:left w:val="single" w:sz="4" w:space="0" w:color="auto"/>
                  <w:bottom w:val="single" w:sz="4" w:space="0" w:color="auto"/>
                  <w:right w:val="single" w:sz="4" w:space="0" w:color="auto"/>
                </w:tcBorders>
                <w:vAlign w:val="bottom"/>
              </w:tcPr>
            </w:tcPrChange>
          </w:tcPr>
          <w:p w14:paraId="361BAA46" w14:textId="77777777"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Change w:id="201" w:author="Weber" w:date="2014-10-29T03:09:00Z">
              <w:tcPr>
                <w:tcW w:w="600" w:type="dxa"/>
                <w:gridSpan w:val="2"/>
                <w:tcBorders>
                  <w:top w:val="single" w:sz="4" w:space="0" w:color="auto"/>
                  <w:left w:val="single" w:sz="4" w:space="0" w:color="auto"/>
                  <w:bottom w:val="single" w:sz="4" w:space="0" w:color="auto"/>
                  <w:right w:val="single" w:sz="4" w:space="0" w:color="auto"/>
                </w:tcBorders>
              </w:tcPr>
            </w:tcPrChange>
          </w:tcPr>
          <w:p w14:paraId="5E601871" w14:textId="77777777"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Change w:id="202" w:author="Weber" w:date="2014-10-29T03:09:00Z">
              <w:tcPr>
                <w:tcW w:w="8275" w:type="dxa"/>
                <w:gridSpan w:val="2"/>
                <w:tcBorders>
                  <w:top w:val="single" w:sz="4" w:space="0" w:color="auto"/>
                  <w:left w:val="single" w:sz="4" w:space="0" w:color="auto"/>
                  <w:bottom w:val="single" w:sz="4" w:space="0" w:color="auto"/>
                  <w:right w:val="single" w:sz="4" w:space="0" w:color="auto"/>
                </w:tcBorders>
                <w:hideMark/>
              </w:tcPr>
            </w:tcPrChange>
          </w:tcPr>
          <w:p w14:paraId="27969F2A" w14:textId="77777777" w:rsidR="00FA4703" w:rsidRDefault="00FA4703" w:rsidP="0022636F">
            <w:pPr>
              <w:spacing w:line="276" w:lineRule="auto"/>
              <w:ind w:left="312" w:hanging="300"/>
              <w:jc w:val="both"/>
            </w:pPr>
            <w:r>
              <w:rPr>
                <w:sz w:val="22"/>
                <w:szCs w:val="22"/>
              </w:rPr>
              <w:t>3.</w:t>
            </w:r>
            <w:r>
              <w:rPr>
                <w:sz w:val="22"/>
                <w:szCs w:val="22"/>
              </w:rPr>
              <w:tab/>
              <w:t>General description of any trade secret information the modeling organization intends to present to the Professional Team</w:t>
            </w:r>
          </w:p>
        </w:tc>
      </w:tr>
      <w:tr w:rsidR="00FA4703" w14:paraId="4AB24E49" w14:textId="77777777" w:rsidTr="00574320">
        <w:trPr>
          <w:trPrChange w:id="203" w:author="Weber" w:date="2014-10-29T03:09:00Z">
            <w:trPr>
              <w:gridAfter w:val="0"/>
            </w:trPr>
          </w:trPrChange>
        </w:trPr>
        <w:tc>
          <w:tcPr>
            <w:tcW w:w="708" w:type="dxa"/>
            <w:tcBorders>
              <w:top w:val="single" w:sz="4" w:space="0" w:color="auto"/>
              <w:left w:val="single" w:sz="4" w:space="0" w:color="auto"/>
              <w:bottom w:val="single" w:sz="4" w:space="0" w:color="auto"/>
              <w:right w:val="single" w:sz="4" w:space="0" w:color="auto"/>
            </w:tcBorders>
            <w:vAlign w:val="center"/>
            <w:tcPrChange w:id="204" w:author="Weber" w:date="2014-10-29T03:09:00Z">
              <w:tcPr>
                <w:tcW w:w="708" w:type="dxa"/>
                <w:gridSpan w:val="2"/>
                <w:tcBorders>
                  <w:top w:val="single" w:sz="4" w:space="0" w:color="auto"/>
                  <w:left w:val="single" w:sz="4" w:space="0" w:color="auto"/>
                  <w:bottom w:val="single" w:sz="4" w:space="0" w:color="auto"/>
                  <w:right w:val="single" w:sz="4" w:space="0" w:color="auto"/>
                </w:tcBorders>
                <w:vAlign w:val="bottom"/>
              </w:tcPr>
            </w:tcPrChange>
          </w:tcPr>
          <w:p w14:paraId="2D632FB8" w14:textId="77777777"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Change w:id="205" w:author="Weber" w:date="2014-10-29T03:09:00Z">
              <w:tcPr>
                <w:tcW w:w="600" w:type="dxa"/>
                <w:gridSpan w:val="2"/>
                <w:tcBorders>
                  <w:top w:val="single" w:sz="4" w:space="0" w:color="auto"/>
                  <w:left w:val="single" w:sz="4" w:space="0" w:color="auto"/>
                  <w:bottom w:val="single" w:sz="4" w:space="0" w:color="auto"/>
                  <w:right w:val="single" w:sz="4" w:space="0" w:color="auto"/>
                </w:tcBorders>
              </w:tcPr>
            </w:tcPrChange>
          </w:tcPr>
          <w:p w14:paraId="512A71F8" w14:textId="77777777"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Change w:id="206" w:author="Weber" w:date="2014-10-29T03:09:00Z">
              <w:tcPr>
                <w:tcW w:w="8275" w:type="dxa"/>
                <w:gridSpan w:val="2"/>
                <w:tcBorders>
                  <w:top w:val="single" w:sz="4" w:space="0" w:color="auto"/>
                  <w:left w:val="single" w:sz="4" w:space="0" w:color="auto"/>
                  <w:bottom w:val="single" w:sz="4" w:space="0" w:color="auto"/>
                  <w:right w:val="single" w:sz="4" w:space="0" w:color="auto"/>
                </w:tcBorders>
                <w:hideMark/>
              </w:tcPr>
            </w:tcPrChange>
          </w:tcPr>
          <w:p w14:paraId="646325E9" w14:textId="77777777" w:rsidR="00FA4703" w:rsidRDefault="00FA4703" w:rsidP="0022636F">
            <w:pPr>
              <w:spacing w:line="276" w:lineRule="auto"/>
              <w:ind w:left="312" w:hanging="312"/>
            </w:pPr>
            <w:r>
              <w:rPr>
                <w:sz w:val="22"/>
                <w:szCs w:val="22"/>
              </w:rPr>
              <w:t>4.</w:t>
            </w:r>
            <w:r>
              <w:rPr>
                <w:sz w:val="22"/>
                <w:szCs w:val="22"/>
              </w:rPr>
              <w:tab/>
              <w:t>Model Identification</w:t>
            </w:r>
          </w:p>
        </w:tc>
      </w:tr>
      <w:tr w:rsidR="00FA4703" w14:paraId="6ECD5424" w14:textId="77777777" w:rsidTr="00574320">
        <w:trPr>
          <w:trPrChange w:id="207" w:author="Weber" w:date="2014-10-29T03:09:00Z">
            <w:trPr>
              <w:gridAfter w:val="0"/>
            </w:trPr>
          </w:trPrChange>
        </w:trPr>
        <w:tc>
          <w:tcPr>
            <w:tcW w:w="708" w:type="dxa"/>
            <w:tcBorders>
              <w:top w:val="single" w:sz="4" w:space="0" w:color="auto"/>
              <w:left w:val="single" w:sz="4" w:space="0" w:color="auto"/>
              <w:bottom w:val="single" w:sz="4" w:space="0" w:color="auto"/>
              <w:right w:val="single" w:sz="4" w:space="0" w:color="auto"/>
            </w:tcBorders>
            <w:vAlign w:val="center"/>
            <w:tcPrChange w:id="208" w:author="Weber" w:date="2014-10-29T03:09:00Z">
              <w:tcPr>
                <w:tcW w:w="708" w:type="dxa"/>
                <w:gridSpan w:val="2"/>
                <w:tcBorders>
                  <w:top w:val="single" w:sz="4" w:space="0" w:color="auto"/>
                  <w:left w:val="single" w:sz="4" w:space="0" w:color="auto"/>
                  <w:bottom w:val="single" w:sz="4" w:space="0" w:color="auto"/>
                  <w:right w:val="single" w:sz="4" w:space="0" w:color="auto"/>
                </w:tcBorders>
                <w:vAlign w:val="bottom"/>
              </w:tcPr>
            </w:tcPrChange>
          </w:tcPr>
          <w:p w14:paraId="35721CEA" w14:textId="77777777"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Change w:id="209" w:author="Weber" w:date="2014-10-29T03:09:00Z">
              <w:tcPr>
                <w:tcW w:w="600" w:type="dxa"/>
                <w:gridSpan w:val="2"/>
                <w:tcBorders>
                  <w:top w:val="single" w:sz="4" w:space="0" w:color="auto"/>
                  <w:left w:val="single" w:sz="4" w:space="0" w:color="auto"/>
                  <w:bottom w:val="single" w:sz="4" w:space="0" w:color="auto"/>
                  <w:right w:val="single" w:sz="4" w:space="0" w:color="auto"/>
                </w:tcBorders>
              </w:tcPr>
            </w:tcPrChange>
          </w:tcPr>
          <w:p w14:paraId="75CC010A" w14:textId="77777777"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Change w:id="210" w:author="Weber" w:date="2014-10-29T03:09:00Z">
              <w:tcPr>
                <w:tcW w:w="8275" w:type="dxa"/>
                <w:gridSpan w:val="2"/>
                <w:tcBorders>
                  <w:top w:val="single" w:sz="4" w:space="0" w:color="auto"/>
                  <w:left w:val="single" w:sz="4" w:space="0" w:color="auto"/>
                  <w:bottom w:val="single" w:sz="4" w:space="0" w:color="auto"/>
                  <w:right w:val="single" w:sz="4" w:space="0" w:color="auto"/>
                </w:tcBorders>
                <w:hideMark/>
              </w:tcPr>
            </w:tcPrChange>
          </w:tcPr>
          <w:p w14:paraId="2E50DA24" w14:textId="77777777" w:rsidR="00FA4703" w:rsidRDefault="00FA4703" w:rsidP="0022636F">
            <w:pPr>
              <w:spacing w:line="276" w:lineRule="auto"/>
              <w:ind w:left="312" w:hanging="312"/>
            </w:pPr>
            <w:r>
              <w:rPr>
                <w:sz w:val="22"/>
                <w:szCs w:val="22"/>
              </w:rPr>
              <w:t>5.</w:t>
            </w:r>
            <w:r>
              <w:rPr>
                <w:sz w:val="22"/>
                <w:szCs w:val="22"/>
              </w:rPr>
              <w:tab/>
              <w:t>Seven (7) Bound Copies (duplexed)</w:t>
            </w:r>
          </w:p>
        </w:tc>
      </w:tr>
      <w:tr w:rsidR="00FA4703" w14:paraId="44A5D1CA" w14:textId="77777777" w:rsidTr="00574320">
        <w:trPr>
          <w:trPrChange w:id="211" w:author="Weber" w:date="2014-10-29T03:09:00Z">
            <w:trPr>
              <w:gridAfter w:val="0"/>
            </w:trPr>
          </w:trPrChange>
        </w:trPr>
        <w:tc>
          <w:tcPr>
            <w:tcW w:w="708" w:type="dxa"/>
            <w:tcBorders>
              <w:top w:val="single" w:sz="4" w:space="0" w:color="auto"/>
              <w:left w:val="single" w:sz="4" w:space="0" w:color="auto"/>
              <w:bottom w:val="single" w:sz="4" w:space="0" w:color="auto"/>
              <w:right w:val="single" w:sz="4" w:space="0" w:color="auto"/>
            </w:tcBorders>
            <w:vAlign w:val="center"/>
            <w:tcPrChange w:id="212" w:author="Weber" w:date="2014-10-29T03:09:00Z">
              <w:tcPr>
                <w:tcW w:w="708" w:type="dxa"/>
                <w:gridSpan w:val="2"/>
                <w:tcBorders>
                  <w:top w:val="single" w:sz="4" w:space="0" w:color="auto"/>
                  <w:left w:val="single" w:sz="4" w:space="0" w:color="auto"/>
                  <w:bottom w:val="single" w:sz="4" w:space="0" w:color="auto"/>
                  <w:right w:val="single" w:sz="4" w:space="0" w:color="auto"/>
                </w:tcBorders>
                <w:vAlign w:val="bottom"/>
              </w:tcPr>
            </w:tcPrChange>
          </w:tcPr>
          <w:p w14:paraId="5621EAB4" w14:textId="77777777"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Change w:id="213" w:author="Weber" w:date="2014-10-29T03:09:00Z">
              <w:tcPr>
                <w:tcW w:w="600" w:type="dxa"/>
                <w:gridSpan w:val="2"/>
                <w:tcBorders>
                  <w:top w:val="single" w:sz="4" w:space="0" w:color="auto"/>
                  <w:left w:val="single" w:sz="4" w:space="0" w:color="auto"/>
                  <w:bottom w:val="single" w:sz="4" w:space="0" w:color="auto"/>
                  <w:right w:val="single" w:sz="4" w:space="0" w:color="auto"/>
                </w:tcBorders>
              </w:tcPr>
            </w:tcPrChange>
          </w:tcPr>
          <w:p w14:paraId="6E35DE85" w14:textId="77777777"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Change w:id="214" w:author="Weber" w:date="2014-10-29T03:09:00Z">
              <w:tcPr>
                <w:tcW w:w="8275" w:type="dxa"/>
                <w:gridSpan w:val="2"/>
                <w:tcBorders>
                  <w:top w:val="single" w:sz="4" w:space="0" w:color="auto"/>
                  <w:left w:val="single" w:sz="4" w:space="0" w:color="auto"/>
                  <w:bottom w:val="single" w:sz="4" w:space="0" w:color="auto"/>
                  <w:right w:val="single" w:sz="4" w:space="0" w:color="auto"/>
                </w:tcBorders>
                <w:hideMark/>
              </w:tcPr>
            </w:tcPrChange>
          </w:tcPr>
          <w:p w14:paraId="23A67A12" w14:textId="77777777" w:rsidR="00FA4703" w:rsidRDefault="00FA4703" w:rsidP="0022636F">
            <w:pPr>
              <w:spacing w:line="276" w:lineRule="auto"/>
              <w:ind w:left="312" w:hanging="312"/>
            </w:pPr>
            <w:r>
              <w:rPr>
                <w:sz w:val="22"/>
                <w:szCs w:val="22"/>
              </w:rPr>
              <w:t>6.</w:t>
            </w:r>
            <w:r>
              <w:rPr>
                <w:sz w:val="22"/>
                <w:szCs w:val="22"/>
              </w:rPr>
              <w:tab/>
              <w:t>Link containing:</w:t>
            </w:r>
          </w:p>
        </w:tc>
      </w:tr>
      <w:tr w:rsidR="00FA4703" w14:paraId="234A8CE6" w14:textId="77777777" w:rsidTr="00574320">
        <w:trPr>
          <w:trPrChange w:id="215" w:author="Weber" w:date="2014-10-29T03:09:00Z">
            <w:trPr>
              <w:gridAfter w:val="0"/>
            </w:trPr>
          </w:trPrChange>
        </w:trPr>
        <w:tc>
          <w:tcPr>
            <w:tcW w:w="708" w:type="dxa"/>
            <w:tcBorders>
              <w:top w:val="single" w:sz="4" w:space="0" w:color="auto"/>
              <w:left w:val="single" w:sz="4" w:space="0" w:color="auto"/>
              <w:bottom w:val="single" w:sz="4" w:space="0" w:color="auto"/>
              <w:right w:val="single" w:sz="4" w:space="0" w:color="auto"/>
            </w:tcBorders>
            <w:vAlign w:val="center"/>
            <w:tcPrChange w:id="216" w:author="Weber" w:date="2014-10-29T03:09:00Z">
              <w:tcPr>
                <w:tcW w:w="708" w:type="dxa"/>
                <w:gridSpan w:val="2"/>
                <w:tcBorders>
                  <w:top w:val="single" w:sz="4" w:space="0" w:color="auto"/>
                  <w:left w:val="single" w:sz="4" w:space="0" w:color="auto"/>
                  <w:bottom w:val="single" w:sz="4" w:space="0" w:color="auto"/>
                  <w:right w:val="single" w:sz="4" w:space="0" w:color="auto"/>
                </w:tcBorders>
                <w:vAlign w:val="bottom"/>
              </w:tcPr>
            </w:tcPrChange>
          </w:tcPr>
          <w:p w14:paraId="286E16A3" w14:textId="77777777"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Change w:id="217" w:author="Weber" w:date="2014-10-29T03:09:00Z">
              <w:tcPr>
                <w:tcW w:w="600" w:type="dxa"/>
                <w:gridSpan w:val="2"/>
                <w:tcBorders>
                  <w:top w:val="single" w:sz="4" w:space="0" w:color="auto"/>
                  <w:left w:val="single" w:sz="4" w:space="0" w:color="auto"/>
                  <w:bottom w:val="single" w:sz="4" w:space="0" w:color="auto"/>
                  <w:right w:val="single" w:sz="4" w:space="0" w:color="auto"/>
                </w:tcBorders>
              </w:tcPr>
            </w:tcPrChange>
          </w:tcPr>
          <w:p w14:paraId="22674668" w14:textId="77777777"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Change w:id="218" w:author="Weber" w:date="2014-10-29T03:09:00Z">
              <w:tcPr>
                <w:tcW w:w="8275" w:type="dxa"/>
                <w:gridSpan w:val="2"/>
                <w:tcBorders>
                  <w:top w:val="single" w:sz="4" w:space="0" w:color="auto"/>
                  <w:left w:val="single" w:sz="4" w:space="0" w:color="auto"/>
                  <w:bottom w:val="single" w:sz="4" w:space="0" w:color="auto"/>
                  <w:right w:val="single" w:sz="4" w:space="0" w:color="auto"/>
                </w:tcBorders>
                <w:hideMark/>
              </w:tcPr>
            </w:tcPrChange>
          </w:tcPr>
          <w:p w14:paraId="6F04B96D" w14:textId="77777777" w:rsidR="00FA4703" w:rsidRDefault="00FA4703" w:rsidP="0022636F">
            <w:pPr>
              <w:tabs>
                <w:tab w:val="left" w:pos="672"/>
              </w:tabs>
              <w:spacing w:line="276" w:lineRule="auto"/>
              <w:ind w:left="672" w:hanging="360"/>
            </w:pPr>
            <w:r>
              <w:rPr>
                <w:sz w:val="22"/>
                <w:szCs w:val="22"/>
              </w:rPr>
              <w:t>a.</w:t>
            </w:r>
            <w:r>
              <w:rPr>
                <w:sz w:val="22"/>
                <w:szCs w:val="22"/>
              </w:rPr>
              <w:tab/>
              <w:t xml:space="preserve">Submission text in PDF format </w:t>
            </w:r>
          </w:p>
        </w:tc>
      </w:tr>
      <w:tr w:rsidR="00FA4703" w14:paraId="2311B957" w14:textId="77777777" w:rsidTr="00574320">
        <w:trPr>
          <w:trPrChange w:id="219" w:author="Weber" w:date="2014-10-29T03:09:00Z">
            <w:trPr>
              <w:gridAfter w:val="0"/>
            </w:trPr>
          </w:trPrChange>
        </w:trPr>
        <w:tc>
          <w:tcPr>
            <w:tcW w:w="708" w:type="dxa"/>
            <w:tcBorders>
              <w:top w:val="single" w:sz="4" w:space="0" w:color="auto"/>
              <w:left w:val="single" w:sz="4" w:space="0" w:color="auto"/>
              <w:bottom w:val="single" w:sz="4" w:space="0" w:color="auto"/>
              <w:right w:val="single" w:sz="4" w:space="0" w:color="auto"/>
            </w:tcBorders>
            <w:vAlign w:val="center"/>
            <w:tcPrChange w:id="220" w:author="Weber" w:date="2014-10-29T03:09:00Z">
              <w:tcPr>
                <w:tcW w:w="708" w:type="dxa"/>
                <w:gridSpan w:val="2"/>
                <w:tcBorders>
                  <w:top w:val="single" w:sz="4" w:space="0" w:color="auto"/>
                  <w:left w:val="single" w:sz="4" w:space="0" w:color="auto"/>
                  <w:bottom w:val="single" w:sz="4" w:space="0" w:color="auto"/>
                  <w:right w:val="single" w:sz="4" w:space="0" w:color="auto"/>
                </w:tcBorders>
                <w:vAlign w:val="bottom"/>
              </w:tcPr>
            </w:tcPrChange>
          </w:tcPr>
          <w:p w14:paraId="7E0C2898" w14:textId="77777777"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Change w:id="221" w:author="Weber" w:date="2014-10-29T03:09:00Z">
              <w:tcPr>
                <w:tcW w:w="600" w:type="dxa"/>
                <w:gridSpan w:val="2"/>
                <w:tcBorders>
                  <w:top w:val="single" w:sz="4" w:space="0" w:color="auto"/>
                  <w:left w:val="single" w:sz="4" w:space="0" w:color="auto"/>
                  <w:bottom w:val="single" w:sz="4" w:space="0" w:color="auto"/>
                  <w:right w:val="single" w:sz="4" w:space="0" w:color="auto"/>
                </w:tcBorders>
              </w:tcPr>
            </w:tcPrChange>
          </w:tcPr>
          <w:p w14:paraId="337E55A4" w14:textId="77777777"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Change w:id="222" w:author="Weber" w:date="2014-10-29T03:09:00Z">
              <w:tcPr>
                <w:tcW w:w="8275" w:type="dxa"/>
                <w:gridSpan w:val="2"/>
                <w:tcBorders>
                  <w:top w:val="single" w:sz="4" w:space="0" w:color="auto"/>
                  <w:left w:val="single" w:sz="4" w:space="0" w:color="auto"/>
                  <w:bottom w:val="single" w:sz="4" w:space="0" w:color="auto"/>
                  <w:right w:val="single" w:sz="4" w:space="0" w:color="auto"/>
                </w:tcBorders>
                <w:hideMark/>
              </w:tcPr>
            </w:tcPrChange>
          </w:tcPr>
          <w:p w14:paraId="10A84953" w14:textId="2BD348E7" w:rsidR="00FA4703" w:rsidRPr="00574320" w:rsidRDefault="00FA4703" w:rsidP="00574320">
            <w:pPr>
              <w:tabs>
                <w:tab w:val="left" w:pos="672"/>
              </w:tabs>
              <w:spacing w:line="276" w:lineRule="auto"/>
              <w:ind w:left="672" w:hanging="360"/>
              <w:rPr>
                <w:sz w:val="22"/>
                <w:rPrChange w:id="223" w:author="Weber" w:date="2014-10-29T03:09:00Z">
                  <w:rPr/>
                </w:rPrChange>
              </w:rPr>
            </w:pPr>
            <w:r>
              <w:rPr>
                <w:sz w:val="22"/>
                <w:szCs w:val="22"/>
              </w:rPr>
              <w:t>b.</w:t>
            </w:r>
            <w:r>
              <w:rPr>
                <w:sz w:val="22"/>
                <w:szCs w:val="22"/>
              </w:rPr>
              <w:tab/>
              <w:t xml:space="preserve">PDF file </w:t>
            </w:r>
            <w:del w:id="224" w:author="Weber" w:date="2014-10-29T03:09:00Z">
              <w:r>
                <w:rPr>
                  <w:sz w:val="22"/>
                  <w:szCs w:val="22"/>
                </w:rPr>
                <w:delText>highlightable</w:delText>
              </w:r>
            </w:del>
            <w:ins w:id="225" w:author="Weber" w:date="2014-10-29T03:09:00Z">
              <w:r w:rsidR="00574320">
                <w:rPr>
                  <w:sz w:val="22"/>
                  <w:szCs w:val="22"/>
                </w:rPr>
                <w:t>supports highlighting</w:t>
              </w:r>
            </w:ins>
            <w:r w:rsidR="00574320">
              <w:rPr>
                <w:sz w:val="22"/>
                <w:szCs w:val="22"/>
              </w:rPr>
              <w:t xml:space="preserve"> and </w:t>
            </w:r>
            <w:ins w:id="226" w:author="Weber" w:date="2014-10-29T03:09:00Z">
              <w:r w:rsidR="00574320">
                <w:rPr>
                  <w:sz w:val="22"/>
                  <w:szCs w:val="22"/>
                </w:rPr>
                <w:t xml:space="preserve">hyperlinking, and is </w:t>
              </w:r>
            </w:ins>
            <w:r w:rsidR="00574320">
              <w:rPr>
                <w:sz w:val="22"/>
                <w:szCs w:val="22"/>
              </w:rPr>
              <w:t>bookmarked by standard, form, and section</w:t>
            </w:r>
          </w:p>
        </w:tc>
      </w:tr>
      <w:tr w:rsidR="00FA4703" w14:paraId="1F535C81" w14:textId="77777777" w:rsidTr="00574320">
        <w:trPr>
          <w:trPrChange w:id="227" w:author="Weber" w:date="2014-10-29T03:09:00Z">
            <w:trPr>
              <w:gridAfter w:val="0"/>
            </w:trPr>
          </w:trPrChange>
        </w:trPr>
        <w:tc>
          <w:tcPr>
            <w:tcW w:w="708" w:type="dxa"/>
            <w:tcBorders>
              <w:top w:val="single" w:sz="4" w:space="0" w:color="auto"/>
              <w:left w:val="single" w:sz="4" w:space="0" w:color="auto"/>
              <w:bottom w:val="single" w:sz="4" w:space="0" w:color="auto"/>
              <w:right w:val="single" w:sz="4" w:space="0" w:color="auto"/>
            </w:tcBorders>
            <w:vAlign w:val="center"/>
            <w:tcPrChange w:id="228" w:author="Weber" w:date="2014-10-29T03:09:00Z">
              <w:tcPr>
                <w:tcW w:w="708" w:type="dxa"/>
                <w:gridSpan w:val="2"/>
                <w:tcBorders>
                  <w:top w:val="single" w:sz="4" w:space="0" w:color="auto"/>
                  <w:left w:val="single" w:sz="4" w:space="0" w:color="auto"/>
                  <w:bottom w:val="single" w:sz="4" w:space="0" w:color="auto"/>
                  <w:right w:val="single" w:sz="4" w:space="0" w:color="auto"/>
                </w:tcBorders>
                <w:vAlign w:val="bottom"/>
              </w:tcPr>
            </w:tcPrChange>
          </w:tcPr>
          <w:p w14:paraId="79FFFD51" w14:textId="77777777"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Change w:id="229" w:author="Weber" w:date="2014-10-29T03:09:00Z">
              <w:tcPr>
                <w:tcW w:w="600" w:type="dxa"/>
                <w:gridSpan w:val="2"/>
                <w:tcBorders>
                  <w:top w:val="single" w:sz="4" w:space="0" w:color="auto"/>
                  <w:left w:val="single" w:sz="4" w:space="0" w:color="auto"/>
                  <w:bottom w:val="single" w:sz="4" w:space="0" w:color="auto"/>
                  <w:right w:val="single" w:sz="4" w:space="0" w:color="auto"/>
                </w:tcBorders>
              </w:tcPr>
            </w:tcPrChange>
          </w:tcPr>
          <w:p w14:paraId="6CA60DE6" w14:textId="77777777"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Change w:id="230" w:author="Weber" w:date="2014-10-29T03:09:00Z">
              <w:tcPr>
                <w:tcW w:w="8275" w:type="dxa"/>
                <w:gridSpan w:val="2"/>
                <w:tcBorders>
                  <w:top w:val="single" w:sz="4" w:space="0" w:color="auto"/>
                  <w:left w:val="single" w:sz="4" w:space="0" w:color="auto"/>
                  <w:bottom w:val="single" w:sz="4" w:space="0" w:color="auto"/>
                  <w:right w:val="single" w:sz="4" w:space="0" w:color="auto"/>
                </w:tcBorders>
                <w:hideMark/>
              </w:tcPr>
            </w:tcPrChange>
          </w:tcPr>
          <w:p w14:paraId="39702BF6" w14:textId="77777777" w:rsidR="00FA4703" w:rsidRDefault="00FA4703" w:rsidP="0022636F">
            <w:pPr>
              <w:tabs>
                <w:tab w:val="left" w:pos="672"/>
              </w:tabs>
              <w:spacing w:line="276" w:lineRule="auto"/>
              <w:ind w:left="672" w:hanging="360"/>
              <w:jc w:val="both"/>
            </w:pPr>
            <w:r>
              <w:rPr>
                <w:sz w:val="22"/>
                <w:szCs w:val="22"/>
              </w:rPr>
              <w:t>c.</w:t>
            </w:r>
            <w:r>
              <w:rPr>
                <w:sz w:val="22"/>
                <w:szCs w:val="22"/>
              </w:rPr>
              <w:tab/>
              <w:t>Data file names include abbreviated name of modeling organization, standards year, and form name (when applicable)</w:t>
            </w:r>
          </w:p>
        </w:tc>
      </w:tr>
      <w:tr w:rsidR="00FA4703" w14:paraId="40F3ADF7" w14:textId="77777777" w:rsidTr="00574320">
        <w:trPr>
          <w:trPrChange w:id="231" w:author="Weber" w:date="2014-10-29T03:09:00Z">
            <w:trPr>
              <w:gridAfter w:val="0"/>
            </w:trPr>
          </w:trPrChange>
        </w:trPr>
        <w:tc>
          <w:tcPr>
            <w:tcW w:w="708" w:type="dxa"/>
            <w:tcBorders>
              <w:top w:val="single" w:sz="4" w:space="0" w:color="auto"/>
              <w:left w:val="single" w:sz="4" w:space="0" w:color="auto"/>
              <w:bottom w:val="single" w:sz="4" w:space="0" w:color="auto"/>
              <w:right w:val="single" w:sz="4" w:space="0" w:color="auto"/>
            </w:tcBorders>
            <w:vAlign w:val="center"/>
            <w:tcPrChange w:id="232" w:author="Weber" w:date="2014-10-29T03:09:00Z">
              <w:tcPr>
                <w:tcW w:w="708" w:type="dxa"/>
                <w:gridSpan w:val="2"/>
                <w:tcBorders>
                  <w:top w:val="single" w:sz="4" w:space="0" w:color="auto"/>
                  <w:left w:val="single" w:sz="4" w:space="0" w:color="auto"/>
                  <w:bottom w:val="single" w:sz="4" w:space="0" w:color="auto"/>
                  <w:right w:val="single" w:sz="4" w:space="0" w:color="auto"/>
                </w:tcBorders>
                <w:vAlign w:val="bottom"/>
              </w:tcPr>
            </w:tcPrChange>
          </w:tcPr>
          <w:p w14:paraId="5C107610" w14:textId="77777777"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Change w:id="233" w:author="Weber" w:date="2014-10-29T03:09:00Z">
              <w:tcPr>
                <w:tcW w:w="600" w:type="dxa"/>
                <w:gridSpan w:val="2"/>
                <w:tcBorders>
                  <w:top w:val="single" w:sz="4" w:space="0" w:color="auto"/>
                  <w:left w:val="single" w:sz="4" w:space="0" w:color="auto"/>
                  <w:bottom w:val="single" w:sz="4" w:space="0" w:color="auto"/>
                  <w:right w:val="single" w:sz="4" w:space="0" w:color="auto"/>
                </w:tcBorders>
              </w:tcPr>
            </w:tcPrChange>
          </w:tcPr>
          <w:p w14:paraId="7E8E1C4D" w14:textId="77777777"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Change w:id="234" w:author="Weber" w:date="2014-10-29T03:09:00Z">
              <w:tcPr>
                <w:tcW w:w="8275" w:type="dxa"/>
                <w:gridSpan w:val="2"/>
                <w:tcBorders>
                  <w:top w:val="single" w:sz="4" w:space="0" w:color="auto"/>
                  <w:left w:val="single" w:sz="4" w:space="0" w:color="auto"/>
                  <w:bottom w:val="single" w:sz="4" w:space="0" w:color="auto"/>
                  <w:right w:val="single" w:sz="4" w:space="0" w:color="auto"/>
                </w:tcBorders>
                <w:hideMark/>
              </w:tcPr>
            </w:tcPrChange>
          </w:tcPr>
          <w:p w14:paraId="2CE0A3AB" w14:textId="63A08F1F" w:rsidR="00FA4703" w:rsidRPr="00574320" w:rsidRDefault="00FA4703" w:rsidP="00574320">
            <w:pPr>
              <w:tabs>
                <w:tab w:val="left" w:pos="672"/>
              </w:tabs>
              <w:spacing w:line="276" w:lineRule="auto"/>
              <w:ind w:left="672" w:hanging="360"/>
              <w:rPr>
                <w:sz w:val="22"/>
                <w:rPrChange w:id="235" w:author="Weber" w:date="2014-10-29T03:09:00Z">
                  <w:rPr/>
                </w:rPrChange>
              </w:rPr>
            </w:pPr>
            <w:r>
              <w:rPr>
                <w:sz w:val="22"/>
                <w:szCs w:val="22"/>
              </w:rPr>
              <w:t>d.</w:t>
            </w:r>
            <w:r>
              <w:rPr>
                <w:sz w:val="22"/>
                <w:szCs w:val="22"/>
              </w:rPr>
              <w:tab/>
              <w:t>Form S-6</w:t>
            </w:r>
            <w:r w:rsidR="00574320">
              <w:rPr>
                <w:sz w:val="22"/>
                <w:szCs w:val="22"/>
              </w:rPr>
              <w:t xml:space="preserve"> (</w:t>
            </w:r>
            <w:ins w:id="236" w:author="Weber" w:date="2014-10-29T03:09:00Z">
              <w:r w:rsidR="00574320">
                <w:rPr>
                  <w:sz w:val="22"/>
                  <w:szCs w:val="22"/>
                </w:rPr>
                <w:t xml:space="preserve">Hypothetical Events for Sensitivity and Uncertainty Analysis), </w:t>
              </w:r>
            </w:ins>
            <w:r w:rsidR="00574320">
              <w:rPr>
                <w:sz w:val="22"/>
                <w:szCs w:val="22"/>
              </w:rPr>
              <w:t>if required</w:t>
            </w:r>
            <w:del w:id="237" w:author="Weber" w:date="2014-10-29T03:09:00Z">
              <w:r>
                <w:rPr>
                  <w:sz w:val="22"/>
                  <w:szCs w:val="22"/>
                </w:rPr>
                <w:delText>)</w:delText>
              </w:r>
            </w:del>
            <w:ins w:id="238" w:author="Weber" w:date="2014-10-29T03:09:00Z">
              <w:r w:rsidR="00574320">
                <w:rPr>
                  <w:sz w:val="22"/>
                  <w:szCs w:val="22"/>
                </w:rPr>
                <w:t>,</w:t>
              </w:r>
            </w:ins>
            <w:r>
              <w:rPr>
                <w:sz w:val="22"/>
                <w:szCs w:val="22"/>
              </w:rPr>
              <w:t xml:space="preserve"> in ASCII and PDF format</w:t>
            </w:r>
          </w:p>
        </w:tc>
      </w:tr>
      <w:tr w:rsidR="00FA4703" w14:paraId="54191AC6" w14:textId="77777777" w:rsidTr="00574320">
        <w:trPr>
          <w:trPrChange w:id="239" w:author="Weber" w:date="2014-10-29T03:09:00Z">
            <w:trPr>
              <w:gridAfter w:val="0"/>
            </w:trPr>
          </w:trPrChange>
        </w:trPr>
        <w:tc>
          <w:tcPr>
            <w:tcW w:w="708" w:type="dxa"/>
            <w:tcBorders>
              <w:top w:val="single" w:sz="4" w:space="0" w:color="auto"/>
              <w:left w:val="single" w:sz="4" w:space="0" w:color="auto"/>
              <w:bottom w:val="single" w:sz="4" w:space="0" w:color="auto"/>
              <w:right w:val="single" w:sz="4" w:space="0" w:color="auto"/>
            </w:tcBorders>
            <w:vAlign w:val="center"/>
            <w:tcPrChange w:id="240" w:author="Weber" w:date="2014-10-29T03:09:00Z">
              <w:tcPr>
                <w:tcW w:w="708" w:type="dxa"/>
                <w:gridSpan w:val="2"/>
                <w:tcBorders>
                  <w:top w:val="single" w:sz="4" w:space="0" w:color="auto"/>
                  <w:left w:val="single" w:sz="4" w:space="0" w:color="auto"/>
                  <w:bottom w:val="single" w:sz="4" w:space="0" w:color="auto"/>
                  <w:right w:val="single" w:sz="4" w:space="0" w:color="auto"/>
                </w:tcBorders>
                <w:vAlign w:val="bottom"/>
              </w:tcPr>
            </w:tcPrChange>
          </w:tcPr>
          <w:p w14:paraId="5F65A436" w14:textId="77777777"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Change w:id="241" w:author="Weber" w:date="2014-10-29T03:09:00Z">
              <w:tcPr>
                <w:tcW w:w="600" w:type="dxa"/>
                <w:gridSpan w:val="2"/>
                <w:tcBorders>
                  <w:top w:val="single" w:sz="4" w:space="0" w:color="auto"/>
                  <w:left w:val="single" w:sz="4" w:space="0" w:color="auto"/>
                  <w:bottom w:val="single" w:sz="4" w:space="0" w:color="auto"/>
                  <w:right w:val="single" w:sz="4" w:space="0" w:color="auto"/>
                </w:tcBorders>
              </w:tcPr>
            </w:tcPrChange>
          </w:tcPr>
          <w:p w14:paraId="59599065" w14:textId="77777777"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Change w:id="242" w:author="Weber" w:date="2014-10-29T03:09:00Z">
              <w:tcPr>
                <w:tcW w:w="8275" w:type="dxa"/>
                <w:gridSpan w:val="2"/>
                <w:tcBorders>
                  <w:top w:val="single" w:sz="4" w:space="0" w:color="auto"/>
                  <w:left w:val="single" w:sz="4" w:space="0" w:color="auto"/>
                  <w:bottom w:val="single" w:sz="4" w:space="0" w:color="auto"/>
                  <w:right w:val="single" w:sz="4" w:space="0" w:color="auto"/>
                </w:tcBorders>
                <w:hideMark/>
              </w:tcPr>
            </w:tcPrChange>
          </w:tcPr>
          <w:p w14:paraId="5C05584B" w14:textId="219F83DC" w:rsidR="00FA4703" w:rsidRPr="00574320" w:rsidRDefault="00FA4703" w:rsidP="00574320">
            <w:pPr>
              <w:tabs>
                <w:tab w:val="left" w:pos="672"/>
              </w:tabs>
              <w:spacing w:line="276" w:lineRule="auto"/>
              <w:ind w:left="672" w:hanging="360"/>
              <w:rPr>
                <w:sz w:val="22"/>
                <w:rPrChange w:id="243" w:author="Weber" w:date="2014-10-29T03:09:00Z">
                  <w:rPr/>
                </w:rPrChange>
              </w:rPr>
            </w:pPr>
            <w:del w:id="244" w:author="Weber" w:date="2014-10-29T03:09:00Z">
              <w:r>
                <w:rPr>
                  <w:sz w:val="22"/>
                  <w:szCs w:val="22"/>
                </w:rPr>
                <w:delText>e.</w:delText>
              </w:r>
              <w:r>
                <w:rPr>
                  <w:sz w:val="22"/>
                  <w:szCs w:val="22"/>
                </w:rPr>
                <w:tab/>
                <w:delText>Forms M-1, M-3, V-2, A-1, A-2, A-3, A-4, A-5, A-7, and A-8 in Excel format</w:delText>
              </w:r>
            </w:del>
            <w:ins w:id="245" w:author="Weber" w:date="2014-10-29T03:09:00Z">
              <w:r>
                <w:rPr>
                  <w:sz w:val="22"/>
                  <w:szCs w:val="22"/>
                </w:rPr>
                <w:t>e.</w:t>
              </w:r>
              <w:r>
                <w:rPr>
                  <w:sz w:val="22"/>
                  <w:szCs w:val="22"/>
                </w:rPr>
                <w:tab/>
              </w:r>
              <w:r w:rsidR="00574320">
                <w:rPr>
                  <w:sz w:val="22"/>
                  <w:szCs w:val="22"/>
                </w:rPr>
                <w:t>Forms M-1 (Annual Occurrence Rates), M-3 (Radius of Maximum Winds and Radii Of Standard Wind Thresholds), V-2 (Mitigation Measures – Range of Changes in Damage), A-1 (Zero Deductible Personal Residential Loss Costs by ZIP Code), A-2 (Base Hurricane Storm Set Statewide Losses), A-3A (2004 Hurricane Season Losses, 2007 FHCF Exposure Data), A-3B (2004 Hurricane Season Losses, 2012 FHCF Exposure Data), A-4A (Output Ranges, 2007 FHCF Exposure Data), A-4B (Output Ranges, 2012 FHCF Exposure Data), A-5 (Percentage Change in Output Ranges, 2007 FHCF Exposure Data), A-7 (Percentage Change in Logical Relationship to Risk), and A-8 (Probable Maximum Loss for Florida) in Excel format</w:t>
              </w:r>
            </w:ins>
          </w:p>
        </w:tc>
      </w:tr>
      <w:tr w:rsidR="00574320" w14:paraId="659EB738" w14:textId="77777777" w:rsidTr="00574320">
        <w:trPr>
          <w:ins w:id="246" w:author="Weber" w:date="2014-10-29T03:09:00Z"/>
        </w:trPr>
        <w:tc>
          <w:tcPr>
            <w:tcW w:w="708" w:type="dxa"/>
            <w:tcBorders>
              <w:top w:val="single" w:sz="4" w:space="0" w:color="auto"/>
              <w:left w:val="single" w:sz="4" w:space="0" w:color="auto"/>
              <w:bottom w:val="single" w:sz="4" w:space="0" w:color="auto"/>
              <w:right w:val="single" w:sz="4" w:space="0" w:color="auto"/>
            </w:tcBorders>
            <w:vAlign w:val="center"/>
          </w:tcPr>
          <w:p w14:paraId="6224FC7D" w14:textId="77777777" w:rsidR="00574320" w:rsidRPr="00286BE5" w:rsidRDefault="00574320" w:rsidP="0022636F">
            <w:pPr>
              <w:spacing w:line="276" w:lineRule="auto"/>
              <w:jc w:val="center"/>
              <w:rPr>
                <w:ins w:id="247" w:author="Weber" w:date="2014-10-29T03:09:00Z"/>
              </w:rPr>
            </w:pPr>
            <w:ins w:id="248" w:author="Weber" w:date="2014-10-29T03:09:00Z">
              <w:r>
                <w:t>X</w:t>
              </w:r>
            </w:ins>
          </w:p>
        </w:tc>
        <w:tc>
          <w:tcPr>
            <w:tcW w:w="600" w:type="dxa"/>
            <w:tcBorders>
              <w:top w:val="single" w:sz="4" w:space="0" w:color="auto"/>
              <w:left w:val="single" w:sz="4" w:space="0" w:color="auto"/>
              <w:bottom w:val="single" w:sz="4" w:space="0" w:color="auto"/>
              <w:right w:val="single" w:sz="4" w:space="0" w:color="auto"/>
            </w:tcBorders>
            <w:vAlign w:val="center"/>
          </w:tcPr>
          <w:p w14:paraId="3FF72A17" w14:textId="77777777" w:rsidR="00574320" w:rsidRDefault="00574320" w:rsidP="0022636F">
            <w:pPr>
              <w:spacing w:line="276" w:lineRule="auto"/>
              <w:rPr>
                <w:ins w:id="249" w:author="Weber" w:date="2014-10-29T03:09:00Z"/>
              </w:rPr>
            </w:pPr>
          </w:p>
        </w:tc>
        <w:tc>
          <w:tcPr>
            <w:tcW w:w="8275" w:type="dxa"/>
            <w:tcBorders>
              <w:top w:val="single" w:sz="4" w:space="0" w:color="auto"/>
              <w:left w:val="single" w:sz="4" w:space="0" w:color="auto"/>
              <w:bottom w:val="single" w:sz="4" w:space="0" w:color="auto"/>
              <w:right w:val="single" w:sz="4" w:space="0" w:color="auto"/>
            </w:tcBorders>
            <w:vAlign w:val="center"/>
          </w:tcPr>
          <w:p w14:paraId="081696AA" w14:textId="77777777" w:rsidR="00574320" w:rsidRPr="00574320" w:rsidRDefault="00574320" w:rsidP="00574320">
            <w:pPr>
              <w:spacing w:line="276" w:lineRule="auto"/>
              <w:ind w:left="312" w:hanging="300"/>
              <w:rPr>
                <w:ins w:id="250" w:author="Weber" w:date="2014-10-29T03:09:00Z"/>
              </w:rPr>
            </w:pPr>
            <w:ins w:id="251" w:author="Weber" w:date="2014-10-29T03:09:00Z">
              <w:r>
                <w:rPr>
                  <w:sz w:val="22"/>
                  <w:szCs w:val="22"/>
                </w:rPr>
                <w:t xml:space="preserve">7.  All hyperlinks to the locations of forms are functional </w:t>
              </w:r>
            </w:ins>
          </w:p>
        </w:tc>
      </w:tr>
      <w:tr w:rsidR="00FA4703" w14:paraId="37C9D9B9" w14:textId="77777777" w:rsidTr="00574320">
        <w:trPr>
          <w:trPrChange w:id="252" w:author="Weber" w:date="2014-10-29T03:09:00Z">
            <w:trPr>
              <w:gridAfter w:val="0"/>
            </w:trPr>
          </w:trPrChange>
        </w:trPr>
        <w:tc>
          <w:tcPr>
            <w:tcW w:w="708" w:type="dxa"/>
            <w:tcBorders>
              <w:top w:val="single" w:sz="4" w:space="0" w:color="auto"/>
              <w:left w:val="single" w:sz="4" w:space="0" w:color="auto"/>
              <w:bottom w:val="single" w:sz="4" w:space="0" w:color="auto"/>
              <w:right w:val="single" w:sz="4" w:space="0" w:color="auto"/>
            </w:tcBorders>
            <w:vAlign w:val="center"/>
            <w:tcPrChange w:id="253" w:author="Weber" w:date="2014-10-29T03:09:00Z">
              <w:tcPr>
                <w:tcW w:w="708" w:type="dxa"/>
                <w:gridSpan w:val="2"/>
                <w:tcBorders>
                  <w:top w:val="single" w:sz="4" w:space="0" w:color="auto"/>
                  <w:left w:val="single" w:sz="4" w:space="0" w:color="auto"/>
                  <w:bottom w:val="single" w:sz="4" w:space="0" w:color="auto"/>
                  <w:right w:val="single" w:sz="4" w:space="0" w:color="auto"/>
                </w:tcBorders>
                <w:vAlign w:val="bottom"/>
              </w:tcPr>
            </w:tcPrChange>
          </w:tcPr>
          <w:p w14:paraId="14E7D9C8" w14:textId="77777777"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Change w:id="254" w:author="Weber" w:date="2014-10-29T03:09:00Z">
              <w:tcPr>
                <w:tcW w:w="600" w:type="dxa"/>
                <w:gridSpan w:val="2"/>
                <w:tcBorders>
                  <w:top w:val="single" w:sz="4" w:space="0" w:color="auto"/>
                  <w:left w:val="single" w:sz="4" w:space="0" w:color="auto"/>
                  <w:bottom w:val="single" w:sz="4" w:space="0" w:color="auto"/>
                  <w:right w:val="single" w:sz="4" w:space="0" w:color="auto"/>
                </w:tcBorders>
              </w:tcPr>
            </w:tcPrChange>
          </w:tcPr>
          <w:p w14:paraId="1D9A797E" w14:textId="77777777"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Change w:id="255" w:author="Weber" w:date="2014-10-29T03:09:00Z">
              <w:tcPr>
                <w:tcW w:w="8275" w:type="dxa"/>
                <w:gridSpan w:val="2"/>
                <w:tcBorders>
                  <w:top w:val="single" w:sz="4" w:space="0" w:color="auto"/>
                  <w:left w:val="single" w:sz="4" w:space="0" w:color="auto"/>
                  <w:bottom w:val="single" w:sz="4" w:space="0" w:color="auto"/>
                  <w:right w:val="single" w:sz="4" w:space="0" w:color="auto"/>
                </w:tcBorders>
                <w:hideMark/>
              </w:tcPr>
            </w:tcPrChange>
          </w:tcPr>
          <w:p w14:paraId="4A339437" w14:textId="7F926277" w:rsidR="00FA4703" w:rsidRDefault="00FA4703" w:rsidP="0022636F">
            <w:pPr>
              <w:spacing w:line="276" w:lineRule="auto"/>
              <w:ind w:left="312" w:hanging="300"/>
            </w:pPr>
            <w:del w:id="256" w:author="Weber" w:date="2014-10-29T03:09:00Z">
              <w:r>
                <w:rPr>
                  <w:sz w:val="22"/>
                  <w:szCs w:val="22"/>
                </w:rPr>
                <w:delText>7</w:delText>
              </w:r>
            </w:del>
            <w:ins w:id="257" w:author="Weber" w:date="2014-10-29T03:09:00Z">
              <w:r w:rsidR="00574320">
                <w:rPr>
                  <w:sz w:val="22"/>
                  <w:szCs w:val="22"/>
                </w:rPr>
                <w:t>8</w:t>
              </w:r>
            </w:ins>
            <w:r>
              <w:rPr>
                <w:sz w:val="22"/>
                <w:szCs w:val="22"/>
              </w:rPr>
              <w:t>.</w:t>
            </w:r>
            <w:r>
              <w:rPr>
                <w:sz w:val="22"/>
                <w:szCs w:val="22"/>
              </w:rPr>
              <w:tab/>
              <w:t>Table of Contents</w:t>
            </w:r>
          </w:p>
        </w:tc>
      </w:tr>
      <w:tr w:rsidR="00FA4703" w14:paraId="3D3AB4D0" w14:textId="77777777" w:rsidTr="00574320">
        <w:trPr>
          <w:trPrChange w:id="258" w:author="Weber" w:date="2014-10-29T03:09:00Z">
            <w:trPr>
              <w:gridAfter w:val="0"/>
            </w:trPr>
          </w:trPrChange>
        </w:trPr>
        <w:tc>
          <w:tcPr>
            <w:tcW w:w="708" w:type="dxa"/>
            <w:tcBorders>
              <w:top w:val="single" w:sz="4" w:space="0" w:color="auto"/>
              <w:left w:val="single" w:sz="4" w:space="0" w:color="auto"/>
              <w:bottom w:val="single" w:sz="4" w:space="0" w:color="auto"/>
              <w:right w:val="single" w:sz="4" w:space="0" w:color="auto"/>
            </w:tcBorders>
            <w:vAlign w:val="center"/>
            <w:tcPrChange w:id="259" w:author="Weber" w:date="2014-10-29T03:09:00Z">
              <w:tcPr>
                <w:tcW w:w="708" w:type="dxa"/>
                <w:gridSpan w:val="2"/>
                <w:tcBorders>
                  <w:top w:val="single" w:sz="4" w:space="0" w:color="auto"/>
                  <w:left w:val="single" w:sz="4" w:space="0" w:color="auto"/>
                  <w:bottom w:val="single" w:sz="4" w:space="0" w:color="auto"/>
                  <w:right w:val="single" w:sz="4" w:space="0" w:color="auto"/>
                </w:tcBorders>
                <w:vAlign w:val="bottom"/>
              </w:tcPr>
            </w:tcPrChange>
          </w:tcPr>
          <w:p w14:paraId="55B25C95" w14:textId="77777777"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Change w:id="260" w:author="Weber" w:date="2014-10-29T03:09:00Z">
              <w:tcPr>
                <w:tcW w:w="600" w:type="dxa"/>
                <w:gridSpan w:val="2"/>
                <w:tcBorders>
                  <w:top w:val="single" w:sz="4" w:space="0" w:color="auto"/>
                  <w:left w:val="single" w:sz="4" w:space="0" w:color="auto"/>
                  <w:bottom w:val="single" w:sz="4" w:space="0" w:color="auto"/>
                  <w:right w:val="single" w:sz="4" w:space="0" w:color="auto"/>
                </w:tcBorders>
              </w:tcPr>
            </w:tcPrChange>
          </w:tcPr>
          <w:p w14:paraId="369699D2" w14:textId="77777777"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Change w:id="261" w:author="Weber" w:date="2014-10-29T03:09:00Z">
              <w:tcPr>
                <w:tcW w:w="8275" w:type="dxa"/>
                <w:gridSpan w:val="2"/>
                <w:tcBorders>
                  <w:top w:val="single" w:sz="4" w:space="0" w:color="auto"/>
                  <w:left w:val="single" w:sz="4" w:space="0" w:color="auto"/>
                  <w:bottom w:val="single" w:sz="4" w:space="0" w:color="auto"/>
                  <w:right w:val="single" w:sz="4" w:space="0" w:color="auto"/>
                </w:tcBorders>
                <w:hideMark/>
              </w:tcPr>
            </w:tcPrChange>
          </w:tcPr>
          <w:p w14:paraId="4A97D106" w14:textId="60830650" w:rsidR="00FA4703" w:rsidRPr="00574320" w:rsidRDefault="00FA4703" w:rsidP="00574320">
            <w:pPr>
              <w:spacing w:line="276" w:lineRule="auto"/>
              <w:ind w:left="312" w:hanging="300"/>
              <w:rPr>
                <w:sz w:val="22"/>
                <w:rPrChange w:id="262" w:author="Weber" w:date="2014-10-29T03:09:00Z">
                  <w:rPr/>
                </w:rPrChange>
              </w:rPr>
            </w:pPr>
            <w:del w:id="263" w:author="Weber" w:date="2014-10-29T03:09:00Z">
              <w:r>
                <w:rPr>
                  <w:sz w:val="22"/>
                  <w:szCs w:val="22"/>
                </w:rPr>
                <w:delText>8</w:delText>
              </w:r>
            </w:del>
            <w:ins w:id="264" w:author="Weber" w:date="2014-10-29T03:09:00Z">
              <w:r w:rsidR="00574320">
                <w:rPr>
                  <w:sz w:val="22"/>
                  <w:szCs w:val="22"/>
                </w:rPr>
                <w:t>9</w:t>
              </w:r>
            </w:ins>
            <w:r>
              <w:rPr>
                <w:sz w:val="22"/>
                <w:szCs w:val="22"/>
              </w:rPr>
              <w:t>.</w:t>
            </w:r>
            <w:r>
              <w:rPr>
                <w:sz w:val="22"/>
                <w:szCs w:val="22"/>
              </w:rPr>
              <w:tab/>
              <w:t xml:space="preserve">Materials consecutively numbered from beginning to end starting with the first page (including cover) using a single numbering </w:t>
            </w:r>
            <w:r w:rsidR="00574320">
              <w:rPr>
                <w:sz w:val="22"/>
                <w:szCs w:val="22"/>
              </w:rPr>
              <w:t>system</w:t>
            </w:r>
            <w:del w:id="265" w:author="Weber" w:date="2014-10-29T03:09:00Z">
              <w:r>
                <w:rPr>
                  <w:sz w:val="22"/>
                  <w:szCs w:val="22"/>
                </w:rPr>
                <w:delText xml:space="preserve"> </w:delText>
              </w:r>
            </w:del>
            <w:ins w:id="266" w:author="Weber" w:date="2014-10-29T03:09:00Z">
              <w:r w:rsidR="00574320">
                <w:rPr>
                  <w:sz w:val="22"/>
                  <w:szCs w:val="22"/>
                </w:rPr>
                <w:t>, including date and time</w:t>
              </w:r>
            </w:ins>
          </w:p>
        </w:tc>
      </w:tr>
      <w:tr w:rsidR="00FA4703" w14:paraId="05501129" w14:textId="77777777" w:rsidTr="00574320">
        <w:trPr>
          <w:trPrChange w:id="267" w:author="Weber" w:date="2014-10-29T03:09:00Z">
            <w:trPr>
              <w:gridAfter w:val="0"/>
            </w:trPr>
          </w:trPrChange>
        </w:trPr>
        <w:tc>
          <w:tcPr>
            <w:tcW w:w="708" w:type="dxa"/>
            <w:tcBorders>
              <w:top w:val="single" w:sz="4" w:space="0" w:color="auto"/>
              <w:left w:val="single" w:sz="4" w:space="0" w:color="auto"/>
              <w:bottom w:val="single" w:sz="4" w:space="0" w:color="auto"/>
              <w:right w:val="single" w:sz="4" w:space="0" w:color="auto"/>
            </w:tcBorders>
            <w:vAlign w:val="center"/>
            <w:tcPrChange w:id="268" w:author="Weber" w:date="2014-10-29T03:09:00Z">
              <w:tcPr>
                <w:tcW w:w="708" w:type="dxa"/>
                <w:gridSpan w:val="2"/>
                <w:tcBorders>
                  <w:top w:val="single" w:sz="4" w:space="0" w:color="auto"/>
                  <w:left w:val="single" w:sz="4" w:space="0" w:color="auto"/>
                  <w:bottom w:val="single" w:sz="4" w:space="0" w:color="auto"/>
                  <w:right w:val="single" w:sz="4" w:space="0" w:color="auto"/>
                </w:tcBorders>
                <w:vAlign w:val="bottom"/>
              </w:tcPr>
            </w:tcPrChange>
          </w:tcPr>
          <w:p w14:paraId="10375D0B" w14:textId="77777777"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Change w:id="269" w:author="Weber" w:date="2014-10-29T03:09:00Z">
              <w:tcPr>
                <w:tcW w:w="600" w:type="dxa"/>
                <w:gridSpan w:val="2"/>
                <w:tcBorders>
                  <w:top w:val="single" w:sz="4" w:space="0" w:color="auto"/>
                  <w:left w:val="single" w:sz="4" w:space="0" w:color="auto"/>
                  <w:bottom w:val="single" w:sz="4" w:space="0" w:color="auto"/>
                  <w:right w:val="single" w:sz="4" w:space="0" w:color="auto"/>
                </w:tcBorders>
              </w:tcPr>
            </w:tcPrChange>
          </w:tcPr>
          <w:p w14:paraId="36F91B6E" w14:textId="77777777"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Change w:id="270" w:author="Weber" w:date="2014-10-29T03:09:00Z">
              <w:tcPr>
                <w:tcW w:w="8275" w:type="dxa"/>
                <w:gridSpan w:val="2"/>
                <w:tcBorders>
                  <w:top w:val="single" w:sz="4" w:space="0" w:color="auto"/>
                  <w:left w:val="single" w:sz="4" w:space="0" w:color="auto"/>
                  <w:bottom w:val="single" w:sz="4" w:space="0" w:color="auto"/>
                  <w:right w:val="single" w:sz="4" w:space="0" w:color="auto"/>
                </w:tcBorders>
                <w:hideMark/>
              </w:tcPr>
            </w:tcPrChange>
          </w:tcPr>
          <w:p w14:paraId="0D9E19CA" w14:textId="1D960E1F" w:rsidR="00FA4703" w:rsidRDefault="00FA4703" w:rsidP="00574320">
            <w:pPr>
              <w:spacing w:line="276" w:lineRule="auto"/>
              <w:ind w:left="312" w:hanging="312"/>
              <w:jc w:val="both"/>
            </w:pPr>
            <w:del w:id="271" w:author="Weber" w:date="2014-10-29T03:09:00Z">
              <w:r>
                <w:rPr>
                  <w:sz w:val="22"/>
                  <w:szCs w:val="22"/>
                </w:rPr>
                <w:delText xml:space="preserve">9. </w:delText>
              </w:r>
              <w:r>
                <w:rPr>
                  <w:sz w:val="22"/>
                  <w:szCs w:val="22"/>
                </w:rPr>
                <w:tab/>
              </w:r>
            </w:del>
            <w:ins w:id="272" w:author="Weber" w:date="2014-10-29T03:09:00Z">
              <w:r w:rsidR="00574320">
                <w:rPr>
                  <w:sz w:val="22"/>
                  <w:szCs w:val="22"/>
                </w:rPr>
                <w:t xml:space="preserve">10. </w:t>
              </w:r>
            </w:ins>
            <w:r>
              <w:rPr>
                <w:sz w:val="22"/>
                <w:szCs w:val="22"/>
              </w:rPr>
              <w:t>All tables, graphs, and other non-text items consecutively numbered using whole numbers</w:t>
            </w:r>
          </w:p>
        </w:tc>
      </w:tr>
      <w:tr w:rsidR="00FA4703" w14:paraId="196B076B" w14:textId="77777777" w:rsidTr="00574320">
        <w:trPr>
          <w:trPrChange w:id="273" w:author="Weber" w:date="2014-10-29T03:09:00Z">
            <w:trPr>
              <w:gridAfter w:val="0"/>
            </w:trPr>
          </w:trPrChange>
        </w:trPr>
        <w:tc>
          <w:tcPr>
            <w:tcW w:w="708" w:type="dxa"/>
            <w:tcBorders>
              <w:top w:val="single" w:sz="4" w:space="0" w:color="auto"/>
              <w:left w:val="single" w:sz="4" w:space="0" w:color="auto"/>
              <w:bottom w:val="single" w:sz="4" w:space="0" w:color="auto"/>
              <w:right w:val="single" w:sz="4" w:space="0" w:color="auto"/>
            </w:tcBorders>
            <w:vAlign w:val="center"/>
            <w:tcPrChange w:id="274" w:author="Weber" w:date="2014-10-29T03:09:00Z">
              <w:tcPr>
                <w:tcW w:w="708" w:type="dxa"/>
                <w:gridSpan w:val="2"/>
                <w:tcBorders>
                  <w:top w:val="single" w:sz="4" w:space="0" w:color="auto"/>
                  <w:left w:val="single" w:sz="4" w:space="0" w:color="auto"/>
                  <w:bottom w:val="single" w:sz="4" w:space="0" w:color="auto"/>
                  <w:right w:val="single" w:sz="4" w:space="0" w:color="auto"/>
                </w:tcBorders>
                <w:vAlign w:val="bottom"/>
              </w:tcPr>
            </w:tcPrChange>
          </w:tcPr>
          <w:p w14:paraId="6BAEFCE7" w14:textId="77777777"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Change w:id="275" w:author="Weber" w:date="2014-10-29T03:09:00Z">
              <w:tcPr>
                <w:tcW w:w="600" w:type="dxa"/>
                <w:gridSpan w:val="2"/>
                <w:tcBorders>
                  <w:top w:val="single" w:sz="4" w:space="0" w:color="auto"/>
                  <w:left w:val="single" w:sz="4" w:space="0" w:color="auto"/>
                  <w:bottom w:val="single" w:sz="4" w:space="0" w:color="auto"/>
                  <w:right w:val="single" w:sz="4" w:space="0" w:color="auto"/>
                </w:tcBorders>
              </w:tcPr>
            </w:tcPrChange>
          </w:tcPr>
          <w:p w14:paraId="33290DCC" w14:textId="77777777"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Change w:id="276" w:author="Weber" w:date="2014-10-29T03:09:00Z">
              <w:tcPr>
                <w:tcW w:w="8275" w:type="dxa"/>
                <w:gridSpan w:val="2"/>
                <w:tcBorders>
                  <w:top w:val="single" w:sz="4" w:space="0" w:color="auto"/>
                  <w:left w:val="single" w:sz="4" w:space="0" w:color="auto"/>
                  <w:bottom w:val="single" w:sz="4" w:space="0" w:color="auto"/>
                  <w:right w:val="single" w:sz="4" w:space="0" w:color="auto"/>
                </w:tcBorders>
                <w:hideMark/>
              </w:tcPr>
            </w:tcPrChange>
          </w:tcPr>
          <w:p w14:paraId="490329E5" w14:textId="20A873AF" w:rsidR="00FA4703" w:rsidRDefault="00FA4703" w:rsidP="00574320">
            <w:pPr>
              <w:pStyle w:val="font5"/>
              <w:spacing w:before="0" w:beforeAutospacing="0" w:after="0" w:afterAutospacing="0" w:line="276" w:lineRule="auto"/>
              <w:ind w:left="312" w:hanging="312"/>
              <w:rPr>
                <w:rFonts w:ascii="Times New Roman" w:hAnsi="Times New Roman" w:cs="Times New Roman"/>
                <w:sz w:val="22"/>
                <w:szCs w:val="22"/>
              </w:rPr>
            </w:pPr>
            <w:del w:id="277" w:author="Weber" w:date="2014-10-29T03:09:00Z">
              <w:r>
                <w:rPr>
                  <w:rFonts w:ascii="Times New Roman" w:hAnsi="Times New Roman" w:cs="Times New Roman"/>
                  <w:sz w:val="22"/>
                  <w:szCs w:val="22"/>
                </w:rPr>
                <w:delText>10</w:delText>
              </w:r>
            </w:del>
            <w:ins w:id="278" w:author="Weber" w:date="2014-10-29T03:09:00Z">
              <w:r>
                <w:rPr>
                  <w:rFonts w:ascii="Times New Roman" w:hAnsi="Times New Roman" w:cs="Times New Roman"/>
                  <w:sz w:val="22"/>
                  <w:szCs w:val="22"/>
                </w:rPr>
                <w:t>1</w:t>
              </w:r>
              <w:r w:rsidR="00574320">
                <w:rPr>
                  <w:rFonts w:ascii="Times New Roman" w:hAnsi="Times New Roman" w:cs="Times New Roman"/>
                  <w:sz w:val="22"/>
                  <w:szCs w:val="22"/>
                </w:rPr>
                <w:t>1</w:t>
              </w:r>
            </w:ins>
            <w:r>
              <w:rPr>
                <w:rFonts w:ascii="Times New Roman" w:hAnsi="Times New Roman" w:cs="Times New Roman"/>
                <w:sz w:val="22"/>
                <w:szCs w:val="22"/>
              </w:rPr>
              <w:t>.</w:t>
            </w:r>
            <w:r>
              <w:rPr>
                <w:rFonts w:ascii="Times New Roman" w:hAnsi="Times New Roman" w:cs="Times New Roman"/>
                <w:sz w:val="22"/>
                <w:szCs w:val="22"/>
              </w:rPr>
              <w:tab/>
              <w:t>All tables, graphs, and other non-text items specifically listed in Table of Contents</w:t>
            </w:r>
          </w:p>
        </w:tc>
      </w:tr>
      <w:tr w:rsidR="00FA4703" w14:paraId="3EEEDDCC" w14:textId="77777777" w:rsidTr="00574320">
        <w:trPr>
          <w:trPrChange w:id="279" w:author="Weber" w:date="2014-10-29T03:09:00Z">
            <w:trPr>
              <w:gridAfter w:val="0"/>
            </w:trPr>
          </w:trPrChange>
        </w:trPr>
        <w:tc>
          <w:tcPr>
            <w:tcW w:w="708" w:type="dxa"/>
            <w:tcBorders>
              <w:top w:val="single" w:sz="4" w:space="0" w:color="auto"/>
              <w:left w:val="single" w:sz="4" w:space="0" w:color="auto"/>
              <w:bottom w:val="single" w:sz="4" w:space="0" w:color="auto"/>
              <w:right w:val="single" w:sz="4" w:space="0" w:color="auto"/>
            </w:tcBorders>
            <w:vAlign w:val="center"/>
            <w:tcPrChange w:id="280" w:author="Weber" w:date="2014-10-29T03:09:00Z">
              <w:tcPr>
                <w:tcW w:w="708" w:type="dxa"/>
                <w:gridSpan w:val="2"/>
                <w:tcBorders>
                  <w:top w:val="single" w:sz="4" w:space="0" w:color="auto"/>
                  <w:left w:val="single" w:sz="4" w:space="0" w:color="auto"/>
                  <w:bottom w:val="single" w:sz="4" w:space="0" w:color="auto"/>
                  <w:right w:val="single" w:sz="4" w:space="0" w:color="auto"/>
                </w:tcBorders>
                <w:vAlign w:val="bottom"/>
              </w:tcPr>
            </w:tcPrChange>
          </w:tcPr>
          <w:p w14:paraId="3A084374" w14:textId="77777777"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Change w:id="281" w:author="Weber" w:date="2014-10-29T03:09:00Z">
              <w:tcPr>
                <w:tcW w:w="600" w:type="dxa"/>
                <w:gridSpan w:val="2"/>
                <w:tcBorders>
                  <w:top w:val="single" w:sz="4" w:space="0" w:color="auto"/>
                  <w:left w:val="single" w:sz="4" w:space="0" w:color="auto"/>
                  <w:bottom w:val="single" w:sz="4" w:space="0" w:color="auto"/>
                  <w:right w:val="single" w:sz="4" w:space="0" w:color="auto"/>
                </w:tcBorders>
              </w:tcPr>
            </w:tcPrChange>
          </w:tcPr>
          <w:p w14:paraId="6A1079BA" w14:textId="77777777"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Change w:id="282" w:author="Weber" w:date="2014-10-29T03:09:00Z">
              <w:tcPr>
                <w:tcW w:w="8275" w:type="dxa"/>
                <w:gridSpan w:val="2"/>
                <w:tcBorders>
                  <w:top w:val="single" w:sz="4" w:space="0" w:color="auto"/>
                  <w:left w:val="single" w:sz="4" w:space="0" w:color="auto"/>
                  <w:bottom w:val="single" w:sz="4" w:space="0" w:color="auto"/>
                  <w:right w:val="single" w:sz="4" w:space="0" w:color="auto"/>
                </w:tcBorders>
                <w:hideMark/>
              </w:tcPr>
            </w:tcPrChange>
          </w:tcPr>
          <w:p w14:paraId="151AC471" w14:textId="796AD1CB" w:rsidR="00FA4703" w:rsidRDefault="00FA4703" w:rsidP="00574320">
            <w:pPr>
              <w:pStyle w:val="font5"/>
              <w:spacing w:before="0" w:beforeAutospacing="0" w:after="0" w:afterAutospacing="0" w:line="276" w:lineRule="auto"/>
              <w:ind w:left="312" w:hanging="312"/>
              <w:rPr>
                <w:rFonts w:ascii="Times New Roman" w:hAnsi="Times New Roman" w:cs="Times New Roman"/>
                <w:sz w:val="22"/>
                <w:szCs w:val="22"/>
              </w:rPr>
            </w:pPr>
            <w:del w:id="283" w:author="Weber" w:date="2014-10-29T03:09:00Z">
              <w:r>
                <w:rPr>
                  <w:rFonts w:ascii="Times New Roman" w:hAnsi="Times New Roman" w:cs="Times New Roman"/>
                  <w:sz w:val="22"/>
                  <w:szCs w:val="22"/>
                </w:rPr>
                <w:delText>11</w:delText>
              </w:r>
            </w:del>
            <w:ins w:id="284" w:author="Weber" w:date="2014-10-29T03:09:00Z">
              <w:r>
                <w:rPr>
                  <w:rFonts w:ascii="Times New Roman" w:hAnsi="Times New Roman" w:cs="Times New Roman"/>
                  <w:sz w:val="22"/>
                  <w:szCs w:val="22"/>
                </w:rPr>
                <w:t>1</w:t>
              </w:r>
              <w:r w:rsidR="00574320">
                <w:rPr>
                  <w:rFonts w:ascii="Times New Roman" w:hAnsi="Times New Roman" w:cs="Times New Roman"/>
                  <w:sz w:val="22"/>
                  <w:szCs w:val="22"/>
                </w:rPr>
                <w:t>2</w:t>
              </w:r>
            </w:ins>
            <w:r>
              <w:rPr>
                <w:rFonts w:ascii="Times New Roman" w:hAnsi="Times New Roman" w:cs="Times New Roman"/>
                <w:sz w:val="22"/>
                <w:szCs w:val="22"/>
              </w:rPr>
              <w:t>.</w:t>
            </w:r>
            <w:r>
              <w:rPr>
                <w:rFonts w:ascii="Times New Roman" w:hAnsi="Times New Roman" w:cs="Times New Roman"/>
                <w:sz w:val="22"/>
                <w:szCs w:val="22"/>
              </w:rPr>
              <w:tab/>
              <w:t>All tables, graphs, and other non-text items clearly labeled with abbreviations defined</w:t>
            </w:r>
          </w:p>
        </w:tc>
      </w:tr>
      <w:tr w:rsidR="00FA4703" w14:paraId="58F91E72" w14:textId="77777777" w:rsidTr="00574320">
        <w:trPr>
          <w:trPrChange w:id="285" w:author="Weber" w:date="2014-10-29T03:09:00Z">
            <w:trPr>
              <w:gridAfter w:val="0"/>
            </w:trPr>
          </w:trPrChange>
        </w:trPr>
        <w:tc>
          <w:tcPr>
            <w:tcW w:w="708" w:type="dxa"/>
            <w:tcBorders>
              <w:top w:val="single" w:sz="4" w:space="0" w:color="auto"/>
              <w:left w:val="single" w:sz="4" w:space="0" w:color="auto"/>
              <w:bottom w:val="single" w:sz="4" w:space="0" w:color="auto"/>
              <w:right w:val="single" w:sz="4" w:space="0" w:color="auto"/>
            </w:tcBorders>
            <w:vAlign w:val="center"/>
            <w:tcPrChange w:id="286" w:author="Weber" w:date="2014-10-29T03:09:00Z">
              <w:tcPr>
                <w:tcW w:w="708" w:type="dxa"/>
                <w:gridSpan w:val="2"/>
                <w:tcBorders>
                  <w:top w:val="single" w:sz="4" w:space="0" w:color="auto"/>
                  <w:left w:val="single" w:sz="4" w:space="0" w:color="auto"/>
                  <w:bottom w:val="single" w:sz="4" w:space="0" w:color="auto"/>
                  <w:right w:val="single" w:sz="4" w:space="0" w:color="auto"/>
                </w:tcBorders>
                <w:vAlign w:val="bottom"/>
              </w:tcPr>
            </w:tcPrChange>
          </w:tcPr>
          <w:p w14:paraId="6CBF9E2B" w14:textId="77777777"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Change w:id="287" w:author="Weber" w:date="2014-10-29T03:09:00Z">
              <w:tcPr>
                <w:tcW w:w="600" w:type="dxa"/>
                <w:gridSpan w:val="2"/>
                <w:tcBorders>
                  <w:top w:val="single" w:sz="4" w:space="0" w:color="auto"/>
                  <w:left w:val="single" w:sz="4" w:space="0" w:color="auto"/>
                  <w:bottom w:val="single" w:sz="4" w:space="0" w:color="auto"/>
                  <w:right w:val="single" w:sz="4" w:space="0" w:color="auto"/>
                </w:tcBorders>
              </w:tcPr>
            </w:tcPrChange>
          </w:tcPr>
          <w:p w14:paraId="0E23C745" w14:textId="77777777"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Change w:id="288" w:author="Weber" w:date="2014-10-29T03:09:00Z">
              <w:tcPr>
                <w:tcW w:w="8275" w:type="dxa"/>
                <w:gridSpan w:val="2"/>
                <w:tcBorders>
                  <w:top w:val="single" w:sz="4" w:space="0" w:color="auto"/>
                  <w:left w:val="single" w:sz="4" w:space="0" w:color="auto"/>
                  <w:bottom w:val="single" w:sz="4" w:space="0" w:color="auto"/>
                  <w:right w:val="single" w:sz="4" w:space="0" w:color="auto"/>
                </w:tcBorders>
                <w:hideMark/>
              </w:tcPr>
            </w:tcPrChange>
          </w:tcPr>
          <w:p w14:paraId="0DA0480F" w14:textId="11FF550E" w:rsidR="00FA4703" w:rsidRDefault="00FA4703" w:rsidP="00574320">
            <w:pPr>
              <w:spacing w:line="276" w:lineRule="auto"/>
              <w:ind w:left="312" w:hanging="312"/>
              <w:jc w:val="both"/>
            </w:pPr>
            <w:del w:id="289" w:author="Weber" w:date="2014-10-29T03:09:00Z">
              <w:r>
                <w:rPr>
                  <w:sz w:val="22"/>
                  <w:szCs w:val="22"/>
                </w:rPr>
                <w:delText>12</w:delText>
              </w:r>
            </w:del>
            <w:ins w:id="290" w:author="Weber" w:date="2014-10-29T03:09:00Z">
              <w:r>
                <w:rPr>
                  <w:sz w:val="22"/>
                  <w:szCs w:val="22"/>
                </w:rPr>
                <w:t>1</w:t>
              </w:r>
              <w:r w:rsidR="00574320">
                <w:rPr>
                  <w:sz w:val="22"/>
                  <w:szCs w:val="22"/>
                </w:rPr>
                <w:t>3</w:t>
              </w:r>
            </w:ins>
            <w:r>
              <w:rPr>
                <w:sz w:val="22"/>
                <w:szCs w:val="22"/>
              </w:rPr>
              <w:t>.</w:t>
            </w:r>
            <w:r>
              <w:rPr>
                <w:sz w:val="22"/>
                <w:szCs w:val="22"/>
              </w:rPr>
              <w:tab/>
              <w:t>All column headings shown and repeated at the top of every subsequent page for forms and tables</w:t>
            </w:r>
          </w:p>
        </w:tc>
      </w:tr>
      <w:tr w:rsidR="00FA4703" w14:paraId="41302F87" w14:textId="77777777" w:rsidTr="00574320">
        <w:trPr>
          <w:trPrChange w:id="291" w:author="Weber" w:date="2014-10-29T03:09:00Z">
            <w:trPr>
              <w:gridAfter w:val="0"/>
            </w:trPr>
          </w:trPrChange>
        </w:trPr>
        <w:tc>
          <w:tcPr>
            <w:tcW w:w="708" w:type="dxa"/>
            <w:tcBorders>
              <w:top w:val="single" w:sz="4" w:space="0" w:color="auto"/>
              <w:left w:val="single" w:sz="4" w:space="0" w:color="auto"/>
              <w:bottom w:val="single" w:sz="4" w:space="0" w:color="auto"/>
              <w:right w:val="single" w:sz="4" w:space="0" w:color="auto"/>
            </w:tcBorders>
            <w:vAlign w:val="center"/>
            <w:tcPrChange w:id="292" w:author="Weber" w:date="2014-10-29T03:09:00Z">
              <w:tcPr>
                <w:tcW w:w="708" w:type="dxa"/>
                <w:gridSpan w:val="2"/>
                <w:tcBorders>
                  <w:top w:val="single" w:sz="4" w:space="0" w:color="auto"/>
                  <w:left w:val="single" w:sz="4" w:space="0" w:color="auto"/>
                  <w:bottom w:val="single" w:sz="4" w:space="0" w:color="auto"/>
                  <w:right w:val="single" w:sz="4" w:space="0" w:color="auto"/>
                </w:tcBorders>
                <w:vAlign w:val="bottom"/>
              </w:tcPr>
            </w:tcPrChange>
          </w:tcPr>
          <w:p w14:paraId="6811E1B0" w14:textId="77777777"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Change w:id="293" w:author="Weber" w:date="2014-10-29T03:09:00Z">
              <w:tcPr>
                <w:tcW w:w="600" w:type="dxa"/>
                <w:gridSpan w:val="2"/>
                <w:tcBorders>
                  <w:top w:val="single" w:sz="4" w:space="0" w:color="auto"/>
                  <w:left w:val="single" w:sz="4" w:space="0" w:color="auto"/>
                  <w:bottom w:val="single" w:sz="4" w:space="0" w:color="auto"/>
                  <w:right w:val="single" w:sz="4" w:space="0" w:color="auto"/>
                </w:tcBorders>
              </w:tcPr>
            </w:tcPrChange>
          </w:tcPr>
          <w:p w14:paraId="110C1AD2" w14:textId="77777777"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Change w:id="294" w:author="Weber" w:date="2014-10-29T03:09:00Z">
              <w:tcPr>
                <w:tcW w:w="8275" w:type="dxa"/>
                <w:gridSpan w:val="2"/>
                <w:tcBorders>
                  <w:top w:val="single" w:sz="4" w:space="0" w:color="auto"/>
                  <w:left w:val="single" w:sz="4" w:space="0" w:color="auto"/>
                  <w:bottom w:val="single" w:sz="4" w:space="0" w:color="auto"/>
                  <w:right w:val="single" w:sz="4" w:space="0" w:color="auto"/>
                </w:tcBorders>
                <w:hideMark/>
              </w:tcPr>
            </w:tcPrChange>
          </w:tcPr>
          <w:p w14:paraId="186DA3C3" w14:textId="0B6EBAC1" w:rsidR="00FA4703" w:rsidRDefault="00FA4703" w:rsidP="00574320">
            <w:pPr>
              <w:spacing w:line="276" w:lineRule="auto"/>
              <w:ind w:left="312" w:hanging="312"/>
              <w:jc w:val="both"/>
            </w:pPr>
            <w:del w:id="295" w:author="Weber" w:date="2014-10-29T03:09:00Z">
              <w:r>
                <w:rPr>
                  <w:sz w:val="22"/>
                  <w:szCs w:val="22"/>
                </w:rPr>
                <w:delText>13</w:delText>
              </w:r>
            </w:del>
            <w:ins w:id="296" w:author="Weber" w:date="2014-10-29T03:09:00Z">
              <w:r>
                <w:rPr>
                  <w:sz w:val="22"/>
                  <w:szCs w:val="22"/>
                </w:rPr>
                <w:t>1</w:t>
              </w:r>
              <w:r w:rsidR="00574320">
                <w:rPr>
                  <w:sz w:val="22"/>
                  <w:szCs w:val="22"/>
                </w:rPr>
                <w:t>4</w:t>
              </w:r>
            </w:ins>
            <w:r>
              <w:rPr>
                <w:sz w:val="22"/>
                <w:szCs w:val="22"/>
              </w:rPr>
              <w:t>.</w:t>
            </w:r>
            <w:r>
              <w:rPr>
                <w:sz w:val="22"/>
                <w:szCs w:val="22"/>
              </w:rPr>
              <w:tab/>
              <w:t xml:space="preserve">Standards, disclosures, and forms in </w:t>
            </w:r>
            <w:r>
              <w:rPr>
                <w:i/>
                <w:iCs/>
                <w:sz w:val="22"/>
                <w:szCs w:val="22"/>
              </w:rPr>
              <w:t>italics</w:t>
            </w:r>
            <w:r>
              <w:rPr>
                <w:sz w:val="22"/>
                <w:szCs w:val="22"/>
              </w:rPr>
              <w:t>, modeling organization responses in non-italics</w:t>
            </w:r>
          </w:p>
        </w:tc>
      </w:tr>
      <w:tr w:rsidR="00FA4703" w14:paraId="19DFDBFA" w14:textId="77777777" w:rsidTr="00574320">
        <w:trPr>
          <w:trPrChange w:id="297" w:author="Weber" w:date="2014-10-29T03:09:00Z">
            <w:trPr>
              <w:gridAfter w:val="0"/>
            </w:trPr>
          </w:trPrChange>
        </w:trPr>
        <w:tc>
          <w:tcPr>
            <w:tcW w:w="708" w:type="dxa"/>
            <w:tcBorders>
              <w:top w:val="single" w:sz="4" w:space="0" w:color="auto"/>
              <w:left w:val="single" w:sz="4" w:space="0" w:color="auto"/>
              <w:bottom w:val="single" w:sz="4" w:space="0" w:color="auto"/>
              <w:right w:val="single" w:sz="4" w:space="0" w:color="auto"/>
            </w:tcBorders>
            <w:vAlign w:val="center"/>
            <w:tcPrChange w:id="298" w:author="Weber" w:date="2014-10-29T03:09:00Z">
              <w:tcPr>
                <w:tcW w:w="708" w:type="dxa"/>
                <w:gridSpan w:val="2"/>
                <w:tcBorders>
                  <w:top w:val="single" w:sz="4" w:space="0" w:color="auto"/>
                  <w:left w:val="single" w:sz="4" w:space="0" w:color="auto"/>
                  <w:bottom w:val="single" w:sz="4" w:space="0" w:color="auto"/>
                  <w:right w:val="single" w:sz="4" w:space="0" w:color="auto"/>
                </w:tcBorders>
                <w:vAlign w:val="bottom"/>
              </w:tcPr>
            </w:tcPrChange>
          </w:tcPr>
          <w:p w14:paraId="709C3704" w14:textId="77777777"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Change w:id="299" w:author="Weber" w:date="2014-10-29T03:09:00Z">
              <w:tcPr>
                <w:tcW w:w="600" w:type="dxa"/>
                <w:gridSpan w:val="2"/>
                <w:tcBorders>
                  <w:top w:val="single" w:sz="4" w:space="0" w:color="auto"/>
                  <w:left w:val="single" w:sz="4" w:space="0" w:color="auto"/>
                  <w:bottom w:val="single" w:sz="4" w:space="0" w:color="auto"/>
                  <w:right w:val="single" w:sz="4" w:space="0" w:color="auto"/>
                </w:tcBorders>
              </w:tcPr>
            </w:tcPrChange>
          </w:tcPr>
          <w:p w14:paraId="33F780A7" w14:textId="77777777"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Change w:id="300" w:author="Weber" w:date="2014-10-29T03:09:00Z">
              <w:tcPr>
                <w:tcW w:w="8275" w:type="dxa"/>
                <w:gridSpan w:val="2"/>
                <w:tcBorders>
                  <w:top w:val="single" w:sz="4" w:space="0" w:color="auto"/>
                  <w:left w:val="single" w:sz="4" w:space="0" w:color="auto"/>
                  <w:bottom w:val="single" w:sz="4" w:space="0" w:color="auto"/>
                  <w:right w:val="single" w:sz="4" w:space="0" w:color="auto"/>
                </w:tcBorders>
                <w:hideMark/>
              </w:tcPr>
            </w:tcPrChange>
          </w:tcPr>
          <w:p w14:paraId="390F453C" w14:textId="31FF2839" w:rsidR="00FA4703" w:rsidRDefault="00FA4703" w:rsidP="00574320">
            <w:pPr>
              <w:spacing w:line="276" w:lineRule="auto"/>
              <w:ind w:left="312" w:hanging="312"/>
            </w:pPr>
            <w:del w:id="301" w:author="Weber" w:date="2014-10-29T03:09:00Z">
              <w:r>
                <w:rPr>
                  <w:sz w:val="22"/>
                  <w:szCs w:val="22"/>
                </w:rPr>
                <w:delText>14.</w:delText>
              </w:r>
              <w:r>
                <w:rPr>
                  <w:sz w:val="22"/>
                  <w:szCs w:val="22"/>
                </w:rPr>
                <w:tab/>
                <w:delText>Graphs accompanied by legends and labels for all elements</w:delText>
              </w:r>
            </w:del>
            <w:ins w:id="302" w:author="Weber" w:date="2014-10-29T03:09:00Z">
              <w:r>
                <w:rPr>
                  <w:sz w:val="22"/>
                  <w:szCs w:val="22"/>
                </w:rPr>
                <w:t>1</w:t>
              </w:r>
              <w:r w:rsidR="00574320">
                <w:rPr>
                  <w:sz w:val="22"/>
                  <w:szCs w:val="22"/>
                </w:rPr>
                <w:t>5</w:t>
              </w:r>
              <w:r>
                <w:rPr>
                  <w:sz w:val="22"/>
                  <w:szCs w:val="22"/>
                </w:rPr>
                <w:t>.</w:t>
              </w:r>
              <w:r>
                <w:rPr>
                  <w:sz w:val="22"/>
                  <w:szCs w:val="22"/>
                </w:rPr>
                <w:tab/>
              </w:r>
              <w:r w:rsidR="00574320">
                <w:rPr>
                  <w:sz w:val="22"/>
                  <w:szCs w:val="22"/>
                </w:rPr>
                <w:t>A</w:t>
              </w:r>
              <w:r>
                <w:rPr>
                  <w:sz w:val="22"/>
                  <w:szCs w:val="22"/>
                </w:rPr>
                <w:t xml:space="preserve">ll </w:t>
              </w:r>
              <w:r w:rsidR="00574320">
                <w:rPr>
                  <w:sz w:val="22"/>
                  <w:szCs w:val="22"/>
                </w:rPr>
                <w:t xml:space="preserve">graphs and maps conform to guidelines in </w:t>
              </w:r>
              <w:r w:rsidR="00574320">
                <w:rPr>
                  <w:b/>
                  <w:bCs/>
                  <w:sz w:val="22"/>
                  <w:szCs w:val="22"/>
                </w:rPr>
                <w:t xml:space="preserve">II. Notification Requirements A.5e. </w:t>
              </w:r>
            </w:ins>
          </w:p>
        </w:tc>
      </w:tr>
      <w:tr w:rsidR="00FA4703" w14:paraId="246CA36A" w14:textId="77777777" w:rsidTr="00574320">
        <w:trPr>
          <w:trPrChange w:id="303" w:author="Weber" w:date="2014-10-29T03:09:00Z">
            <w:trPr>
              <w:gridAfter w:val="0"/>
            </w:trPr>
          </w:trPrChange>
        </w:trPr>
        <w:tc>
          <w:tcPr>
            <w:tcW w:w="708" w:type="dxa"/>
            <w:tcBorders>
              <w:top w:val="single" w:sz="4" w:space="0" w:color="auto"/>
              <w:left w:val="single" w:sz="4" w:space="0" w:color="auto"/>
              <w:bottom w:val="single" w:sz="4" w:space="0" w:color="auto"/>
              <w:right w:val="single" w:sz="4" w:space="0" w:color="auto"/>
            </w:tcBorders>
            <w:vAlign w:val="center"/>
            <w:tcPrChange w:id="304" w:author="Weber" w:date="2014-10-29T03:09:00Z">
              <w:tcPr>
                <w:tcW w:w="708" w:type="dxa"/>
                <w:gridSpan w:val="2"/>
                <w:tcBorders>
                  <w:top w:val="single" w:sz="4" w:space="0" w:color="auto"/>
                  <w:left w:val="single" w:sz="4" w:space="0" w:color="auto"/>
                  <w:bottom w:val="single" w:sz="4" w:space="0" w:color="auto"/>
                  <w:right w:val="single" w:sz="4" w:space="0" w:color="auto"/>
                </w:tcBorders>
                <w:vAlign w:val="bottom"/>
              </w:tcPr>
            </w:tcPrChange>
          </w:tcPr>
          <w:p w14:paraId="3C06BCBE" w14:textId="77777777"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Change w:id="305" w:author="Weber" w:date="2014-10-29T03:09:00Z">
              <w:tcPr>
                <w:tcW w:w="600" w:type="dxa"/>
                <w:gridSpan w:val="2"/>
                <w:tcBorders>
                  <w:top w:val="single" w:sz="4" w:space="0" w:color="auto"/>
                  <w:left w:val="single" w:sz="4" w:space="0" w:color="auto"/>
                  <w:bottom w:val="single" w:sz="4" w:space="0" w:color="auto"/>
                  <w:right w:val="single" w:sz="4" w:space="0" w:color="auto"/>
                </w:tcBorders>
              </w:tcPr>
            </w:tcPrChange>
          </w:tcPr>
          <w:p w14:paraId="6983A454" w14:textId="77777777"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Change w:id="306" w:author="Weber" w:date="2014-10-29T03:09:00Z">
              <w:tcPr>
                <w:tcW w:w="8275" w:type="dxa"/>
                <w:gridSpan w:val="2"/>
                <w:tcBorders>
                  <w:top w:val="single" w:sz="4" w:space="0" w:color="auto"/>
                  <w:left w:val="single" w:sz="4" w:space="0" w:color="auto"/>
                  <w:bottom w:val="single" w:sz="4" w:space="0" w:color="auto"/>
                  <w:right w:val="single" w:sz="4" w:space="0" w:color="auto"/>
                </w:tcBorders>
                <w:hideMark/>
              </w:tcPr>
            </w:tcPrChange>
          </w:tcPr>
          <w:p w14:paraId="7A442C83" w14:textId="24B6EFB2" w:rsidR="00FA4703" w:rsidRDefault="00FA4703" w:rsidP="00574320">
            <w:pPr>
              <w:spacing w:line="276" w:lineRule="auto"/>
              <w:ind w:left="312" w:hanging="312"/>
            </w:pPr>
            <w:del w:id="307" w:author="Weber" w:date="2014-10-29T03:09:00Z">
              <w:r>
                <w:rPr>
                  <w:sz w:val="22"/>
                  <w:szCs w:val="22"/>
                </w:rPr>
                <w:delText>15</w:delText>
              </w:r>
            </w:del>
            <w:ins w:id="308" w:author="Weber" w:date="2014-10-29T03:09:00Z">
              <w:r>
                <w:rPr>
                  <w:sz w:val="22"/>
                  <w:szCs w:val="22"/>
                </w:rPr>
                <w:t>1</w:t>
              </w:r>
              <w:r w:rsidR="00574320">
                <w:rPr>
                  <w:sz w:val="22"/>
                  <w:szCs w:val="22"/>
                </w:rPr>
                <w:t>6</w:t>
              </w:r>
            </w:ins>
            <w:r>
              <w:rPr>
                <w:sz w:val="22"/>
                <w:szCs w:val="22"/>
              </w:rPr>
              <w:t>.</w:t>
            </w:r>
            <w:r>
              <w:rPr>
                <w:sz w:val="22"/>
                <w:szCs w:val="22"/>
              </w:rPr>
              <w:tab/>
              <w:t>All units of measurement clearly identified with appropriate units used</w:t>
            </w:r>
          </w:p>
        </w:tc>
      </w:tr>
      <w:tr w:rsidR="00FA4703" w14:paraId="2F1B4740" w14:textId="77777777" w:rsidTr="00574320">
        <w:trPr>
          <w:trPrChange w:id="309" w:author="Weber" w:date="2014-10-29T03:09:00Z">
            <w:trPr>
              <w:gridAfter w:val="0"/>
            </w:trPr>
          </w:trPrChange>
        </w:trPr>
        <w:tc>
          <w:tcPr>
            <w:tcW w:w="708" w:type="dxa"/>
            <w:tcBorders>
              <w:top w:val="single" w:sz="4" w:space="0" w:color="auto"/>
              <w:left w:val="single" w:sz="4" w:space="0" w:color="auto"/>
              <w:bottom w:val="single" w:sz="4" w:space="0" w:color="auto"/>
              <w:right w:val="single" w:sz="4" w:space="0" w:color="auto"/>
            </w:tcBorders>
            <w:vAlign w:val="center"/>
            <w:tcPrChange w:id="310" w:author="Weber" w:date="2014-10-29T03:09:00Z">
              <w:tcPr>
                <w:tcW w:w="708" w:type="dxa"/>
                <w:gridSpan w:val="2"/>
                <w:tcBorders>
                  <w:top w:val="single" w:sz="4" w:space="0" w:color="auto"/>
                  <w:left w:val="single" w:sz="4" w:space="0" w:color="auto"/>
                  <w:bottom w:val="single" w:sz="4" w:space="0" w:color="auto"/>
                  <w:right w:val="single" w:sz="4" w:space="0" w:color="auto"/>
                </w:tcBorders>
                <w:vAlign w:val="bottom"/>
              </w:tcPr>
            </w:tcPrChange>
          </w:tcPr>
          <w:p w14:paraId="76C5DCDE" w14:textId="77777777"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Change w:id="311" w:author="Weber" w:date="2014-10-29T03:09:00Z">
              <w:tcPr>
                <w:tcW w:w="600" w:type="dxa"/>
                <w:gridSpan w:val="2"/>
                <w:tcBorders>
                  <w:top w:val="single" w:sz="4" w:space="0" w:color="auto"/>
                  <w:left w:val="single" w:sz="4" w:space="0" w:color="auto"/>
                  <w:bottom w:val="single" w:sz="4" w:space="0" w:color="auto"/>
                  <w:right w:val="single" w:sz="4" w:space="0" w:color="auto"/>
                </w:tcBorders>
              </w:tcPr>
            </w:tcPrChange>
          </w:tcPr>
          <w:p w14:paraId="1FB715CE" w14:textId="77777777"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Change w:id="312" w:author="Weber" w:date="2014-10-29T03:09:00Z">
              <w:tcPr>
                <w:tcW w:w="8275" w:type="dxa"/>
                <w:gridSpan w:val="2"/>
                <w:tcBorders>
                  <w:top w:val="single" w:sz="4" w:space="0" w:color="auto"/>
                  <w:left w:val="single" w:sz="4" w:space="0" w:color="auto"/>
                  <w:bottom w:val="single" w:sz="4" w:space="0" w:color="auto"/>
                  <w:right w:val="single" w:sz="4" w:space="0" w:color="auto"/>
                </w:tcBorders>
                <w:hideMark/>
              </w:tcPr>
            </w:tcPrChange>
          </w:tcPr>
          <w:p w14:paraId="40BB167E" w14:textId="77777777" w:rsidR="00FA4703" w:rsidRDefault="00FA4703" w:rsidP="0022636F">
            <w:pPr>
              <w:spacing w:line="276" w:lineRule="auto"/>
              <w:ind w:left="312" w:hanging="312"/>
              <w:rPr>
                <w:del w:id="313" w:author="Weber" w:date="2014-10-29T03:09:00Z"/>
              </w:rPr>
            </w:pPr>
            <w:del w:id="314" w:author="Weber" w:date="2014-10-29T03:09:00Z">
              <w:r>
                <w:rPr>
                  <w:sz w:val="22"/>
                  <w:szCs w:val="22"/>
                </w:rPr>
                <w:delText>16.</w:delText>
              </w:r>
              <w:r>
                <w:rPr>
                  <w:sz w:val="22"/>
                  <w:szCs w:val="22"/>
                </w:rPr>
                <w:tab/>
                <w:delText>Hard copy of all</w:delText>
              </w:r>
            </w:del>
            <w:ins w:id="315" w:author="Weber" w:date="2014-10-29T03:09:00Z">
              <w:r>
                <w:rPr>
                  <w:sz w:val="22"/>
                  <w:szCs w:val="22"/>
                </w:rPr>
                <w:t>1</w:t>
              </w:r>
              <w:r w:rsidR="00574320">
                <w:rPr>
                  <w:sz w:val="22"/>
                  <w:szCs w:val="22"/>
                </w:rPr>
                <w:t>7</w:t>
              </w:r>
              <w:r>
                <w:rPr>
                  <w:sz w:val="22"/>
                  <w:szCs w:val="22"/>
                </w:rPr>
                <w:t>.</w:t>
              </w:r>
              <w:r w:rsidR="00574320">
                <w:rPr>
                  <w:sz w:val="22"/>
                  <w:szCs w:val="22"/>
                </w:rPr>
                <w:t xml:space="preserve"> </w:t>
              </w:r>
              <w:r w:rsidR="00BF7100">
                <w:rPr>
                  <w:sz w:val="22"/>
                  <w:szCs w:val="22"/>
                </w:rPr>
                <w:t>All</w:t>
              </w:r>
            </w:ins>
            <w:r w:rsidR="00BF7100">
              <w:rPr>
                <w:sz w:val="22"/>
                <w:szCs w:val="22"/>
              </w:rPr>
              <w:t xml:space="preserve"> forms included in </w:t>
            </w:r>
            <w:del w:id="316" w:author="Weber" w:date="2014-10-29T03:09:00Z">
              <w:r>
                <w:rPr>
                  <w:sz w:val="22"/>
                  <w:szCs w:val="22"/>
                </w:rPr>
                <w:delText xml:space="preserve">a </w:delText>
              </w:r>
            </w:del>
            <w:r w:rsidR="00574320">
              <w:rPr>
                <w:sz w:val="22"/>
                <w:szCs w:val="22"/>
              </w:rPr>
              <w:t xml:space="preserve">submission document </w:t>
            </w:r>
            <w:del w:id="317" w:author="Weber" w:date="2014-10-29T03:09:00Z">
              <w:r>
                <w:rPr>
                  <w:sz w:val="22"/>
                  <w:szCs w:val="22"/>
                </w:rPr>
                <w:delText>Appendix</w:delText>
              </w:r>
            </w:del>
            <w:ins w:id="318" w:author="Weber" w:date="2014-10-29T03:09:00Z">
              <w:r w:rsidR="00574320">
                <w:rPr>
                  <w:sz w:val="22"/>
                  <w:szCs w:val="22"/>
                </w:rPr>
                <w:t>as Appendices</w:t>
              </w:r>
            </w:ins>
            <w:r w:rsidR="00574320">
              <w:rPr>
                <w:sz w:val="22"/>
                <w:szCs w:val="22"/>
              </w:rPr>
              <w:t xml:space="preserve"> except </w:t>
            </w:r>
          </w:p>
          <w:p w14:paraId="4DCC3BB4" w14:textId="528327A9" w:rsidR="00FA4703" w:rsidRPr="00BF7100" w:rsidRDefault="00FA4703" w:rsidP="00BF7100">
            <w:pPr>
              <w:spacing w:line="276" w:lineRule="auto"/>
              <w:ind w:left="312" w:hanging="312"/>
              <w:rPr>
                <w:sz w:val="22"/>
                <w:rPrChange w:id="319" w:author="Weber" w:date="2014-10-29T03:09:00Z">
                  <w:rPr/>
                </w:rPrChange>
              </w:rPr>
            </w:pPr>
            <w:del w:id="320" w:author="Weber" w:date="2014-10-29T03:09:00Z">
              <w:r>
                <w:rPr>
                  <w:sz w:val="22"/>
                  <w:szCs w:val="22"/>
                </w:rPr>
                <w:tab/>
              </w:r>
            </w:del>
            <w:r w:rsidR="00574320">
              <w:rPr>
                <w:sz w:val="22"/>
                <w:szCs w:val="22"/>
              </w:rPr>
              <w:t>Forms V-3</w:t>
            </w:r>
            <w:del w:id="321" w:author="Weber" w:date="2014-10-29T03:09:00Z">
              <w:r>
                <w:rPr>
                  <w:sz w:val="22"/>
                  <w:szCs w:val="22"/>
                </w:rPr>
                <w:delText>,</w:delText>
              </w:r>
            </w:del>
            <w:ins w:id="322" w:author="Weber" w:date="2014-10-29T03:09:00Z">
              <w:r w:rsidR="00574320">
                <w:rPr>
                  <w:sz w:val="22"/>
                  <w:szCs w:val="22"/>
                </w:rPr>
                <w:t xml:space="preserve"> (Mitigation Measures – Mean Damage Ratios and Loss Costs, Trade Secret item),</w:t>
              </w:r>
            </w:ins>
            <w:r w:rsidR="00574320">
              <w:rPr>
                <w:sz w:val="22"/>
                <w:szCs w:val="22"/>
              </w:rPr>
              <w:t xml:space="preserve"> A-6</w:t>
            </w:r>
            <w:del w:id="323" w:author="Weber" w:date="2014-10-29T03:09:00Z">
              <w:r>
                <w:rPr>
                  <w:sz w:val="22"/>
                  <w:szCs w:val="22"/>
                </w:rPr>
                <w:delText>,</w:delText>
              </w:r>
            </w:del>
            <w:ins w:id="324" w:author="Weber" w:date="2014-10-29T03:09:00Z">
              <w:r w:rsidR="00574320">
                <w:rPr>
                  <w:sz w:val="22"/>
                  <w:szCs w:val="22"/>
                </w:rPr>
                <w:t xml:space="preserve"> (Logical Relationship to Risk, Trade Secret item),</w:t>
              </w:r>
            </w:ins>
            <w:r w:rsidR="00574320">
              <w:rPr>
                <w:sz w:val="22"/>
                <w:szCs w:val="22"/>
              </w:rPr>
              <w:t xml:space="preserve"> and S-6 </w:t>
            </w:r>
            <w:ins w:id="325" w:author="Weber" w:date="2014-10-29T03:09:00Z">
              <w:r w:rsidR="00574320">
                <w:rPr>
                  <w:sz w:val="22"/>
                  <w:szCs w:val="22"/>
                </w:rPr>
                <w:t xml:space="preserve">(Hypothetical Events for Sensitivity and Uncertainty Analysis) </w:t>
              </w:r>
            </w:ins>
          </w:p>
        </w:tc>
      </w:tr>
      <w:tr w:rsidR="00BF7100" w14:paraId="36337B97" w14:textId="77777777" w:rsidTr="00574320">
        <w:trPr>
          <w:ins w:id="326" w:author="Weber" w:date="2014-10-29T03:09:00Z"/>
        </w:trPr>
        <w:tc>
          <w:tcPr>
            <w:tcW w:w="708" w:type="dxa"/>
            <w:tcBorders>
              <w:top w:val="single" w:sz="4" w:space="0" w:color="auto"/>
              <w:left w:val="single" w:sz="4" w:space="0" w:color="auto"/>
              <w:bottom w:val="single" w:sz="4" w:space="0" w:color="auto"/>
              <w:right w:val="single" w:sz="4" w:space="0" w:color="auto"/>
            </w:tcBorders>
            <w:vAlign w:val="center"/>
          </w:tcPr>
          <w:p w14:paraId="44893A71" w14:textId="77777777" w:rsidR="00BF7100" w:rsidRPr="00286BE5" w:rsidRDefault="00BF7100" w:rsidP="0022636F">
            <w:pPr>
              <w:spacing w:line="276" w:lineRule="auto"/>
              <w:jc w:val="center"/>
              <w:rPr>
                <w:ins w:id="327" w:author="Weber" w:date="2014-10-29T03:09:00Z"/>
              </w:rPr>
            </w:pPr>
            <w:ins w:id="328" w:author="Weber" w:date="2014-10-29T03:09:00Z">
              <w:r>
                <w:t>X</w:t>
              </w:r>
            </w:ins>
          </w:p>
        </w:tc>
        <w:tc>
          <w:tcPr>
            <w:tcW w:w="600" w:type="dxa"/>
            <w:tcBorders>
              <w:top w:val="single" w:sz="4" w:space="0" w:color="auto"/>
              <w:left w:val="single" w:sz="4" w:space="0" w:color="auto"/>
              <w:bottom w:val="single" w:sz="4" w:space="0" w:color="auto"/>
              <w:right w:val="single" w:sz="4" w:space="0" w:color="auto"/>
            </w:tcBorders>
            <w:vAlign w:val="center"/>
          </w:tcPr>
          <w:p w14:paraId="5F93D2DF" w14:textId="77777777" w:rsidR="00BF7100" w:rsidRDefault="00BF7100" w:rsidP="0022636F">
            <w:pPr>
              <w:spacing w:line="276" w:lineRule="auto"/>
              <w:rPr>
                <w:ins w:id="329" w:author="Weber" w:date="2014-10-29T03:09:00Z"/>
              </w:rPr>
            </w:pPr>
          </w:p>
        </w:tc>
        <w:tc>
          <w:tcPr>
            <w:tcW w:w="8275" w:type="dxa"/>
            <w:tcBorders>
              <w:top w:val="single" w:sz="4" w:space="0" w:color="auto"/>
              <w:left w:val="single" w:sz="4" w:space="0" w:color="auto"/>
              <w:bottom w:val="single" w:sz="4" w:space="0" w:color="auto"/>
              <w:right w:val="single" w:sz="4" w:space="0" w:color="auto"/>
            </w:tcBorders>
            <w:vAlign w:val="center"/>
          </w:tcPr>
          <w:p w14:paraId="450D9C56" w14:textId="77777777" w:rsidR="00BF7100" w:rsidRPr="00BF7100" w:rsidRDefault="00BF7100" w:rsidP="00BF7100">
            <w:pPr>
              <w:spacing w:line="276" w:lineRule="auto"/>
              <w:ind w:left="312" w:hanging="312"/>
              <w:rPr>
                <w:ins w:id="330" w:author="Weber" w:date="2014-10-29T03:09:00Z"/>
                <w:sz w:val="22"/>
                <w:szCs w:val="22"/>
              </w:rPr>
            </w:pPr>
            <w:ins w:id="331" w:author="Weber" w:date="2014-10-29T03:09:00Z">
              <w:r>
                <w:rPr>
                  <w:sz w:val="22"/>
                  <w:szCs w:val="22"/>
                </w:rPr>
                <w:t xml:space="preserve">18. Hard copy documentation identical to electronic version </w:t>
              </w:r>
            </w:ins>
          </w:p>
        </w:tc>
      </w:tr>
      <w:tr w:rsidR="00BF7100" w14:paraId="19E457FD" w14:textId="77777777" w:rsidTr="00574320">
        <w:trPr>
          <w:ins w:id="332" w:author="Weber" w:date="2014-10-29T03:09:00Z"/>
        </w:trPr>
        <w:tc>
          <w:tcPr>
            <w:tcW w:w="708" w:type="dxa"/>
            <w:tcBorders>
              <w:top w:val="single" w:sz="4" w:space="0" w:color="auto"/>
              <w:left w:val="single" w:sz="4" w:space="0" w:color="auto"/>
              <w:bottom w:val="single" w:sz="4" w:space="0" w:color="auto"/>
              <w:right w:val="single" w:sz="4" w:space="0" w:color="auto"/>
            </w:tcBorders>
            <w:vAlign w:val="center"/>
          </w:tcPr>
          <w:p w14:paraId="70191C5B" w14:textId="77777777" w:rsidR="00BF7100" w:rsidRPr="00286BE5" w:rsidRDefault="00BF7100" w:rsidP="0022636F">
            <w:pPr>
              <w:spacing w:line="276" w:lineRule="auto"/>
              <w:jc w:val="center"/>
              <w:rPr>
                <w:ins w:id="333" w:author="Weber" w:date="2014-10-29T03:09:00Z"/>
              </w:rPr>
            </w:pPr>
            <w:ins w:id="334" w:author="Weber" w:date="2014-10-29T03:09:00Z">
              <w:r>
                <w:t>X</w:t>
              </w:r>
            </w:ins>
          </w:p>
        </w:tc>
        <w:tc>
          <w:tcPr>
            <w:tcW w:w="600" w:type="dxa"/>
            <w:tcBorders>
              <w:top w:val="single" w:sz="4" w:space="0" w:color="auto"/>
              <w:left w:val="single" w:sz="4" w:space="0" w:color="auto"/>
              <w:bottom w:val="single" w:sz="4" w:space="0" w:color="auto"/>
              <w:right w:val="single" w:sz="4" w:space="0" w:color="auto"/>
            </w:tcBorders>
            <w:vAlign w:val="center"/>
          </w:tcPr>
          <w:p w14:paraId="0E61BA5C" w14:textId="77777777" w:rsidR="00BF7100" w:rsidRDefault="00BF7100" w:rsidP="0022636F">
            <w:pPr>
              <w:spacing w:line="276" w:lineRule="auto"/>
              <w:rPr>
                <w:ins w:id="335" w:author="Weber" w:date="2014-10-29T03:09:00Z"/>
              </w:rPr>
            </w:pPr>
          </w:p>
        </w:tc>
        <w:tc>
          <w:tcPr>
            <w:tcW w:w="8275" w:type="dxa"/>
            <w:tcBorders>
              <w:top w:val="single" w:sz="4" w:space="0" w:color="auto"/>
              <w:left w:val="single" w:sz="4" w:space="0" w:color="auto"/>
              <w:bottom w:val="single" w:sz="4" w:space="0" w:color="auto"/>
              <w:right w:val="single" w:sz="4" w:space="0" w:color="auto"/>
            </w:tcBorders>
            <w:vAlign w:val="center"/>
          </w:tcPr>
          <w:p w14:paraId="56371318" w14:textId="77777777" w:rsidR="00BF7100" w:rsidRPr="00BF7100" w:rsidRDefault="00BF7100" w:rsidP="00BF7100">
            <w:pPr>
              <w:spacing w:line="276" w:lineRule="auto"/>
              <w:ind w:left="312" w:hanging="312"/>
              <w:rPr>
                <w:ins w:id="336" w:author="Weber" w:date="2014-10-29T03:09:00Z"/>
                <w:sz w:val="22"/>
                <w:szCs w:val="22"/>
              </w:rPr>
            </w:pPr>
            <w:ins w:id="337" w:author="Weber" w:date="2014-10-29T03:09:00Z">
              <w:r>
                <w:rPr>
                  <w:sz w:val="22"/>
                  <w:szCs w:val="22"/>
                </w:rPr>
                <w:t xml:space="preserve">19. Signed Expert Certification Forms G-1 to G-7 </w:t>
              </w:r>
            </w:ins>
          </w:p>
        </w:tc>
      </w:tr>
    </w:tbl>
    <w:p w14:paraId="68103756" w14:textId="77777777" w:rsidR="00FA4703" w:rsidRDefault="00FA4703" w:rsidP="00FA4703">
      <w:pPr>
        <w:ind w:left="360"/>
        <w:rPr>
          <w:sz w:val="16"/>
          <w:szCs w:val="16"/>
        </w:rPr>
      </w:pPr>
    </w:p>
    <w:p w14:paraId="5127C172" w14:textId="77777777" w:rsidR="00FA4703" w:rsidRDefault="00FA4703" w:rsidP="00FA4703">
      <w:pPr>
        <w:rPr>
          <w:rFonts w:ascii="Arial" w:hAnsi="Arial" w:cs="Arial"/>
          <w:sz w:val="22"/>
          <w:szCs w:val="22"/>
        </w:rPr>
      </w:pPr>
    </w:p>
    <w:p w14:paraId="7D351F22" w14:textId="77777777" w:rsidR="00FA4703" w:rsidRDefault="00FA4703" w:rsidP="00FA4703">
      <w:pPr>
        <w:rPr>
          <w:rFonts w:ascii="Arial" w:hAnsi="Arial" w:cs="Arial"/>
          <w:sz w:val="22"/>
          <w:szCs w:val="22"/>
        </w:rPr>
      </w:pPr>
    </w:p>
    <w:p w14:paraId="79F84AB1" w14:textId="77777777" w:rsidR="00FA4703" w:rsidRPr="00B00611" w:rsidRDefault="00FA4703" w:rsidP="00981595">
      <w:pPr>
        <w:pStyle w:val="ListParagraph"/>
        <w:numPr>
          <w:ilvl w:val="0"/>
          <w:numId w:val="3"/>
        </w:numPr>
        <w:rPr>
          <w:rFonts w:ascii="Arial" w:hAnsi="Arial" w:cs="Arial"/>
          <w:sz w:val="22"/>
        </w:rPr>
      </w:pPr>
      <w:r w:rsidRPr="00B00611">
        <w:rPr>
          <w:rFonts w:ascii="Arial" w:hAnsi="Arial" w:cs="Arial"/>
          <w:sz w:val="22"/>
        </w:rPr>
        <w:t>Explanation of “No” responses indicated above.  (Attach additional pages if needed.)</w:t>
      </w:r>
    </w:p>
    <w:p w14:paraId="45566582" w14:textId="77777777" w:rsidR="00FA4703" w:rsidRPr="00B00611" w:rsidRDefault="00FA4703" w:rsidP="00FA4703">
      <w:pPr>
        <w:rPr>
          <w:rFonts w:ascii="Arial" w:hAnsi="Arial" w:cs="Arial"/>
          <w:sz w:val="22"/>
        </w:rPr>
      </w:pPr>
    </w:p>
    <w:p w14:paraId="1E80F3C9" w14:textId="77777777" w:rsidR="00FA4703" w:rsidRDefault="00FA4703" w:rsidP="00FA4703">
      <w:pPr>
        <w:rPr>
          <w:rFonts w:ascii="Arial" w:hAnsi="Arial" w:cs="Arial"/>
          <w:sz w:val="8"/>
        </w:rPr>
      </w:pPr>
    </w:p>
    <w:tbl>
      <w:tblPr>
        <w:tblW w:w="0" w:type="auto"/>
        <w:jc w:val="center"/>
        <w:tblLayout w:type="fixed"/>
        <w:tblLook w:val="0000" w:firstRow="0" w:lastRow="0" w:firstColumn="0" w:lastColumn="0" w:noHBand="0" w:noVBand="0"/>
        <w:tblPrChange w:id="338" w:author="Weber" w:date="2014-10-29T03:09:00Z">
          <w:tblPr>
            <w:tblW w:w="0" w:type="auto"/>
            <w:jc w:val="center"/>
            <w:tblLayout w:type="fixed"/>
            <w:tblLook w:val="0000" w:firstRow="0" w:lastRow="0" w:firstColumn="0" w:lastColumn="0" w:noHBand="0" w:noVBand="0"/>
          </w:tblPr>
        </w:tblPrChange>
      </w:tblPr>
      <w:tblGrid>
        <w:gridCol w:w="9216"/>
        <w:tblGridChange w:id="339">
          <w:tblGrid>
            <w:gridCol w:w="9216"/>
          </w:tblGrid>
        </w:tblGridChange>
      </w:tblGrid>
      <w:tr w:rsidR="00FA4703" w14:paraId="61F43190" w14:textId="77777777" w:rsidTr="0022636F">
        <w:trPr>
          <w:trHeight w:val="692"/>
          <w:jc w:val="center"/>
          <w:trPrChange w:id="340" w:author="Weber" w:date="2014-10-29T03:09:00Z">
            <w:trPr>
              <w:trHeight w:val="692"/>
              <w:jc w:val="center"/>
            </w:trPr>
          </w:trPrChange>
        </w:trPr>
        <w:tc>
          <w:tcPr>
            <w:tcW w:w="9216" w:type="dxa"/>
            <w:tcBorders>
              <w:top w:val="single" w:sz="4" w:space="0" w:color="000000"/>
            </w:tcBorders>
            <w:tcPrChange w:id="341" w:author="Weber" w:date="2014-10-29T03:09:00Z">
              <w:tcPr>
                <w:tcW w:w="9216" w:type="dxa"/>
                <w:tcBorders>
                  <w:top w:val="single" w:sz="4" w:space="0" w:color="000000"/>
                </w:tcBorders>
              </w:tcPr>
            </w:tcPrChange>
          </w:tcPr>
          <w:tbl>
            <w:tblPr>
              <w:tblW w:w="0" w:type="auto"/>
              <w:jc w:val="center"/>
              <w:tblLayout w:type="fixed"/>
              <w:tblLook w:val="0000" w:firstRow="0" w:lastRow="0" w:firstColumn="0" w:lastColumn="0" w:noHBand="0" w:noVBand="0"/>
              <w:tblPrChange w:id="342" w:author="Weber" w:date="2014-10-29T03:09:00Z">
                <w:tblPr>
                  <w:tblW w:w="0" w:type="auto"/>
                  <w:jc w:val="center"/>
                  <w:tblLayout w:type="fixed"/>
                  <w:tblLook w:val="0000" w:firstRow="0" w:lastRow="0" w:firstColumn="0" w:lastColumn="0" w:noHBand="0" w:noVBand="0"/>
                </w:tblPr>
              </w:tblPrChange>
            </w:tblPr>
            <w:tblGrid>
              <w:gridCol w:w="9216"/>
              <w:tblGridChange w:id="343">
                <w:tblGrid>
                  <w:gridCol w:w="9216"/>
                </w:tblGrid>
              </w:tblGridChange>
            </w:tblGrid>
            <w:tr w:rsidR="00FA4703" w:rsidRPr="005E13AE" w14:paraId="4B2EEFE6" w14:textId="77777777" w:rsidTr="0022636F">
              <w:trPr>
                <w:trHeight w:val="432"/>
                <w:jc w:val="center"/>
                <w:trPrChange w:id="344" w:author="Weber" w:date="2014-10-29T03:09:00Z">
                  <w:trPr>
                    <w:trHeight w:val="432"/>
                    <w:jc w:val="center"/>
                  </w:trPr>
                </w:trPrChange>
              </w:trPr>
              <w:tc>
                <w:tcPr>
                  <w:tcW w:w="9216" w:type="dxa"/>
                  <w:tcBorders>
                    <w:bottom w:val="single" w:sz="4" w:space="0" w:color="000000"/>
                  </w:tcBorders>
                  <w:tcPrChange w:id="345" w:author="Weber" w:date="2014-10-29T03:09:00Z">
                    <w:tcPr>
                      <w:tcW w:w="9216" w:type="dxa"/>
                      <w:tcBorders>
                        <w:bottom w:val="single" w:sz="4" w:space="0" w:color="000000"/>
                      </w:tcBorders>
                    </w:tcPr>
                  </w:tcPrChange>
                </w:tcPr>
                <w:p w14:paraId="54152B67" w14:textId="77777777" w:rsidR="00FA4703" w:rsidRPr="005E13AE" w:rsidRDefault="00FA4703" w:rsidP="0022636F">
                  <w:pPr>
                    <w:tabs>
                      <w:tab w:val="left" w:pos="720"/>
                    </w:tabs>
                    <w:snapToGrid w:val="0"/>
                    <w:rPr>
                      <w:rFonts w:ascii="Arial" w:hAnsi="Arial" w:cs="Arial"/>
                    </w:rPr>
                  </w:pPr>
                </w:p>
              </w:tc>
            </w:tr>
            <w:tr w:rsidR="00FA4703" w14:paraId="4A594992" w14:textId="77777777" w:rsidTr="0022636F">
              <w:trPr>
                <w:trHeight w:hRule="exact" w:val="460"/>
                <w:jc w:val="center"/>
                <w:trPrChange w:id="346" w:author="Weber" w:date="2014-10-29T03:09:00Z">
                  <w:trPr>
                    <w:trHeight w:hRule="exact" w:val="460"/>
                    <w:jc w:val="center"/>
                  </w:trPr>
                </w:trPrChange>
              </w:trPr>
              <w:tc>
                <w:tcPr>
                  <w:tcW w:w="9216" w:type="dxa"/>
                  <w:tcBorders>
                    <w:top w:val="single" w:sz="4" w:space="0" w:color="000000"/>
                    <w:bottom w:val="single" w:sz="4" w:space="0" w:color="000000"/>
                  </w:tcBorders>
                  <w:tcPrChange w:id="347" w:author="Weber" w:date="2014-10-29T03:09:00Z">
                    <w:tcPr>
                      <w:tcW w:w="9216" w:type="dxa"/>
                      <w:tcBorders>
                        <w:top w:val="single" w:sz="4" w:space="0" w:color="000000"/>
                        <w:bottom w:val="single" w:sz="4" w:space="0" w:color="000000"/>
                      </w:tcBorders>
                    </w:tcPr>
                  </w:tcPrChange>
                </w:tcPr>
                <w:p w14:paraId="62B63075" w14:textId="77777777" w:rsidR="00FA4703" w:rsidRDefault="00FA4703" w:rsidP="0022636F">
                  <w:pPr>
                    <w:snapToGrid w:val="0"/>
                    <w:rPr>
                      <w:rFonts w:ascii="Arial" w:hAnsi="Arial" w:cs="Arial"/>
                      <w:sz w:val="12"/>
                      <w:szCs w:val="20"/>
                    </w:rPr>
                  </w:pPr>
                </w:p>
                <w:p w14:paraId="026DD38C" w14:textId="77777777" w:rsidR="00FA4703" w:rsidRDefault="00FA4703" w:rsidP="0022636F">
                  <w:pPr>
                    <w:rPr>
                      <w:rFonts w:ascii="Arial" w:hAnsi="Arial" w:cs="Arial"/>
                      <w:sz w:val="12"/>
                    </w:rPr>
                  </w:pPr>
                </w:p>
              </w:tc>
            </w:tr>
          </w:tbl>
          <w:p w14:paraId="5E684A38" w14:textId="77777777" w:rsidR="00FA4703" w:rsidRDefault="00FA4703" w:rsidP="0022636F">
            <w:pPr>
              <w:snapToGrid w:val="0"/>
              <w:rPr>
                <w:rFonts w:ascii="Arial" w:hAnsi="Arial" w:cs="Arial"/>
                <w:sz w:val="12"/>
                <w:szCs w:val="20"/>
              </w:rPr>
            </w:pPr>
          </w:p>
        </w:tc>
      </w:tr>
    </w:tbl>
    <w:p w14:paraId="701E5EBD" w14:textId="77777777" w:rsidR="00FA4703" w:rsidRDefault="00FA4703" w:rsidP="00FA4703">
      <w:pPr>
        <w:rPr>
          <w:rFonts w:ascii="Arial" w:hAnsi="Arial" w:cs="Arial"/>
          <w:sz w:val="12"/>
        </w:rPr>
      </w:pPr>
      <w:r>
        <w:rPr>
          <w:rFonts w:ascii="Arial" w:hAnsi="Arial" w:cs="Arial"/>
          <w:sz w:val="12"/>
        </w:rPr>
        <w:tab/>
      </w:r>
      <w:r>
        <w:rPr>
          <w:rFonts w:ascii="Arial" w:hAnsi="Arial" w:cs="Arial"/>
          <w:sz w:val="12"/>
        </w:rPr>
        <w:tab/>
      </w:r>
      <w:r>
        <w:rPr>
          <w:rFonts w:ascii="Arial" w:hAnsi="Arial" w:cs="Arial"/>
          <w:sz w:val="12"/>
        </w:rPr>
        <w:tab/>
      </w:r>
    </w:p>
    <w:tbl>
      <w:tblPr>
        <w:tblW w:w="9836" w:type="dxa"/>
        <w:jc w:val="center"/>
        <w:tblLayout w:type="fixed"/>
        <w:tblLook w:val="0000" w:firstRow="0" w:lastRow="0" w:firstColumn="0" w:lastColumn="0" w:noHBand="0" w:noVBand="0"/>
        <w:tblPrChange w:id="348" w:author="Weber" w:date="2014-10-29T03:09:00Z">
          <w:tblPr>
            <w:tblW w:w="9836" w:type="dxa"/>
            <w:jc w:val="center"/>
            <w:tblLayout w:type="fixed"/>
            <w:tblLook w:val="0000" w:firstRow="0" w:lastRow="0" w:firstColumn="0" w:lastColumn="0" w:noHBand="0" w:noVBand="0"/>
          </w:tblPr>
        </w:tblPrChange>
      </w:tblPr>
      <w:tblGrid>
        <w:gridCol w:w="3540"/>
        <w:gridCol w:w="470"/>
        <w:gridCol w:w="3310"/>
        <w:gridCol w:w="360"/>
        <w:gridCol w:w="2156"/>
        <w:tblGridChange w:id="349">
          <w:tblGrid>
            <w:gridCol w:w="3540"/>
            <w:gridCol w:w="470"/>
            <w:gridCol w:w="3310"/>
            <w:gridCol w:w="360"/>
            <w:gridCol w:w="2156"/>
          </w:tblGrid>
        </w:tblGridChange>
      </w:tblGrid>
      <w:tr w:rsidR="00FA4703" w14:paraId="643ADFCA" w14:textId="77777777" w:rsidTr="00A65A23">
        <w:trPr>
          <w:trHeight w:val="630"/>
          <w:jc w:val="center"/>
          <w:trPrChange w:id="350" w:author="Weber" w:date="2014-10-29T03:09:00Z">
            <w:trPr>
              <w:trHeight w:val="630"/>
              <w:jc w:val="center"/>
            </w:trPr>
          </w:trPrChange>
        </w:trPr>
        <w:tc>
          <w:tcPr>
            <w:tcW w:w="3540" w:type="dxa"/>
            <w:tcBorders>
              <w:bottom w:val="single" w:sz="4" w:space="0" w:color="000000"/>
            </w:tcBorders>
            <w:tcPrChange w:id="351" w:author="Weber" w:date="2014-10-29T03:09:00Z">
              <w:tcPr>
                <w:tcW w:w="3540" w:type="dxa"/>
                <w:tcBorders>
                  <w:bottom w:val="single" w:sz="4" w:space="0" w:color="000000"/>
                </w:tcBorders>
              </w:tcPr>
            </w:tcPrChange>
          </w:tcPr>
          <w:p w14:paraId="58257B69" w14:textId="0C955BFC" w:rsidR="00FA4703" w:rsidRPr="005E13AE" w:rsidRDefault="00FA4703" w:rsidP="007A2110">
            <w:pPr>
              <w:snapToGrid w:val="0"/>
              <w:rPr>
                <w:rFonts w:ascii="Arial" w:hAnsi="Arial" w:cs="Arial"/>
                <w:sz w:val="20"/>
              </w:rPr>
            </w:pPr>
            <w:r w:rsidRPr="005E13AE">
              <w:rPr>
                <w:rFonts w:ascii="Arial" w:hAnsi="Arial" w:cs="Arial"/>
                <w:sz w:val="20"/>
              </w:rPr>
              <w:t xml:space="preserve">Florida Public Hurricane Loss Model </w:t>
            </w:r>
            <w:del w:id="352" w:author="Weber" w:date="2014-10-29T03:09:00Z">
              <w:r>
                <w:rPr>
                  <w:rFonts w:ascii="Arial" w:hAnsi="Arial" w:cs="Arial"/>
                  <w:sz w:val="20"/>
                </w:rPr>
                <w:delText>5</w:delText>
              </w:r>
            </w:del>
            <w:ins w:id="353" w:author="Weber" w:date="2014-10-29T03:09:00Z">
              <w:r w:rsidR="007A2110">
                <w:rPr>
                  <w:rFonts w:ascii="Arial" w:hAnsi="Arial" w:cs="Arial"/>
                  <w:sz w:val="20"/>
                </w:rPr>
                <w:t>6</w:t>
              </w:r>
            </w:ins>
            <w:r>
              <w:rPr>
                <w:rFonts w:ascii="Arial" w:hAnsi="Arial" w:cs="Arial"/>
                <w:sz w:val="20"/>
              </w:rPr>
              <w:t>.0</w:t>
            </w:r>
          </w:p>
        </w:tc>
        <w:tc>
          <w:tcPr>
            <w:tcW w:w="470" w:type="dxa"/>
            <w:tcPrChange w:id="354" w:author="Weber" w:date="2014-10-29T03:09:00Z">
              <w:tcPr>
                <w:tcW w:w="470" w:type="dxa"/>
              </w:tcPr>
            </w:tcPrChange>
          </w:tcPr>
          <w:p w14:paraId="30FC43A3" w14:textId="77777777" w:rsidR="00FA4703" w:rsidRDefault="00FA4703" w:rsidP="0022636F">
            <w:pPr>
              <w:snapToGrid w:val="0"/>
              <w:rPr>
                <w:rFonts w:ascii="Arial" w:hAnsi="Arial" w:cs="Arial"/>
              </w:rPr>
            </w:pPr>
          </w:p>
        </w:tc>
        <w:tc>
          <w:tcPr>
            <w:tcW w:w="3310" w:type="dxa"/>
            <w:tcBorders>
              <w:bottom w:val="single" w:sz="4" w:space="0" w:color="000000"/>
            </w:tcBorders>
            <w:tcPrChange w:id="355" w:author="Weber" w:date="2014-10-29T03:09:00Z">
              <w:tcPr>
                <w:tcW w:w="3310" w:type="dxa"/>
                <w:tcBorders>
                  <w:bottom w:val="single" w:sz="4" w:space="0" w:color="000000"/>
                </w:tcBorders>
              </w:tcPr>
            </w:tcPrChange>
          </w:tcPr>
          <w:p w14:paraId="58BB8B8C" w14:textId="77777777" w:rsidR="00FA4703" w:rsidRDefault="00FA4703" w:rsidP="0022636F">
            <w:pPr>
              <w:snapToGrid w:val="0"/>
              <w:jc w:val="center"/>
              <w:rPr>
                <w:rFonts w:ascii="Arial" w:hAnsi="Arial" w:cs="Arial"/>
              </w:rPr>
            </w:pPr>
            <w:r>
              <w:rPr>
                <w:rFonts w:ascii="Arial" w:hAnsi="Arial" w:cs="Arial"/>
                <w:noProof/>
                <w:lang w:eastAsia="zh-CN"/>
              </w:rPr>
              <w:drawing>
                <wp:inline distT="0" distB="0" distL="0" distR="0" wp14:anchorId="0BF29175" wp14:editId="73C2ECF3">
                  <wp:extent cx="1619250" cy="523875"/>
                  <wp:effectExtent l="19050" t="0" r="0" b="0"/>
                  <wp:docPr id="14" name="Picture 18" descr="DrHam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rHamid"/>
                          <pic:cNvPicPr>
                            <a:picLocks noChangeAspect="1" noChangeArrowheads="1"/>
                          </pic:cNvPicPr>
                        </pic:nvPicPr>
                        <pic:blipFill>
                          <a:blip r:embed="rId10"/>
                          <a:srcRect/>
                          <a:stretch>
                            <a:fillRect/>
                          </a:stretch>
                        </pic:blipFill>
                        <pic:spPr bwMode="auto">
                          <a:xfrm>
                            <a:off x="0" y="0"/>
                            <a:ext cx="1619250" cy="523875"/>
                          </a:xfrm>
                          <a:prstGeom prst="rect">
                            <a:avLst/>
                          </a:prstGeom>
                          <a:noFill/>
                          <a:ln w="9525">
                            <a:noFill/>
                            <a:miter lim="800000"/>
                            <a:headEnd/>
                            <a:tailEnd/>
                          </a:ln>
                        </pic:spPr>
                      </pic:pic>
                    </a:graphicData>
                  </a:graphic>
                </wp:inline>
              </w:drawing>
            </w:r>
          </w:p>
        </w:tc>
        <w:tc>
          <w:tcPr>
            <w:tcW w:w="360" w:type="dxa"/>
            <w:tcPrChange w:id="356" w:author="Weber" w:date="2014-10-29T03:09:00Z">
              <w:tcPr>
                <w:tcW w:w="360" w:type="dxa"/>
              </w:tcPr>
            </w:tcPrChange>
          </w:tcPr>
          <w:p w14:paraId="2DE550B4" w14:textId="77777777" w:rsidR="00FA4703" w:rsidRDefault="00FA4703" w:rsidP="0022636F">
            <w:pPr>
              <w:snapToGrid w:val="0"/>
              <w:rPr>
                <w:rFonts w:ascii="Arial" w:hAnsi="Arial" w:cs="Arial"/>
              </w:rPr>
            </w:pPr>
          </w:p>
        </w:tc>
        <w:tc>
          <w:tcPr>
            <w:tcW w:w="2156" w:type="dxa"/>
            <w:tcBorders>
              <w:bottom w:val="single" w:sz="4" w:space="0" w:color="000000"/>
            </w:tcBorders>
            <w:tcPrChange w:id="357" w:author="Weber" w:date="2014-10-29T03:09:00Z">
              <w:tcPr>
                <w:tcW w:w="2156" w:type="dxa"/>
                <w:tcBorders>
                  <w:bottom w:val="single" w:sz="4" w:space="0" w:color="000000"/>
                </w:tcBorders>
              </w:tcPr>
            </w:tcPrChange>
          </w:tcPr>
          <w:p w14:paraId="5155D0DF" w14:textId="58F68100" w:rsidR="00FA4703" w:rsidRDefault="00A52616" w:rsidP="0078287E">
            <w:pPr>
              <w:snapToGrid w:val="0"/>
            </w:pPr>
            <w:del w:id="358" w:author="Weber" w:date="2014-10-29T03:09:00Z">
              <w:r>
                <w:delText>July</w:delText>
              </w:r>
              <w:r w:rsidR="00A65A23">
                <w:delText xml:space="preserve"> </w:delText>
              </w:r>
              <w:r>
                <w:delText>1</w:delText>
              </w:r>
              <w:r w:rsidR="00A65A23">
                <w:delText>2, 2013</w:delText>
              </w:r>
            </w:del>
            <w:ins w:id="359" w:author="Weber" w:date="2014-10-29T03:09:00Z">
              <w:r w:rsidR="00314B5F">
                <w:t>October 2</w:t>
              </w:r>
              <w:r w:rsidR="0078287E">
                <w:t>9</w:t>
              </w:r>
              <w:r w:rsidR="00314B5F">
                <w:t>, 2014</w:t>
              </w:r>
            </w:ins>
          </w:p>
        </w:tc>
      </w:tr>
      <w:tr w:rsidR="00FA4703" w14:paraId="66FC2877" w14:textId="77777777" w:rsidTr="00A65A23">
        <w:trPr>
          <w:jc w:val="center"/>
          <w:trPrChange w:id="360" w:author="Weber" w:date="2014-10-29T03:09:00Z">
            <w:trPr>
              <w:jc w:val="center"/>
            </w:trPr>
          </w:trPrChange>
        </w:trPr>
        <w:tc>
          <w:tcPr>
            <w:tcW w:w="3540" w:type="dxa"/>
            <w:tcBorders>
              <w:top w:val="single" w:sz="4" w:space="0" w:color="000000"/>
            </w:tcBorders>
            <w:tcPrChange w:id="361" w:author="Weber" w:date="2014-10-29T03:09:00Z">
              <w:tcPr>
                <w:tcW w:w="3540" w:type="dxa"/>
                <w:tcBorders>
                  <w:top w:val="single" w:sz="4" w:space="0" w:color="000000"/>
                </w:tcBorders>
              </w:tcPr>
            </w:tcPrChange>
          </w:tcPr>
          <w:p w14:paraId="41A82DFC" w14:textId="77777777" w:rsidR="00574320" w:rsidRPr="00574320" w:rsidRDefault="00FA4703" w:rsidP="00574320">
            <w:pPr>
              <w:snapToGrid w:val="0"/>
              <w:rPr>
                <w:ins w:id="362" w:author="Weber" w:date="2014-10-29T03:09:00Z"/>
                <w:rFonts w:ascii="Arial" w:hAnsi="Arial" w:cs="Arial"/>
              </w:rPr>
            </w:pPr>
            <w:r>
              <w:rPr>
                <w:rFonts w:ascii="Arial" w:hAnsi="Arial" w:cs="Arial"/>
              </w:rPr>
              <w:t>Model Name</w:t>
            </w:r>
            <w:ins w:id="363" w:author="Weber" w:date="2014-10-29T03:09:00Z">
              <w:r w:rsidR="00574320">
                <w:rPr>
                  <w:rFonts w:ascii="Arial" w:hAnsi="Arial" w:cs="Arial"/>
                </w:rPr>
                <w:t xml:space="preserve"> </w:t>
              </w:r>
              <w:r w:rsidR="00574320" w:rsidRPr="00574320">
                <w:rPr>
                  <w:rFonts w:ascii="Arial" w:hAnsi="Arial" w:cs="Arial"/>
                </w:rPr>
                <w:t>and Identification</w:t>
              </w:r>
              <w:r w:rsidR="00574320">
                <w:rPr>
                  <w:sz w:val="22"/>
                  <w:szCs w:val="22"/>
                </w:rPr>
                <w:t xml:space="preserve"> </w:t>
              </w:r>
            </w:ins>
          </w:p>
          <w:p w14:paraId="6BF90213" w14:textId="77777777" w:rsidR="00FA4703" w:rsidRDefault="00FA4703" w:rsidP="0022636F">
            <w:pPr>
              <w:snapToGrid w:val="0"/>
              <w:rPr>
                <w:rFonts w:ascii="Arial" w:hAnsi="Arial" w:cs="Arial"/>
              </w:rPr>
            </w:pPr>
          </w:p>
        </w:tc>
        <w:tc>
          <w:tcPr>
            <w:tcW w:w="470" w:type="dxa"/>
            <w:tcPrChange w:id="364" w:author="Weber" w:date="2014-10-29T03:09:00Z">
              <w:tcPr>
                <w:tcW w:w="470" w:type="dxa"/>
              </w:tcPr>
            </w:tcPrChange>
          </w:tcPr>
          <w:p w14:paraId="4AD17176" w14:textId="77777777" w:rsidR="00FA4703" w:rsidRDefault="00FA4703" w:rsidP="0022636F">
            <w:pPr>
              <w:snapToGrid w:val="0"/>
              <w:jc w:val="center"/>
              <w:rPr>
                <w:rFonts w:ascii="Arial" w:hAnsi="Arial" w:cs="Arial"/>
              </w:rPr>
            </w:pPr>
          </w:p>
        </w:tc>
        <w:tc>
          <w:tcPr>
            <w:tcW w:w="3310" w:type="dxa"/>
            <w:tcBorders>
              <w:top w:val="single" w:sz="4" w:space="0" w:color="000000"/>
            </w:tcBorders>
            <w:tcPrChange w:id="365" w:author="Weber" w:date="2014-10-29T03:09:00Z">
              <w:tcPr>
                <w:tcW w:w="3310" w:type="dxa"/>
                <w:tcBorders>
                  <w:top w:val="single" w:sz="4" w:space="0" w:color="000000"/>
                </w:tcBorders>
              </w:tcPr>
            </w:tcPrChange>
          </w:tcPr>
          <w:p w14:paraId="5FFA9EB2" w14:textId="77777777" w:rsidR="00FA4703" w:rsidRDefault="00FA4703" w:rsidP="0022636F">
            <w:pPr>
              <w:snapToGrid w:val="0"/>
              <w:jc w:val="center"/>
              <w:rPr>
                <w:rFonts w:ascii="Arial" w:hAnsi="Arial" w:cs="Arial"/>
              </w:rPr>
            </w:pPr>
            <w:r>
              <w:rPr>
                <w:rFonts w:ascii="Arial" w:hAnsi="Arial" w:cs="Arial"/>
              </w:rPr>
              <w:t>Modeler Signature</w:t>
            </w:r>
          </w:p>
        </w:tc>
        <w:tc>
          <w:tcPr>
            <w:tcW w:w="360" w:type="dxa"/>
            <w:tcPrChange w:id="366" w:author="Weber" w:date="2014-10-29T03:09:00Z">
              <w:tcPr>
                <w:tcW w:w="360" w:type="dxa"/>
              </w:tcPr>
            </w:tcPrChange>
          </w:tcPr>
          <w:p w14:paraId="2CA702E8" w14:textId="77777777" w:rsidR="00FA4703" w:rsidRDefault="00FA4703" w:rsidP="0022636F">
            <w:pPr>
              <w:snapToGrid w:val="0"/>
              <w:jc w:val="center"/>
              <w:rPr>
                <w:rFonts w:ascii="Arial" w:hAnsi="Arial" w:cs="Arial"/>
              </w:rPr>
            </w:pPr>
          </w:p>
        </w:tc>
        <w:tc>
          <w:tcPr>
            <w:tcW w:w="2156" w:type="dxa"/>
            <w:tcBorders>
              <w:top w:val="single" w:sz="4" w:space="0" w:color="000000"/>
            </w:tcBorders>
            <w:tcPrChange w:id="367" w:author="Weber" w:date="2014-10-29T03:09:00Z">
              <w:tcPr>
                <w:tcW w:w="2156" w:type="dxa"/>
                <w:tcBorders>
                  <w:top w:val="single" w:sz="4" w:space="0" w:color="000000"/>
                </w:tcBorders>
              </w:tcPr>
            </w:tcPrChange>
          </w:tcPr>
          <w:p w14:paraId="1E275BDE" w14:textId="77777777" w:rsidR="00FA4703" w:rsidRDefault="00FA4703" w:rsidP="0022636F">
            <w:pPr>
              <w:snapToGrid w:val="0"/>
              <w:jc w:val="center"/>
              <w:rPr>
                <w:rFonts w:ascii="Arial" w:hAnsi="Arial" w:cs="Arial"/>
              </w:rPr>
            </w:pPr>
            <w:r>
              <w:rPr>
                <w:rFonts w:ascii="Arial" w:hAnsi="Arial" w:cs="Arial"/>
              </w:rPr>
              <w:t>Date</w:t>
            </w:r>
          </w:p>
        </w:tc>
      </w:tr>
    </w:tbl>
    <w:p w14:paraId="72A94EBE" w14:textId="77777777" w:rsidR="00FA4703" w:rsidRDefault="00FA4703"/>
    <w:p w14:paraId="643ED658" w14:textId="77777777" w:rsidR="00364C6B" w:rsidRPr="00364C6B" w:rsidRDefault="00364C6B" w:rsidP="00364C6B">
      <w:pPr>
        <w:pageBreakBefore/>
        <w:jc w:val="center"/>
        <w:outlineLvl w:val="0"/>
        <w:rPr>
          <w:rFonts w:ascii="Arial" w:hAnsi="Arial" w:cs="Arial"/>
          <w:b/>
          <w:sz w:val="36"/>
          <w:szCs w:val="36"/>
        </w:rPr>
      </w:pPr>
      <w:bookmarkStart w:id="368" w:name="_Toc340664687"/>
      <w:bookmarkStart w:id="369" w:name="_Toc340668158"/>
      <w:bookmarkStart w:id="370" w:name="_Toc340669378"/>
      <w:bookmarkStart w:id="371" w:name="_Toc340674975"/>
      <w:bookmarkStart w:id="372" w:name="_Toc340675345"/>
      <w:bookmarkStart w:id="373" w:name="_Toc340837227"/>
      <w:bookmarkStart w:id="374" w:name="_Toc341099888"/>
      <w:bookmarkStart w:id="375" w:name="_Toc341100567"/>
      <w:bookmarkStart w:id="376" w:name="_Toc341170588"/>
      <w:bookmarkStart w:id="377" w:name="_Toc341171132"/>
      <w:bookmarkStart w:id="378" w:name="_Toc402312659"/>
      <w:r w:rsidRPr="00364C6B">
        <w:rPr>
          <w:rFonts w:ascii="Arial" w:hAnsi="Arial" w:cs="Arial"/>
          <w:b/>
          <w:sz w:val="36"/>
          <w:szCs w:val="36"/>
        </w:rPr>
        <w:t>Table of Contents</w:t>
      </w:r>
      <w:bookmarkEnd w:id="368"/>
      <w:bookmarkEnd w:id="369"/>
      <w:bookmarkEnd w:id="370"/>
      <w:bookmarkEnd w:id="371"/>
      <w:bookmarkEnd w:id="372"/>
      <w:bookmarkEnd w:id="373"/>
      <w:bookmarkEnd w:id="374"/>
      <w:bookmarkEnd w:id="375"/>
      <w:bookmarkEnd w:id="376"/>
      <w:bookmarkEnd w:id="377"/>
      <w:bookmarkEnd w:id="378"/>
    </w:p>
    <w:p w14:paraId="59B1C99B" w14:textId="77777777" w:rsidR="00364C6B" w:rsidRDefault="00364C6B">
      <w:pPr>
        <w:suppressAutoHyphens w:val="0"/>
      </w:pPr>
    </w:p>
    <w:p w14:paraId="03BFCE85" w14:textId="77777777" w:rsidR="005768DA" w:rsidRDefault="00364C6B">
      <w:pPr>
        <w:pStyle w:val="TOC1"/>
        <w:tabs>
          <w:tab w:val="right" w:leader="dot" w:pos="9350"/>
        </w:tabs>
        <w:rPr>
          <w:del w:id="379" w:author="Weber" w:date="2014-10-29T03:09:00Z"/>
          <w:rFonts w:asciiTheme="minorHAnsi" w:eastAsiaTheme="minorEastAsia" w:hAnsiTheme="minorHAnsi" w:cstheme="minorBidi"/>
          <w:b w:val="0"/>
          <w:noProof/>
          <w:sz w:val="22"/>
          <w:szCs w:val="22"/>
          <w:lang w:eastAsia="en-US"/>
        </w:rPr>
      </w:pPr>
      <w:r>
        <w:rPr>
          <w:b w:val="0"/>
        </w:rPr>
        <w:fldChar w:fldCharType="begin"/>
      </w:r>
      <w:r>
        <w:rPr>
          <w:b w:val="0"/>
        </w:rPr>
        <w:instrText xml:space="preserve"> TOC \o "1-2" \h \z \u </w:instrText>
      </w:r>
      <w:r>
        <w:rPr>
          <w:b w:val="0"/>
        </w:rPr>
        <w:fldChar w:fldCharType="separate"/>
      </w:r>
      <w:del w:id="380" w:author="Weber" w:date="2014-10-29T03:09:00Z">
        <w:r w:rsidR="00FF0A84">
          <w:fldChar w:fldCharType="begin"/>
        </w:r>
        <w:r w:rsidR="00FF0A84">
          <w:delInstrText xml:space="preserve"> HYPERLINK \l "_Toc341171135" </w:delInstrText>
        </w:r>
        <w:r w:rsidR="00FF0A84">
          <w:fldChar w:fldCharType="separate"/>
        </w:r>
        <w:r w:rsidR="005768DA" w:rsidRPr="000E5854">
          <w:rPr>
            <w:rStyle w:val="Hyperlink"/>
            <w:rFonts w:ascii="Arial" w:eastAsia="ヒラギノ明朝 Pro W6" w:hAnsi="Arial"/>
            <w:noProof/>
            <w:kern w:val="1"/>
          </w:rPr>
          <w:delText>GENERAL STANDARDS</w:delText>
        </w:r>
        <w:r w:rsidR="005768DA">
          <w:rPr>
            <w:noProof/>
            <w:webHidden/>
          </w:rPr>
          <w:tab/>
        </w:r>
        <w:r w:rsidR="005768DA">
          <w:rPr>
            <w:noProof/>
            <w:webHidden/>
          </w:rPr>
          <w:fldChar w:fldCharType="begin"/>
        </w:r>
        <w:r w:rsidR="005768DA">
          <w:rPr>
            <w:noProof/>
            <w:webHidden/>
          </w:rPr>
          <w:delInstrText xml:space="preserve"> PAGEREF _Toc341171135 \h </w:delInstrText>
        </w:r>
        <w:r w:rsidR="005768DA">
          <w:rPr>
            <w:noProof/>
            <w:webHidden/>
          </w:rPr>
        </w:r>
        <w:r w:rsidR="005768DA">
          <w:rPr>
            <w:noProof/>
            <w:webHidden/>
          </w:rPr>
          <w:fldChar w:fldCharType="separate"/>
        </w:r>
        <w:r w:rsidR="00D32455">
          <w:rPr>
            <w:noProof/>
            <w:webHidden/>
          </w:rPr>
          <w:delText>16</w:delText>
        </w:r>
        <w:r w:rsidR="005768DA">
          <w:rPr>
            <w:noProof/>
            <w:webHidden/>
          </w:rPr>
          <w:fldChar w:fldCharType="end"/>
        </w:r>
        <w:r w:rsidR="00FF0A84">
          <w:rPr>
            <w:noProof/>
          </w:rPr>
          <w:fldChar w:fldCharType="end"/>
        </w:r>
      </w:del>
    </w:p>
    <w:p w14:paraId="70627EE8" w14:textId="77777777" w:rsidR="005768DA" w:rsidRDefault="00FF0A84">
      <w:pPr>
        <w:pStyle w:val="TOC2"/>
        <w:tabs>
          <w:tab w:val="left" w:pos="880"/>
          <w:tab w:val="right" w:leader="dot" w:pos="9350"/>
        </w:tabs>
        <w:rPr>
          <w:del w:id="381" w:author="Weber" w:date="2014-10-29T03:09:00Z"/>
          <w:rFonts w:asciiTheme="minorHAnsi" w:eastAsiaTheme="minorEastAsia" w:hAnsiTheme="minorHAnsi" w:cstheme="minorBidi"/>
          <w:noProof/>
          <w:sz w:val="22"/>
          <w:szCs w:val="22"/>
          <w:lang w:eastAsia="en-US"/>
        </w:rPr>
      </w:pPr>
      <w:del w:id="382" w:author="Weber" w:date="2014-10-29T03:09:00Z">
        <w:r>
          <w:fldChar w:fldCharType="begin"/>
        </w:r>
        <w:r>
          <w:delInstrText xml:space="preserve"> HYPERLINK \l "_Toc341171136" </w:delInstrText>
        </w:r>
        <w:r>
          <w:fldChar w:fldCharType="separate"/>
        </w:r>
        <w:r w:rsidR="005768DA" w:rsidRPr="000E5854">
          <w:rPr>
            <w:rStyle w:val="Hyperlink"/>
            <w:rFonts w:eastAsia="Times"/>
            <w:noProof/>
          </w:rPr>
          <w:delText>G-1</w:delText>
        </w:r>
        <w:r w:rsidR="005768DA">
          <w:rPr>
            <w:rFonts w:asciiTheme="minorHAnsi" w:eastAsiaTheme="minorEastAsia" w:hAnsiTheme="minorHAnsi" w:cstheme="minorBidi"/>
            <w:noProof/>
            <w:sz w:val="22"/>
            <w:szCs w:val="22"/>
            <w:lang w:eastAsia="en-US"/>
          </w:rPr>
          <w:tab/>
        </w:r>
        <w:r w:rsidR="005768DA" w:rsidRPr="000E5854">
          <w:rPr>
            <w:rStyle w:val="Hyperlink"/>
            <w:rFonts w:eastAsia="Times"/>
            <w:noProof/>
          </w:rPr>
          <w:delText>Scope of the Computer Model and Its Implementation</w:delText>
        </w:r>
        <w:r w:rsidR="005768DA">
          <w:rPr>
            <w:noProof/>
            <w:webHidden/>
          </w:rPr>
          <w:tab/>
        </w:r>
        <w:r w:rsidR="005768DA">
          <w:rPr>
            <w:noProof/>
            <w:webHidden/>
          </w:rPr>
          <w:fldChar w:fldCharType="begin"/>
        </w:r>
        <w:r w:rsidR="005768DA">
          <w:rPr>
            <w:noProof/>
            <w:webHidden/>
          </w:rPr>
          <w:delInstrText xml:space="preserve"> PAGEREF _Toc341171136 \h </w:delInstrText>
        </w:r>
        <w:r w:rsidR="005768DA">
          <w:rPr>
            <w:noProof/>
            <w:webHidden/>
          </w:rPr>
        </w:r>
        <w:r w:rsidR="005768DA">
          <w:rPr>
            <w:noProof/>
            <w:webHidden/>
          </w:rPr>
          <w:fldChar w:fldCharType="separate"/>
        </w:r>
        <w:r w:rsidR="00D32455">
          <w:rPr>
            <w:noProof/>
            <w:webHidden/>
          </w:rPr>
          <w:delText>16</w:delText>
        </w:r>
        <w:r w:rsidR="005768DA">
          <w:rPr>
            <w:noProof/>
            <w:webHidden/>
          </w:rPr>
          <w:fldChar w:fldCharType="end"/>
        </w:r>
        <w:r>
          <w:rPr>
            <w:noProof/>
          </w:rPr>
          <w:fldChar w:fldCharType="end"/>
        </w:r>
      </w:del>
    </w:p>
    <w:p w14:paraId="0DAB8C23" w14:textId="77777777" w:rsidR="005768DA" w:rsidRDefault="00FF0A84">
      <w:pPr>
        <w:pStyle w:val="TOC2"/>
        <w:tabs>
          <w:tab w:val="left" w:pos="880"/>
          <w:tab w:val="right" w:leader="dot" w:pos="9350"/>
        </w:tabs>
        <w:rPr>
          <w:del w:id="383" w:author="Weber" w:date="2014-10-29T03:09:00Z"/>
          <w:rFonts w:asciiTheme="minorHAnsi" w:eastAsiaTheme="minorEastAsia" w:hAnsiTheme="minorHAnsi" w:cstheme="minorBidi"/>
          <w:noProof/>
          <w:sz w:val="22"/>
          <w:szCs w:val="22"/>
          <w:lang w:eastAsia="en-US"/>
        </w:rPr>
      </w:pPr>
      <w:del w:id="384" w:author="Weber" w:date="2014-10-29T03:09:00Z">
        <w:r>
          <w:fldChar w:fldCharType="begin"/>
        </w:r>
        <w:r>
          <w:delInstrText xml:space="preserve"> HYPERLINK \l "_Toc341171137" </w:delInstrText>
        </w:r>
        <w:r>
          <w:fldChar w:fldCharType="separate"/>
        </w:r>
        <w:r w:rsidR="005768DA" w:rsidRPr="000E5854">
          <w:rPr>
            <w:rStyle w:val="Hyperlink"/>
            <w:rFonts w:eastAsia="Times"/>
            <w:noProof/>
          </w:rPr>
          <w:delText>G-2</w:delText>
        </w:r>
        <w:r w:rsidR="005768DA">
          <w:rPr>
            <w:rFonts w:asciiTheme="minorHAnsi" w:eastAsiaTheme="minorEastAsia" w:hAnsiTheme="minorHAnsi" w:cstheme="minorBidi"/>
            <w:noProof/>
            <w:sz w:val="22"/>
            <w:szCs w:val="22"/>
            <w:lang w:eastAsia="en-US"/>
          </w:rPr>
          <w:tab/>
        </w:r>
        <w:r w:rsidR="005768DA" w:rsidRPr="000E5854">
          <w:rPr>
            <w:rStyle w:val="Hyperlink"/>
            <w:rFonts w:eastAsia="Times"/>
            <w:noProof/>
          </w:rPr>
          <w:delText>Qualifications of Modeling Organization Personnel and Consultants</w:delText>
        </w:r>
        <w:r w:rsidR="005768DA">
          <w:rPr>
            <w:noProof/>
            <w:webHidden/>
          </w:rPr>
          <w:tab/>
        </w:r>
        <w:r w:rsidR="005768DA">
          <w:rPr>
            <w:noProof/>
            <w:webHidden/>
          </w:rPr>
          <w:fldChar w:fldCharType="begin"/>
        </w:r>
        <w:r w:rsidR="005768DA">
          <w:rPr>
            <w:noProof/>
            <w:webHidden/>
          </w:rPr>
          <w:delInstrText xml:space="preserve"> PAGEREF _Toc341171137 \h </w:delInstrText>
        </w:r>
        <w:r w:rsidR="005768DA">
          <w:rPr>
            <w:noProof/>
            <w:webHidden/>
          </w:rPr>
        </w:r>
        <w:r w:rsidR="005768DA">
          <w:rPr>
            <w:noProof/>
            <w:webHidden/>
          </w:rPr>
          <w:fldChar w:fldCharType="separate"/>
        </w:r>
        <w:r w:rsidR="00D32455">
          <w:rPr>
            <w:noProof/>
            <w:webHidden/>
          </w:rPr>
          <w:delText>118</w:delText>
        </w:r>
        <w:r w:rsidR="005768DA">
          <w:rPr>
            <w:noProof/>
            <w:webHidden/>
          </w:rPr>
          <w:fldChar w:fldCharType="end"/>
        </w:r>
        <w:r>
          <w:rPr>
            <w:noProof/>
          </w:rPr>
          <w:fldChar w:fldCharType="end"/>
        </w:r>
      </w:del>
    </w:p>
    <w:p w14:paraId="092BC5F4" w14:textId="77777777" w:rsidR="005768DA" w:rsidRDefault="00FF0A84">
      <w:pPr>
        <w:pStyle w:val="TOC2"/>
        <w:tabs>
          <w:tab w:val="left" w:pos="880"/>
          <w:tab w:val="right" w:leader="dot" w:pos="9350"/>
        </w:tabs>
        <w:rPr>
          <w:del w:id="385" w:author="Weber" w:date="2014-10-29T03:09:00Z"/>
          <w:rFonts w:asciiTheme="minorHAnsi" w:eastAsiaTheme="minorEastAsia" w:hAnsiTheme="minorHAnsi" w:cstheme="minorBidi"/>
          <w:noProof/>
          <w:sz w:val="22"/>
          <w:szCs w:val="22"/>
          <w:lang w:eastAsia="en-US"/>
        </w:rPr>
      </w:pPr>
      <w:del w:id="386" w:author="Weber" w:date="2014-10-29T03:09:00Z">
        <w:r>
          <w:fldChar w:fldCharType="begin"/>
        </w:r>
        <w:r>
          <w:delInstrText xml:space="preserve"> HYPERLINK </w:delInstrText>
        </w:r>
        <w:r>
          <w:delInstrText xml:space="preserve">\l "_Toc341171138" </w:delInstrText>
        </w:r>
        <w:r>
          <w:fldChar w:fldCharType="separate"/>
        </w:r>
        <w:r w:rsidR="005768DA" w:rsidRPr="000E5854">
          <w:rPr>
            <w:rStyle w:val="Hyperlink"/>
            <w:rFonts w:eastAsia="Times"/>
            <w:noProof/>
          </w:rPr>
          <w:delText>G-3</w:delText>
        </w:r>
        <w:r w:rsidR="005768DA">
          <w:rPr>
            <w:rFonts w:asciiTheme="minorHAnsi" w:eastAsiaTheme="minorEastAsia" w:hAnsiTheme="minorHAnsi" w:cstheme="minorBidi"/>
            <w:noProof/>
            <w:sz w:val="22"/>
            <w:szCs w:val="22"/>
            <w:lang w:eastAsia="en-US"/>
          </w:rPr>
          <w:tab/>
        </w:r>
        <w:r w:rsidR="005768DA" w:rsidRPr="000E5854">
          <w:rPr>
            <w:rStyle w:val="Hyperlink"/>
            <w:rFonts w:eastAsia="Times"/>
            <w:noProof/>
          </w:rPr>
          <w:delText>Risk Location</w:delText>
        </w:r>
        <w:r w:rsidR="005768DA">
          <w:rPr>
            <w:noProof/>
            <w:webHidden/>
          </w:rPr>
          <w:tab/>
        </w:r>
        <w:r w:rsidR="005768DA">
          <w:rPr>
            <w:noProof/>
            <w:webHidden/>
          </w:rPr>
          <w:fldChar w:fldCharType="begin"/>
        </w:r>
        <w:r w:rsidR="005768DA">
          <w:rPr>
            <w:noProof/>
            <w:webHidden/>
          </w:rPr>
          <w:delInstrText xml:space="preserve"> PAGEREF _Toc341171138 \h </w:delInstrText>
        </w:r>
        <w:r w:rsidR="005768DA">
          <w:rPr>
            <w:noProof/>
            <w:webHidden/>
          </w:rPr>
        </w:r>
        <w:r w:rsidR="005768DA">
          <w:rPr>
            <w:noProof/>
            <w:webHidden/>
          </w:rPr>
          <w:fldChar w:fldCharType="separate"/>
        </w:r>
        <w:r w:rsidR="00D32455">
          <w:rPr>
            <w:noProof/>
            <w:webHidden/>
          </w:rPr>
          <w:delText>126</w:delText>
        </w:r>
        <w:r w:rsidR="005768DA">
          <w:rPr>
            <w:noProof/>
            <w:webHidden/>
          </w:rPr>
          <w:fldChar w:fldCharType="end"/>
        </w:r>
        <w:r>
          <w:rPr>
            <w:noProof/>
          </w:rPr>
          <w:fldChar w:fldCharType="end"/>
        </w:r>
      </w:del>
    </w:p>
    <w:p w14:paraId="6F55CDB2" w14:textId="77777777" w:rsidR="005768DA" w:rsidRDefault="00FF0A84">
      <w:pPr>
        <w:pStyle w:val="TOC2"/>
        <w:tabs>
          <w:tab w:val="left" w:pos="880"/>
          <w:tab w:val="right" w:leader="dot" w:pos="9350"/>
        </w:tabs>
        <w:rPr>
          <w:del w:id="387" w:author="Weber" w:date="2014-10-29T03:09:00Z"/>
          <w:rFonts w:asciiTheme="minorHAnsi" w:eastAsiaTheme="minorEastAsia" w:hAnsiTheme="minorHAnsi" w:cstheme="minorBidi"/>
          <w:noProof/>
          <w:sz w:val="22"/>
          <w:szCs w:val="22"/>
          <w:lang w:eastAsia="en-US"/>
        </w:rPr>
      </w:pPr>
      <w:del w:id="388" w:author="Weber" w:date="2014-10-29T03:09:00Z">
        <w:r>
          <w:fldChar w:fldCharType="begin"/>
        </w:r>
        <w:r>
          <w:delInstrText xml:space="preserve"> HYPERLINK \l "_Toc341171139" </w:delInstrText>
        </w:r>
        <w:r>
          <w:fldChar w:fldCharType="separate"/>
        </w:r>
        <w:r w:rsidR="005768DA" w:rsidRPr="000E5854">
          <w:rPr>
            <w:rStyle w:val="Hyperlink"/>
            <w:rFonts w:eastAsia="Times"/>
            <w:noProof/>
          </w:rPr>
          <w:delText>G-4</w:delText>
        </w:r>
        <w:r w:rsidR="005768DA">
          <w:rPr>
            <w:rFonts w:asciiTheme="minorHAnsi" w:eastAsiaTheme="minorEastAsia" w:hAnsiTheme="minorHAnsi" w:cstheme="minorBidi"/>
            <w:noProof/>
            <w:sz w:val="22"/>
            <w:szCs w:val="22"/>
            <w:lang w:eastAsia="en-US"/>
          </w:rPr>
          <w:tab/>
        </w:r>
        <w:r w:rsidR="005768DA" w:rsidRPr="000E5854">
          <w:rPr>
            <w:rStyle w:val="Hyperlink"/>
            <w:rFonts w:eastAsia="Times"/>
            <w:noProof/>
          </w:rPr>
          <w:delText>Independence of Model Components</w:delText>
        </w:r>
        <w:r w:rsidR="005768DA">
          <w:rPr>
            <w:noProof/>
            <w:webHidden/>
          </w:rPr>
          <w:tab/>
        </w:r>
        <w:r w:rsidR="005768DA">
          <w:rPr>
            <w:noProof/>
            <w:webHidden/>
          </w:rPr>
          <w:fldChar w:fldCharType="begin"/>
        </w:r>
        <w:r w:rsidR="005768DA">
          <w:rPr>
            <w:noProof/>
            <w:webHidden/>
          </w:rPr>
          <w:delInstrText xml:space="preserve"> PAGEREF _Toc341171139 \h </w:delInstrText>
        </w:r>
        <w:r w:rsidR="005768DA">
          <w:rPr>
            <w:noProof/>
            <w:webHidden/>
          </w:rPr>
        </w:r>
        <w:r w:rsidR="005768DA">
          <w:rPr>
            <w:noProof/>
            <w:webHidden/>
          </w:rPr>
          <w:fldChar w:fldCharType="separate"/>
        </w:r>
        <w:r w:rsidR="00D32455">
          <w:rPr>
            <w:noProof/>
            <w:webHidden/>
          </w:rPr>
          <w:delText>128</w:delText>
        </w:r>
        <w:r w:rsidR="005768DA">
          <w:rPr>
            <w:noProof/>
            <w:webHidden/>
          </w:rPr>
          <w:fldChar w:fldCharType="end"/>
        </w:r>
        <w:r>
          <w:rPr>
            <w:noProof/>
          </w:rPr>
          <w:fldChar w:fldCharType="end"/>
        </w:r>
      </w:del>
    </w:p>
    <w:p w14:paraId="49C11E60" w14:textId="77777777" w:rsidR="005768DA" w:rsidRDefault="00FF0A84">
      <w:pPr>
        <w:pStyle w:val="TOC2"/>
        <w:tabs>
          <w:tab w:val="left" w:pos="880"/>
          <w:tab w:val="right" w:leader="dot" w:pos="9350"/>
        </w:tabs>
        <w:rPr>
          <w:del w:id="389" w:author="Weber" w:date="2014-10-29T03:09:00Z"/>
          <w:rFonts w:asciiTheme="minorHAnsi" w:eastAsiaTheme="minorEastAsia" w:hAnsiTheme="minorHAnsi" w:cstheme="minorBidi"/>
          <w:noProof/>
          <w:sz w:val="22"/>
          <w:szCs w:val="22"/>
          <w:lang w:eastAsia="en-US"/>
        </w:rPr>
      </w:pPr>
      <w:del w:id="390" w:author="Weber" w:date="2014-10-29T03:09:00Z">
        <w:r>
          <w:fldChar w:fldCharType="begin"/>
        </w:r>
        <w:r>
          <w:delInstrText xml:space="preserve"> HYPERLINK \l "_Toc34</w:delInstrText>
        </w:r>
        <w:r>
          <w:delInstrText xml:space="preserve">1171140" </w:delInstrText>
        </w:r>
        <w:r>
          <w:fldChar w:fldCharType="separate"/>
        </w:r>
        <w:r w:rsidR="005768DA" w:rsidRPr="000E5854">
          <w:rPr>
            <w:rStyle w:val="Hyperlink"/>
            <w:rFonts w:eastAsia="Times"/>
            <w:noProof/>
          </w:rPr>
          <w:delText>G-5</w:delText>
        </w:r>
        <w:r w:rsidR="005768DA">
          <w:rPr>
            <w:rFonts w:asciiTheme="minorHAnsi" w:eastAsiaTheme="minorEastAsia" w:hAnsiTheme="minorHAnsi" w:cstheme="minorBidi"/>
            <w:noProof/>
            <w:sz w:val="22"/>
            <w:szCs w:val="22"/>
            <w:lang w:eastAsia="en-US"/>
          </w:rPr>
          <w:tab/>
        </w:r>
        <w:r w:rsidR="005768DA" w:rsidRPr="000E5854">
          <w:rPr>
            <w:rStyle w:val="Hyperlink"/>
            <w:rFonts w:eastAsia="Times"/>
            <w:noProof/>
          </w:rPr>
          <w:delText>Editorial Compliance</w:delText>
        </w:r>
        <w:r w:rsidR="005768DA">
          <w:rPr>
            <w:noProof/>
            <w:webHidden/>
          </w:rPr>
          <w:tab/>
        </w:r>
        <w:r w:rsidR="005768DA">
          <w:rPr>
            <w:noProof/>
            <w:webHidden/>
          </w:rPr>
          <w:fldChar w:fldCharType="begin"/>
        </w:r>
        <w:r w:rsidR="005768DA">
          <w:rPr>
            <w:noProof/>
            <w:webHidden/>
          </w:rPr>
          <w:delInstrText xml:space="preserve"> PAGEREF _Toc341171140 \h </w:delInstrText>
        </w:r>
        <w:r w:rsidR="005768DA">
          <w:rPr>
            <w:noProof/>
            <w:webHidden/>
          </w:rPr>
        </w:r>
        <w:r w:rsidR="005768DA">
          <w:rPr>
            <w:noProof/>
            <w:webHidden/>
          </w:rPr>
          <w:fldChar w:fldCharType="separate"/>
        </w:r>
        <w:r w:rsidR="00D32455">
          <w:rPr>
            <w:noProof/>
            <w:webHidden/>
          </w:rPr>
          <w:delText>129</w:delText>
        </w:r>
        <w:r w:rsidR="005768DA">
          <w:rPr>
            <w:noProof/>
            <w:webHidden/>
          </w:rPr>
          <w:fldChar w:fldCharType="end"/>
        </w:r>
        <w:r>
          <w:rPr>
            <w:noProof/>
          </w:rPr>
          <w:fldChar w:fldCharType="end"/>
        </w:r>
      </w:del>
    </w:p>
    <w:p w14:paraId="10B71455" w14:textId="77777777" w:rsidR="005768DA" w:rsidRDefault="00AC305A">
      <w:pPr>
        <w:pStyle w:val="TOC2"/>
        <w:tabs>
          <w:tab w:val="right" w:leader="dot" w:pos="9350"/>
        </w:tabs>
        <w:rPr>
          <w:del w:id="391" w:author="Weber" w:date="2014-10-29T03:09:00Z"/>
          <w:rFonts w:asciiTheme="minorHAnsi" w:eastAsiaTheme="minorEastAsia" w:hAnsiTheme="minorHAnsi" w:cstheme="minorBidi"/>
          <w:noProof/>
          <w:sz w:val="22"/>
          <w:szCs w:val="22"/>
          <w:lang w:eastAsia="en-US"/>
        </w:rPr>
      </w:pPr>
      <w:del w:id="392" w:author="Weber" w:date="2014-10-29T03:09:00Z">
        <w:r>
          <w:rPr>
            <w:noProof/>
          </w:rPr>
          <w:delText>Form G-1</w:delText>
        </w:r>
        <w:r w:rsidR="00FF0A84">
          <w:fldChar w:fldCharType="begin"/>
        </w:r>
        <w:r w:rsidR="00FF0A84">
          <w:delInstrText xml:space="preserve"> HYPERLINK \l "_Toc341171141" </w:delInstrText>
        </w:r>
        <w:r w:rsidR="00FF0A84">
          <w:fldChar w:fldCharType="separate"/>
        </w:r>
        <w:r w:rsidR="005768DA">
          <w:rPr>
            <w:noProof/>
            <w:webHidden/>
          </w:rPr>
          <w:tab/>
        </w:r>
        <w:r w:rsidR="005768DA">
          <w:rPr>
            <w:noProof/>
            <w:webHidden/>
          </w:rPr>
          <w:fldChar w:fldCharType="begin"/>
        </w:r>
        <w:r w:rsidR="005768DA">
          <w:rPr>
            <w:noProof/>
            <w:webHidden/>
          </w:rPr>
          <w:delInstrText xml:space="preserve"> PAGEREF _Toc341171141 \h </w:delInstrText>
        </w:r>
        <w:r w:rsidR="005768DA">
          <w:rPr>
            <w:noProof/>
            <w:webHidden/>
          </w:rPr>
        </w:r>
        <w:r w:rsidR="005768DA">
          <w:rPr>
            <w:noProof/>
            <w:webHidden/>
          </w:rPr>
          <w:fldChar w:fldCharType="separate"/>
        </w:r>
        <w:r w:rsidR="00D32455">
          <w:rPr>
            <w:noProof/>
            <w:webHidden/>
          </w:rPr>
          <w:delText>130</w:delText>
        </w:r>
        <w:r w:rsidR="005768DA">
          <w:rPr>
            <w:noProof/>
            <w:webHidden/>
          </w:rPr>
          <w:fldChar w:fldCharType="end"/>
        </w:r>
        <w:r w:rsidR="00FF0A84">
          <w:rPr>
            <w:noProof/>
          </w:rPr>
          <w:fldChar w:fldCharType="end"/>
        </w:r>
      </w:del>
    </w:p>
    <w:p w14:paraId="5A93B0FB" w14:textId="77777777" w:rsidR="005768DA" w:rsidRDefault="00FF0A84">
      <w:pPr>
        <w:pStyle w:val="TOC2"/>
        <w:tabs>
          <w:tab w:val="right" w:leader="dot" w:pos="9350"/>
        </w:tabs>
        <w:rPr>
          <w:del w:id="393" w:author="Weber" w:date="2014-10-29T03:09:00Z"/>
          <w:rFonts w:asciiTheme="minorHAnsi" w:eastAsiaTheme="minorEastAsia" w:hAnsiTheme="minorHAnsi" w:cstheme="minorBidi"/>
          <w:noProof/>
          <w:sz w:val="22"/>
          <w:szCs w:val="22"/>
          <w:lang w:eastAsia="en-US"/>
        </w:rPr>
      </w:pPr>
      <w:del w:id="394" w:author="Weber" w:date="2014-10-29T03:09:00Z">
        <w:r>
          <w:fldChar w:fldCharType="begin"/>
        </w:r>
        <w:r>
          <w:delInstrText xml:space="preserve"> HYPERLINK \l "_Toc341171142" </w:delInstrText>
        </w:r>
        <w:r>
          <w:fldChar w:fldCharType="separate"/>
        </w:r>
        <w:r w:rsidR="00AC305A">
          <w:rPr>
            <w:rStyle w:val="Hyperlink"/>
            <w:rFonts w:eastAsia="Times"/>
            <w:noProof/>
          </w:rPr>
          <w:delText>Form G-2</w:delText>
        </w:r>
        <w:r w:rsidR="005768DA">
          <w:rPr>
            <w:noProof/>
            <w:webHidden/>
          </w:rPr>
          <w:tab/>
        </w:r>
        <w:r w:rsidR="005768DA">
          <w:rPr>
            <w:noProof/>
            <w:webHidden/>
          </w:rPr>
          <w:fldChar w:fldCharType="begin"/>
        </w:r>
        <w:r w:rsidR="005768DA">
          <w:rPr>
            <w:noProof/>
            <w:webHidden/>
          </w:rPr>
          <w:delInstrText xml:space="preserve"> PAGEREF _Toc341171142 \h </w:delInstrText>
        </w:r>
        <w:r w:rsidR="005768DA">
          <w:rPr>
            <w:noProof/>
            <w:webHidden/>
          </w:rPr>
        </w:r>
        <w:r w:rsidR="005768DA">
          <w:rPr>
            <w:noProof/>
            <w:webHidden/>
          </w:rPr>
          <w:fldChar w:fldCharType="separate"/>
        </w:r>
        <w:r w:rsidR="00D32455">
          <w:rPr>
            <w:noProof/>
            <w:webHidden/>
          </w:rPr>
          <w:delText>131</w:delText>
        </w:r>
        <w:r w:rsidR="005768DA">
          <w:rPr>
            <w:noProof/>
            <w:webHidden/>
          </w:rPr>
          <w:fldChar w:fldCharType="end"/>
        </w:r>
        <w:r>
          <w:rPr>
            <w:noProof/>
          </w:rPr>
          <w:fldChar w:fldCharType="end"/>
        </w:r>
      </w:del>
    </w:p>
    <w:p w14:paraId="6EF97E8C" w14:textId="77777777" w:rsidR="005768DA" w:rsidRDefault="00AC305A">
      <w:pPr>
        <w:pStyle w:val="TOC2"/>
        <w:tabs>
          <w:tab w:val="right" w:leader="dot" w:pos="9350"/>
        </w:tabs>
        <w:rPr>
          <w:del w:id="395" w:author="Weber" w:date="2014-10-29T03:09:00Z"/>
          <w:rFonts w:asciiTheme="minorHAnsi" w:eastAsiaTheme="minorEastAsia" w:hAnsiTheme="minorHAnsi" w:cstheme="minorBidi"/>
          <w:noProof/>
          <w:sz w:val="22"/>
          <w:szCs w:val="22"/>
          <w:lang w:eastAsia="en-US"/>
        </w:rPr>
      </w:pPr>
      <w:del w:id="396" w:author="Weber" w:date="2014-10-29T03:09:00Z">
        <w:r>
          <w:rPr>
            <w:noProof/>
          </w:rPr>
          <w:delText>Form G-3</w:delText>
        </w:r>
        <w:r w:rsidR="00FF0A84">
          <w:fldChar w:fldCharType="begin"/>
        </w:r>
        <w:r w:rsidR="00FF0A84">
          <w:delInstrText xml:space="preserve"> HYPERLINK \l "_Toc341171143" </w:delInstrText>
        </w:r>
        <w:r w:rsidR="00FF0A84">
          <w:fldChar w:fldCharType="separate"/>
        </w:r>
        <w:r w:rsidR="005768DA">
          <w:rPr>
            <w:noProof/>
            <w:webHidden/>
          </w:rPr>
          <w:tab/>
        </w:r>
        <w:r w:rsidR="005768DA">
          <w:rPr>
            <w:noProof/>
            <w:webHidden/>
          </w:rPr>
          <w:fldChar w:fldCharType="begin"/>
        </w:r>
        <w:r w:rsidR="005768DA">
          <w:rPr>
            <w:noProof/>
            <w:webHidden/>
          </w:rPr>
          <w:delInstrText xml:space="preserve"> PAGEREF _Toc341171143 \h </w:delInstrText>
        </w:r>
        <w:r w:rsidR="005768DA">
          <w:rPr>
            <w:noProof/>
            <w:webHidden/>
          </w:rPr>
        </w:r>
        <w:r w:rsidR="005768DA">
          <w:rPr>
            <w:noProof/>
            <w:webHidden/>
          </w:rPr>
          <w:fldChar w:fldCharType="separate"/>
        </w:r>
        <w:r w:rsidR="00D32455">
          <w:rPr>
            <w:noProof/>
            <w:webHidden/>
          </w:rPr>
          <w:delText>132</w:delText>
        </w:r>
        <w:r w:rsidR="005768DA">
          <w:rPr>
            <w:noProof/>
            <w:webHidden/>
          </w:rPr>
          <w:fldChar w:fldCharType="end"/>
        </w:r>
        <w:r w:rsidR="00FF0A84">
          <w:rPr>
            <w:noProof/>
          </w:rPr>
          <w:fldChar w:fldCharType="end"/>
        </w:r>
      </w:del>
    </w:p>
    <w:p w14:paraId="7478BA3E" w14:textId="77777777" w:rsidR="005768DA" w:rsidRDefault="00AC305A">
      <w:pPr>
        <w:pStyle w:val="TOC2"/>
        <w:tabs>
          <w:tab w:val="right" w:leader="dot" w:pos="9350"/>
        </w:tabs>
        <w:rPr>
          <w:del w:id="397" w:author="Weber" w:date="2014-10-29T03:09:00Z"/>
          <w:rFonts w:asciiTheme="minorHAnsi" w:eastAsiaTheme="minorEastAsia" w:hAnsiTheme="minorHAnsi" w:cstheme="minorBidi"/>
          <w:noProof/>
          <w:sz w:val="22"/>
          <w:szCs w:val="22"/>
          <w:lang w:eastAsia="en-US"/>
        </w:rPr>
      </w:pPr>
      <w:del w:id="398" w:author="Weber" w:date="2014-10-29T03:09:00Z">
        <w:r>
          <w:rPr>
            <w:noProof/>
          </w:rPr>
          <w:delText>Form G-4</w:delText>
        </w:r>
        <w:r w:rsidR="00FF0A84">
          <w:fldChar w:fldCharType="begin"/>
        </w:r>
        <w:r w:rsidR="00FF0A84">
          <w:delInstrText xml:space="preserve"> HYPERLINK \l "_Toc341171144" </w:delInstrText>
        </w:r>
        <w:r w:rsidR="00FF0A84">
          <w:fldChar w:fldCharType="separate"/>
        </w:r>
        <w:r w:rsidR="005768DA">
          <w:rPr>
            <w:noProof/>
            <w:webHidden/>
          </w:rPr>
          <w:tab/>
        </w:r>
        <w:r w:rsidR="005768DA">
          <w:rPr>
            <w:noProof/>
            <w:webHidden/>
          </w:rPr>
          <w:fldChar w:fldCharType="begin"/>
        </w:r>
        <w:r w:rsidR="005768DA">
          <w:rPr>
            <w:noProof/>
            <w:webHidden/>
          </w:rPr>
          <w:delInstrText xml:space="preserve"> PAGEREF _Toc341171144 \h </w:delInstrText>
        </w:r>
        <w:r w:rsidR="005768DA">
          <w:rPr>
            <w:noProof/>
            <w:webHidden/>
          </w:rPr>
        </w:r>
        <w:r w:rsidR="005768DA">
          <w:rPr>
            <w:noProof/>
            <w:webHidden/>
          </w:rPr>
          <w:fldChar w:fldCharType="separate"/>
        </w:r>
        <w:r w:rsidR="00D32455">
          <w:rPr>
            <w:noProof/>
            <w:webHidden/>
          </w:rPr>
          <w:delText>133</w:delText>
        </w:r>
        <w:r w:rsidR="005768DA">
          <w:rPr>
            <w:noProof/>
            <w:webHidden/>
          </w:rPr>
          <w:fldChar w:fldCharType="end"/>
        </w:r>
        <w:r w:rsidR="00FF0A84">
          <w:rPr>
            <w:noProof/>
          </w:rPr>
          <w:fldChar w:fldCharType="end"/>
        </w:r>
      </w:del>
    </w:p>
    <w:p w14:paraId="568DC040" w14:textId="77777777" w:rsidR="005768DA" w:rsidRDefault="00AC305A">
      <w:pPr>
        <w:pStyle w:val="TOC2"/>
        <w:tabs>
          <w:tab w:val="right" w:leader="dot" w:pos="9350"/>
        </w:tabs>
        <w:rPr>
          <w:del w:id="399" w:author="Weber" w:date="2014-10-29T03:09:00Z"/>
          <w:rFonts w:asciiTheme="minorHAnsi" w:eastAsiaTheme="minorEastAsia" w:hAnsiTheme="minorHAnsi" w:cstheme="minorBidi"/>
          <w:noProof/>
          <w:sz w:val="22"/>
          <w:szCs w:val="22"/>
          <w:lang w:eastAsia="en-US"/>
        </w:rPr>
      </w:pPr>
      <w:del w:id="400" w:author="Weber" w:date="2014-10-29T03:09:00Z">
        <w:r>
          <w:rPr>
            <w:noProof/>
          </w:rPr>
          <w:delText>Form G-5</w:delText>
        </w:r>
        <w:r w:rsidR="00FF0A84">
          <w:fldChar w:fldCharType="begin"/>
        </w:r>
        <w:r w:rsidR="00FF0A84">
          <w:delInstrText xml:space="preserve"> HYPERLINK \l "_Toc341171145" </w:delInstrText>
        </w:r>
        <w:r w:rsidR="00FF0A84">
          <w:fldChar w:fldCharType="separate"/>
        </w:r>
        <w:r w:rsidR="005768DA">
          <w:rPr>
            <w:noProof/>
            <w:webHidden/>
          </w:rPr>
          <w:tab/>
        </w:r>
        <w:r w:rsidR="005768DA">
          <w:rPr>
            <w:noProof/>
            <w:webHidden/>
          </w:rPr>
          <w:fldChar w:fldCharType="begin"/>
        </w:r>
        <w:r w:rsidR="005768DA">
          <w:rPr>
            <w:noProof/>
            <w:webHidden/>
          </w:rPr>
          <w:delInstrText xml:space="preserve"> PAGEREF _Toc341171145 \h </w:delInstrText>
        </w:r>
        <w:r w:rsidR="005768DA">
          <w:rPr>
            <w:noProof/>
            <w:webHidden/>
          </w:rPr>
        </w:r>
        <w:r w:rsidR="005768DA">
          <w:rPr>
            <w:noProof/>
            <w:webHidden/>
          </w:rPr>
          <w:fldChar w:fldCharType="separate"/>
        </w:r>
        <w:r w:rsidR="00D32455">
          <w:rPr>
            <w:noProof/>
            <w:webHidden/>
          </w:rPr>
          <w:delText>134</w:delText>
        </w:r>
        <w:r w:rsidR="005768DA">
          <w:rPr>
            <w:noProof/>
            <w:webHidden/>
          </w:rPr>
          <w:fldChar w:fldCharType="end"/>
        </w:r>
        <w:r w:rsidR="00FF0A84">
          <w:rPr>
            <w:noProof/>
          </w:rPr>
          <w:fldChar w:fldCharType="end"/>
        </w:r>
      </w:del>
    </w:p>
    <w:p w14:paraId="17154E77" w14:textId="77777777" w:rsidR="005768DA" w:rsidRDefault="00AC305A">
      <w:pPr>
        <w:pStyle w:val="TOC2"/>
        <w:tabs>
          <w:tab w:val="right" w:leader="dot" w:pos="9350"/>
        </w:tabs>
        <w:rPr>
          <w:del w:id="401" w:author="Weber" w:date="2014-10-29T03:09:00Z"/>
          <w:rFonts w:asciiTheme="minorHAnsi" w:eastAsiaTheme="minorEastAsia" w:hAnsiTheme="minorHAnsi" w:cstheme="minorBidi"/>
          <w:noProof/>
          <w:sz w:val="22"/>
          <w:szCs w:val="22"/>
          <w:lang w:eastAsia="en-US"/>
        </w:rPr>
      </w:pPr>
      <w:del w:id="402" w:author="Weber" w:date="2014-10-29T03:09:00Z">
        <w:r>
          <w:rPr>
            <w:noProof/>
          </w:rPr>
          <w:delText>Form G-6</w:delText>
        </w:r>
        <w:r w:rsidR="00FF0A84">
          <w:fldChar w:fldCharType="begin"/>
        </w:r>
        <w:r w:rsidR="00FF0A84">
          <w:delInstrText xml:space="preserve"> HYPERLINK \l "_Toc341171146" </w:delInstrText>
        </w:r>
        <w:r w:rsidR="00FF0A84">
          <w:fldChar w:fldCharType="separate"/>
        </w:r>
        <w:r w:rsidR="005768DA">
          <w:rPr>
            <w:noProof/>
            <w:webHidden/>
          </w:rPr>
          <w:tab/>
        </w:r>
        <w:r w:rsidR="005768DA">
          <w:rPr>
            <w:noProof/>
            <w:webHidden/>
          </w:rPr>
          <w:fldChar w:fldCharType="begin"/>
        </w:r>
        <w:r w:rsidR="005768DA">
          <w:rPr>
            <w:noProof/>
            <w:webHidden/>
          </w:rPr>
          <w:delInstrText xml:space="preserve"> PAGEREF _Toc341171146 \h </w:delInstrText>
        </w:r>
        <w:r w:rsidR="005768DA">
          <w:rPr>
            <w:noProof/>
            <w:webHidden/>
          </w:rPr>
        </w:r>
        <w:r w:rsidR="005768DA">
          <w:rPr>
            <w:noProof/>
            <w:webHidden/>
          </w:rPr>
          <w:fldChar w:fldCharType="separate"/>
        </w:r>
        <w:r w:rsidR="00D32455">
          <w:rPr>
            <w:noProof/>
            <w:webHidden/>
          </w:rPr>
          <w:delText>135</w:delText>
        </w:r>
        <w:r w:rsidR="005768DA">
          <w:rPr>
            <w:noProof/>
            <w:webHidden/>
          </w:rPr>
          <w:fldChar w:fldCharType="end"/>
        </w:r>
        <w:r w:rsidR="00FF0A84">
          <w:rPr>
            <w:noProof/>
          </w:rPr>
          <w:fldChar w:fldCharType="end"/>
        </w:r>
      </w:del>
    </w:p>
    <w:p w14:paraId="276FDE55" w14:textId="77777777" w:rsidR="005768DA" w:rsidRDefault="00FF0A84">
      <w:pPr>
        <w:pStyle w:val="TOC2"/>
        <w:tabs>
          <w:tab w:val="right" w:leader="dot" w:pos="9350"/>
        </w:tabs>
        <w:rPr>
          <w:del w:id="403" w:author="Weber" w:date="2014-10-29T03:09:00Z"/>
          <w:rFonts w:asciiTheme="minorHAnsi" w:eastAsiaTheme="minorEastAsia" w:hAnsiTheme="minorHAnsi" w:cstheme="minorBidi"/>
          <w:noProof/>
          <w:sz w:val="22"/>
          <w:szCs w:val="22"/>
          <w:lang w:eastAsia="en-US"/>
        </w:rPr>
      </w:pPr>
      <w:del w:id="404" w:author="Weber" w:date="2014-10-29T03:09:00Z">
        <w:r>
          <w:fldChar w:fldCharType="begin"/>
        </w:r>
        <w:r>
          <w:delInstrText xml:space="preserve"> HYPERLINK \l "_Toc341171147" </w:delInstrText>
        </w:r>
        <w:r>
          <w:fldChar w:fldCharType="separate"/>
        </w:r>
        <w:r w:rsidR="00AC305A">
          <w:rPr>
            <w:rStyle w:val="Hyperlink"/>
            <w:rFonts w:eastAsia="Times"/>
            <w:noProof/>
          </w:rPr>
          <w:delText>Form G-7</w:delText>
        </w:r>
        <w:r w:rsidR="005768DA">
          <w:rPr>
            <w:noProof/>
            <w:webHidden/>
          </w:rPr>
          <w:tab/>
        </w:r>
        <w:r w:rsidR="005768DA">
          <w:rPr>
            <w:noProof/>
            <w:webHidden/>
          </w:rPr>
          <w:fldChar w:fldCharType="begin"/>
        </w:r>
        <w:r w:rsidR="005768DA">
          <w:rPr>
            <w:noProof/>
            <w:webHidden/>
          </w:rPr>
          <w:delInstrText xml:space="preserve"> PAGEREF _Toc341171147 \h </w:delInstrText>
        </w:r>
        <w:r w:rsidR="005768DA">
          <w:rPr>
            <w:noProof/>
            <w:webHidden/>
          </w:rPr>
        </w:r>
        <w:r w:rsidR="005768DA">
          <w:rPr>
            <w:noProof/>
            <w:webHidden/>
          </w:rPr>
          <w:fldChar w:fldCharType="separate"/>
        </w:r>
        <w:r w:rsidR="00D32455">
          <w:rPr>
            <w:noProof/>
            <w:webHidden/>
          </w:rPr>
          <w:delText>136</w:delText>
        </w:r>
        <w:r w:rsidR="005768DA">
          <w:rPr>
            <w:noProof/>
            <w:webHidden/>
          </w:rPr>
          <w:fldChar w:fldCharType="end"/>
        </w:r>
        <w:r>
          <w:rPr>
            <w:noProof/>
          </w:rPr>
          <w:fldChar w:fldCharType="end"/>
        </w:r>
      </w:del>
    </w:p>
    <w:p w14:paraId="09B13813" w14:textId="77777777" w:rsidR="005768DA" w:rsidRDefault="00FF0A84">
      <w:pPr>
        <w:pStyle w:val="TOC1"/>
        <w:tabs>
          <w:tab w:val="right" w:leader="dot" w:pos="9350"/>
        </w:tabs>
        <w:rPr>
          <w:del w:id="405" w:author="Weber" w:date="2014-10-29T03:09:00Z"/>
          <w:rFonts w:asciiTheme="minorHAnsi" w:eastAsiaTheme="minorEastAsia" w:hAnsiTheme="minorHAnsi" w:cstheme="minorBidi"/>
          <w:b w:val="0"/>
          <w:noProof/>
          <w:sz w:val="22"/>
          <w:szCs w:val="22"/>
          <w:lang w:eastAsia="en-US"/>
        </w:rPr>
      </w:pPr>
      <w:del w:id="406" w:author="Weber" w:date="2014-10-29T03:09:00Z">
        <w:r>
          <w:fldChar w:fldCharType="begin"/>
        </w:r>
        <w:r>
          <w:delInstrText xml:space="preserve"> HYPERLINK \l "_Toc341171148" </w:delInstrText>
        </w:r>
        <w:r>
          <w:fldChar w:fldCharType="separate"/>
        </w:r>
        <w:r w:rsidR="005768DA" w:rsidRPr="000E5854">
          <w:rPr>
            <w:rStyle w:val="Hyperlink"/>
            <w:rFonts w:ascii="Arial" w:eastAsia="ヒラギノ明朝 Pro W6" w:hAnsi="Arial"/>
            <w:bCs/>
            <w:noProof/>
            <w:kern w:val="1"/>
          </w:rPr>
          <w:delText>METEOROLOGICAL STANDARDS</w:delText>
        </w:r>
        <w:r w:rsidR="005768DA">
          <w:rPr>
            <w:noProof/>
            <w:webHidden/>
          </w:rPr>
          <w:tab/>
        </w:r>
        <w:r w:rsidR="005768DA">
          <w:rPr>
            <w:noProof/>
            <w:webHidden/>
          </w:rPr>
          <w:fldChar w:fldCharType="begin"/>
        </w:r>
        <w:r w:rsidR="005768DA">
          <w:rPr>
            <w:noProof/>
            <w:webHidden/>
          </w:rPr>
          <w:delInstrText xml:space="preserve"> PAGEREF _Toc341171148 \h </w:delInstrText>
        </w:r>
        <w:r w:rsidR="005768DA">
          <w:rPr>
            <w:noProof/>
            <w:webHidden/>
          </w:rPr>
        </w:r>
        <w:r w:rsidR="005768DA">
          <w:rPr>
            <w:noProof/>
            <w:webHidden/>
          </w:rPr>
          <w:fldChar w:fldCharType="separate"/>
        </w:r>
        <w:r w:rsidR="00D32455">
          <w:rPr>
            <w:noProof/>
            <w:webHidden/>
          </w:rPr>
          <w:delText>137</w:delText>
        </w:r>
        <w:r w:rsidR="005768DA">
          <w:rPr>
            <w:noProof/>
            <w:webHidden/>
          </w:rPr>
          <w:fldChar w:fldCharType="end"/>
        </w:r>
        <w:r>
          <w:rPr>
            <w:noProof/>
          </w:rPr>
          <w:fldChar w:fldCharType="end"/>
        </w:r>
      </w:del>
    </w:p>
    <w:p w14:paraId="6EC0F888" w14:textId="77777777" w:rsidR="005768DA" w:rsidRDefault="00FF0A84">
      <w:pPr>
        <w:pStyle w:val="TOC2"/>
        <w:tabs>
          <w:tab w:val="left" w:pos="880"/>
          <w:tab w:val="right" w:leader="dot" w:pos="9350"/>
        </w:tabs>
        <w:rPr>
          <w:del w:id="407" w:author="Weber" w:date="2014-10-29T03:09:00Z"/>
          <w:rFonts w:asciiTheme="minorHAnsi" w:eastAsiaTheme="minorEastAsia" w:hAnsiTheme="minorHAnsi" w:cstheme="minorBidi"/>
          <w:noProof/>
          <w:sz w:val="22"/>
          <w:szCs w:val="22"/>
          <w:lang w:eastAsia="en-US"/>
        </w:rPr>
      </w:pPr>
      <w:del w:id="408" w:author="Weber" w:date="2014-10-29T03:09:00Z">
        <w:r>
          <w:fldChar w:fldCharType="begin"/>
        </w:r>
        <w:r>
          <w:delInstrText xml:space="preserve"> HYPERLINK \l "_Toc341171149" </w:delInstrText>
        </w:r>
        <w:r>
          <w:fldChar w:fldCharType="separate"/>
        </w:r>
        <w:r w:rsidR="005768DA" w:rsidRPr="000E5854">
          <w:rPr>
            <w:rStyle w:val="Hyperlink"/>
            <w:rFonts w:eastAsia="Times"/>
            <w:noProof/>
          </w:rPr>
          <w:delText>M-1</w:delText>
        </w:r>
        <w:r w:rsidR="005768DA">
          <w:rPr>
            <w:rFonts w:asciiTheme="minorHAnsi" w:eastAsiaTheme="minorEastAsia" w:hAnsiTheme="minorHAnsi" w:cstheme="minorBidi"/>
            <w:noProof/>
            <w:sz w:val="22"/>
            <w:szCs w:val="22"/>
            <w:lang w:eastAsia="en-US"/>
          </w:rPr>
          <w:tab/>
        </w:r>
        <w:r w:rsidR="005768DA" w:rsidRPr="000E5854">
          <w:rPr>
            <w:rStyle w:val="Hyperlink"/>
            <w:rFonts w:eastAsia="Times"/>
            <w:noProof/>
          </w:rPr>
          <w:delText>Base Hurricane Storm Set</w:delText>
        </w:r>
        <w:r w:rsidR="005768DA">
          <w:rPr>
            <w:noProof/>
            <w:webHidden/>
          </w:rPr>
          <w:tab/>
        </w:r>
        <w:r w:rsidR="005768DA">
          <w:rPr>
            <w:noProof/>
            <w:webHidden/>
          </w:rPr>
          <w:fldChar w:fldCharType="begin"/>
        </w:r>
        <w:r w:rsidR="005768DA">
          <w:rPr>
            <w:noProof/>
            <w:webHidden/>
          </w:rPr>
          <w:delInstrText xml:space="preserve"> PAGEREF _Toc341171149 \h </w:delInstrText>
        </w:r>
        <w:r w:rsidR="005768DA">
          <w:rPr>
            <w:noProof/>
            <w:webHidden/>
          </w:rPr>
        </w:r>
        <w:r w:rsidR="005768DA">
          <w:rPr>
            <w:noProof/>
            <w:webHidden/>
          </w:rPr>
          <w:fldChar w:fldCharType="separate"/>
        </w:r>
        <w:r w:rsidR="00D32455">
          <w:rPr>
            <w:noProof/>
            <w:webHidden/>
          </w:rPr>
          <w:delText>137</w:delText>
        </w:r>
        <w:r w:rsidR="005768DA">
          <w:rPr>
            <w:noProof/>
            <w:webHidden/>
          </w:rPr>
          <w:fldChar w:fldCharType="end"/>
        </w:r>
        <w:r>
          <w:rPr>
            <w:noProof/>
          </w:rPr>
          <w:fldChar w:fldCharType="end"/>
        </w:r>
      </w:del>
    </w:p>
    <w:p w14:paraId="7C0B6C1E" w14:textId="77777777" w:rsidR="005768DA" w:rsidRDefault="00FF0A84">
      <w:pPr>
        <w:pStyle w:val="TOC2"/>
        <w:tabs>
          <w:tab w:val="left" w:pos="880"/>
          <w:tab w:val="right" w:leader="dot" w:pos="9350"/>
        </w:tabs>
        <w:rPr>
          <w:del w:id="409" w:author="Weber" w:date="2014-10-29T03:09:00Z"/>
          <w:rFonts w:asciiTheme="minorHAnsi" w:eastAsiaTheme="minorEastAsia" w:hAnsiTheme="minorHAnsi" w:cstheme="minorBidi"/>
          <w:noProof/>
          <w:sz w:val="22"/>
          <w:szCs w:val="22"/>
          <w:lang w:eastAsia="en-US"/>
        </w:rPr>
      </w:pPr>
      <w:del w:id="410" w:author="Weber" w:date="2014-10-29T03:09:00Z">
        <w:r>
          <w:fldChar w:fldCharType="begin"/>
        </w:r>
        <w:r>
          <w:delInstrText xml:space="preserve"> HYPERLINK \l "_Toc341171150" </w:delInstrText>
        </w:r>
        <w:r>
          <w:fldChar w:fldCharType="separate"/>
        </w:r>
        <w:r w:rsidR="005768DA" w:rsidRPr="000E5854">
          <w:rPr>
            <w:rStyle w:val="Hyperlink"/>
            <w:rFonts w:eastAsia="Times"/>
            <w:noProof/>
          </w:rPr>
          <w:delText>M-2</w:delText>
        </w:r>
        <w:r w:rsidR="005768DA">
          <w:rPr>
            <w:rFonts w:asciiTheme="minorHAnsi" w:eastAsiaTheme="minorEastAsia" w:hAnsiTheme="minorHAnsi" w:cstheme="minorBidi"/>
            <w:noProof/>
            <w:sz w:val="22"/>
            <w:szCs w:val="22"/>
            <w:lang w:eastAsia="en-US"/>
          </w:rPr>
          <w:tab/>
        </w:r>
        <w:r w:rsidR="005768DA" w:rsidRPr="000E5854">
          <w:rPr>
            <w:rStyle w:val="Hyperlink"/>
            <w:rFonts w:eastAsia="Times"/>
            <w:noProof/>
          </w:rPr>
          <w:delText>Hurricane Parameters and Characteristics</w:delText>
        </w:r>
        <w:r w:rsidR="005768DA">
          <w:rPr>
            <w:noProof/>
            <w:webHidden/>
          </w:rPr>
          <w:tab/>
        </w:r>
        <w:r w:rsidR="005768DA">
          <w:rPr>
            <w:noProof/>
            <w:webHidden/>
          </w:rPr>
          <w:fldChar w:fldCharType="begin"/>
        </w:r>
        <w:r w:rsidR="005768DA">
          <w:rPr>
            <w:noProof/>
            <w:webHidden/>
          </w:rPr>
          <w:delInstrText xml:space="preserve"> PAGEREF _Toc341171150 \h </w:delInstrText>
        </w:r>
        <w:r w:rsidR="005768DA">
          <w:rPr>
            <w:noProof/>
            <w:webHidden/>
          </w:rPr>
        </w:r>
        <w:r w:rsidR="005768DA">
          <w:rPr>
            <w:noProof/>
            <w:webHidden/>
          </w:rPr>
          <w:fldChar w:fldCharType="separate"/>
        </w:r>
        <w:r w:rsidR="00D32455">
          <w:rPr>
            <w:noProof/>
            <w:webHidden/>
          </w:rPr>
          <w:delText>139</w:delText>
        </w:r>
        <w:r w:rsidR="005768DA">
          <w:rPr>
            <w:noProof/>
            <w:webHidden/>
          </w:rPr>
          <w:fldChar w:fldCharType="end"/>
        </w:r>
        <w:r>
          <w:rPr>
            <w:noProof/>
          </w:rPr>
          <w:fldChar w:fldCharType="end"/>
        </w:r>
      </w:del>
    </w:p>
    <w:p w14:paraId="5D3FBEB2" w14:textId="77777777" w:rsidR="005768DA" w:rsidRDefault="00FF0A84">
      <w:pPr>
        <w:pStyle w:val="TOC2"/>
        <w:tabs>
          <w:tab w:val="left" w:pos="880"/>
          <w:tab w:val="right" w:leader="dot" w:pos="9350"/>
        </w:tabs>
        <w:rPr>
          <w:del w:id="411" w:author="Weber" w:date="2014-10-29T03:09:00Z"/>
          <w:rFonts w:asciiTheme="minorHAnsi" w:eastAsiaTheme="minorEastAsia" w:hAnsiTheme="minorHAnsi" w:cstheme="minorBidi"/>
          <w:noProof/>
          <w:sz w:val="22"/>
          <w:szCs w:val="22"/>
          <w:lang w:eastAsia="en-US"/>
        </w:rPr>
      </w:pPr>
      <w:del w:id="412" w:author="Weber" w:date="2014-10-29T03:09:00Z">
        <w:r>
          <w:fldChar w:fldCharType="begin"/>
        </w:r>
        <w:r>
          <w:delInstrText xml:space="preserve"> HYPERLINK \l</w:delInstrText>
        </w:r>
        <w:r>
          <w:delInstrText xml:space="preserve"> "_Toc341171151" </w:delInstrText>
        </w:r>
        <w:r>
          <w:fldChar w:fldCharType="separate"/>
        </w:r>
        <w:r w:rsidR="005768DA" w:rsidRPr="000E5854">
          <w:rPr>
            <w:rStyle w:val="Hyperlink"/>
            <w:rFonts w:eastAsia="Times"/>
            <w:noProof/>
          </w:rPr>
          <w:delText>M-3</w:delText>
        </w:r>
        <w:r w:rsidR="005768DA">
          <w:rPr>
            <w:rFonts w:asciiTheme="minorHAnsi" w:eastAsiaTheme="minorEastAsia" w:hAnsiTheme="minorHAnsi" w:cstheme="minorBidi"/>
            <w:noProof/>
            <w:sz w:val="22"/>
            <w:szCs w:val="22"/>
            <w:lang w:eastAsia="en-US"/>
          </w:rPr>
          <w:tab/>
        </w:r>
        <w:r w:rsidR="005768DA" w:rsidRPr="000E5854">
          <w:rPr>
            <w:rStyle w:val="Hyperlink"/>
            <w:rFonts w:eastAsia="Times"/>
            <w:noProof/>
          </w:rPr>
          <w:delText>Hurricane Probabilities</w:delText>
        </w:r>
        <w:r w:rsidR="005768DA">
          <w:rPr>
            <w:noProof/>
            <w:webHidden/>
          </w:rPr>
          <w:tab/>
        </w:r>
        <w:r w:rsidR="005768DA">
          <w:rPr>
            <w:noProof/>
            <w:webHidden/>
          </w:rPr>
          <w:fldChar w:fldCharType="begin"/>
        </w:r>
        <w:r w:rsidR="005768DA">
          <w:rPr>
            <w:noProof/>
            <w:webHidden/>
          </w:rPr>
          <w:delInstrText xml:space="preserve"> PAGEREF _Toc341171151 \h </w:delInstrText>
        </w:r>
        <w:r w:rsidR="005768DA">
          <w:rPr>
            <w:noProof/>
            <w:webHidden/>
          </w:rPr>
        </w:r>
        <w:r w:rsidR="005768DA">
          <w:rPr>
            <w:noProof/>
            <w:webHidden/>
          </w:rPr>
          <w:fldChar w:fldCharType="separate"/>
        </w:r>
        <w:r w:rsidR="00D32455">
          <w:rPr>
            <w:noProof/>
            <w:webHidden/>
          </w:rPr>
          <w:delText>147</w:delText>
        </w:r>
        <w:r w:rsidR="005768DA">
          <w:rPr>
            <w:noProof/>
            <w:webHidden/>
          </w:rPr>
          <w:fldChar w:fldCharType="end"/>
        </w:r>
        <w:r>
          <w:rPr>
            <w:noProof/>
          </w:rPr>
          <w:fldChar w:fldCharType="end"/>
        </w:r>
      </w:del>
    </w:p>
    <w:p w14:paraId="71839FFB" w14:textId="77777777" w:rsidR="005768DA" w:rsidRDefault="00FF0A84">
      <w:pPr>
        <w:pStyle w:val="TOC2"/>
        <w:tabs>
          <w:tab w:val="left" w:pos="880"/>
          <w:tab w:val="right" w:leader="dot" w:pos="9350"/>
        </w:tabs>
        <w:rPr>
          <w:del w:id="413" w:author="Weber" w:date="2014-10-29T03:09:00Z"/>
          <w:rFonts w:asciiTheme="minorHAnsi" w:eastAsiaTheme="minorEastAsia" w:hAnsiTheme="minorHAnsi" w:cstheme="minorBidi"/>
          <w:noProof/>
          <w:sz w:val="22"/>
          <w:szCs w:val="22"/>
          <w:lang w:eastAsia="en-US"/>
        </w:rPr>
      </w:pPr>
      <w:del w:id="414" w:author="Weber" w:date="2014-10-29T03:09:00Z">
        <w:r>
          <w:fldChar w:fldCharType="begin"/>
        </w:r>
        <w:r>
          <w:delInstrText xml:space="preserve"> HYPERLINK \l "_Toc341171152" </w:delInstrText>
        </w:r>
        <w:r>
          <w:fldChar w:fldCharType="separate"/>
        </w:r>
        <w:r w:rsidR="005768DA" w:rsidRPr="000E5854">
          <w:rPr>
            <w:rStyle w:val="Hyperlink"/>
            <w:rFonts w:eastAsia="Times"/>
            <w:noProof/>
          </w:rPr>
          <w:delText>M-4</w:delText>
        </w:r>
        <w:r w:rsidR="005768DA">
          <w:rPr>
            <w:rFonts w:asciiTheme="minorHAnsi" w:eastAsiaTheme="minorEastAsia" w:hAnsiTheme="minorHAnsi" w:cstheme="minorBidi"/>
            <w:noProof/>
            <w:sz w:val="22"/>
            <w:szCs w:val="22"/>
            <w:lang w:eastAsia="en-US"/>
          </w:rPr>
          <w:tab/>
        </w:r>
        <w:r w:rsidR="005768DA" w:rsidRPr="000E5854">
          <w:rPr>
            <w:rStyle w:val="Hyperlink"/>
            <w:rFonts w:eastAsia="Times"/>
            <w:noProof/>
          </w:rPr>
          <w:delText>Hurricane Windfield Structure</w:delText>
        </w:r>
        <w:r w:rsidR="005768DA">
          <w:rPr>
            <w:noProof/>
            <w:webHidden/>
          </w:rPr>
          <w:tab/>
        </w:r>
        <w:r w:rsidR="005768DA">
          <w:rPr>
            <w:noProof/>
            <w:webHidden/>
          </w:rPr>
          <w:fldChar w:fldCharType="begin"/>
        </w:r>
        <w:r w:rsidR="005768DA">
          <w:rPr>
            <w:noProof/>
            <w:webHidden/>
          </w:rPr>
          <w:delInstrText xml:space="preserve"> PAGEREF _Toc341171152 \h </w:delInstrText>
        </w:r>
        <w:r w:rsidR="005768DA">
          <w:rPr>
            <w:noProof/>
            <w:webHidden/>
          </w:rPr>
        </w:r>
        <w:r w:rsidR="005768DA">
          <w:rPr>
            <w:noProof/>
            <w:webHidden/>
          </w:rPr>
          <w:fldChar w:fldCharType="separate"/>
        </w:r>
        <w:r w:rsidR="00D32455">
          <w:rPr>
            <w:noProof/>
            <w:webHidden/>
          </w:rPr>
          <w:delText>149</w:delText>
        </w:r>
        <w:r w:rsidR="005768DA">
          <w:rPr>
            <w:noProof/>
            <w:webHidden/>
          </w:rPr>
          <w:fldChar w:fldCharType="end"/>
        </w:r>
        <w:r>
          <w:rPr>
            <w:noProof/>
          </w:rPr>
          <w:fldChar w:fldCharType="end"/>
        </w:r>
      </w:del>
    </w:p>
    <w:p w14:paraId="619D60E9" w14:textId="77777777" w:rsidR="005768DA" w:rsidRDefault="00FF0A84">
      <w:pPr>
        <w:pStyle w:val="TOC2"/>
        <w:tabs>
          <w:tab w:val="left" w:pos="880"/>
          <w:tab w:val="right" w:leader="dot" w:pos="9350"/>
        </w:tabs>
        <w:rPr>
          <w:del w:id="415" w:author="Weber" w:date="2014-10-29T03:09:00Z"/>
          <w:rFonts w:asciiTheme="minorHAnsi" w:eastAsiaTheme="minorEastAsia" w:hAnsiTheme="minorHAnsi" w:cstheme="minorBidi"/>
          <w:noProof/>
          <w:sz w:val="22"/>
          <w:szCs w:val="22"/>
          <w:lang w:eastAsia="en-US"/>
        </w:rPr>
      </w:pPr>
      <w:del w:id="416" w:author="Weber" w:date="2014-10-29T03:09:00Z">
        <w:r>
          <w:fldChar w:fldCharType="begin"/>
        </w:r>
        <w:r>
          <w:delInstrText xml:space="preserve"> HYPERLINK \l "_Toc341171153" </w:delInstrText>
        </w:r>
        <w:r>
          <w:fldChar w:fldCharType="separate"/>
        </w:r>
        <w:r w:rsidR="005768DA" w:rsidRPr="000E5854">
          <w:rPr>
            <w:rStyle w:val="Hyperlink"/>
            <w:rFonts w:eastAsia="Times"/>
            <w:noProof/>
          </w:rPr>
          <w:delText>M-5</w:delText>
        </w:r>
        <w:r w:rsidR="005768DA">
          <w:rPr>
            <w:rFonts w:asciiTheme="minorHAnsi" w:eastAsiaTheme="minorEastAsia" w:hAnsiTheme="minorHAnsi" w:cstheme="minorBidi"/>
            <w:noProof/>
            <w:sz w:val="22"/>
            <w:szCs w:val="22"/>
            <w:lang w:eastAsia="en-US"/>
          </w:rPr>
          <w:tab/>
        </w:r>
        <w:r w:rsidR="005768DA" w:rsidRPr="000E5854">
          <w:rPr>
            <w:rStyle w:val="Hyperlink"/>
            <w:rFonts w:eastAsia="Times"/>
            <w:noProof/>
          </w:rPr>
          <w:delText>Landfall and Over-Land Weakening Methodologies</w:delText>
        </w:r>
        <w:r w:rsidR="005768DA">
          <w:rPr>
            <w:noProof/>
            <w:webHidden/>
          </w:rPr>
          <w:tab/>
        </w:r>
        <w:r w:rsidR="005768DA">
          <w:rPr>
            <w:noProof/>
            <w:webHidden/>
          </w:rPr>
          <w:fldChar w:fldCharType="begin"/>
        </w:r>
        <w:r w:rsidR="005768DA">
          <w:rPr>
            <w:noProof/>
            <w:webHidden/>
          </w:rPr>
          <w:delInstrText xml:space="preserve"> PAGEREF _Toc341171153 \h </w:delInstrText>
        </w:r>
        <w:r w:rsidR="005768DA">
          <w:rPr>
            <w:noProof/>
            <w:webHidden/>
          </w:rPr>
        </w:r>
        <w:r w:rsidR="005768DA">
          <w:rPr>
            <w:noProof/>
            <w:webHidden/>
          </w:rPr>
          <w:fldChar w:fldCharType="separate"/>
        </w:r>
        <w:r w:rsidR="00D32455">
          <w:rPr>
            <w:noProof/>
            <w:webHidden/>
          </w:rPr>
          <w:delText>157</w:delText>
        </w:r>
        <w:r w:rsidR="005768DA">
          <w:rPr>
            <w:noProof/>
            <w:webHidden/>
          </w:rPr>
          <w:fldChar w:fldCharType="end"/>
        </w:r>
        <w:r>
          <w:rPr>
            <w:noProof/>
          </w:rPr>
          <w:fldChar w:fldCharType="end"/>
        </w:r>
      </w:del>
    </w:p>
    <w:p w14:paraId="6D9BA6E1" w14:textId="77777777" w:rsidR="005768DA" w:rsidRDefault="00FF0A84">
      <w:pPr>
        <w:pStyle w:val="TOC2"/>
        <w:tabs>
          <w:tab w:val="left" w:pos="880"/>
          <w:tab w:val="right" w:leader="dot" w:pos="9350"/>
        </w:tabs>
        <w:rPr>
          <w:del w:id="417" w:author="Weber" w:date="2014-10-29T03:09:00Z"/>
          <w:rFonts w:asciiTheme="minorHAnsi" w:eastAsiaTheme="minorEastAsia" w:hAnsiTheme="minorHAnsi" w:cstheme="minorBidi"/>
          <w:noProof/>
          <w:sz w:val="22"/>
          <w:szCs w:val="22"/>
          <w:lang w:eastAsia="en-US"/>
        </w:rPr>
      </w:pPr>
      <w:del w:id="418" w:author="Weber" w:date="2014-10-29T03:09:00Z">
        <w:r>
          <w:fldChar w:fldCharType="begin"/>
        </w:r>
        <w:r>
          <w:delInstrText xml:space="preserve"> HYPERLINK \l "_Toc341171154" </w:delInstrText>
        </w:r>
        <w:r>
          <w:fldChar w:fldCharType="separate"/>
        </w:r>
        <w:r w:rsidR="005768DA" w:rsidRPr="000E5854">
          <w:rPr>
            <w:rStyle w:val="Hyperlink"/>
            <w:rFonts w:eastAsia="Times"/>
            <w:noProof/>
          </w:rPr>
          <w:delText>M-6</w:delText>
        </w:r>
        <w:r w:rsidR="005768DA">
          <w:rPr>
            <w:rFonts w:asciiTheme="minorHAnsi" w:eastAsiaTheme="minorEastAsia" w:hAnsiTheme="minorHAnsi" w:cstheme="minorBidi"/>
            <w:noProof/>
            <w:sz w:val="22"/>
            <w:szCs w:val="22"/>
            <w:lang w:eastAsia="en-US"/>
          </w:rPr>
          <w:tab/>
        </w:r>
        <w:r w:rsidR="005768DA" w:rsidRPr="000E5854">
          <w:rPr>
            <w:rStyle w:val="Hyperlink"/>
            <w:rFonts w:eastAsia="Times"/>
            <w:noProof/>
          </w:rPr>
          <w:delText>Logical Relationships of Hurricane Characteristics</w:delText>
        </w:r>
        <w:r w:rsidR="005768DA">
          <w:rPr>
            <w:noProof/>
            <w:webHidden/>
          </w:rPr>
          <w:tab/>
        </w:r>
        <w:r w:rsidR="005768DA">
          <w:rPr>
            <w:noProof/>
            <w:webHidden/>
          </w:rPr>
          <w:fldChar w:fldCharType="begin"/>
        </w:r>
        <w:r w:rsidR="005768DA">
          <w:rPr>
            <w:noProof/>
            <w:webHidden/>
          </w:rPr>
          <w:delInstrText xml:space="preserve"> PAGEREF _Toc341171154 \h </w:delInstrText>
        </w:r>
        <w:r w:rsidR="005768DA">
          <w:rPr>
            <w:noProof/>
            <w:webHidden/>
          </w:rPr>
        </w:r>
        <w:r w:rsidR="005768DA">
          <w:rPr>
            <w:noProof/>
            <w:webHidden/>
          </w:rPr>
          <w:fldChar w:fldCharType="separate"/>
        </w:r>
        <w:r w:rsidR="00D32455">
          <w:rPr>
            <w:noProof/>
            <w:webHidden/>
          </w:rPr>
          <w:delText>162</w:delText>
        </w:r>
        <w:r w:rsidR="005768DA">
          <w:rPr>
            <w:noProof/>
            <w:webHidden/>
          </w:rPr>
          <w:fldChar w:fldCharType="end"/>
        </w:r>
        <w:r>
          <w:rPr>
            <w:noProof/>
          </w:rPr>
          <w:fldChar w:fldCharType="end"/>
        </w:r>
      </w:del>
    </w:p>
    <w:p w14:paraId="075DF696" w14:textId="77777777" w:rsidR="005768DA" w:rsidRDefault="00FF0A84">
      <w:pPr>
        <w:pStyle w:val="TOC2"/>
        <w:tabs>
          <w:tab w:val="right" w:leader="dot" w:pos="9350"/>
        </w:tabs>
        <w:rPr>
          <w:del w:id="419" w:author="Weber" w:date="2014-10-29T03:09:00Z"/>
          <w:rFonts w:asciiTheme="minorHAnsi" w:eastAsiaTheme="minorEastAsia" w:hAnsiTheme="minorHAnsi" w:cstheme="minorBidi"/>
          <w:noProof/>
          <w:sz w:val="22"/>
          <w:szCs w:val="22"/>
          <w:lang w:eastAsia="en-US"/>
        </w:rPr>
      </w:pPr>
      <w:del w:id="420" w:author="Weber" w:date="2014-10-29T03:09:00Z">
        <w:r>
          <w:fldChar w:fldCharType="begin"/>
        </w:r>
        <w:r>
          <w:delInstrText xml:space="preserve"> HY</w:delInstrText>
        </w:r>
        <w:r>
          <w:delInstrText xml:space="preserve">PERLINK \l "_Toc341171155" </w:delInstrText>
        </w:r>
        <w:r>
          <w:fldChar w:fldCharType="separate"/>
        </w:r>
        <w:r w:rsidR="005768DA" w:rsidRPr="000E5854">
          <w:rPr>
            <w:rStyle w:val="Hyperlink"/>
            <w:rFonts w:eastAsia="Times"/>
            <w:noProof/>
          </w:rPr>
          <w:delText>Form M-1: Annual Occurrence Rates</w:delText>
        </w:r>
        <w:r w:rsidR="005768DA">
          <w:rPr>
            <w:noProof/>
            <w:webHidden/>
          </w:rPr>
          <w:tab/>
        </w:r>
        <w:r w:rsidR="005768DA">
          <w:rPr>
            <w:noProof/>
            <w:webHidden/>
          </w:rPr>
          <w:fldChar w:fldCharType="begin"/>
        </w:r>
        <w:r w:rsidR="005768DA">
          <w:rPr>
            <w:noProof/>
            <w:webHidden/>
          </w:rPr>
          <w:delInstrText xml:space="preserve"> PAGEREF _Toc341171155 \h </w:delInstrText>
        </w:r>
        <w:r w:rsidR="005768DA">
          <w:rPr>
            <w:noProof/>
            <w:webHidden/>
          </w:rPr>
        </w:r>
        <w:r w:rsidR="005768DA">
          <w:rPr>
            <w:noProof/>
            <w:webHidden/>
          </w:rPr>
          <w:fldChar w:fldCharType="separate"/>
        </w:r>
        <w:r w:rsidR="00D32455">
          <w:rPr>
            <w:noProof/>
            <w:webHidden/>
          </w:rPr>
          <w:delText>164</w:delText>
        </w:r>
        <w:r w:rsidR="005768DA">
          <w:rPr>
            <w:noProof/>
            <w:webHidden/>
          </w:rPr>
          <w:fldChar w:fldCharType="end"/>
        </w:r>
        <w:r>
          <w:rPr>
            <w:noProof/>
          </w:rPr>
          <w:fldChar w:fldCharType="end"/>
        </w:r>
      </w:del>
    </w:p>
    <w:p w14:paraId="3AC97AE3" w14:textId="77777777" w:rsidR="005768DA" w:rsidRDefault="00FF0A84">
      <w:pPr>
        <w:pStyle w:val="TOC2"/>
        <w:tabs>
          <w:tab w:val="right" w:leader="dot" w:pos="9350"/>
        </w:tabs>
        <w:rPr>
          <w:del w:id="421" w:author="Weber" w:date="2014-10-29T03:09:00Z"/>
          <w:rFonts w:asciiTheme="minorHAnsi" w:eastAsiaTheme="minorEastAsia" w:hAnsiTheme="minorHAnsi" w:cstheme="minorBidi"/>
          <w:noProof/>
          <w:sz w:val="22"/>
          <w:szCs w:val="22"/>
          <w:lang w:eastAsia="en-US"/>
        </w:rPr>
      </w:pPr>
      <w:del w:id="422" w:author="Weber" w:date="2014-10-29T03:09:00Z">
        <w:r>
          <w:fldChar w:fldCharType="begin"/>
        </w:r>
        <w:r>
          <w:delInstrText xml:space="preserve"> HYPERLINK \l "_Toc341171156" </w:delInstrText>
        </w:r>
        <w:r>
          <w:fldChar w:fldCharType="separate"/>
        </w:r>
        <w:r w:rsidR="005768DA" w:rsidRPr="000E5854">
          <w:rPr>
            <w:rStyle w:val="Hyperlink"/>
            <w:rFonts w:eastAsia="Times"/>
            <w:noProof/>
          </w:rPr>
          <w:delText>Form M-2: Maps of Maximum Winds</w:delText>
        </w:r>
        <w:r w:rsidR="005768DA">
          <w:rPr>
            <w:noProof/>
            <w:webHidden/>
          </w:rPr>
          <w:tab/>
        </w:r>
        <w:r w:rsidR="005768DA">
          <w:rPr>
            <w:noProof/>
            <w:webHidden/>
          </w:rPr>
          <w:fldChar w:fldCharType="begin"/>
        </w:r>
        <w:r w:rsidR="005768DA">
          <w:rPr>
            <w:noProof/>
            <w:webHidden/>
          </w:rPr>
          <w:delInstrText xml:space="preserve"> PAGEREF _Toc341171156 \h </w:delInstrText>
        </w:r>
        <w:r w:rsidR="005768DA">
          <w:rPr>
            <w:noProof/>
            <w:webHidden/>
          </w:rPr>
        </w:r>
        <w:r w:rsidR="005768DA">
          <w:rPr>
            <w:noProof/>
            <w:webHidden/>
          </w:rPr>
          <w:fldChar w:fldCharType="separate"/>
        </w:r>
        <w:r w:rsidR="00D32455">
          <w:rPr>
            <w:noProof/>
            <w:webHidden/>
          </w:rPr>
          <w:delText>169</w:delText>
        </w:r>
        <w:r w:rsidR="005768DA">
          <w:rPr>
            <w:noProof/>
            <w:webHidden/>
          </w:rPr>
          <w:fldChar w:fldCharType="end"/>
        </w:r>
        <w:r>
          <w:rPr>
            <w:noProof/>
          </w:rPr>
          <w:fldChar w:fldCharType="end"/>
        </w:r>
      </w:del>
    </w:p>
    <w:p w14:paraId="5E7C1840" w14:textId="77777777" w:rsidR="005768DA" w:rsidRDefault="00FF0A84">
      <w:pPr>
        <w:pStyle w:val="TOC2"/>
        <w:tabs>
          <w:tab w:val="right" w:leader="dot" w:pos="9350"/>
        </w:tabs>
        <w:rPr>
          <w:del w:id="423" w:author="Weber" w:date="2014-10-29T03:09:00Z"/>
          <w:rFonts w:asciiTheme="minorHAnsi" w:eastAsiaTheme="minorEastAsia" w:hAnsiTheme="minorHAnsi" w:cstheme="minorBidi"/>
          <w:noProof/>
          <w:sz w:val="22"/>
          <w:szCs w:val="22"/>
          <w:lang w:eastAsia="en-US"/>
        </w:rPr>
      </w:pPr>
      <w:del w:id="424" w:author="Weber" w:date="2014-10-29T03:09:00Z">
        <w:r>
          <w:fldChar w:fldCharType="begin"/>
        </w:r>
        <w:r>
          <w:delInstrText xml:space="preserve"> HYPERLINK \l "_Toc341171157" </w:delInstrText>
        </w:r>
        <w:r>
          <w:fldChar w:fldCharType="separate"/>
        </w:r>
        <w:r w:rsidR="005768DA" w:rsidRPr="000E5854">
          <w:rPr>
            <w:rStyle w:val="Hyperlink"/>
            <w:rFonts w:eastAsia="Times"/>
            <w:noProof/>
          </w:rPr>
          <w:delText>Form M-3: Radius of Maximum Winds and Radii of Standard Wind Thresholds</w:delText>
        </w:r>
        <w:r w:rsidR="005768DA">
          <w:rPr>
            <w:noProof/>
            <w:webHidden/>
          </w:rPr>
          <w:tab/>
        </w:r>
        <w:r w:rsidR="005768DA">
          <w:rPr>
            <w:noProof/>
            <w:webHidden/>
          </w:rPr>
          <w:fldChar w:fldCharType="begin"/>
        </w:r>
        <w:r w:rsidR="005768DA">
          <w:rPr>
            <w:noProof/>
            <w:webHidden/>
          </w:rPr>
          <w:delInstrText xml:space="preserve"> PAGEREF _Toc341171157 \h </w:delInstrText>
        </w:r>
        <w:r w:rsidR="005768DA">
          <w:rPr>
            <w:noProof/>
            <w:webHidden/>
          </w:rPr>
        </w:r>
        <w:r w:rsidR="005768DA">
          <w:rPr>
            <w:noProof/>
            <w:webHidden/>
          </w:rPr>
          <w:fldChar w:fldCharType="separate"/>
        </w:r>
        <w:r w:rsidR="00D32455">
          <w:rPr>
            <w:noProof/>
            <w:webHidden/>
          </w:rPr>
          <w:delText>175</w:delText>
        </w:r>
        <w:r w:rsidR="005768DA">
          <w:rPr>
            <w:noProof/>
            <w:webHidden/>
          </w:rPr>
          <w:fldChar w:fldCharType="end"/>
        </w:r>
        <w:r>
          <w:rPr>
            <w:noProof/>
          </w:rPr>
          <w:fldChar w:fldCharType="end"/>
        </w:r>
      </w:del>
    </w:p>
    <w:p w14:paraId="59BB3B85" w14:textId="77777777" w:rsidR="005768DA" w:rsidRDefault="00FF0A84">
      <w:pPr>
        <w:pStyle w:val="TOC1"/>
        <w:tabs>
          <w:tab w:val="right" w:leader="dot" w:pos="9350"/>
        </w:tabs>
        <w:rPr>
          <w:del w:id="425" w:author="Weber" w:date="2014-10-29T03:09:00Z"/>
          <w:rFonts w:asciiTheme="minorHAnsi" w:eastAsiaTheme="minorEastAsia" w:hAnsiTheme="minorHAnsi" w:cstheme="minorBidi"/>
          <w:b w:val="0"/>
          <w:noProof/>
          <w:sz w:val="22"/>
          <w:szCs w:val="22"/>
          <w:lang w:eastAsia="en-US"/>
        </w:rPr>
      </w:pPr>
      <w:del w:id="426" w:author="Weber" w:date="2014-10-29T03:09:00Z">
        <w:r>
          <w:fldChar w:fldCharType="begin"/>
        </w:r>
        <w:r>
          <w:delInstrText xml:space="preserve"> HYPERLINK \l "_Toc341171158" </w:delInstrText>
        </w:r>
        <w:r>
          <w:fldChar w:fldCharType="separate"/>
        </w:r>
        <w:r w:rsidR="005768DA" w:rsidRPr="000E5854">
          <w:rPr>
            <w:rStyle w:val="Hyperlink"/>
            <w:rFonts w:ascii="Arial" w:eastAsia="ヒラギノ明朝 Pro W6" w:hAnsi="Arial"/>
            <w:bCs/>
            <w:noProof/>
            <w:kern w:val="1"/>
          </w:rPr>
          <w:delText>VULNERABILITY STANDARDS</w:delText>
        </w:r>
        <w:r w:rsidR="005768DA">
          <w:rPr>
            <w:noProof/>
            <w:webHidden/>
          </w:rPr>
          <w:tab/>
        </w:r>
        <w:r w:rsidR="005768DA">
          <w:rPr>
            <w:noProof/>
            <w:webHidden/>
          </w:rPr>
          <w:fldChar w:fldCharType="begin"/>
        </w:r>
        <w:r w:rsidR="005768DA">
          <w:rPr>
            <w:noProof/>
            <w:webHidden/>
          </w:rPr>
          <w:delInstrText xml:space="preserve"> PAGEREF _Toc341171158 \h </w:delInstrText>
        </w:r>
        <w:r w:rsidR="005768DA">
          <w:rPr>
            <w:noProof/>
            <w:webHidden/>
          </w:rPr>
        </w:r>
        <w:r w:rsidR="005768DA">
          <w:rPr>
            <w:noProof/>
            <w:webHidden/>
          </w:rPr>
          <w:fldChar w:fldCharType="separate"/>
        </w:r>
        <w:r w:rsidR="00D32455">
          <w:rPr>
            <w:noProof/>
            <w:webHidden/>
          </w:rPr>
          <w:delText>180</w:delText>
        </w:r>
        <w:r w:rsidR="005768DA">
          <w:rPr>
            <w:noProof/>
            <w:webHidden/>
          </w:rPr>
          <w:fldChar w:fldCharType="end"/>
        </w:r>
        <w:r>
          <w:rPr>
            <w:noProof/>
          </w:rPr>
          <w:fldChar w:fldCharType="end"/>
        </w:r>
      </w:del>
    </w:p>
    <w:p w14:paraId="7EE74936" w14:textId="77777777" w:rsidR="005768DA" w:rsidRDefault="00FF0A84">
      <w:pPr>
        <w:pStyle w:val="TOC2"/>
        <w:tabs>
          <w:tab w:val="left" w:pos="880"/>
          <w:tab w:val="right" w:leader="dot" w:pos="9350"/>
        </w:tabs>
        <w:rPr>
          <w:del w:id="427" w:author="Weber" w:date="2014-10-29T03:09:00Z"/>
          <w:rFonts w:asciiTheme="minorHAnsi" w:eastAsiaTheme="minorEastAsia" w:hAnsiTheme="minorHAnsi" w:cstheme="minorBidi"/>
          <w:noProof/>
          <w:sz w:val="22"/>
          <w:szCs w:val="22"/>
          <w:lang w:eastAsia="en-US"/>
        </w:rPr>
      </w:pPr>
      <w:del w:id="428" w:author="Weber" w:date="2014-10-29T03:09:00Z">
        <w:r>
          <w:fldChar w:fldCharType="begin"/>
        </w:r>
        <w:r>
          <w:delInstrText xml:space="preserve"> HYPERLINK \l "_Toc341171159" </w:delInstrText>
        </w:r>
        <w:r>
          <w:fldChar w:fldCharType="separate"/>
        </w:r>
        <w:r w:rsidR="005768DA" w:rsidRPr="000E5854">
          <w:rPr>
            <w:rStyle w:val="Hyperlink"/>
            <w:rFonts w:eastAsia="Times"/>
            <w:noProof/>
          </w:rPr>
          <w:delText>V-1</w:delText>
        </w:r>
        <w:r w:rsidR="005768DA">
          <w:rPr>
            <w:rFonts w:asciiTheme="minorHAnsi" w:eastAsiaTheme="minorEastAsia" w:hAnsiTheme="minorHAnsi" w:cstheme="minorBidi"/>
            <w:noProof/>
            <w:sz w:val="22"/>
            <w:szCs w:val="22"/>
            <w:lang w:eastAsia="en-US"/>
          </w:rPr>
          <w:tab/>
        </w:r>
        <w:r w:rsidR="005768DA" w:rsidRPr="000E5854">
          <w:rPr>
            <w:rStyle w:val="Hyperlink"/>
            <w:rFonts w:eastAsia="Times"/>
            <w:noProof/>
          </w:rPr>
          <w:delText>Derivation of Vulnerability Functions</w:delText>
        </w:r>
        <w:r w:rsidR="005768DA">
          <w:rPr>
            <w:noProof/>
            <w:webHidden/>
          </w:rPr>
          <w:tab/>
        </w:r>
        <w:r w:rsidR="005768DA">
          <w:rPr>
            <w:noProof/>
            <w:webHidden/>
          </w:rPr>
          <w:fldChar w:fldCharType="begin"/>
        </w:r>
        <w:r w:rsidR="005768DA">
          <w:rPr>
            <w:noProof/>
            <w:webHidden/>
          </w:rPr>
          <w:delInstrText xml:space="preserve"> PAGEREF _Toc341171159 \h </w:delInstrText>
        </w:r>
        <w:r w:rsidR="005768DA">
          <w:rPr>
            <w:noProof/>
            <w:webHidden/>
          </w:rPr>
        </w:r>
        <w:r w:rsidR="005768DA">
          <w:rPr>
            <w:noProof/>
            <w:webHidden/>
          </w:rPr>
          <w:fldChar w:fldCharType="separate"/>
        </w:r>
        <w:r w:rsidR="00D32455">
          <w:rPr>
            <w:noProof/>
            <w:webHidden/>
          </w:rPr>
          <w:delText>180</w:delText>
        </w:r>
        <w:r w:rsidR="005768DA">
          <w:rPr>
            <w:noProof/>
            <w:webHidden/>
          </w:rPr>
          <w:fldChar w:fldCharType="end"/>
        </w:r>
        <w:r>
          <w:rPr>
            <w:noProof/>
          </w:rPr>
          <w:fldChar w:fldCharType="end"/>
        </w:r>
      </w:del>
    </w:p>
    <w:p w14:paraId="09F08C0A" w14:textId="77777777" w:rsidR="005768DA" w:rsidRDefault="00FF0A84">
      <w:pPr>
        <w:pStyle w:val="TOC2"/>
        <w:tabs>
          <w:tab w:val="left" w:pos="880"/>
          <w:tab w:val="right" w:leader="dot" w:pos="9350"/>
        </w:tabs>
        <w:rPr>
          <w:del w:id="429" w:author="Weber" w:date="2014-10-29T03:09:00Z"/>
          <w:rFonts w:asciiTheme="minorHAnsi" w:eastAsiaTheme="minorEastAsia" w:hAnsiTheme="minorHAnsi" w:cstheme="minorBidi"/>
          <w:noProof/>
          <w:sz w:val="22"/>
          <w:szCs w:val="22"/>
          <w:lang w:eastAsia="en-US"/>
        </w:rPr>
      </w:pPr>
      <w:del w:id="430" w:author="Weber" w:date="2014-10-29T03:09:00Z">
        <w:r>
          <w:fldChar w:fldCharType="begin"/>
        </w:r>
        <w:r>
          <w:delInstrText xml:space="preserve"> HYPERLINK \l "_Toc341171160" </w:delInstrText>
        </w:r>
        <w:r>
          <w:fldChar w:fldCharType="separate"/>
        </w:r>
        <w:r w:rsidR="005768DA" w:rsidRPr="000E5854">
          <w:rPr>
            <w:rStyle w:val="Hyperlink"/>
            <w:rFonts w:eastAsia="Times"/>
            <w:noProof/>
          </w:rPr>
          <w:delText>V-2</w:delText>
        </w:r>
        <w:r w:rsidR="005768DA">
          <w:rPr>
            <w:rFonts w:asciiTheme="minorHAnsi" w:eastAsiaTheme="minorEastAsia" w:hAnsiTheme="minorHAnsi" w:cstheme="minorBidi"/>
            <w:noProof/>
            <w:sz w:val="22"/>
            <w:szCs w:val="22"/>
            <w:lang w:eastAsia="en-US"/>
          </w:rPr>
          <w:tab/>
        </w:r>
        <w:r w:rsidR="005768DA" w:rsidRPr="000E5854">
          <w:rPr>
            <w:rStyle w:val="Hyperlink"/>
            <w:rFonts w:eastAsia="Times"/>
            <w:noProof/>
          </w:rPr>
          <w:delText>Derivation of Contents and Time Element Vulnerability Functions</w:delText>
        </w:r>
        <w:r w:rsidR="005768DA">
          <w:rPr>
            <w:noProof/>
            <w:webHidden/>
          </w:rPr>
          <w:tab/>
        </w:r>
        <w:r w:rsidR="005768DA">
          <w:rPr>
            <w:noProof/>
            <w:webHidden/>
          </w:rPr>
          <w:fldChar w:fldCharType="begin"/>
        </w:r>
        <w:r w:rsidR="005768DA">
          <w:rPr>
            <w:noProof/>
            <w:webHidden/>
          </w:rPr>
          <w:delInstrText xml:space="preserve"> PAGEREF _Toc341171160 \h </w:delInstrText>
        </w:r>
        <w:r w:rsidR="005768DA">
          <w:rPr>
            <w:noProof/>
            <w:webHidden/>
          </w:rPr>
        </w:r>
        <w:r w:rsidR="005768DA">
          <w:rPr>
            <w:noProof/>
            <w:webHidden/>
          </w:rPr>
          <w:fldChar w:fldCharType="separate"/>
        </w:r>
        <w:r w:rsidR="00D32455">
          <w:rPr>
            <w:noProof/>
            <w:webHidden/>
          </w:rPr>
          <w:delText>238</w:delText>
        </w:r>
        <w:r w:rsidR="005768DA">
          <w:rPr>
            <w:noProof/>
            <w:webHidden/>
          </w:rPr>
          <w:fldChar w:fldCharType="end"/>
        </w:r>
        <w:r>
          <w:rPr>
            <w:noProof/>
          </w:rPr>
          <w:fldChar w:fldCharType="end"/>
        </w:r>
      </w:del>
    </w:p>
    <w:p w14:paraId="6C391301" w14:textId="77777777" w:rsidR="005768DA" w:rsidRDefault="00FF0A84">
      <w:pPr>
        <w:pStyle w:val="TOC2"/>
        <w:tabs>
          <w:tab w:val="left" w:pos="880"/>
          <w:tab w:val="right" w:leader="dot" w:pos="9350"/>
        </w:tabs>
        <w:rPr>
          <w:del w:id="431" w:author="Weber" w:date="2014-10-29T03:09:00Z"/>
          <w:rFonts w:asciiTheme="minorHAnsi" w:eastAsiaTheme="minorEastAsia" w:hAnsiTheme="minorHAnsi" w:cstheme="minorBidi"/>
          <w:noProof/>
          <w:sz w:val="22"/>
          <w:szCs w:val="22"/>
          <w:lang w:eastAsia="en-US"/>
        </w:rPr>
      </w:pPr>
      <w:del w:id="432" w:author="Weber" w:date="2014-10-29T03:09:00Z">
        <w:r>
          <w:fldChar w:fldCharType="begin"/>
        </w:r>
        <w:r>
          <w:delInstrText xml:space="preserve"> HYPERLINK \l "_Toc341171161" </w:delInstrText>
        </w:r>
        <w:r>
          <w:fldChar w:fldCharType="separate"/>
        </w:r>
        <w:r w:rsidR="005768DA" w:rsidRPr="000E5854">
          <w:rPr>
            <w:rStyle w:val="Hyperlink"/>
            <w:rFonts w:eastAsia="Times"/>
            <w:noProof/>
          </w:rPr>
          <w:delText>V-3</w:delText>
        </w:r>
        <w:r w:rsidR="005768DA">
          <w:rPr>
            <w:rFonts w:asciiTheme="minorHAnsi" w:eastAsiaTheme="minorEastAsia" w:hAnsiTheme="minorHAnsi" w:cstheme="minorBidi"/>
            <w:noProof/>
            <w:sz w:val="22"/>
            <w:szCs w:val="22"/>
            <w:lang w:eastAsia="en-US"/>
          </w:rPr>
          <w:tab/>
        </w:r>
        <w:r w:rsidR="005768DA" w:rsidRPr="000E5854">
          <w:rPr>
            <w:rStyle w:val="Hyperlink"/>
            <w:rFonts w:eastAsia="Times"/>
            <w:noProof/>
          </w:rPr>
          <w:delText>Mitigation Measures</w:delText>
        </w:r>
        <w:r w:rsidR="005768DA">
          <w:rPr>
            <w:noProof/>
            <w:webHidden/>
          </w:rPr>
          <w:tab/>
        </w:r>
        <w:r w:rsidR="005768DA">
          <w:rPr>
            <w:noProof/>
            <w:webHidden/>
          </w:rPr>
          <w:fldChar w:fldCharType="begin"/>
        </w:r>
        <w:r w:rsidR="005768DA">
          <w:rPr>
            <w:noProof/>
            <w:webHidden/>
          </w:rPr>
          <w:delInstrText xml:space="preserve"> PAGEREF _Toc341171161 \h </w:delInstrText>
        </w:r>
        <w:r w:rsidR="005768DA">
          <w:rPr>
            <w:noProof/>
            <w:webHidden/>
          </w:rPr>
        </w:r>
        <w:r w:rsidR="005768DA">
          <w:rPr>
            <w:noProof/>
            <w:webHidden/>
          </w:rPr>
          <w:fldChar w:fldCharType="separate"/>
        </w:r>
        <w:r w:rsidR="00D32455">
          <w:rPr>
            <w:noProof/>
            <w:webHidden/>
          </w:rPr>
          <w:delText>242</w:delText>
        </w:r>
        <w:r w:rsidR="005768DA">
          <w:rPr>
            <w:noProof/>
            <w:webHidden/>
          </w:rPr>
          <w:fldChar w:fldCharType="end"/>
        </w:r>
        <w:r>
          <w:rPr>
            <w:noProof/>
          </w:rPr>
          <w:fldChar w:fldCharType="end"/>
        </w:r>
      </w:del>
    </w:p>
    <w:p w14:paraId="649AF01E" w14:textId="77777777" w:rsidR="005768DA" w:rsidRDefault="00FF0A84">
      <w:pPr>
        <w:pStyle w:val="TOC2"/>
        <w:tabs>
          <w:tab w:val="right" w:leader="dot" w:pos="9350"/>
        </w:tabs>
        <w:rPr>
          <w:del w:id="433" w:author="Weber" w:date="2014-10-29T03:09:00Z"/>
          <w:rFonts w:asciiTheme="minorHAnsi" w:eastAsiaTheme="minorEastAsia" w:hAnsiTheme="minorHAnsi" w:cstheme="minorBidi"/>
          <w:noProof/>
          <w:sz w:val="22"/>
          <w:szCs w:val="22"/>
          <w:lang w:eastAsia="en-US"/>
        </w:rPr>
      </w:pPr>
      <w:del w:id="434" w:author="Weber" w:date="2014-10-29T03:09:00Z">
        <w:r>
          <w:fldChar w:fldCharType="begin"/>
        </w:r>
        <w:r>
          <w:delInstrText xml:space="preserve"> HYPERLINK \l "_Toc341171162" </w:delInstrText>
        </w:r>
        <w:r>
          <w:fldChar w:fldCharType="separate"/>
        </w:r>
        <w:r w:rsidR="005768DA" w:rsidRPr="000E5854">
          <w:rPr>
            <w:rStyle w:val="Hyperlink"/>
            <w:rFonts w:eastAsia="Times"/>
            <w:noProof/>
          </w:rPr>
          <w:delText>Form V-1: One Hypothetical Event</w:delText>
        </w:r>
        <w:r w:rsidR="005768DA">
          <w:rPr>
            <w:noProof/>
            <w:webHidden/>
          </w:rPr>
          <w:tab/>
        </w:r>
        <w:r w:rsidR="005768DA">
          <w:rPr>
            <w:noProof/>
            <w:webHidden/>
          </w:rPr>
          <w:fldChar w:fldCharType="begin"/>
        </w:r>
        <w:r w:rsidR="005768DA">
          <w:rPr>
            <w:noProof/>
            <w:webHidden/>
          </w:rPr>
          <w:delInstrText xml:space="preserve"> PAGEREF _Toc341171162 \h </w:delInstrText>
        </w:r>
        <w:r w:rsidR="005768DA">
          <w:rPr>
            <w:noProof/>
            <w:webHidden/>
          </w:rPr>
        </w:r>
        <w:r w:rsidR="005768DA">
          <w:rPr>
            <w:noProof/>
            <w:webHidden/>
          </w:rPr>
          <w:fldChar w:fldCharType="separate"/>
        </w:r>
        <w:r w:rsidR="00D32455">
          <w:rPr>
            <w:noProof/>
            <w:webHidden/>
          </w:rPr>
          <w:delText>246</w:delText>
        </w:r>
        <w:r w:rsidR="005768DA">
          <w:rPr>
            <w:noProof/>
            <w:webHidden/>
          </w:rPr>
          <w:fldChar w:fldCharType="end"/>
        </w:r>
        <w:r>
          <w:rPr>
            <w:noProof/>
          </w:rPr>
          <w:fldChar w:fldCharType="end"/>
        </w:r>
      </w:del>
    </w:p>
    <w:p w14:paraId="26FA9853" w14:textId="77777777" w:rsidR="005768DA" w:rsidRDefault="00FF0A84">
      <w:pPr>
        <w:pStyle w:val="TOC2"/>
        <w:tabs>
          <w:tab w:val="right" w:leader="dot" w:pos="9350"/>
        </w:tabs>
        <w:rPr>
          <w:del w:id="435" w:author="Weber" w:date="2014-10-29T03:09:00Z"/>
          <w:rFonts w:asciiTheme="minorHAnsi" w:eastAsiaTheme="minorEastAsia" w:hAnsiTheme="minorHAnsi" w:cstheme="minorBidi"/>
          <w:noProof/>
          <w:sz w:val="22"/>
          <w:szCs w:val="22"/>
          <w:lang w:eastAsia="en-US"/>
        </w:rPr>
      </w:pPr>
      <w:del w:id="436" w:author="Weber" w:date="2014-10-29T03:09:00Z">
        <w:r>
          <w:fldChar w:fldCharType="begin"/>
        </w:r>
        <w:r>
          <w:delInstrText xml:space="preserve"> HYPERLINK \l "_Toc341171163" </w:delInstrText>
        </w:r>
        <w:r>
          <w:fldChar w:fldCharType="separate"/>
        </w:r>
        <w:r w:rsidR="005768DA" w:rsidRPr="000E5854">
          <w:rPr>
            <w:rStyle w:val="Hyperlink"/>
            <w:rFonts w:eastAsia="Times"/>
            <w:noProof/>
          </w:rPr>
          <w:delText>Form V-2: Mitigation Measures – Range of Changes in Damage</w:delText>
        </w:r>
        <w:r w:rsidR="005768DA">
          <w:rPr>
            <w:noProof/>
            <w:webHidden/>
          </w:rPr>
          <w:tab/>
        </w:r>
        <w:r w:rsidR="005768DA">
          <w:rPr>
            <w:noProof/>
            <w:webHidden/>
          </w:rPr>
          <w:fldChar w:fldCharType="begin"/>
        </w:r>
        <w:r w:rsidR="005768DA">
          <w:rPr>
            <w:noProof/>
            <w:webHidden/>
          </w:rPr>
          <w:delInstrText xml:space="preserve"> PAGEREF _Toc341171163 \h </w:delInstrText>
        </w:r>
        <w:r w:rsidR="005768DA">
          <w:rPr>
            <w:noProof/>
            <w:webHidden/>
          </w:rPr>
        </w:r>
        <w:r w:rsidR="005768DA">
          <w:rPr>
            <w:noProof/>
            <w:webHidden/>
          </w:rPr>
          <w:fldChar w:fldCharType="separate"/>
        </w:r>
        <w:r w:rsidR="00D32455">
          <w:rPr>
            <w:noProof/>
            <w:webHidden/>
          </w:rPr>
          <w:delText>253</w:delText>
        </w:r>
        <w:r w:rsidR="005768DA">
          <w:rPr>
            <w:noProof/>
            <w:webHidden/>
          </w:rPr>
          <w:fldChar w:fldCharType="end"/>
        </w:r>
        <w:r>
          <w:rPr>
            <w:noProof/>
          </w:rPr>
          <w:fldChar w:fldCharType="end"/>
        </w:r>
      </w:del>
    </w:p>
    <w:p w14:paraId="76B2716E" w14:textId="77777777" w:rsidR="005768DA" w:rsidRDefault="00FF0A84">
      <w:pPr>
        <w:pStyle w:val="TOC2"/>
        <w:tabs>
          <w:tab w:val="right" w:leader="dot" w:pos="9350"/>
        </w:tabs>
        <w:rPr>
          <w:del w:id="437" w:author="Weber" w:date="2014-10-29T03:09:00Z"/>
          <w:rFonts w:asciiTheme="minorHAnsi" w:eastAsiaTheme="minorEastAsia" w:hAnsiTheme="minorHAnsi" w:cstheme="minorBidi"/>
          <w:noProof/>
          <w:sz w:val="22"/>
          <w:szCs w:val="22"/>
          <w:lang w:eastAsia="en-US"/>
        </w:rPr>
      </w:pPr>
      <w:del w:id="438" w:author="Weber" w:date="2014-10-29T03:09:00Z">
        <w:r>
          <w:fldChar w:fldCharType="begin"/>
        </w:r>
        <w:r>
          <w:delInstrText xml:space="preserve"> HYPERLINK \l "_Toc341171164" </w:delInstrText>
        </w:r>
        <w:r>
          <w:fldChar w:fldCharType="separate"/>
        </w:r>
        <w:r w:rsidR="005768DA" w:rsidRPr="000E5854">
          <w:rPr>
            <w:rStyle w:val="Hyperlink"/>
            <w:rFonts w:eastAsia="Times"/>
            <w:noProof/>
          </w:rPr>
          <w:delText>Form V-3: Mitigation Measures – Mean Damage Ratio</w:delText>
        </w:r>
        <w:r w:rsidR="005768DA">
          <w:rPr>
            <w:noProof/>
            <w:webHidden/>
          </w:rPr>
          <w:tab/>
        </w:r>
        <w:r w:rsidR="005768DA">
          <w:rPr>
            <w:noProof/>
            <w:webHidden/>
          </w:rPr>
          <w:fldChar w:fldCharType="begin"/>
        </w:r>
        <w:r w:rsidR="005768DA">
          <w:rPr>
            <w:noProof/>
            <w:webHidden/>
          </w:rPr>
          <w:delInstrText xml:space="preserve"> PAGEREF _Toc341171164 \h </w:delInstrText>
        </w:r>
        <w:r w:rsidR="005768DA">
          <w:rPr>
            <w:noProof/>
            <w:webHidden/>
          </w:rPr>
        </w:r>
        <w:r w:rsidR="005768DA">
          <w:rPr>
            <w:noProof/>
            <w:webHidden/>
          </w:rPr>
          <w:fldChar w:fldCharType="separate"/>
        </w:r>
        <w:r w:rsidR="00D32455">
          <w:rPr>
            <w:noProof/>
            <w:webHidden/>
          </w:rPr>
          <w:delText>256</w:delText>
        </w:r>
        <w:r w:rsidR="005768DA">
          <w:rPr>
            <w:noProof/>
            <w:webHidden/>
          </w:rPr>
          <w:fldChar w:fldCharType="end"/>
        </w:r>
        <w:r>
          <w:rPr>
            <w:noProof/>
          </w:rPr>
          <w:fldChar w:fldCharType="end"/>
        </w:r>
      </w:del>
    </w:p>
    <w:p w14:paraId="36B67B87" w14:textId="77777777" w:rsidR="005768DA" w:rsidRDefault="00FF0A84">
      <w:pPr>
        <w:pStyle w:val="TOC1"/>
        <w:tabs>
          <w:tab w:val="right" w:leader="dot" w:pos="9350"/>
        </w:tabs>
        <w:rPr>
          <w:del w:id="439" w:author="Weber" w:date="2014-10-29T03:09:00Z"/>
          <w:rFonts w:asciiTheme="minorHAnsi" w:eastAsiaTheme="minorEastAsia" w:hAnsiTheme="minorHAnsi" w:cstheme="minorBidi"/>
          <w:b w:val="0"/>
          <w:noProof/>
          <w:sz w:val="22"/>
          <w:szCs w:val="22"/>
          <w:lang w:eastAsia="en-US"/>
        </w:rPr>
      </w:pPr>
      <w:del w:id="440" w:author="Weber" w:date="2014-10-29T03:09:00Z">
        <w:r>
          <w:fldChar w:fldCharType="begin"/>
        </w:r>
        <w:r>
          <w:delInstrText xml:space="preserve"> HYPERLIN</w:delInstrText>
        </w:r>
        <w:r>
          <w:delInstrText xml:space="preserve">K \l "_Toc341171165" </w:delInstrText>
        </w:r>
        <w:r>
          <w:fldChar w:fldCharType="separate"/>
        </w:r>
        <w:r w:rsidR="005768DA" w:rsidRPr="000E5854">
          <w:rPr>
            <w:rStyle w:val="Hyperlink"/>
            <w:rFonts w:ascii="Arial" w:eastAsia="ヒラギノ明朝 Pro W6" w:hAnsi="Arial"/>
            <w:bCs/>
            <w:noProof/>
            <w:kern w:val="1"/>
          </w:rPr>
          <w:delText>ACTUARIAL STANDARDS</w:delText>
        </w:r>
        <w:r w:rsidR="005768DA">
          <w:rPr>
            <w:noProof/>
            <w:webHidden/>
          </w:rPr>
          <w:tab/>
        </w:r>
        <w:r w:rsidR="005768DA">
          <w:rPr>
            <w:noProof/>
            <w:webHidden/>
          </w:rPr>
          <w:fldChar w:fldCharType="begin"/>
        </w:r>
        <w:r w:rsidR="005768DA">
          <w:rPr>
            <w:noProof/>
            <w:webHidden/>
          </w:rPr>
          <w:delInstrText xml:space="preserve"> PAGEREF _Toc341171165 \h </w:delInstrText>
        </w:r>
        <w:r w:rsidR="005768DA">
          <w:rPr>
            <w:noProof/>
            <w:webHidden/>
          </w:rPr>
        </w:r>
        <w:r w:rsidR="005768DA">
          <w:rPr>
            <w:noProof/>
            <w:webHidden/>
          </w:rPr>
          <w:fldChar w:fldCharType="separate"/>
        </w:r>
        <w:r w:rsidR="00D32455">
          <w:rPr>
            <w:noProof/>
            <w:webHidden/>
          </w:rPr>
          <w:delText>267</w:delText>
        </w:r>
        <w:r w:rsidR="005768DA">
          <w:rPr>
            <w:noProof/>
            <w:webHidden/>
          </w:rPr>
          <w:fldChar w:fldCharType="end"/>
        </w:r>
        <w:r>
          <w:rPr>
            <w:noProof/>
          </w:rPr>
          <w:fldChar w:fldCharType="end"/>
        </w:r>
      </w:del>
    </w:p>
    <w:p w14:paraId="11ADB98C" w14:textId="77777777" w:rsidR="005768DA" w:rsidRDefault="00FF0A84">
      <w:pPr>
        <w:pStyle w:val="TOC2"/>
        <w:tabs>
          <w:tab w:val="left" w:pos="880"/>
          <w:tab w:val="right" w:leader="dot" w:pos="9350"/>
        </w:tabs>
        <w:rPr>
          <w:del w:id="441" w:author="Weber" w:date="2014-10-29T03:09:00Z"/>
          <w:rFonts w:asciiTheme="minorHAnsi" w:eastAsiaTheme="minorEastAsia" w:hAnsiTheme="minorHAnsi" w:cstheme="minorBidi"/>
          <w:noProof/>
          <w:sz w:val="22"/>
          <w:szCs w:val="22"/>
          <w:lang w:eastAsia="en-US"/>
        </w:rPr>
      </w:pPr>
      <w:del w:id="442" w:author="Weber" w:date="2014-10-29T03:09:00Z">
        <w:r>
          <w:fldChar w:fldCharType="begin"/>
        </w:r>
        <w:r>
          <w:delInstrText xml:space="preserve"> HYPERLINK \l "_Toc341171166" </w:delInstrText>
        </w:r>
        <w:r>
          <w:fldChar w:fldCharType="separate"/>
        </w:r>
        <w:r w:rsidR="005768DA" w:rsidRPr="000E5854">
          <w:rPr>
            <w:rStyle w:val="Hyperlink"/>
            <w:rFonts w:eastAsia="Times"/>
            <w:noProof/>
          </w:rPr>
          <w:delText>A-1</w:delText>
        </w:r>
        <w:r w:rsidR="005768DA">
          <w:rPr>
            <w:rFonts w:asciiTheme="minorHAnsi" w:eastAsiaTheme="minorEastAsia" w:hAnsiTheme="minorHAnsi" w:cstheme="minorBidi"/>
            <w:noProof/>
            <w:sz w:val="22"/>
            <w:szCs w:val="22"/>
            <w:lang w:eastAsia="en-US"/>
          </w:rPr>
          <w:tab/>
        </w:r>
        <w:r w:rsidR="005768DA" w:rsidRPr="000E5854">
          <w:rPr>
            <w:rStyle w:val="Hyperlink"/>
            <w:rFonts w:eastAsia="Times" w:cs="Arial"/>
            <w:noProof/>
          </w:rPr>
          <w:delText>Modeling Input Data</w:delText>
        </w:r>
        <w:r w:rsidR="005768DA">
          <w:rPr>
            <w:noProof/>
            <w:webHidden/>
          </w:rPr>
          <w:tab/>
        </w:r>
        <w:r w:rsidR="005768DA">
          <w:rPr>
            <w:noProof/>
            <w:webHidden/>
          </w:rPr>
          <w:fldChar w:fldCharType="begin"/>
        </w:r>
        <w:r w:rsidR="005768DA">
          <w:rPr>
            <w:noProof/>
            <w:webHidden/>
          </w:rPr>
          <w:delInstrText xml:space="preserve"> PAGEREF _Toc341171166 \h </w:delInstrText>
        </w:r>
        <w:r w:rsidR="005768DA">
          <w:rPr>
            <w:noProof/>
            <w:webHidden/>
          </w:rPr>
        </w:r>
        <w:r w:rsidR="005768DA">
          <w:rPr>
            <w:noProof/>
            <w:webHidden/>
          </w:rPr>
          <w:fldChar w:fldCharType="separate"/>
        </w:r>
        <w:r w:rsidR="00D32455">
          <w:rPr>
            <w:noProof/>
            <w:webHidden/>
          </w:rPr>
          <w:delText>267</w:delText>
        </w:r>
        <w:r w:rsidR="005768DA">
          <w:rPr>
            <w:noProof/>
            <w:webHidden/>
          </w:rPr>
          <w:fldChar w:fldCharType="end"/>
        </w:r>
        <w:r>
          <w:rPr>
            <w:noProof/>
          </w:rPr>
          <w:fldChar w:fldCharType="end"/>
        </w:r>
      </w:del>
    </w:p>
    <w:p w14:paraId="50B3D89F" w14:textId="77777777" w:rsidR="005768DA" w:rsidRDefault="00FF0A84">
      <w:pPr>
        <w:pStyle w:val="TOC2"/>
        <w:tabs>
          <w:tab w:val="left" w:pos="880"/>
          <w:tab w:val="right" w:leader="dot" w:pos="9350"/>
        </w:tabs>
        <w:rPr>
          <w:del w:id="443" w:author="Weber" w:date="2014-10-29T03:09:00Z"/>
          <w:rFonts w:asciiTheme="minorHAnsi" w:eastAsiaTheme="minorEastAsia" w:hAnsiTheme="minorHAnsi" w:cstheme="minorBidi"/>
          <w:noProof/>
          <w:sz w:val="22"/>
          <w:szCs w:val="22"/>
          <w:lang w:eastAsia="en-US"/>
        </w:rPr>
      </w:pPr>
      <w:del w:id="444" w:author="Weber" w:date="2014-10-29T03:09:00Z">
        <w:r>
          <w:fldChar w:fldCharType="begin"/>
        </w:r>
        <w:r>
          <w:delInstrText xml:space="preserve"> HYPERLINK \l "_Toc341171167" </w:delInstrText>
        </w:r>
        <w:r>
          <w:fldChar w:fldCharType="separate"/>
        </w:r>
        <w:r w:rsidR="005768DA" w:rsidRPr="000E5854">
          <w:rPr>
            <w:rStyle w:val="Hyperlink"/>
            <w:rFonts w:eastAsia="Times"/>
            <w:noProof/>
          </w:rPr>
          <w:delText>A-2</w:delText>
        </w:r>
        <w:r w:rsidR="005768DA">
          <w:rPr>
            <w:rFonts w:asciiTheme="minorHAnsi" w:eastAsiaTheme="minorEastAsia" w:hAnsiTheme="minorHAnsi" w:cstheme="minorBidi"/>
            <w:noProof/>
            <w:sz w:val="22"/>
            <w:szCs w:val="22"/>
            <w:lang w:eastAsia="en-US"/>
          </w:rPr>
          <w:tab/>
        </w:r>
        <w:r w:rsidR="005768DA" w:rsidRPr="000E5854">
          <w:rPr>
            <w:rStyle w:val="Hyperlink"/>
            <w:rFonts w:eastAsia="Times"/>
            <w:noProof/>
          </w:rPr>
          <w:delText>Event Definition</w:delText>
        </w:r>
        <w:r w:rsidR="005768DA">
          <w:rPr>
            <w:noProof/>
            <w:webHidden/>
          </w:rPr>
          <w:tab/>
        </w:r>
        <w:r w:rsidR="005768DA">
          <w:rPr>
            <w:noProof/>
            <w:webHidden/>
          </w:rPr>
          <w:fldChar w:fldCharType="begin"/>
        </w:r>
        <w:r w:rsidR="005768DA">
          <w:rPr>
            <w:noProof/>
            <w:webHidden/>
          </w:rPr>
          <w:delInstrText xml:space="preserve"> PAGEREF _Toc341171167 \h </w:delInstrText>
        </w:r>
        <w:r w:rsidR="005768DA">
          <w:rPr>
            <w:noProof/>
            <w:webHidden/>
          </w:rPr>
        </w:r>
        <w:r w:rsidR="005768DA">
          <w:rPr>
            <w:noProof/>
            <w:webHidden/>
          </w:rPr>
          <w:fldChar w:fldCharType="separate"/>
        </w:r>
        <w:r w:rsidR="00D32455">
          <w:rPr>
            <w:noProof/>
            <w:webHidden/>
          </w:rPr>
          <w:delText>275</w:delText>
        </w:r>
        <w:r w:rsidR="005768DA">
          <w:rPr>
            <w:noProof/>
            <w:webHidden/>
          </w:rPr>
          <w:fldChar w:fldCharType="end"/>
        </w:r>
        <w:r>
          <w:rPr>
            <w:noProof/>
          </w:rPr>
          <w:fldChar w:fldCharType="end"/>
        </w:r>
      </w:del>
    </w:p>
    <w:p w14:paraId="1E8A1E69" w14:textId="77777777" w:rsidR="005768DA" w:rsidRDefault="00FF0A84">
      <w:pPr>
        <w:pStyle w:val="TOC2"/>
        <w:tabs>
          <w:tab w:val="left" w:pos="880"/>
          <w:tab w:val="right" w:leader="dot" w:pos="9350"/>
        </w:tabs>
        <w:rPr>
          <w:del w:id="445" w:author="Weber" w:date="2014-10-29T03:09:00Z"/>
          <w:rFonts w:asciiTheme="minorHAnsi" w:eastAsiaTheme="minorEastAsia" w:hAnsiTheme="minorHAnsi" w:cstheme="minorBidi"/>
          <w:noProof/>
          <w:sz w:val="22"/>
          <w:szCs w:val="22"/>
          <w:lang w:eastAsia="en-US"/>
        </w:rPr>
      </w:pPr>
      <w:del w:id="446" w:author="Weber" w:date="2014-10-29T03:09:00Z">
        <w:r>
          <w:fldChar w:fldCharType="begin"/>
        </w:r>
        <w:r>
          <w:delInstrText xml:space="preserve"> HYPERLINK \l "_Toc341171168" </w:delInstrText>
        </w:r>
        <w:r>
          <w:fldChar w:fldCharType="separate"/>
        </w:r>
        <w:r w:rsidR="005768DA" w:rsidRPr="000E5854">
          <w:rPr>
            <w:rStyle w:val="Hyperlink"/>
            <w:rFonts w:eastAsia="Times"/>
            <w:noProof/>
          </w:rPr>
          <w:delText>A-3</w:delText>
        </w:r>
        <w:r w:rsidR="005768DA">
          <w:rPr>
            <w:rFonts w:asciiTheme="minorHAnsi" w:eastAsiaTheme="minorEastAsia" w:hAnsiTheme="minorHAnsi" w:cstheme="minorBidi"/>
            <w:noProof/>
            <w:sz w:val="22"/>
            <w:szCs w:val="22"/>
            <w:lang w:eastAsia="en-US"/>
          </w:rPr>
          <w:tab/>
        </w:r>
        <w:r w:rsidR="005768DA" w:rsidRPr="000E5854">
          <w:rPr>
            <w:rStyle w:val="Hyperlink"/>
            <w:rFonts w:eastAsia="Times"/>
            <w:noProof/>
          </w:rPr>
          <w:delText>Modeled Loss Cost and Probable Maximum Loss Considerations</w:delText>
        </w:r>
        <w:r w:rsidR="005768DA">
          <w:rPr>
            <w:noProof/>
            <w:webHidden/>
          </w:rPr>
          <w:tab/>
        </w:r>
        <w:r w:rsidR="005768DA">
          <w:rPr>
            <w:noProof/>
            <w:webHidden/>
          </w:rPr>
          <w:fldChar w:fldCharType="begin"/>
        </w:r>
        <w:r w:rsidR="005768DA">
          <w:rPr>
            <w:noProof/>
            <w:webHidden/>
          </w:rPr>
          <w:delInstrText xml:space="preserve"> PAGEREF _Toc341171168 \h </w:delInstrText>
        </w:r>
        <w:r w:rsidR="005768DA">
          <w:rPr>
            <w:noProof/>
            <w:webHidden/>
          </w:rPr>
        </w:r>
        <w:r w:rsidR="005768DA">
          <w:rPr>
            <w:noProof/>
            <w:webHidden/>
          </w:rPr>
          <w:fldChar w:fldCharType="separate"/>
        </w:r>
        <w:r w:rsidR="00D32455">
          <w:rPr>
            <w:noProof/>
            <w:webHidden/>
          </w:rPr>
          <w:delText>276</w:delText>
        </w:r>
        <w:r w:rsidR="005768DA">
          <w:rPr>
            <w:noProof/>
            <w:webHidden/>
          </w:rPr>
          <w:fldChar w:fldCharType="end"/>
        </w:r>
        <w:r>
          <w:rPr>
            <w:noProof/>
          </w:rPr>
          <w:fldChar w:fldCharType="end"/>
        </w:r>
      </w:del>
    </w:p>
    <w:p w14:paraId="33BD6309" w14:textId="77777777" w:rsidR="005768DA" w:rsidRDefault="00FF0A84">
      <w:pPr>
        <w:pStyle w:val="TOC2"/>
        <w:tabs>
          <w:tab w:val="left" w:pos="880"/>
          <w:tab w:val="right" w:leader="dot" w:pos="9350"/>
        </w:tabs>
        <w:rPr>
          <w:del w:id="447" w:author="Weber" w:date="2014-10-29T03:09:00Z"/>
          <w:rFonts w:asciiTheme="minorHAnsi" w:eastAsiaTheme="minorEastAsia" w:hAnsiTheme="minorHAnsi" w:cstheme="minorBidi"/>
          <w:noProof/>
          <w:sz w:val="22"/>
          <w:szCs w:val="22"/>
          <w:lang w:eastAsia="en-US"/>
        </w:rPr>
      </w:pPr>
      <w:del w:id="448" w:author="Weber" w:date="2014-10-29T03:09:00Z">
        <w:r>
          <w:fldChar w:fldCharType="begin"/>
        </w:r>
        <w:r>
          <w:delInstrText xml:space="preserve"> HYPERLINK \l "_Toc341171169" </w:delInstrText>
        </w:r>
        <w:r>
          <w:fldChar w:fldCharType="separate"/>
        </w:r>
        <w:r w:rsidR="005768DA" w:rsidRPr="000E5854">
          <w:rPr>
            <w:rStyle w:val="Hyperlink"/>
            <w:rFonts w:eastAsia="Times"/>
            <w:noProof/>
          </w:rPr>
          <w:delText>A-4</w:delText>
        </w:r>
        <w:r w:rsidR="005768DA">
          <w:rPr>
            <w:rFonts w:asciiTheme="minorHAnsi" w:eastAsiaTheme="minorEastAsia" w:hAnsiTheme="minorHAnsi" w:cstheme="minorBidi"/>
            <w:noProof/>
            <w:sz w:val="22"/>
            <w:szCs w:val="22"/>
            <w:lang w:eastAsia="en-US"/>
          </w:rPr>
          <w:tab/>
        </w:r>
        <w:r w:rsidR="005768DA" w:rsidRPr="000E5854">
          <w:rPr>
            <w:rStyle w:val="Hyperlink"/>
            <w:rFonts w:eastAsia="Times"/>
            <w:noProof/>
          </w:rPr>
          <w:delText>Policy Conditions</w:delText>
        </w:r>
        <w:r w:rsidR="005768DA">
          <w:rPr>
            <w:noProof/>
            <w:webHidden/>
          </w:rPr>
          <w:tab/>
        </w:r>
        <w:r w:rsidR="005768DA">
          <w:rPr>
            <w:noProof/>
            <w:webHidden/>
          </w:rPr>
          <w:fldChar w:fldCharType="begin"/>
        </w:r>
        <w:r w:rsidR="005768DA">
          <w:rPr>
            <w:noProof/>
            <w:webHidden/>
          </w:rPr>
          <w:delInstrText xml:space="preserve"> PAGEREF _Toc341171169 \h </w:delInstrText>
        </w:r>
        <w:r w:rsidR="005768DA">
          <w:rPr>
            <w:noProof/>
            <w:webHidden/>
          </w:rPr>
        </w:r>
        <w:r w:rsidR="005768DA">
          <w:rPr>
            <w:noProof/>
            <w:webHidden/>
          </w:rPr>
          <w:fldChar w:fldCharType="separate"/>
        </w:r>
        <w:r w:rsidR="00D32455">
          <w:rPr>
            <w:noProof/>
            <w:webHidden/>
          </w:rPr>
          <w:delText>280</w:delText>
        </w:r>
        <w:r w:rsidR="005768DA">
          <w:rPr>
            <w:noProof/>
            <w:webHidden/>
          </w:rPr>
          <w:fldChar w:fldCharType="end"/>
        </w:r>
        <w:r>
          <w:rPr>
            <w:noProof/>
          </w:rPr>
          <w:fldChar w:fldCharType="end"/>
        </w:r>
      </w:del>
    </w:p>
    <w:p w14:paraId="038D0F4A" w14:textId="77777777" w:rsidR="005768DA" w:rsidRDefault="00FF0A84">
      <w:pPr>
        <w:pStyle w:val="TOC2"/>
        <w:tabs>
          <w:tab w:val="left" w:pos="880"/>
          <w:tab w:val="right" w:leader="dot" w:pos="9350"/>
        </w:tabs>
        <w:rPr>
          <w:del w:id="449" w:author="Weber" w:date="2014-10-29T03:09:00Z"/>
          <w:rFonts w:asciiTheme="minorHAnsi" w:eastAsiaTheme="minorEastAsia" w:hAnsiTheme="minorHAnsi" w:cstheme="minorBidi"/>
          <w:noProof/>
          <w:sz w:val="22"/>
          <w:szCs w:val="22"/>
          <w:lang w:eastAsia="en-US"/>
        </w:rPr>
      </w:pPr>
      <w:del w:id="450" w:author="Weber" w:date="2014-10-29T03:09:00Z">
        <w:r>
          <w:fldChar w:fldCharType="begin"/>
        </w:r>
        <w:r>
          <w:delInstrText xml:space="preserve"> HYPERLINK \l "_Toc341171170" </w:delInstrText>
        </w:r>
        <w:r>
          <w:fldChar w:fldCharType="separate"/>
        </w:r>
        <w:r w:rsidR="005768DA" w:rsidRPr="000E5854">
          <w:rPr>
            <w:rStyle w:val="Hyperlink"/>
            <w:rFonts w:eastAsia="Times"/>
            <w:noProof/>
          </w:rPr>
          <w:delText>A-5</w:delText>
        </w:r>
        <w:r w:rsidR="005768DA">
          <w:rPr>
            <w:rFonts w:asciiTheme="minorHAnsi" w:eastAsiaTheme="minorEastAsia" w:hAnsiTheme="minorHAnsi" w:cstheme="minorBidi"/>
            <w:noProof/>
            <w:sz w:val="22"/>
            <w:szCs w:val="22"/>
            <w:lang w:eastAsia="en-US"/>
          </w:rPr>
          <w:tab/>
        </w:r>
        <w:r w:rsidR="005768DA" w:rsidRPr="000E5854">
          <w:rPr>
            <w:rStyle w:val="Hyperlink"/>
            <w:rFonts w:eastAsia="Times"/>
            <w:noProof/>
          </w:rPr>
          <w:delText>Coverages</w:delText>
        </w:r>
        <w:r w:rsidR="005768DA">
          <w:rPr>
            <w:noProof/>
            <w:webHidden/>
          </w:rPr>
          <w:tab/>
        </w:r>
        <w:r w:rsidR="005768DA">
          <w:rPr>
            <w:noProof/>
            <w:webHidden/>
          </w:rPr>
          <w:fldChar w:fldCharType="begin"/>
        </w:r>
        <w:r w:rsidR="005768DA">
          <w:rPr>
            <w:noProof/>
            <w:webHidden/>
          </w:rPr>
          <w:delInstrText xml:space="preserve"> PAGEREF _Toc341171170 \h </w:delInstrText>
        </w:r>
        <w:r w:rsidR="005768DA">
          <w:rPr>
            <w:noProof/>
            <w:webHidden/>
          </w:rPr>
        </w:r>
        <w:r w:rsidR="005768DA">
          <w:rPr>
            <w:noProof/>
            <w:webHidden/>
          </w:rPr>
          <w:fldChar w:fldCharType="separate"/>
        </w:r>
        <w:r w:rsidR="00D32455">
          <w:rPr>
            <w:noProof/>
            <w:webHidden/>
          </w:rPr>
          <w:delText>283</w:delText>
        </w:r>
        <w:r w:rsidR="005768DA">
          <w:rPr>
            <w:noProof/>
            <w:webHidden/>
          </w:rPr>
          <w:fldChar w:fldCharType="end"/>
        </w:r>
        <w:r>
          <w:rPr>
            <w:noProof/>
          </w:rPr>
          <w:fldChar w:fldCharType="end"/>
        </w:r>
      </w:del>
    </w:p>
    <w:p w14:paraId="55903424" w14:textId="77777777" w:rsidR="005768DA" w:rsidRDefault="00FF0A84">
      <w:pPr>
        <w:pStyle w:val="TOC2"/>
        <w:tabs>
          <w:tab w:val="left" w:pos="880"/>
          <w:tab w:val="right" w:leader="dot" w:pos="9350"/>
        </w:tabs>
        <w:rPr>
          <w:del w:id="451" w:author="Weber" w:date="2014-10-29T03:09:00Z"/>
          <w:rFonts w:asciiTheme="minorHAnsi" w:eastAsiaTheme="minorEastAsia" w:hAnsiTheme="minorHAnsi" w:cstheme="minorBidi"/>
          <w:noProof/>
          <w:sz w:val="22"/>
          <w:szCs w:val="22"/>
          <w:lang w:eastAsia="en-US"/>
        </w:rPr>
      </w:pPr>
      <w:del w:id="452" w:author="Weber" w:date="2014-10-29T03:09:00Z">
        <w:r>
          <w:fldChar w:fldCharType="begin"/>
        </w:r>
        <w:r>
          <w:delInstrText xml:space="preserve"> HYPERLINK \l "_Toc341171171" </w:delInstrText>
        </w:r>
        <w:r>
          <w:fldChar w:fldCharType="separate"/>
        </w:r>
        <w:r w:rsidR="005768DA" w:rsidRPr="000E5854">
          <w:rPr>
            <w:rStyle w:val="Hyperlink"/>
            <w:rFonts w:eastAsia="Times"/>
            <w:noProof/>
          </w:rPr>
          <w:delText>A-6</w:delText>
        </w:r>
        <w:r w:rsidR="005768DA">
          <w:rPr>
            <w:rFonts w:asciiTheme="minorHAnsi" w:eastAsiaTheme="minorEastAsia" w:hAnsiTheme="minorHAnsi" w:cstheme="minorBidi"/>
            <w:noProof/>
            <w:sz w:val="22"/>
            <w:szCs w:val="22"/>
            <w:lang w:eastAsia="en-US"/>
          </w:rPr>
          <w:tab/>
        </w:r>
        <w:r w:rsidR="005768DA" w:rsidRPr="000E5854">
          <w:rPr>
            <w:rStyle w:val="Hyperlink"/>
            <w:rFonts w:eastAsia="Times"/>
            <w:noProof/>
          </w:rPr>
          <w:delText>Loss Output</w:delText>
        </w:r>
        <w:r w:rsidR="005768DA">
          <w:rPr>
            <w:noProof/>
            <w:webHidden/>
          </w:rPr>
          <w:tab/>
        </w:r>
        <w:r w:rsidR="005768DA">
          <w:rPr>
            <w:noProof/>
            <w:webHidden/>
          </w:rPr>
          <w:fldChar w:fldCharType="begin"/>
        </w:r>
        <w:r w:rsidR="005768DA">
          <w:rPr>
            <w:noProof/>
            <w:webHidden/>
          </w:rPr>
          <w:delInstrText xml:space="preserve"> PAGEREF _Toc341171171 \h </w:delInstrText>
        </w:r>
        <w:r w:rsidR="005768DA">
          <w:rPr>
            <w:noProof/>
            <w:webHidden/>
          </w:rPr>
        </w:r>
        <w:r w:rsidR="005768DA">
          <w:rPr>
            <w:noProof/>
            <w:webHidden/>
          </w:rPr>
          <w:fldChar w:fldCharType="separate"/>
        </w:r>
        <w:r w:rsidR="00D32455">
          <w:rPr>
            <w:noProof/>
            <w:webHidden/>
          </w:rPr>
          <w:delText>286</w:delText>
        </w:r>
        <w:r w:rsidR="005768DA">
          <w:rPr>
            <w:noProof/>
            <w:webHidden/>
          </w:rPr>
          <w:fldChar w:fldCharType="end"/>
        </w:r>
        <w:r>
          <w:rPr>
            <w:noProof/>
          </w:rPr>
          <w:fldChar w:fldCharType="end"/>
        </w:r>
      </w:del>
    </w:p>
    <w:p w14:paraId="182D3401" w14:textId="77777777" w:rsidR="005768DA" w:rsidRDefault="00FF0A84">
      <w:pPr>
        <w:pStyle w:val="TOC2"/>
        <w:tabs>
          <w:tab w:val="right" w:leader="dot" w:pos="9350"/>
        </w:tabs>
        <w:rPr>
          <w:del w:id="453" w:author="Weber" w:date="2014-10-29T03:09:00Z"/>
          <w:rFonts w:asciiTheme="minorHAnsi" w:eastAsiaTheme="minorEastAsia" w:hAnsiTheme="minorHAnsi" w:cstheme="minorBidi"/>
          <w:noProof/>
          <w:sz w:val="22"/>
          <w:szCs w:val="22"/>
          <w:lang w:eastAsia="en-US"/>
        </w:rPr>
      </w:pPr>
      <w:del w:id="454" w:author="Weber" w:date="2014-10-29T03:09:00Z">
        <w:r>
          <w:fldChar w:fldCharType="begin"/>
        </w:r>
        <w:r>
          <w:delInstrText xml:space="preserve"> HYPERLINK \l "_Toc341171172" </w:delInstrText>
        </w:r>
        <w:r>
          <w:fldChar w:fldCharType="separate"/>
        </w:r>
        <w:r w:rsidR="005768DA" w:rsidRPr="000E5854">
          <w:rPr>
            <w:rStyle w:val="Hyperlink"/>
            <w:rFonts w:eastAsia="Times"/>
            <w:noProof/>
          </w:rPr>
          <w:delText>Form A-1: Zero Deductible Personal Residential Loss Costs by ZIP Code</w:delText>
        </w:r>
        <w:r w:rsidR="005768DA">
          <w:rPr>
            <w:noProof/>
            <w:webHidden/>
          </w:rPr>
          <w:tab/>
        </w:r>
        <w:r w:rsidR="005768DA">
          <w:rPr>
            <w:noProof/>
            <w:webHidden/>
          </w:rPr>
          <w:fldChar w:fldCharType="begin"/>
        </w:r>
        <w:r w:rsidR="005768DA">
          <w:rPr>
            <w:noProof/>
            <w:webHidden/>
          </w:rPr>
          <w:delInstrText xml:space="preserve"> PAGEREF _Toc341171172 \h </w:delInstrText>
        </w:r>
        <w:r w:rsidR="005768DA">
          <w:rPr>
            <w:noProof/>
            <w:webHidden/>
          </w:rPr>
        </w:r>
        <w:r w:rsidR="005768DA">
          <w:rPr>
            <w:noProof/>
            <w:webHidden/>
          </w:rPr>
          <w:fldChar w:fldCharType="separate"/>
        </w:r>
        <w:r w:rsidR="00D32455">
          <w:rPr>
            <w:noProof/>
            <w:webHidden/>
          </w:rPr>
          <w:delText>290</w:delText>
        </w:r>
        <w:r w:rsidR="005768DA">
          <w:rPr>
            <w:noProof/>
            <w:webHidden/>
          </w:rPr>
          <w:fldChar w:fldCharType="end"/>
        </w:r>
        <w:r>
          <w:rPr>
            <w:noProof/>
          </w:rPr>
          <w:fldChar w:fldCharType="end"/>
        </w:r>
      </w:del>
    </w:p>
    <w:p w14:paraId="1930C58F" w14:textId="77777777" w:rsidR="005768DA" w:rsidRDefault="00FF0A84">
      <w:pPr>
        <w:pStyle w:val="TOC2"/>
        <w:tabs>
          <w:tab w:val="right" w:leader="dot" w:pos="9350"/>
        </w:tabs>
        <w:rPr>
          <w:del w:id="455" w:author="Weber" w:date="2014-10-29T03:09:00Z"/>
          <w:rFonts w:asciiTheme="minorHAnsi" w:eastAsiaTheme="minorEastAsia" w:hAnsiTheme="minorHAnsi" w:cstheme="minorBidi"/>
          <w:noProof/>
          <w:sz w:val="22"/>
          <w:szCs w:val="22"/>
          <w:lang w:eastAsia="en-US"/>
        </w:rPr>
      </w:pPr>
      <w:del w:id="456" w:author="Weber" w:date="2014-10-29T03:09:00Z">
        <w:r>
          <w:fldChar w:fldCharType="begin"/>
        </w:r>
        <w:r>
          <w:delInstrText xml:space="preserve"> HYPERLINK \l "_Toc341171173" </w:delInstrText>
        </w:r>
        <w:r>
          <w:fldChar w:fldCharType="separate"/>
        </w:r>
        <w:r w:rsidR="005768DA" w:rsidRPr="000E5854">
          <w:rPr>
            <w:rStyle w:val="Hyperlink"/>
            <w:rFonts w:eastAsia="Times"/>
            <w:noProof/>
          </w:rPr>
          <w:delText>Form A-2: Base Hurricane Storm Set Statewide Loss Costs</w:delText>
        </w:r>
        <w:r w:rsidR="005768DA">
          <w:rPr>
            <w:noProof/>
            <w:webHidden/>
          </w:rPr>
          <w:tab/>
        </w:r>
        <w:r w:rsidR="005768DA">
          <w:rPr>
            <w:noProof/>
            <w:webHidden/>
          </w:rPr>
          <w:fldChar w:fldCharType="begin"/>
        </w:r>
        <w:r w:rsidR="005768DA">
          <w:rPr>
            <w:noProof/>
            <w:webHidden/>
          </w:rPr>
          <w:delInstrText xml:space="preserve"> PAGEREF _Toc341171173 \h </w:delInstrText>
        </w:r>
        <w:r w:rsidR="005768DA">
          <w:rPr>
            <w:noProof/>
            <w:webHidden/>
          </w:rPr>
        </w:r>
        <w:r w:rsidR="005768DA">
          <w:rPr>
            <w:noProof/>
            <w:webHidden/>
          </w:rPr>
          <w:fldChar w:fldCharType="separate"/>
        </w:r>
        <w:r w:rsidR="00D32455">
          <w:rPr>
            <w:noProof/>
            <w:webHidden/>
          </w:rPr>
          <w:delText>294</w:delText>
        </w:r>
        <w:r w:rsidR="005768DA">
          <w:rPr>
            <w:noProof/>
            <w:webHidden/>
          </w:rPr>
          <w:fldChar w:fldCharType="end"/>
        </w:r>
        <w:r>
          <w:rPr>
            <w:noProof/>
          </w:rPr>
          <w:fldChar w:fldCharType="end"/>
        </w:r>
      </w:del>
    </w:p>
    <w:p w14:paraId="7F17C574" w14:textId="77777777" w:rsidR="005768DA" w:rsidRDefault="00FF0A84">
      <w:pPr>
        <w:pStyle w:val="TOC2"/>
        <w:tabs>
          <w:tab w:val="right" w:leader="dot" w:pos="9350"/>
        </w:tabs>
        <w:rPr>
          <w:del w:id="457" w:author="Weber" w:date="2014-10-29T03:09:00Z"/>
          <w:rFonts w:asciiTheme="minorHAnsi" w:eastAsiaTheme="minorEastAsia" w:hAnsiTheme="minorHAnsi" w:cstheme="minorBidi"/>
          <w:noProof/>
          <w:sz w:val="22"/>
          <w:szCs w:val="22"/>
          <w:lang w:eastAsia="en-US"/>
        </w:rPr>
      </w:pPr>
      <w:del w:id="458" w:author="Weber" w:date="2014-10-29T03:09:00Z">
        <w:r>
          <w:fldChar w:fldCharType="begin"/>
        </w:r>
        <w:r>
          <w:delInstrText xml:space="preserve"> HYPERLINK \l "_Toc341171174" </w:delInstrText>
        </w:r>
        <w:r>
          <w:fldChar w:fldCharType="separate"/>
        </w:r>
        <w:r w:rsidR="005768DA" w:rsidRPr="000E5854">
          <w:rPr>
            <w:rStyle w:val="Hyperlink"/>
            <w:rFonts w:eastAsia="Times"/>
            <w:noProof/>
          </w:rPr>
          <w:delText>Form A-3: Cumulative Losses from the 2004 Hurricane Season</w:delText>
        </w:r>
        <w:r w:rsidR="005768DA">
          <w:rPr>
            <w:noProof/>
            <w:webHidden/>
          </w:rPr>
          <w:tab/>
        </w:r>
        <w:r w:rsidR="005768DA">
          <w:rPr>
            <w:noProof/>
            <w:webHidden/>
          </w:rPr>
          <w:fldChar w:fldCharType="begin"/>
        </w:r>
        <w:r w:rsidR="005768DA">
          <w:rPr>
            <w:noProof/>
            <w:webHidden/>
          </w:rPr>
          <w:delInstrText xml:space="preserve"> PAGEREF _Toc341171174 \h </w:delInstrText>
        </w:r>
        <w:r w:rsidR="005768DA">
          <w:rPr>
            <w:noProof/>
            <w:webHidden/>
          </w:rPr>
        </w:r>
        <w:r w:rsidR="005768DA">
          <w:rPr>
            <w:noProof/>
            <w:webHidden/>
          </w:rPr>
          <w:fldChar w:fldCharType="separate"/>
        </w:r>
        <w:r w:rsidR="00D32455">
          <w:rPr>
            <w:noProof/>
            <w:webHidden/>
          </w:rPr>
          <w:delText>295</w:delText>
        </w:r>
        <w:r w:rsidR="005768DA">
          <w:rPr>
            <w:noProof/>
            <w:webHidden/>
          </w:rPr>
          <w:fldChar w:fldCharType="end"/>
        </w:r>
        <w:r>
          <w:rPr>
            <w:noProof/>
          </w:rPr>
          <w:fldChar w:fldCharType="end"/>
        </w:r>
      </w:del>
    </w:p>
    <w:p w14:paraId="4DFEF06C" w14:textId="77777777" w:rsidR="005768DA" w:rsidRDefault="00FF0A84">
      <w:pPr>
        <w:pStyle w:val="TOC2"/>
        <w:tabs>
          <w:tab w:val="right" w:leader="dot" w:pos="9350"/>
        </w:tabs>
        <w:rPr>
          <w:del w:id="459" w:author="Weber" w:date="2014-10-29T03:09:00Z"/>
          <w:rFonts w:asciiTheme="minorHAnsi" w:eastAsiaTheme="minorEastAsia" w:hAnsiTheme="minorHAnsi" w:cstheme="minorBidi"/>
          <w:noProof/>
          <w:sz w:val="22"/>
          <w:szCs w:val="22"/>
          <w:lang w:eastAsia="en-US"/>
        </w:rPr>
      </w:pPr>
      <w:del w:id="460" w:author="Weber" w:date="2014-10-29T03:09:00Z">
        <w:r>
          <w:fldChar w:fldCharType="begin"/>
        </w:r>
        <w:r>
          <w:delInstrText xml:space="preserve"> HYPERLINK \l "_Toc341171175" </w:delInstrText>
        </w:r>
        <w:r>
          <w:fldChar w:fldCharType="separate"/>
        </w:r>
        <w:r w:rsidR="005768DA" w:rsidRPr="000E5854">
          <w:rPr>
            <w:rStyle w:val="Hyperlink"/>
            <w:rFonts w:eastAsia="Times"/>
            <w:noProof/>
          </w:rPr>
          <w:delText>Form A-4: Output Ranges</w:delText>
        </w:r>
        <w:r w:rsidR="005768DA">
          <w:rPr>
            <w:noProof/>
            <w:webHidden/>
          </w:rPr>
          <w:tab/>
        </w:r>
        <w:r w:rsidR="005768DA">
          <w:rPr>
            <w:noProof/>
            <w:webHidden/>
          </w:rPr>
          <w:fldChar w:fldCharType="begin"/>
        </w:r>
        <w:r w:rsidR="005768DA">
          <w:rPr>
            <w:noProof/>
            <w:webHidden/>
          </w:rPr>
          <w:delInstrText xml:space="preserve"> PAGEREF _Toc341171175 \h </w:delInstrText>
        </w:r>
        <w:r w:rsidR="005768DA">
          <w:rPr>
            <w:noProof/>
            <w:webHidden/>
          </w:rPr>
        </w:r>
        <w:r w:rsidR="005768DA">
          <w:rPr>
            <w:noProof/>
            <w:webHidden/>
          </w:rPr>
          <w:fldChar w:fldCharType="separate"/>
        </w:r>
        <w:r w:rsidR="00D32455">
          <w:rPr>
            <w:noProof/>
            <w:webHidden/>
          </w:rPr>
          <w:delText>301</w:delText>
        </w:r>
        <w:r w:rsidR="005768DA">
          <w:rPr>
            <w:noProof/>
            <w:webHidden/>
          </w:rPr>
          <w:fldChar w:fldCharType="end"/>
        </w:r>
        <w:r>
          <w:rPr>
            <w:noProof/>
          </w:rPr>
          <w:fldChar w:fldCharType="end"/>
        </w:r>
      </w:del>
    </w:p>
    <w:p w14:paraId="485A2DAF" w14:textId="77777777" w:rsidR="005768DA" w:rsidRDefault="00FF0A84">
      <w:pPr>
        <w:pStyle w:val="TOC2"/>
        <w:tabs>
          <w:tab w:val="right" w:leader="dot" w:pos="9350"/>
        </w:tabs>
        <w:rPr>
          <w:del w:id="461" w:author="Weber" w:date="2014-10-29T03:09:00Z"/>
          <w:rFonts w:asciiTheme="minorHAnsi" w:eastAsiaTheme="minorEastAsia" w:hAnsiTheme="minorHAnsi" w:cstheme="minorBidi"/>
          <w:noProof/>
          <w:sz w:val="22"/>
          <w:szCs w:val="22"/>
          <w:lang w:eastAsia="en-US"/>
        </w:rPr>
      </w:pPr>
      <w:del w:id="462" w:author="Weber" w:date="2014-10-29T03:09:00Z">
        <w:r>
          <w:fldChar w:fldCharType="begin"/>
        </w:r>
        <w:r>
          <w:delInstrText xml:space="preserve"> HYPERLINK \l "_Toc341171176" </w:delInstrText>
        </w:r>
        <w:r>
          <w:fldChar w:fldCharType="separate"/>
        </w:r>
        <w:r w:rsidR="005768DA" w:rsidRPr="000E5854">
          <w:rPr>
            <w:rStyle w:val="Hyperlink"/>
            <w:rFonts w:eastAsia="Times"/>
            <w:noProof/>
          </w:rPr>
          <w:delText>Form A-5: Percentage Change in Output Ranges</w:delText>
        </w:r>
        <w:r w:rsidR="005768DA">
          <w:rPr>
            <w:noProof/>
            <w:webHidden/>
          </w:rPr>
          <w:tab/>
        </w:r>
        <w:r w:rsidR="005768DA">
          <w:rPr>
            <w:noProof/>
            <w:webHidden/>
          </w:rPr>
          <w:fldChar w:fldCharType="begin"/>
        </w:r>
        <w:r w:rsidR="005768DA">
          <w:rPr>
            <w:noProof/>
            <w:webHidden/>
          </w:rPr>
          <w:delInstrText xml:space="preserve"> PAGEREF _Toc341171176 \h </w:delInstrText>
        </w:r>
        <w:r w:rsidR="005768DA">
          <w:rPr>
            <w:noProof/>
            <w:webHidden/>
          </w:rPr>
        </w:r>
        <w:r w:rsidR="005768DA">
          <w:rPr>
            <w:noProof/>
            <w:webHidden/>
          </w:rPr>
          <w:fldChar w:fldCharType="separate"/>
        </w:r>
        <w:r w:rsidR="00D32455">
          <w:rPr>
            <w:noProof/>
            <w:webHidden/>
          </w:rPr>
          <w:delText>302</w:delText>
        </w:r>
        <w:r w:rsidR="005768DA">
          <w:rPr>
            <w:noProof/>
            <w:webHidden/>
          </w:rPr>
          <w:fldChar w:fldCharType="end"/>
        </w:r>
        <w:r>
          <w:rPr>
            <w:noProof/>
          </w:rPr>
          <w:fldChar w:fldCharType="end"/>
        </w:r>
      </w:del>
    </w:p>
    <w:p w14:paraId="4697733B" w14:textId="77777777" w:rsidR="005768DA" w:rsidRDefault="00FF0A84">
      <w:pPr>
        <w:pStyle w:val="TOC2"/>
        <w:tabs>
          <w:tab w:val="right" w:leader="dot" w:pos="9350"/>
        </w:tabs>
        <w:rPr>
          <w:del w:id="463" w:author="Weber" w:date="2014-10-29T03:09:00Z"/>
          <w:rFonts w:asciiTheme="minorHAnsi" w:eastAsiaTheme="minorEastAsia" w:hAnsiTheme="minorHAnsi" w:cstheme="minorBidi"/>
          <w:noProof/>
          <w:sz w:val="22"/>
          <w:szCs w:val="22"/>
          <w:lang w:eastAsia="en-US"/>
        </w:rPr>
      </w:pPr>
      <w:del w:id="464" w:author="Weber" w:date="2014-10-29T03:09:00Z">
        <w:r>
          <w:fldChar w:fldCharType="begin"/>
        </w:r>
        <w:r>
          <w:delInstrText xml:space="preserve"> HYPERLINK \l "_Toc341171177" </w:delInstrText>
        </w:r>
        <w:r>
          <w:fldChar w:fldCharType="separate"/>
        </w:r>
        <w:r w:rsidR="005768DA" w:rsidRPr="000E5854">
          <w:rPr>
            <w:rStyle w:val="Hyperlink"/>
            <w:rFonts w:eastAsia="Times"/>
            <w:noProof/>
          </w:rPr>
          <w:delText>Form A-6: Personal Residential Output Ranges</w:delText>
        </w:r>
        <w:r w:rsidR="005768DA">
          <w:rPr>
            <w:noProof/>
            <w:webHidden/>
          </w:rPr>
          <w:tab/>
        </w:r>
        <w:r w:rsidR="005768DA">
          <w:rPr>
            <w:noProof/>
            <w:webHidden/>
          </w:rPr>
          <w:fldChar w:fldCharType="begin"/>
        </w:r>
        <w:r w:rsidR="005768DA">
          <w:rPr>
            <w:noProof/>
            <w:webHidden/>
          </w:rPr>
          <w:delInstrText xml:space="preserve"> PAGEREF _Toc341171177 \h </w:delInstrText>
        </w:r>
        <w:r w:rsidR="005768DA">
          <w:rPr>
            <w:noProof/>
            <w:webHidden/>
          </w:rPr>
        </w:r>
        <w:r w:rsidR="005768DA">
          <w:rPr>
            <w:noProof/>
            <w:webHidden/>
          </w:rPr>
          <w:fldChar w:fldCharType="separate"/>
        </w:r>
        <w:r w:rsidR="00D32455">
          <w:rPr>
            <w:noProof/>
            <w:webHidden/>
          </w:rPr>
          <w:delText>311</w:delText>
        </w:r>
        <w:r w:rsidR="005768DA">
          <w:rPr>
            <w:noProof/>
            <w:webHidden/>
          </w:rPr>
          <w:fldChar w:fldCharType="end"/>
        </w:r>
        <w:r>
          <w:rPr>
            <w:noProof/>
          </w:rPr>
          <w:fldChar w:fldCharType="end"/>
        </w:r>
      </w:del>
    </w:p>
    <w:p w14:paraId="3B2C8469" w14:textId="77777777" w:rsidR="009D0F38" w:rsidRDefault="00FF0A84" w:rsidP="009D0F38">
      <w:pPr>
        <w:pStyle w:val="TOC2"/>
        <w:tabs>
          <w:tab w:val="right" w:leader="dot" w:pos="9350"/>
        </w:tabs>
        <w:rPr>
          <w:del w:id="465" w:author="Weber" w:date="2014-10-29T03:09:00Z"/>
          <w:rFonts w:asciiTheme="minorHAnsi" w:eastAsiaTheme="minorEastAsia" w:hAnsiTheme="minorHAnsi" w:cstheme="minorBidi"/>
          <w:noProof/>
          <w:sz w:val="22"/>
          <w:szCs w:val="22"/>
          <w:lang w:eastAsia="en-US"/>
        </w:rPr>
      </w:pPr>
      <w:del w:id="466" w:author="Weber" w:date="2014-10-29T03:09:00Z">
        <w:r>
          <w:fldChar w:fldCharType="begin"/>
        </w:r>
        <w:r>
          <w:delInstrText xml:space="preserve"> HYPERLINK \l "_Toc341171178" </w:delInstrText>
        </w:r>
        <w:r>
          <w:fldChar w:fldCharType="separate"/>
        </w:r>
        <w:r w:rsidR="009D0F38" w:rsidRPr="000E5854">
          <w:rPr>
            <w:rStyle w:val="Hyperlink"/>
            <w:rFonts w:eastAsia="Times"/>
            <w:noProof/>
          </w:rPr>
          <w:delText>Form A-7: Percentage Change in Logical Relationship to Risk</w:delText>
        </w:r>
        <w:r w:rsidR="009D0F38">
          <w:rPr>
            <w:noProof/>
            <w:webHidden/>
          </w:rPr>
          <w:tab/>
        </w:r>
        <w:r>
          <w:rPr>
            <w:noProof/>
          </w:rPr>
          <w:fldChar w:fldCharType="end"/>
        </w:r>
      </w:del>
    </w:p>
    <w:p w14:paraId="35E09227" w14:textId="77777777" w:rsidR="005768DA" w:rsidRDefault="00FF0A84">
      <w:pPr>
        <w:pStyle w:val="TOC2"/>
        <w:tabs>
          <w:tab w:val="right" w:leader="dot" w:pos="9350"/>
        </w:tabs>
        <w:rPr>
          <w:del w:id="467" w:author="Weber" w:date="2014-10-29T03:09:00Z"/>
          <w:rFonts w:asciiTheme="minorHAnsi" w:eastAsiaTheme="minorEastAsia" w:hAnsiTheme="minorHAnsi" w:cstheme="minorBidi"/>
          <w:noProof/>
          <w:sz w:val="22"/>
          <w:szCs w:val="22"/>
          <w:lang w:eastAsia="en-US"/>
        </w:rPr>
      </w:pPr>
      <w:del w:id="468" w:author="Weber" w:date="2014-10-29T03:09:00Z">
        <w:r>
          <w:fldChar w:fldCharType="begin"/>
        </w:r>
        <w:r>
          <w:delInstrText xml:space="preserve"> HYPERLINK \l "_Toc341171178" </w:delInstrText>
        </w:r>
        <w:r>
          <w:fldChar w:fldCharType="separate"/>
        </w:r>
        <w:r w:rsidR="005768DA" w:rsidRPr="000E5854">
          <w:rPr>
            <w:rStyle w:val="Hyperlink"/>
            <w:rFonts w:eastAsia="Times"/>
            <w:noProof/>
          </w:rPr>
          <w:delText>Form A-</w:delText>
        </w:r>
        <w:r w:rsidR="009D0F38">
          <w:rPr>
            <w:rStyle w:val="Hyperlink"/>
            <w:rFonts w:eastAsia="Times"/>
            <w:noProof/>
          </w:rPr>
          <w:delText>8</w:delText>
        </w:r>
        <w:r w:rsidR="005768DA" w:rsidRPr="000E5854">
          <w:rPr>
            <w:rStyle w:val="Hyperlink"/>
            <w:rFonts w:eastAsia="Times"/>
            <w:noProof/>
          </w:rPr>
          <w:delText>: P</w:delText>
        </w:r>
        <w:r w:rsidR="009D0F38">
          <w:rPr>
            <w:rStyle w:val="Hyperlink"/>
            <w:rFonts w:eastAsia="Times"/>
            <w:noProof/>
          </w:rPr>
          <w:delText>robable Maximum Loss for Florida</w:delText>
        </w:r>
        <w:r w:rsidR="005768DA">
          <w:rPr>
            <w:noProof/>
            <w:webHidden/>
          </w:rPr>
          <w:tab/>
        </w:r>
        <w:r w:rsidR="005768DA">
          <w:rPr>
            <w:noProof/>
            <w:webHidden/>
          </w:rPr>
          <w:fldChar w:fldCharType="begin"/>
        </w:r>
        <w:r w:rsidR="005768DA">
          <w:rPr>
            <w:noProof/>
            <w:webHidden/>
          </w:rPr>
          <w:delInstrText xml:space="preserve"> PAGEREF _Toc341171178 \h </w:delInstrText>
        </w:r>
        <w:r w:rsidR="005768DA">
          <w:rPr>
            <w:noProof/>
            <w:webHidden/>
          </w:rPr>
        </w:r>
        <w:r w:rsidR="005768DA">
          <w:rPr>
            <w:noProof/>
            <w:webHidden/>
          </w:rPr>
          <w:fldChar w:fldCharType="separate"/>
        </w:r>
        <w:r w:rsidR="00D32455">
          <w:rPr>
            <w:noProof/>
            <w:webHidden/>
          </w:rPr>
          <w:delText>312</w:delText>
        </w:r>
        <w:r w:rsidR="005768DA">
          <w:rPr>
            <w:noProof/>
            <w:webHidden/>
          </w:rPr>
          <w:fldChar w:fldCharType="end"/>
        </w:r>
        <w:r>
          <w:rPr>
            <w:noProof/>
          </w:rPr>
          <w:fldChar w:fldCharType="end"/>
        </w:r>
      </w:del>
    </w:p>
    <w:p w14:paraId="0353AC20" w14:textId="77777777" w:rsidR="005768DA" w:rsidRDefault="00FF0A84">
      <w:pPr>
        <w:pStyle w:val="TOC1"/>
        <w:tabs>
          <w:tab w:val="right" w:leader="dot" w:pos="9350"/>
        </w:tabs>
        <w:rPr>
          <w:del w:id="469" w:author="Weber" w:date="2014-10-29T03:09:00Z"/>
          <w:rFonts w:asciiTheme="minorHAnsi" w:eastAsiaTheme="minorEastAsia" w:hAnsiTheme="minorHAnsi" w:cstheme="minorBidi"/>
          <w:b w:val="0"/>
          <w:noProof/>
          <w:sz w:val="22"/>
          <w:szCs w:val="22"/>
          <w:lang w:eastAsia="en-US"/>
        </w:rPr>
      </w:pPr>
      <w:del w:id="470" w:author="Weber" w:date="2014-10-29T03:09:00Z">
        <w:r>
          <w:fldChar w:fldCharType="begin"/>
        </w:r>
        <w:r>
          <w:delInstrText xml:space="preserve"> HYPERLINK \l "_Toc341171179" </w:delInstrText>
        </w:r>
        <w:r>
          <w:fldChar w:fldCharType="separate"/>
        </w:r>
        <w:r w:rsidR="005768DA" w:rsidRPr="000E5854">
          <w:rPr>
            <w:rStyle w:val="Hyperlink"/>
            <w:rFonts w:ascii="Arial" w:eastAsia="ヒラギノ明朝 Pro W6" w:hAnsi="Arial"/>
            <w:bCs/>
            <w:noProof/>
            <w:kern w:val="1"/>
          </w:rPr>
          <w:delText>STATISTICAL STANDARDS</w:delText>
        </w:r>
        <w:r w:rsidR="005768DA">
          <w:rPr>
            <w:noProof/>
            <w:webHidden/>
          </w:rPr>
          <w:tab/>
        </w:r>
        <w:r w:rsidR="005768DA">
          <w:rPr>
            <w:noProof/>
            <w:webHidden/>
          </w:rPr>
          <w:fldChar w:fldCharType="begin"/>
        </w:r>
        <w:r w:rsidR="005768DA">
          <w:rPr>
            <w:noProof/>
            <w:webHidden/>
          </w:rPr>
          <w:delInstrText xml:space="preserve"> PAGEREF _Toc341171179 \h </w:delInstrText>
        </w:r>
        <w:r w:rsidR="005768DA">
          <w:rPr>
            <w:noProof/>
            <w:webHidden/>
          </w:rPr>
        </w:r>
        <w:r w:rsidR="005768DA">
          <w:rPr>
            <w:noProof/>
            <w:webHidden/>
          </w:rPr>
          <w:fldChar w:fldCharType="separate"/>
        </w:r>
        <w:r w:rsidR="00D32455">
          <w:rPr>
            <w:noProof/>
            <w:webHidden/>
          </w:rPr>
          <w:delText>316</w:delText>
        </w:r>
        <w:r w:rsidR="005768DA">
          <w:rPr>
            <w:noProof/>
            <w:webHidden/>
          </w:rPr>
          <w:fldChar w:fldCharType="end"/>
        </w:r>
        <w:r>
          <w:rPr>
            <w:noProof/>
          </w:rPr>
          <w:fldChar w:fldCharType="end"/>
        </w:r>
      </w:del>
    </w:p>
    <w:p w14:paraId="3BFF05D1" w14:textId="77777777" w:rsidR="005768DA" w:rsidRDefault="00FF0A84">
      <w:pPr>
        <w:pStyle w:val="TOC2"/>
        <w:tabs>
          <w:tab w:val="left" w:pos="880"/>
          <w:tab w:val="right" w:leader="dot" w:pos="9350"/>
        </w:tabs>
        <w:rPr>
          <w:del w:id="471" w:author="Weber" w:date="2014-10-29T03:09:00Z"/>
          <w:rFonts w:asciiTheme="minorHAnsi" w:eastAsiaTheme="minorEastAsia" w:hAnsiTheme="minorHAnsi" w:cstheme="minorBidi"/>
          <w:noProof/>
          <w:sz w:val="22"/>
          <w:szCs w:val="22"/>
          <w:lang w:eastAsia="en-US"/>
        </w:rPr>
      </w:pPr>
      <w:del w:id="472" w:author="Weber" w:date="2014-10-29T03:09:00Z">
        <w:r>
          <w:fldChar w:fldCharType="begin"/>
        </w:r>
        <w:r>
          <w:delInstrText xml:space="preserve"> HYPERLINK \l "_Toc341171180" </w:delInstrText>
        </w:r>
        <w:r>
          <w:fldChar w:fldCharType="separate"/>
        </w:r>
        <w:r w:rsidR="005768DA" w:rsidRPr="000E5854">
          <w:rPr>
            <w:rStyle w:val="Hyperlink"/>
            <w:rFonts w:eastAsia="Times"/>
            <w:noProof/>
          </w:rPr>
          <w:delText>S-1</w:delText>
        </w:r>
        <w:r w:rsidR="005768DA">
          <w:rPr>
            <w:rFonts w:asciiTheme="minorHAnsi" w:eastAsiaTheme="minorEastAsia" w:hAnsiTheme="minorHAnsi" w:cstheme="minorBidi"/>
            <w:noProof/>
            <w:sz w:val="22"/>
            <w:szCs w:val="22"/>
            <w:lang w:eastAsia="en-US"/>
          </w:rPr>
          <w:tab/>
        </w:r>
        <w:r w:rsidR="005768DA" w:rsidRPr="000E5854">
          <w:rPr>
            <w:rStyle w:val="Hyperlink"/>
            <w:rFonts w:eastAsia="Times"/>
            <w:noProof/>
          </w:rPr>
          <w:delText>Modeled Results and Goodness-of-Fit</w:delText>
        </w:r>
        <w:r w:rsidR="005768DA">
          <w:rPr>
            <w:noProof/>
            <w:webHidden/>
          </w:rPr>
          <w:tab/>
        </w:r>
        <w:r w:rsidR="005768DA">
          <w:rPr>
            <w:noProof/>
            <w:webHidden/>
          </w:rPr>
          <w:fldChar w:fldCharType="begin"/>
        </w:r>
        <w:r w:rsidR="005768DA">
          <w:rPr>
            <w:noProof/>
            <w:webHidden/>
          </w:rPr>
          <w:delInstrText xml:space="preserve"> PAGEREF _Toc341171180 \h </w:delInstrText>
        </w:r>
        <w:r w:rsidR="005768DA">
          <w:rPr>
            <w:noProof/>
            <w:webHidden/>
          </w:rPr>
        </w:r>
        <w:r w:rsidR="005768DA">
          <w:rPr>
            <w:noProof/>
            <w:webHidden/>
          </w:rPr>
          <w:fldChar w:fldCharType="separate"/>
        </w:r>
        <w:r w:rsidR="00D32455">
          <w:rPr>
            <w:noProof/>
            <w:webHidden/>
          </w:rPr>
          <w:delText>316</w:delText>
        </w:r>
        <w:r w:rsidR="005768DA">
          <w:rPr>
            <w:noProof/>
            <w:webHidden/>
          </w:rPr>
          <w:fldChar w:fldCharType="end"/>
        </w:r>
        <w:r>
          <w:rPr>
            <w:noProof/>
          </w:rPr>
          <w:fldChar w:fldCharType="end"/>
        </w:r>
      </w:del>
    </w:p>
    <w:p w14:paraId="418EF3A0" w14:textId="77777777" w:rsidR="005768DA" w:rsidRDefault="00FF0A84">
      <w:pPr>
        <w:pStyle w:val="TOC2"/>
        <w:tabs>
          <w:tab w:val="left" w:pos="880"/>
          <w:tab w:val="right" w:leader="dot" w:pos="9350"/>
        </w:tabs>
        <w:rPr>
          <w:del w:id="473" w:author="Weber" w:date="2014-10-29T03:09:00Z"/>
          <w:rFonts w:asciiTheme="minorHAnsi" w:eastAsiaTheme="minorEastAsia" w:hAnsiTheme="minorHAnsi" w:cstheme="minorBidi"/>
          <w:noProof/>
          <w:sz w:val="22"/>
          <w:szCs w:val="22"/>
          <w:lang w:eastAsia="en-US"/>
        </w:rPr>
      </w:pPr>
      <w:del w:id="474" w:author="Weber" w:date="2014-10-29T03:09:00Z">
        <w:r>
          <w:fldChar w:fldCharType="begin"/>
        </w:r>
        <w:r>
          <w:delInstrText xml:space="preserve"> HYPERLINK \l "_Toc</w:delInstrText>
        </w:r>
        <w:r>
          <w:delInstrText xml:space="preserve">341171181" </w:delInstrText>
        </w:r>
        <w:r>
          <w:fldChar w:fldCharType="separate"/>
        </w:r>
        <w:r w:rsidR="005768DA" w:rsidRPr="000E5854">
          <w:rPr>
            <w:rStyle w:val="Hyperlink"/>
            <w:rFonts w:eastAsia="Times"/>
            <w:noProof/>
          </w:rPr>
          <w:delText>S-2</w:delText>
        </w:r>
        <w:r w:rsidR="005768DA">
          <w:rPr>
            <w:rFonts w:asciiTheme="minorHAnsi" w:eastAsiaTheme="minorEastAsia" w:hAnsiTheme="minorHAnsi" w:cstheme="minorBidi"/>
            <w:noProof/>
            <w:sz w:val="22"/>
            <w:szCs w:val="22"/>
            <w:lang w:eastAsia="en-US"/>
          </w:rPr>
          <w:tab/>
        </w:r>
        <w:r w:rsidR="005768DA" w:rsidRPr="000E5854">
          <w:rPr>
            <w:rStyle w:val="Hyperlink"/>
            <w:rFonts w:eastAsia="Times"/>
            <w:noProof/>
          </w:rPr>
          <w:delText>Sensitivity Analysis for Model Output</w:delText>
        </w:r>
        <w:r w:rsidR="005768DA">
          <w:rPr>
            <w:noProof/>
            <w:webHidden/>
          </w:rPr>
          <w:tab/>
        </w:r>
        <w:r w:rsidR="005768DA">
          <w:rPr>
            <w:noProof/>
            <w:webHidden/>
          </w:rPr>
          <w:fldChar w:fldCharType="begin"/>
        </w:r>
        <w:r w:rsidR="005768DA">
          <w:rPr>
            <w:noProof/>
            <w:webHidden/>
          </w:rPr>
          <w:delInstrText xml:space="preserve"> PAGEREF _Toc341171181 \h </w:delInstrText>
        </w:r>
        <w:r w:rsidR="005768DA">
          <w:rPr>
            <w:noProof/>
            <w:webHidden/>
          </w:rPr>
        </w:r>
        <w:r w:rsidR="005768DA">
          <w:rPr>
            <w:noProof/>
            <w:webHidden/>
          </w:rPr>
          <w:fldChar w:fldCharType="separate"/>
        </w:r>
        <w:r w:rsidR="00D32455">
          <w:rPr>
            <w:noProof/>
            <w:webHidden/>
          </w:rPr>
          <w:delText>328</w:delText>
        </w:r>
        <w:r w:rsidR="005768DA">
          <w:rPr>
            <w:noProof/>
            <w:webHidden/>
          </w:rPr>
          <w:fldChar w:fldCharType="end"/>
        </w:r>
        <w:r>
          <w:rPr>
            <w:noProof/>
          </w:rPr>
          <w:fldChar w:fldCharType="end"/>
        </w:r>
      </w:del>
    </w:p>
    <w:p w14:paraId="242523A8" w14:textId="77777777" w:rsidR="005768DA" w:rsidRDefault="00FF0A84">
      <w:pPr>
        <w:pStyle w:val="TOC2"/>
        <w:tabs>
          <w:tab w:val="left" w:pos="880"/>
          <w:tab w:val="right" w:leader="dot" w:pos="9350"/>
        </w:tabs>
        <w:rPr>
          <w:del w:id="475" w:author="Weber" w:date="2014-10-29T03:09:00Z"/>
          <w:rFonts w:asciiTheme="minorHAnsi" w:eastAsiaTheme="minorEastAsia" w:hAnsiTheme="minorHAnsi" w:cstheme="minorBidi"/>
          <w:noProof/>
          <w:sz w:val="22"/>
          <w:szCs w:val="22"/>
          <w:lang w:eastAsia="en-US"/>
        </w:rPr>
      </w:pPr>
      <w:del w:id="476" w:author="Weber" w:date="2014-10-29T03:09:00Z">
        <w:r>
          <w:fldChar w:fldCharType="begin"/>
        </w:r>
        <w:r>
          <w:delInstrText xml:space="preserve"> HYPERLINK \l "_Toc341171182" </w:delInstrText>
        </w:r>
        <w:r>
          <w:fldChar w:fldCharType="separate"/>
        </w:r>
        <w:r w:rsidR="005768DA" w:rsidRPr="000E5854">
          <w:rPr>
            <w:rStyle w:val="Hyperlink"/>
            <w:rFonts w:eastAsia="Times"/>
            <w:noProof/>
          </w:rPr>
          <w:delText>S-3</w:delText>
        </w:r>
        <w:r w:rsidR="005768DA">
          <w:rPr>
            <w:rFonts w:asciiTheme="minorHAnsi" w:eastAsiaTheme="minorEastAsia" w:hAnsiTheme="minorHAnsi" w:cstheme="minorBidi"/>
            <w:noProof/>
            <w:sz w:val="22"/>
            <w:szCs w:val="22"/>
            <w:lang w:eastAsia="en-US"/>
          </w:rPr>
          <w:tab/>
        </w:r>
        <w:r w:rsidR="005768DA" w:rsidRPr="000E5854">
          <w:rPr>
            <w:rStyle w:val="Hyperlink"/>
            <w:rFonts w:eastAsia="Times"/>
            <w:noProof/>
          </w:rPr>
          <w:delText>Uncertainty Analysis for Model Output</w:delText>
        </w:r>
        <w:r w:rsidR="005768DA">
          <w:rPr>
            <w:noProof/>
            <w:webHidden/>
          </w:rPr>
          <w:tab/>
        </w:r>
        <w:r w:rsidR="005768DA">
          <w:rPr>
            <w:noProof/>
            <w:webHidden/>
          </w:rPr>
          <w:fldChar w:fldCharType="begin"/>
        </w:r>
        <w:r w:rsidR="005768DA">
          <w:rPr>
            <w:noProof/>
            <w:webHidden/>
          </w:rPr>
          <w:delInstrText xml:space="preserve"> PAGEREF _Toc341171182 \h </w:delInstrText>
        </w:r>
        <w:r w:rsidR="005768DA">
          <w:rPr>
            <w:noProof/>
            <w:webHidden/>
          </w:rPr>
        </w:r>
        <w:r w:rsidR="005768DA">
          <w:rPr>
            <w:noProof/>
            <w:webHidden/>
          </w:rPr>
          <w:fldChar w:fldCharType="separate"/>
        </w:r>
        <w:r w:rsidR="00D32455">
          <w:rPr>
            <w:noProof/>
            <w:webHidden/>
          </w:rPr>
          <w:delText>331</w:delText>
        </w:r>
        <w:r w:rsidR="005768DA">
          <w:rPr>
            <w:noProof/>
            <w:webHidden/>
          </w:rPr>
          <w:fldChar w:fldCharType="end"/>
        </w:r>
        <w:r>
          <w:rPr>
            <w:noProof/>
          </w:rPr>
          <w:fldChar w:fldCharType="end"/>
        </w:r>
      </w:del>
    </w:p>
    <w:p w14:paraId="3FD5B867" w14:textId="77777777" w:rsidR="005768DA" w:rsidRDefault="00FF0A84">
      <w:pPr>
        <w:pStyle w:val="TOC2"/>
        <w:tabs>
          <w:tab w:val="left" w:pos="880"/>
          <w:tab w:val="right" w:leader="dot" w:pos="9350"/>
        </w:tabs>
        <w:rPr>
          <w:del w:id="477" w:author="Weber" w:date="2014-10-29T03:09:00Z"/>
          <w:rFonts w:asciiTheme="minorHAnsi" w:eastAsiaTheme="minorEastAsia" w:hAnsiTheme="minorHAnsi" w:cstheme="minorBidi"/>
          <w:noProof/>
          <w:sz w:val="22"/>
          <w:szCs w:val="22"/>
          <w:lang w:eastAsia="en-US"/>
        </w:rPr>
      </w:pPr>
      <w:del w:id="478" w:author="Weber" w:date="2014-10-29T03:09:00Z">
        <w:r>
          <w:fldChar w:fldCharType="begin"/>
        </w:r>
        <w:r>
          <w:delInstrText xml:space="preserve"> HYPERLINK \l "_Toc341171183" </w:delInstrText>
        </w:r>
        <w:r>
          <w:fldChar w:fldCharType="separate"/>
        </w:r>
        <w:r w:rsidR="005768DA" w:rsidRPr="000E5854">
          <w:rPr>
            <w:rStyle w:val="Hyperlink"/>
            <w:rFonts w:eastAsia="Times"/>
            <w:noProof/>
          </w:rPr>
          <w:delText>S-4</w:delText>
        </w:r>
        <w:r w:rsidR="005768DA">
          <w:rPr>
            <w:rFonts w:asciiTheme="minorHAnsi" w:eastAsiaTheme="minorEastAsia" w:hAnsiTheme="minorHAnsi" w:cstheme="minorBidi"/>
            <w:noProof/>
            <w:sz w:val="22"/>
            <w:szCs w:val="22"/>
            <w:lang w:eastAsia="en-US"/>
          </w:rPr>
          <w:tab/>
        </w:r>
        <w:r w:rsidR="005768DA" w:rsidRPr="000E5854">
          <w:rPr>
            <w:rStyle w:val="Hyperlink"/>
            <w:rFonts w:eastAsia="Times"/>
            <w:noProof/>
          </w:rPr>
          <w:delText>County Level Aggregation</w:delText>
        </w:r>
        <w:r w:rsidR="005768DA">
          <w:rPr>
            <w:noProof/>
            <w:webHidden/>
          </w:rPr>
          <w:tab/>
        </w:r>
        <w:r w:rsidR="005768DA">
          <w:rPr>
            <w:noProof/>
            <w:webHidden/>
          </w:rPr>
          <w:fldChar w:fldCharType="begin"/>
        </w:r>
        <w:r w:rsidR="005768DA">
          <w:rPr>
            <w:noProof/>
            <w:webHidden/>
          </w:rPr>
          <w:delInstrText xml:space="preserve"> PAGEREF _Toc341171183 \h </w:delInstrText>
        </w:r>
        <w:r w:rsidR="005768DA">
          <w:rPr>
            <w:noProof/>
            <w:webHidden/>
          </w:rPr>
        </w:r>
        <w:r w:rsidR="005768DA">
          <w:rPr>
            <w:noProof/>
            <w:webHidden/>
          </w:rPr>
          <w:fldChar w:fldCharType="separate"/>
        </w:r>
        <w:r w:rsidR="00D32455">
          <w:rPr>
            <w:noProof/>
            <w:webHidden/>
          </w:rPr>
          <w:delText>334</w:delText>
        </w:r>
        <w:r w:rsidR="005768DA">
          <w:rPr>
            <w:noProof/>
            <w:webHidden/>
          </w:rPr>
          <w:fldChar w:fldCharType="end"/>
        </w:r>
        <w:r>
          <w:rPr>
            <w:noProof/>
          </w:rPr>
          <w:fldChar w:fldCharType="end"/>
        </w:r>
      </w:del>
    </w:p>
    <w:p w14:paraId="05100F21" w14:textId="77777777" w:rsidR="005768DA" w:rsidRDefault="00FF0A84">
      <w:pPr>
        <w:pStyle w:val="TOC2"/>
        <w:tabs>
          <w:tab w:val="left" w:pos="880"/>
          <w:tab w:val="right" w:leader="dot" w:pos="9350"/>
        </w:tabs>
        <w:rPr>
          <w:del w:id="479" w:author="Weber" w:date="2014-10-29T03:09:00Z"/>
          <w:rFonts w:asciiTheme="minorHAnsi" w:eastAsiaTheme="minorEastAsia" w:hAnsiTheme="minorHAnsi" w:cstheme="minorBidi"/>
          <w:noProof/>
          <w:sz w:val="22"/>
          <w:szCs w:val="22"/>
          <w:lang w:eastAsia="en-US"/>
        </w:rPr>
      </w:pPr>
      <w:del w:id="480" w:author="Weber" w:date="2014-10-29T03:09:00Z">
        <w:r>
          <w:fldChar w:fldCharType="begin"/>
        </w:r>
        <w:r>
          <w:delInstrText xml:space="preserve"> HYPERLINK \l "_Toc341171184" </w:delInstrText>
        </w:r>
        <w:r>
          <w:fldChar w:fldCharType="separate"/>
        </w:r>
        <w:r w:rsidR="005768DA" w:rsidRPr="000E5854">
          <w:rPr>
            <w:rStyle w:val="Hyperlink"/>
            <w:rFonts w:eastAsia="ヒラギノ角ゴ Pro W6"/>
            <w:noProof/>
            <w:kern w:val="1"/>
          </w:rPr>
          <w:delText>S-5</w:delText>
        </w:r>
        <w:r w:rsidR="005768DA">
          <w:rPr>
            <w:rFonts w:asciiTheme="minorHAnsi" w:eastAsiaTheme="minorEastAsia" w:hAnsiTheme="minorHAnsi" w:cstheme="minorBidi"/>
            <w:noProof/>
            <w:sz w:val="22"/>
            <w:szCs w:val="22"/>
            <w:lang w:eastAsia="en-US"/>
          </w:rPr>
          <w:tab/>
        </w:r>
        <w:r w:rsidR="005768DA" w:rsidRPr="000E5854">
          <w:rPr>
            <w:rStyle w:val="Hyperlink"/>
            <w:rFonts w:eastAsia="ヒラギノ角ゴ Pro W6"/>
            <w:noProof/>
            <w:kern w:val="1"/>
          </w:rPr>
          <w:delText>Replication of Known Hurricane Losses</w:delText>
        </w:r>
        <w:r w:rsidR="005768DA">
          <w:rPr>
            <w:noProof/>
            <w:webHidden/>
          </w:rPr>
          <w:tab/>
        </w:r>
        <w:r w:rsidR="005768DA">
          <w:rPr>
            <w:noProof/>
            <w:webHidden/>
          </w:rPr>
          <w:fldChar w:fldCharType="begin"/>
        </w:r>
        <w:r w:rsidR="005768DA">
          <w:rPr>
            <w:noProof/>
            <w:webHidden/>
          </w:rPr>
          <w:delInstrText xml:space="preserve"> PAGEREF _Toc341171184 \h </w:delInstrText>
        </w:r>
        <w:r w:rsidR="005768DA">
          <w:rPr>
            <w:noProof/>
            <w:webHidden/>
          </w:rPr>
        </w:r>
        <w:r w:rsidR="005768DA">
          <w:rPr>
            <w:noProof/>
            <w:webHidden/>
          </w:rPr>
          <w:fldChar w:fldCharType="separate"/>
        </w:r>
        <w:r w:rsidR="00D32455">
          <w:rPr>
            <w:noProof/>
            <w:webHidden/>
          </w:rPr>
          <w:delText>335</w:delText>
        </w:r>
        <w:r w:rsidR="005768DA">
          <w:rPr>
            <w:noProof/>
            <w:webHidden/>
          </w:rPr>
          <w:fldChar w:fldCharType="end"/>
        </w:r>
        <w:r>
          <w:rPr>
            <w:noProof/>
          </w:rPr>
          <w:fldChar w:fldCharType="end"/>
        </w:r>
      </w:del>
    </w:p>
    <w:p w14:paraId="542111F2" w14:textId="77777777" w:rsidR="005768DA" w:rsidRDefault="00FF0A84">
      <w:pPr>
        <w:pStyle w:val="TOC2"/>
        <w:tabs>
          <w:tab w:val="left" w:pos="880"/>
          <w:tab w:val="right" w:leader="dot" w:pos="9350"/>
        </w:tabs>
        <w:rPr>
          <w:del w:id="481" w:author="Weber" w:date="2014-10-29T03:09:00Z"/>
          <w:rFonts w:asciiTheme="minorHAnsi" w:eastAsiaTheme="minorEastAsia" w:hAnsiTheme="minorHAnsi" w:cstheme="minorBidi"/>
          <w:noProof/>
          <w:sz w:val="22"/>
          <w:szCs w:val="22"/>
          <w:lang w:eastAsia="en-US"/>
        </w:rPr>
      </w:pPr>
      <w:del w:id="482" w:author="Weber" w:date="2014-10-29T03:09:00Z">
        <w:r>
          <w:fldChar w:fldCharType="begin"/>
        </w:r>
        <w:r>
          <w:delInstrText xml:space="preserve"> HYPERLINK \l "_T</w:delInstrText>
        </w:r>
        <w:r>
          <w:delInstrText xml:space="preserve">oc341171185" </w:delInstrText>
        </w:r>
        <w:r>
          <w:fldChar w:fldCharType="separate"/>
        </w:r>
        <w:r w:rsidR="005768DA" w:rsidRPr="000E5854">
          <w:rPr>
            <w:rStyle w:val="Hyperlink"/>
            <w:rFonts w:eastAsia="Times"/>
            <w:noProof/>
          </w:rPr>
          <w:delText>S-6</w:delText>
        </w:r>
        <w:r w:rsidR="005768DA">
          <w:rPr>
            <w:rFonts w:asciiTheme="minorHAnsi" w:eastAsiaTheme="minorEastAsia" w:hAnsiTheme="minorHAnsi" w:cstheme="minorBidi"/>
            <w:noProof/>
            <w:sz w:val="22"/>
            <w:szCs w:val="22"/>
            <w:lang w:eastAsia="en-US"/>
          </w:rPr>
          <w:tab/>
        </w:r>
        <w:r w:rsidR="005768DA" w:rsidRPr="000E5854">
          <w:rPr>
            <w:rStyle w:val="Hyperlink"/>
            <w:rFonts w:eastAsia="Times"/>
            <w:noProof/>
          </w:rPr>
          <w:delText>Comparison of Projected Hurricane Loss Costs</w:delText>
        </w:r>
        <w:r w:rsidR="005768DA">
          <w:rPr>
            <w:noProof/>
            <w:webHidden/>
          </w:rPr>
          <w:tab/>
        </w:r>
        <w:r w:rsidR="005768DA">
          <w:rPr>
            <w:noProof/>
            <w:webHidden/>
          </w:rPr>
          <w:fldChar w:fldCharType="begin"/>
        </w:r>
        <w:r w:rsidR="005768DA">
          <w:rPr>
            <w:noProof/>
            <w:webHidden/>
          </w:rPr>
          <w:delInstrText xml:space="preserve"> PAGEREF _Toc341171185 \h </w:delInstrText>
        </w:r>
        <w:r w:rsidR="005768DA">
          <w:rPr>
            <w:noProof/>
            <w:webHidden/>
          </w:rPr>
        </w:r>
        <w:r w:rsidR="005768DA">
          <w:rPr>
            <w:noProof/>
            <w:webHidden/>
          </w:rPr>
          <w:fldChar w:fldCharType="separate"/>
        </w:r>
        <w:r w:rsidR="00D32455">
          <w:rPr>
            <w:noProof/>
            <w:webHidden/>
          </w:rPr>
          <w:delText>339</w:delText>
        </w:r>
        <w:r w:rsidR="005768DA">
          <w:rPr>
            <w:noProof/>
            <w:webHidden/>
          </w:rPr>
          <w:fldChar w:fldCharType="end"/>
        </w:r>
        <w:r>
          <w:rPr>
            <w:noProof/>
          </w:rPr>
          <w:fldChar w:fldCharType="end"/>
        </w:r>
      </w:del>
    </w:p>
    <w:p w14:paraId="13BA4A28" w14:textId="77777777" w:rsidR="005768DA" w:rsidRDefault="00FF0A84">
      <w:pPr>
        <w:pStyle w:val="TOC2"/>
        <w:tabs>
          <w:tab w:val="right" w:leader="dot" w:pos="9350"/>
        </w:tabs>
        <w:rPr>
          <w:del w:id="483" w:author="Weber" w:date="2014-10-29T03:09:00Z"/>
          <w:rFonts w:asciiTheme="minorHAnsi" w:eastAsiaTheme="minorEastAsia" w:hAnsiTheme="minorHAnsi" w:cstheme="minorBidi"/>
          <w:noProof/>
          <w:sz w:val="22"/>
          <w:szCs w:val="22"/>
          <w:lang w:eastAsia="en-US"/>
        </w:rPr>
      </w:pPr>
      <w:del w:id="484" w:author="Weber" w:date="2014-10-29T03:09:00Z">
        <w:r>
          <w:fldChar w:fldCharType="begin"/>
        </w:r>
        <w:r>
          <w:delInstrText xml:space="preserve"> HYPERLINK \l "_Toc341171186" </w:delInstrText>
        </w:r>
        <w:r>
          <w:fldChar w:fldCharType="separate"/>
        </w:r>
        <w:r w:rsidR="005768DA" w:rsidRPr="000E5854">
          <w:rPr>
            <w:rStyle w:val="Hyperlink"/>
            <w:rFonts w:eastAsia="Times"/>
            <w:noProof/>
          </w:rPr>
          <w:delText>Form S-1:  Probability and Frequency of Florida Landfalling Hurricanes per Year</w:delText>
        </w:r>
        <w:r w:rsidR="005768DA">
          <w:rPr>
            <w:noProof/>
            <w:webHidden/>
          </w:rPr>
          <w:tab/>
        </w:r>
        <w:r w:rsidR="005768DA">
          <w:rPr>
            <w:noProof/>
            <w:webHidden/>
          </w:rPr>
          <w:fldChar w:fldCharType="begin"/>
        </w:r>
        <w:r w:rsidR="005768DA">
          <w:rPr>
            <w:noProof/>
            <w:webHidden/>
          </w:rPr>
          <w:delInstrText xml:space="preserve"> PAGEREF _Toc341171186 \h </w:delInstrText>
        </w:r>
        <w:r w:rsidR="005768DA">
          <w:rPr>
            <w:noProof/>
            <w:webHidden/>
          </w:rPr>
        </w:r>
        <w:r w:rsidR="005768DA">
          <w:rPr>
            <w:noProof/>
            <w:webHidden/>
          </w:rPr>
          <w:fldChar w:fldCharType="separate"/>
        </w:r>
        <w:r w:rsidR="00D32455">
          <w:rPr>
            <w:noProof/>
            <w:webHidden/>
          </w:rPr>
          <w:delText>340</w:delText>
        </w:r>
        <w:r w:rsidR="005768DA">
          <w:rPr>
            <w:noProof/>
            <w:webHidden/>
          </w:rPr>
          <w:fldChar w:fldCharType="end"/>
        </w:r>
        <w:r>
          <w:rPr>
            <w:noProof/>
          </w:rPr>
          <w:fldChar w:fldCharType="end"/>
        </w:r>
      </w:del>
    </w:p>
    <w:p w14:paraId="6CBBA0D1" w14:textId="77777777" w:rsidR="005768DA" w:rsidRDefault="00FF0A84">
      <w:pPr>
        <w:pStyle w:val="TOC2"/>
        <w:tabs>
          <w:tab w:val="right" w:leader="dot" w:pos="9350"/>
        </w:tabs>
        <w:rPr>
          <w:del w:id="485" w:author="Weber" w:date="2014-10-29T03:09:00Z"/>
          <w:rFonts w:asciiTheme="minorHAnsi" w:eastAsiaTheme="minorEastAsia" w:hAnsiTheme="minorHAnsi" w:cstheme="minorBidi"/>
          <w:noProof/>
          <w:sz w:val="22"/>
          <w:szCs w:val="22"/>
          <w:lang w:eastAsia="en-US"/>
        </w:rPr>
      </w:pPr>
      <w:del w:id="486" w:author="Weber" w:date="2014-10-29T03:09:00Z">
        <w:r>
          <w:fldChar w:fldCharType="begin"/>
        </w:r>
        <w:r>
          <w:delInstrText xml:space="preserve"> HYPERLINK \l "_Toc341171187" </w:delInstrText>
        </w:r>
        <w:r>
          <w:fldChar w:fldCharType="separate"/>
        </w:r>
        <w:r w:rsidR="005768DA" w:rsidRPr="000E5854">
          <w:rPr>
            <w:rStyle w:val="Hyperlink"/>
            <w:rFonts w:eastAsia="Times"/>
            <w:noProof/>
          </w:rPr>
          <w:delText>Form S-2:  Examples of Loss Exceedance Estimates</w:delText>
        </w:r>
        <w:r w:rsidR="005768DA">
          <w:rPr>
            <w:noProof/>
            <w:webHidden/>
          </w:rPr>
          <w:tab/>
        </w:r>
        <w:r w:rsidR="005768DA">
          <w:rPr>
            <w:noProof/>
            <w:webHidden/>
          </w:rPr>
          <w:fldChar w:fldCharType="begin"/>
        </w:r>
        <w:r w:rsidR="005768DA">
          <w:rPr>
            <w:noProof/>
            <w:webHidden/>
          </w:rPr>
          <w:delInstrText xml:space="preserve"> PAGEREF _Toc341171187 \h </w:delInstrText>
        </w:r>
        <w:r w:rsidR="005768DA">
          <w:rPr>
            <w:noProof/>
            <w:webHidden/>
          </w:rPr>
        </w:r>
        <w:r w:rsidR="005768DA">
          <w:rPr>
            <w:noProof/>
            <w:webHidden/>
          </w:rPr>
          <w:fldChar w:fldCharType="separate"/>
        </w:r>
        <w:r w:rsidR="00D32455">
          <w:rPr>
            <w:noProof/>
            <w:webHidden/>
          </w:rPr>
          <w:delText>341</w:delText>
        </w:r>
        <w:r w:rsidR="005768DA">
          <w:rPr>
            <w:noProof/>
            <w:webHidden/>
          </w:rPr>
          <w:fldChar w:fldCharType="end"/>
        </w:r>
        <w:r>
          <w:rPr>
            <w:noProof/>
          </w:rPr>
          <w:fldChar w:fldCharType="end"/>
        </w:r>
      </w:del>
    </w:p>
    <w:p w14:paraId="75156C48" w14:textId="77777777" w:rsidR="005768DA" w:rsidRDefault="00FF0A84">
      <w:pPr>
        <w:pStyle w:val="TOC2"/>
        <w:tabs>
          <w:tab w:val="right" w:leader="dot" w:pos="9350"/>
        </w:tabs>
        <w:rPr>
          <w:del w:id="487" w:author="Weber" w:date="2014-10-29T03:09:00Z"/>
          <w:rFonts w:asciiTheme="minorHAnsi" w:eastAsiaTheme="minorEastAsia" w:hAnsiTheme="minorHAnsi" w:cstheme="minorBidi"/>
          <w:noProof/>
          <w:sz w:val="22"/>
          <w:szCs w:val="22"/>
          <w:lang w:eastAsia="en-US"/>
        </w:rPr>
      </w:pPr>
      <w:del w:id="488" w:author="Weber" w:date="2014-10-29T03:09:00Z">
        <w:r>
          <w:fldChar w:fldCharType="begin"/>
        </w:r>
        <w:r>
          <w:delInstrText xml:space="preserve"> HYPERLINK \l "_Toc341171188" </w:delInstrText>
        </w:r>
        <w:r>
          <w:fldChar w:fldCharType="separate"/>
        </w:r>
        <w:r w:rsidR="005768DA" w:rsidRPr="000E5854">
          <w:rPr>
            <w:rStyle w:val="Hyperlink"/>
            <w:rFonts w:eastAsia="Times"/>
            <w:noProof/>
          </w:rPr>
          <w:delText>Form S-3:  Distributions of Stochastic Hurricane Parameters</w:delText>
        </w:r>
        <w:r w:rsidR="005768DA">
          <w:rPr>
            <w:noProof/>
            <w:webHidden/>
          </w:rPr>
          <w:tab/>
        </w:r>
        <w:r w:rsidR="005768DA">
          <w:rPr>
            <w:noProof/>
            <w:webHidden/>
          </w:rPr>
          <w:fldChar w:fldCharType="begin"/>
        </w:r>
        <w:r w:rsidR="005768DA">
          <w:rPr>
            <w:noProof/>
            <w:webHidden/>
          </w:rPr>
          <w:delInstrText xml:space="preserve"> PAGEREF _Toc341171188 \h </w:delInstrText>
        </w:r>
        <w:r w:rsidR="005768DA">
          <w:rPr>
            <w:noProof/>
            <w:webHidden/>
          </w:rPr>
        </w:r>
        <w:r w:rsidR="005768DA">
          <w:rPr>
            <w:noProof/>
            <w:webHidden/>
          </w:rPr>
          <w:fldChar w:fldCharType="separate"/>
        </w:r>
        <w:r w:rsidR="00D32455">
          <w:rPr>
            <w:noProof/>
            <w:webHidden/>
          </w:rPr>
          <w:delText>342</w:delText>
        </w:r>
        <w:r w:rsidR="005768DA">
          <w:rPr>
            <w:noProof/>
            <w:webHidden/>
          </w:rPr>
          <w:fldChar w:fldCharType="end"/>
        </w:r>
        <w:r>
          <w:rPr>
            <w:noProof/>
          </w:rPr>
          <w:fldChar w:fldCharType="end"/>
        </w:r>
      </w:del>
    </w:p>
    <w:p w14:paraId="51E7F7D2" w14:textId="77777777" w:rsidR="005768DA" w:rsidRDefault="00FF0A84">
      <w:pPr>
        <w:pStyle w:val="TOC2"/>
        <w:tabs>
          <w:tab w:val="right" w:leader="dot" w:pos="9350"/>
        </w:tabs>
        <w:rPr>
          <w:del w:id="489" w:author="Weber" w:date="2014-10-29T03:09:00Z"/>
          <w:rFonts w:asciiTheme="minorHAnsi" w:eastAsiaTheme="minorEastAsia" w:hAnsiTheme="minorHAnsi" w:cstheme="minorBidi"/>
          <w:noProof/>
          <w:sz w:val="22"/>
          <w:szCs w:val="22"/>
          <w:lang w:eastAsia="en-US"/>
        </w:rPr>
      </w:pPr>
      <w:del w:id="490" w:author="Weber" w:date="2014-10-29T03:09:00Z">
        <w:r>
          <w:fldChar w:fldCharType="begin"/>
        </w:r>
        <w:r>
          <w:delInstrText xml:space="preserve"> HYPERLINK \l "_Toc3411</w:delInstrText>
        </w:r>
        <w:r>
          <w:delInstrText xml:space="preserve">71189" </w:delInstrText>
        </w:r>
        <w:r>
          <w:fldChar w:fldCharType="separate"/>
        </w:r>
        <w:r w:rsidR="005768DA" w:rsidRPr="000E5854">
          <w:rPr>
            <w:rStyle w:val="Hyperlink"/>
            <w:rFonts w:eastAsia="Times"/>
            <w:noProof/>
          </w:rPr>
          <w:delText>Form S-4:  Validation Comparisons</w:delText>
        </w:r>
        <w:r w:rsidR="005768DA">
          <w:rPr>
            <w:noProof/>
            <w:webHidden/>
          </w:rPr>
          <w:tab/>
        </w:r>
        <w:r w:rsidR="005768DA">
          <w:rPr>
            <w:noProof/>
            <w:webHidden/>
          </w:rPr>
          <w:fldChar w:fldCharType="begin"/>
        </w:r>
        <w:r w:rsidR="005768DA">
          <w:rPr>
            <w:noProof/>
            <w:webHidden/>
          </w:rPr>
          <w:delInstrText xml:space="preserve"> PAGEREF _Toc341171189 \h </w:delInstrText>
        </w:r>
        <w:r w:rsidR="005768DA">
          <w:rPr>
            <w:noProof/>
            <w:webHidden/>
          </w:rPr>
        </w:r>
        <w:r w:rsidR="005768DA">
          <w:rPr>
            <w:noProof/>
            <w:webHidden/>
          </w:rPr>
          <w:fldChar w:fldCharType="separate"/>
        </w:r>
        <w:r w:rsidR="00D32455">
          <w:rPr>
            <w:noProof/>
            <w:webHidden/>
          </w:rPr>
          <w:delText>343</w:delText>
        </w:r>
        <w:r w:rsidR="005768DA">
          <w:rPr>
            <w:noProof/>
            <w:webHidden/>
          </w:rPr>
          <w:fldChar w:fldCharType="end"/>
        </w:r>
        <w:r>
          <w:rPr>
            <w:noProof/>
          </w:rPr>
          <w:fldChar w:fldCharType="end"/>
        </w:r>
      </w:del>
    </w:p>
    <w:p w14:paraId="4B1B2242" w14:textId="77777777" w:rsidR="005768DA" w:rsidRDefault="00FF0A84">
      <w:pPr>
        <w:pStyle w:val="TOC2"/>
        <w:tabs>
          <w:tab w:val="right" w:leader="dot" w:pos="9350"/>
        </w:tabs>
        <w:rPr>
          <w:del w:id="491" w:author="Weber" w:date="2014-10-29T03:09:00Z"/>
          <w:rFonts w:asciiTheme="minorHAnsi" w:eastAsiaTheme="minorEastAsia" w:hAnsiTheme="minorHAnsi" w:cstheme="minorBidi"/>
          <w:noProof/>
          <w:sz w:val="22"/>
          <w:szCs w:val="22"/>
          <w:lang w:eastAsia="en-US"/>
        </w:rPr>
      </w:pPr>
      <w:del w:id="492" w:author="Weber" w:date="2014-10-29T03:09:00Z">
        <w:r>
          <w:fldChar w:fldCharType="begin"/>
        </w:r>
        <w:r>
          <w:delInstrText xml:space="preserve"> HYPERLINK \l "_Toc341171190" </w:delInstrText>
        </w:r>
        <w:r>
          <w:fldChar w:fldCharType="separate"/>
        </w:r>
        <w:r w:rsidR="005768DA" w:rsidRPr="000E5854">
          <w:rPr>
            <w:rStyle w:val="Hyperlink"/>
            <w:rFonts w:eastAsia="Times"/>
            <w:noProof/>
          </w:rPr>
          <w:delText>Form S-5:  Average Annual Zero Deductible Statewide Loss Costs – Historical versus Modeled</w:delText>
        </w:r>
        <w:r w:rsidR="005768DA">
          <w:rPr>
            <w:noProof/>
            <w:webHidden/>
          </w:rPr>
          <w:tab/>
        </w:r>
        <w:r w:rsidR="005768DA">
          <w:rPr>
            <w:noProof/>
            <w:webHidden/>
          </w:rPr>
          <w:fldChar w:fldCharType="begin"/>
        </w:r>
        <w:r w:rsidR="005768DA">
          <w:rPr>
            <w:noProof/>
            <w:webHidden/>
          </w:rPr>
          <w:delInstrText xml:space="preserve"> PAGEREF _Toc341171190 \h </w:delInstrText>
        </w:r>
        <w:r w:rsidR="005768DA">
          <w:rPr>
            <w:noProof/>
            <w:webHidden/>
          </w:rPr>
        </w:r>
        <w:r w:rsidR="005768DA">
          <w:rPr>
            <w:noProof/>
            <w:webHidden/>
          </w:rPr>
          <w:fldChar w:fldCharType="separate"/>
        </w:r>
        <w:r w:rsidR="00D32455">
          <w:rPr>
            <w:noProof/>
            <w:webHidden/>
          </w:rPr>
          <w:delText>349</w:delText>
        </w:r>
        <w:r w:rsidR="005768DA">
          <w:rPr>
            <w:noProof/>
            <w:webHidden/>
          </w:rPr>
          <w:fldChar w:fldCharType="end"/>
        </w:r>
        <w:r>
          <w:rPr>
            <w:noProof/>
          </w:rPr>
          <w:fldChar w:fldCharType="end"/>
        </w:r>
      </w:del>
    </w:p>
    <w:p w14:paraId="6AFE1830" w14:textId="77777777" w:rsidR="005768DA" w:rsidRDefault="00FF0A84">
      <w:pPr>
        <w:pStyle w:val="TOC2"/>
        <w:tabs>
          <w:tab w:val="right" w:leader="dot" w:pos="9350"/>
        </w:tabs>
        <w:rPr>
          <w:del w:id="493" w:author="Weber" w:date="2014-10-29T03:09:00Z"/>
          <w:rFonts w:asciiTheme="minorHAnsi" w:eastAsiaTheme="minorEastAsia" w:hAnsiTheme="minorHAnsi" w:cstheme="minorBidi"/>
          <w:noProof/>
          <w:sz w:val="22"/>
          <w:szCs w:val="22"/>
          <w:lang w:eastAsia="en-US"/>
        </w:rPr>
      </w:pPr>
      <w:del w:id="494" w:author="Weber" w:date="2014-10-29T03:09:00Z">
        <w:r>
          <w:fldChar w:fldCharType="begin"/>
        </w:r>
        <w:r>
          <w:delInstrText xml:space="preserve"> HYPERLINK \l "_Toc341171191" </w:delInstrText>
        </w:r>
        <w:r>
          <w:fldChar w:fldCharType="separate"/>
        </w:r>
        <w:r w:rsidR="005768DA" w:rsidRPr="000E5854">
          <w:rPr>
            <w:rStyle w:val="Hyperlink"/>
            <w:rFonts w:eastAsia="Times"/>
            <w:noProof/>
          </w:rPr>
          <w:delText xml:space="preserve">Form S-6:  </w:delText>
        </w:r>
        <w:r w:rsidR="005768DA" w:rsidRPr="000E5854">
          <w:rPr>
            <w:rStyle w:val="Hyperlink"/>
            <w:rFonts w:eastAsia="Times" w:cs="Arial"/>
            <w:noProof/>
          </w:rPr>
          <w:delText>Hypothetical Events for Sensitivity and Uncertainty Analysis</w:delText>
        </w:r>
        <w:r w:rsidR="005768DA">
          <w:rPr>
            <w:noProof/>
            <w:webHidden/>
          </w:rPr>
          <w:tab/>
        </w:r>
        <w:r w:rsidR="005768DA">
          <w:rPr>
            <w:noProof/>
            <w:webHidden/>
          </w:rPr>
          <w:fldChar w:fldCharType="begin"/>
        </w:r>
        <w:r w:rsidR="005768DA">
          <w:rPr>
            <w:noProof/>
            <w:webHidden/>
          </w:rPr>
          <w:delInstrText xml:space="preserve"> PAGEREF _Toc341171191 \h </w:delInstrText>
        </w:r>
        <w:r w:rsidR="005768DA">
          <w:rPr>
            <w:noProof/>
            <w:webHidden/>
          </w:rPr>
        </w:r>
        <w:r w:rsidR="005768DA">
          <w:rPr>
            <w:noProof/>
            <w:webHidden/>
          </w:rPr>
          <w:fldChar w:fldCharType="separate"/>
        </w:r>
        <w:r w:rsidR="00D32455">
          <w:rPr>
            <w:noProof/>
            <w:webHidden/>
          </w:rPr>
          <w:delText>351</w:delText>
        </w:r>
        <w:r w:rsidR="005768DA">
          <w:rPr>
            <w:noProof/>
            <w:webHidden/>
          </w:rPr>
          <w:fldChar w:fldCharType="end"/>
        </w:r>
        <w:r>
          <w:rPr>
            <w:noProof/>
          </w:rPr>
          <w:fldChar w:fldCharType="end"/>
        </w:r>
      </w:del>
    </w:p>
    <w:p w14:paraId="30F2DDF4" w14:textId="77777777" w:rsidR="005768DA" w:rsidRDefault="00FF0A84">
      <w:pPr>
        <w:pStyle w:val="TOC1"/>
        <w:tabs>
          <w:tab w:val="right" w:leader="dot" w:pos="9350"/>
        </w:tabs>
        <w:rPr>
          <w:del w:id="495" w:author="Weber" w:date="2014-10-29T03:09:00Z"/>
          <w:rFonts w:asciiTheme="minorHAnsi" w:eastAsiaTheme="minorEastAsia" w:hAnsiTheme="minorHAnsi" w:cstheme="minorBidi"/>
          <w:b w:val="0"/>
          <w:noProof/>
          <w:sz w:val="22"/>
          <w:szCs w:val="22"/>
          <w:lang w:eastAsia="en-US"/>
        </w:rPr>
      </w:pPr>
      <w:del w:id="496" w:author="Weber" w:date="2014-10-29T03:09:00Z">
        <w:r>
          <w:fldChar w:fldCharType="begin"/>
        </w:r>
        <w:r>
          <w:delInstrText xml:space="preserve"> HYPERLINK \l "_Toc341171192" </w:delInstrText>
        </w:r>
        <w:r>
          <w:fldChar w:fldCharType="separate"/>
        </w:r>
        <w:r w:rsidR="005768DA" w:rsidRPr="000E5854">
          <w:rPr>
            <w:rStyle w:val="Hyperlink"/>
            <w:rFonts w:ascii="Arial" w:eastAsia="ヒラギノ明朝 Pro W6" w:hAnsi="Arial"/>
            <w:bCs/>
            <w:noProof/>
            <w:kern w:val="1"/>
          </w:rPr>
          <w:delText>COMPUTER STANDARDS</w:delText>
        </w:r>
        <w:r w:rsidR="005768DA">
          <w:rPr>
            <w:noProof/>
            <w:webHidden/>
          </w:rPr>
          <w:tab/>
        </w:r>
        <w:r w:rsidR="005768DA">
          <w:rPr>
            <w:noProof/>
            <w:webHidden/>
          </w:rPr>
          <w:fldChar w:fldCharType="begin"/>
        </w:r>
        <w:r w:rsidR="005768DA">
          <w:rPr>
            <w:noProof/>
            <w:webHidden/>
          </w:rPr>
          <w:delInstrText xml:space="preserve"> PAGEREF _Toc341171192 \h </w:delInstrText>
        </w:r>
        <w:r w:rsidR="005768DA">
          <w:rPr>
            <w:noProof/>
            <w:webHidden/>
          </w:rPr>
        </w:r>
        <w:r w:rsidR="005768DA">
          <w:rPr>
            <w:noProof/>
            <w:webHidden/>
          </w:rPr>
          <w:fldChar w:fldCharType="separate"/>
        </w:r>
        <w:r w:rsidR="00D32455">
          <w:rPr>
            <w:noProof/>
            <w:webHidden/>
          </w:rPr>
          <w:delText>358</w:delText>
        </w:r>
        <w:r w:rsidR="005768DA">
          <w:rPr>
            <w:noProof/>
            <w:webHidden/>
          </w:rPr>
          <w:fldChar w:fldCharType="end"/>
        </w:r>
        <w:r>
          <w:rPr>
            <w:noProof/>
          </w:rPr>
          <w:fldChar w:fldCharType="end"/>
        </w:r>
      </w:del>
    </w:p>
    <w:p w14:paraId="70399E7F" w14:textId="77777777" w:rsidR="005768DA" w:rsidRDefault="00FF0A84">
      <w:pPr>
        <w:pStyle w:val="TOC2"/>
        <w:tabs>
          <w:tab w:val="left" w:pos="880"/>
          <w:tab w:val="right" w:leader="dot" w:pos="9350"/>
        </w:tabs>
        <w:rPr>
          <w:del w:id="497" w:author="Weber" w:date="2014-10-29T03:09:00Z"/>
          <w:rFonts w:asciiTheme="minorHAnsi" w:eastAsiaTheme="minorEastAsia" w:hAnsiTheme="minorHAnsi" w:cstheme="minorBidi"/>
          <w:noProof/>
          <w:sz w:val="22"/>
          <w:szCs w:val="22"/>
          <w:lang w:eastAsia="en-US"/>
        </w:rPr>
      </w:pPr>
      <w:del w:id="498" w:author="Weber" w:date="2014-10-29T03:09:00Z">
        <w:r>
          <w:fldChar w:fldCharType="begin"/>
        </w:r>
        <w:r>
          <w:delInstrText xml:space="preserve"> HYPERLINK \l "_Toc341171193" </w:delInstrText>
        </w:r>
        <w:r>
          <w:fldChar w:fldCharType="separate"/>
        </w:r>
        <w:r w:rsidR="005768DA" w:rsidRPr="000E5854">
          <w:rPr>
            <w:rStyle w:val="Hyperlink"/>
            <w:rFonts w:eastAsia="Times"/>
            <w:noProof/>
          </w:rPr>
          <w:delText>C-1</w:delText>
        </w:r>
        <w:r w:rsidR="005768DA">
          <w:rPr>
            <w:rFonts w:asciiTheme="minorHAnsi" w:eastAsiaTheme="minorEastAsia" w:hAnsiTheme="minorHAnsi" w:cstheme="minorBidi"/>
            <w:noProof/>
            <w:sz w:val="22"/>
            <w:szCs w:val="22"/>
            <w:lang w:eastAsia="en-US"/>
          </w:rPr>
          <w:tab/>
        </w:r>
        <w:r w:rsidR="005768DA" w:rsidRPr="000E5854">
          <w:rPr>
            <w:rStyle w:val="Hyperlink"/>
            <w:rFonts w:eastAsia="Times"/>
            <w:noProof/>
          </w:rPr>
          <w:delText>Documentation</w:delText>
        </w:r>
        <w:r w:rsidR="005768DA">
          <w:rPr>
            <w:noProof/>
            <w:webHidden/>
          </w:rPr>
          <w:tab/>
        </w:r>
        <w:r w:rsidR="005768DA">
          <w:rPr>
            <w:noProof/>
            <w:webHidden/>
          </w:rPr>
          <w:fldChar w:fldCharType="begin"/>
        </w:r>
        <w:r w:rsidR="005768DA">
          <w:rPr>
            <w:noProof/>
            <w:webHidden/>
          </w:rPr>
          <w:delInstrText xml:space="preserve"> PAGEREF _Toc341171193 \h </w:delInstrText>
        </w:r>
        <w:r w:rsidR="005768DA">
          <w:rPr>
            <w:noProof/>
            <w:webHidden/>
          </w:rPr>
        </w:r>
        <w:r w:rsidR="005768DA">
          <w:rPr>
            <w:noProof/>
            <w:webHidden/>
          </w:rPr>
          <w:fldChar w:fldCharType="separate"/>
        </w:r>
        <w:r w:rsidR="00D32455">
          <w:rPr>
            <w:noProof/>
            <w:webHidden/>
          </w:rPr>
          <w:delText>358</w:delText>
        </w:r>
        <w:r w:rsidR="005768DA">
          <w:rPr>
            <w:noProof/>
            <w:webHidden/>
          </w:rPr>
          <w:fldChar w:fldCharType="end"/>
        </w:r>
        <w:r>
          <w:rPr>
            <w:noProof/>
          </w:rPr>
          <w:fldChar w:fldCharType="end"/>
        </w:r>
      </w:del>
    </w:p>
    <w:p w14:paraId="6D826B90" w14:textId="77777777" w:rsidR="005768DA" w:rsidRDefault="00FF0A84">
      <w:pPr>
        <w:pStyle w:val="TOC2"/>
        <w:tabs>
          <w:tab w:val="left" w:pos="880"/>
          <w:tab w:val="right" w:leader="dot" w:pos="9350"/>
        </w:tabs>
        <w:rPr>
          <w:del w:id="499" w:author="Weber" w:date="2014-10-29T03:09:00Z"/>
          <w:rFonts w:asciiTheme="minorHAnsi" w:eastAsiaTheme="minorEastAsia" w:hAnsiTheme="minorHAnsi" w:cstheme="minorBidi"/>
          <w:noProof/>
          <w:sz w:val="22"/>
          <w:szCs w:val="22"/>
          <w:lang w:eastAsia="en-US"/>
        </w:rPr>
      </w:pPr>
      <w:del w:id="500" w:author="Weber" w:date="2014-10-29T03:09:00Z">
        <w:r>
          <w:fldChar w:fldCharType="begin"/>
        </w:r>
        <w:r>
          <w:delInstrText xml:space="preserve"> HYPERLINK \l "_Toc341171194" </w:delInstrText>
        </w:r>
        <w:r>
          <w:fldChar w:fldCharType="separate"/>
        </w:r>
        <w:r w:rsidR="005768DA" w:rsidRPr="000E5854">
          <w:rPr>
            <w:rStyle w:val="Hyperlink"/>
            <w:rFonts w:eastAsia="Times"/>
            <w:noProof/>
          </w:rPr>
          <w:delText>C-2</w:delText>
        </w:r>
        <w:r w:rsidR="005768DA">
          <w:rPr>
            <w:rFonts w:asciiTheme="minorHAnsi" w:eastAsiaTheme="minorEastAsia" w:hAnsiTheme="minorHAnsi" w:cstheme="minorBidi"/>
            <w:noProof/>
            <w:sz w:val="22"/>
            <w:szCs w:val="22"/>
            <w:lang w:eastAsia="en-US"/>
          </w:rPr>
          <w:tab/>
        </w:r>
        <w:r w:rsidR="005768DA" w:rsidRPr="000E5854">
          <w:rPr>
            <w:rStyle w:val="Hyperlink"/>
            <w:rFonts w:eastAsia="Times"/>
            <w:noProof/>
          </w:rPr>
          <w:delText>Requirements</w:delText>
        </w:r>
        <w:r w:rsidR="005768DA">
          <w:rPr>
            <w:noProof/>
            <w:webHidden/>
          </w:rPr>
          <w:tab/>
        </w:r>
        <w:r w:rsidR="005768DA">
          <w:rPr>
            <w:noProof/>
            <w:webHidden/>
          </w:rPr>
          <w:fldChar w:fldCharType="begin"/>
        </w:r>
        <w:r w:rsidR="005768DA">
          <w:rPr>
            <w:noProof/>
            <w:webHidden/>
          </w:rPr>
          <w:delInstrText xml:space="preserve"> PAGEREF _Toc341171194 \h </w:delInstrText>
        </w:r>
        <w:r w:rsidR="005768DA">
          <w:rPr>
            <w:noProof/>
            <w:webHidden/>
          </w:rPr>
        </w:r>
        <w:r w:rsidR="005768DA">
          <w:rPr>
            <w:noProof/>
            <w:webHidden/>
          </w:rPr>
          <w:fldChar w:fldCharType="separate"/>
        </w:r>
        <w:r w:rsidR="00D32455">
          <w:rPr>
            <w:noProof/>
            <w:webHidden/>
          </w:rPr>
          <w:delText>360</w:delText>
        </w:r>
        <w:r w:rsidR="005768DA">
          <w:rPr>
            <w:noProof/>
            <w:webHidden/>
          </w:rPr>
          <w:fldChar w:fldCharType="end"/>
        </w:r>
        <w:r>
          <w:rPr>
            <w:noProof/>
          </w:rPr>
          <w:fldChar w:fldCharType="end"/>
        </w:r>
      </w:del>
    </w:p>
    <w:p w14:paraId="3F657636" w14:textId="77777777" w:rsidR="005768DA" w:rsidRDefault="00FF0A84">
      <w:pPr>
        <w:pStyle w:val="TOC2"/>
        <w:tabs>
          <w:tab w:val="left" w:pos="880"/>
          <w:tab w:val="right" w:leader="dot" w:pos="9350"/>
        </w:tabs>
        <w:rPr>
          <w:del w:id="501" w:author="Weber" w:date="2014-10-29T03:09:00Z"/>
          <w:rFonts w:asciiTheme="minorHAnsi" w:eastAsiaTheme="minorEastAsia" w:hAnsiTheme="minorHAnsi" w:cstheme="minorBidi"/>
          <w:noProof/>
          <w:sz w:val="22"/>
          <w:szCs w:val="22"/>
          <w:lang w:eastAsia="en-US"/>
        </w:rPr>
      </w:pPr>
      <w:del w:id="502" w:author="Weber" w:date="2014-10-29T03:09:00Z">
        <w:r>
          <w:fldChar w:fldCharType="begin"/>
        </w:r>
        <w:r>
          <w:delInstrText xml:space="preserve"> HYPERLIN</w:delInstrText>
        </w:r>
        <w:r>
          <w:delInstrText xml:space="preserve">K \l "_Toc341171195" </w:delInstrText>
        </w:r>
        <w:r>
          <w:fldChar w:fldCharType="separate"/>
        </w:r>
        <w:r w:rsidR="005768DA" w:rsidRPr="000E5854">
          <w:rPr>
            <w:rStyle w:val="Hyperlink"/>
            <w:rFonts w:eastAsia="Times"/>
            <w:noProof/>
          </w:rPr>
          <w:delText>C-3</w:delText>
        </w:r>
        <w:r w:rsidR="005768DA">
          <w:rPr>
            <w:rFonts w:asciiTheme="minorHAnsi" w:eastAsiaTheme="minorEastAsia" w:hAnsiTheme="minorHAnsi" w:cstheme="minorBidi"/>
            <w:noProof/>
            <w:sz w:val="22"/>
            <w:szCs w:val="22"/>
            <w:lang w:eastAsia="en-US"/>
          </w:rPr>
          <w:tab/>
        </w:r>
        <w:r w:rsidR="005768DA" w:rsidRPr="000E5854">
          <w:rPr>
            <w:rStyle w:val="Hyperlink"/>
            <w:rFonts w:eastAsia="Times"/>
            <w:noProof/>
          </w:rPr>
          <w:delText>Model Architecture and Component Design</w:delText>
        </w:r>
        <w:r w:rsidR="005768DA">
          <w:rPr>
            <w:noProof/>
            <w:webHidden/>
          </w:rPr>
          <w:tab/>
        </w:r>
        <w:r w:rsidR="005768DA">
          <w:rPr>
            <w:noProof/>
            <w:webHidden/>
          </w:rPr>
          <w:fldChar w:fldCharType="begin"/>
        </w:r>
        <w:r w:rsidR="005768DA">
          <w:rPr>
            <w:noProof/>
            <w:webHidden/>
          </w:rPr>
          <w:delInstrText xml:space="preserve"> PAGEREF _Toc341171195 \h </w:delInstrText>
        </w:r>
        <w:r w:rsidR="005768DA">
          <w:rPr>
            <w:noProof/>
            <w:webHidden/>
          </w:rPr>
        </w:r>
        <w:r w:rsidR="005768DA">
          <w:rPr>
            <w:noProof/>
            <w:webHidden/>
          </w:rPr>
          <w:fldChar w:fldCharType="separate"/>
        </w:r>
        <w:r w:rsidR="00D32455">
          <w:rPr>
            <w:noProof/>
            <w:webHidden/>
          </w:rPr>
          <w:delText>361</w:delText>
        </w:r>
        <w:r w:rsidR="005768DA">
          <w:rPr>
            <w:noProof/>
            <w:webHidden/>
          </w:rPr>
          <w:fldChar w:fldCharType="end"/>
        </w:r>
        <w:r>
          <w:rPr>
            <w:noProof/>
          </w:rPr>
          <w:fldChar w:fldCharType="end"/>
        </w:r>
      </w:del>
    </w:p>
    <w:p w14:paraId="3274DC0C" w14:textId="77777777" w:rsidR="005768DA" w:rsidRDefault="00FF0A84">
      <w:pPr>
        <w:pStyle w:val="TOC2"/>
        <w:tabs>
          <w:tab w:val="left" w:pos="880"/>
          <w:tab w:val="right" w:leader="dot" w:pos="9350"/>
        </w:tabs>
        <w:rPr>
          <w:del w:id="503" w:author="Weber" w:date="2014-10-29T03:09:00Z"/>
          <w:rFonts w:asciiTheme="minorHAnsi" w:eastAsiaTheme="minorEastAsia" w:hAnsiTheme="minorHAnsi" w:cstheme="minorBidi"/>
          <w:noProof/>
          <w:sz w:val="22"/>
          <w:szCs w:val="22"/>
          <w:lang w:eastAsia="en-US"/>
        </w:rPr>
      </w:pPr>
      <w:del w:id="504" w:author="Weber" w:date="2014-10-29T03:09:00Z">
        <w:r>
          <w:fldChar w:fldCharType="begin"/>
        </w:r>
        <w:r>
          <w:delInstrText xml:space="preserve"> HYPERLINK \l "_Toc341171196" </w:delInstrText>
        </w:r>
        <w:r>
          <w:fldChar w:fldCharType="separate"/>
        </w:r>
        <w:r w:rsidR="005768DA" w:rsidRPr="000E5854">
          <w:rPr>
            <w:rStyle w:val="Hyperlink"/>
            <w:rFonts w:eastAsia="Times"/>
            <w:noProof/>
          </w:rPr>
          <w:delText>C-4</w:delText>
        </w:r>
        <w:r w:rsidR="005768DA">
          <w:rPr>
            <w:rFonts w:asciiTheme="minorHAnsi" w:eastAsiaTheme="minorEastAsia" w:hAnsiTheme="minorHAnsi" w:cstheme="minorBidi"/>
            <w:noProof/>
            <w:sz w:val="22"/>
            <w:szCs w:val="22"/>
            <w:lang w:eastAsia="en-US"/>
          </w:rPr>
          <w:tab/>
        </w:r>
        <w:r w:rsidR="005768DA" w:rsidRPr="000E5854">
          <w:rPr>
            <w:rStyle w:val="Hyperlink"/>
            <w:rFonts w:eastAsia="Times"/>
            <w:noProof/>
          </w:rPr>
          <w:delText>Implementation</w:delText>
        </w:r>
        <w:r w:rsidR="005768DA">
          <w:rPr>
            <w:noProof/>
            <w:webHidden/>
          </w:rPr>
          <w:tab/>
        </w:r>
        <w:r w:rsidR="005768DA">
          <w:rPr>
            <w:noProof/>
            <w:webHidden/>
          </w:rPr>
          <w:fldChar w:fldCharType="begin"/>
        </w:r>
        <w:r w:rsidR="005768DA">
          <w:rPr>
            <w:noProof/>
            <w:webHidden/>
          </w:rPr>
          <w:delInstrText xml:space="preserve"> PAGEREF _Toc341171196 \h </w:delInstrText>
        </w:r>
        <w:r w:rsidR="005768DA">
          <w:rPr>
            <w:noProof/>
            <w:webHidden/>
          </w:rPr>
        </w:r>
        <w:r w:rsidR="005768DA">
          <w:rPr>
            <w:noProof/>
            <w:webHidden/>
          </w:rPr>
          <w:fldChar w:fldCharType="separate"/>
        </w:r>
        <w:r w:rsidR="00D32455">
          <w:rPr>
            <w:noProof/>
            <w:webHidden/>
          </w:rPr>
          <w:delText>362</w:delText>
        </w:r>
        <w:r w:rsidR="005768DA">
          <w:rPr>
            <w:noProof/>
            <w:webHidden/>
          </w:rPr>
          <w:fldChar w:fldCharType="end"/>
        </w:r>
        <w:r>
          <w:rPr>
            <w:noProof/>
          </w:rPr>
          <w:fldChar w:fldCharType="end"/>
        </w:r>
      </w:del>
    </w:p>
    <w:p w14:paraId="482A7773" w14:textId="77777777" w:rsidR="005768DA" w:rsidRDefault="00FF0A84">
      <w:pPr>
        <w:pStyle w:val="TOC2"/>
        <w:tabs>
          <w:tab w:val="left" w:pos="880"/>
          <w:tab w:val="right" w:leader="dot" w:pos="9350"/>
        </w:tabs>
        <w:rPr>
          <w:del w:id="505" w:author="Weber" w:date="2014-10-29T03:09:00Z"/>
          <w:rFonts w:asciiTheme="minorHAnsi" w:eastAsiaTheme="minorEastAsia" w:hAnsiTheme="minorHAnsi" w:cstheme="minorBidi"/>
          <w:noProof/>
          <w:sz w:val="22"/>
          <w:szCs w:val="22"/>
          <w:lang w:eastAsia="en-US"/>
        </w:rPr>
      </w:pPr>
      <w:del w:id="506" w:author="Weber" w:date="2014-10-29T03:09:00Z">
        <w:r>
          <w:fldChar w:fldCharType="begin"/>
        </w:r>
        <w:r>
          <w:delInstrText xml:space="preserve"> HYPERLINK \l "_Toc341171197" </w:delInstrText>
        </w:r>
        <w:r>
          <w:fldChar w:fldCharType="separate"/>
        </w:r>
        <w:r w:rsidR="005768DA" w:rsidRPr="000E5854">
          <w:rPr>
            <w:rStyle w:val="Hyperlink"/>
            <w:rFonts w:eastAsia="Times"/>
            <w:noProof/>
          </w:rPr>
          <w:delText>C-5</w:delText>
        </w:r>
        <w:r w:rsidR="005768DA">
          <w:rPr>
            <w:rFonts w:asciiTheme="minorHAnsi" w:eastAsiaTheme="minorEastAsia" w:hAnsiTheme="minorHAnsi" w:cstheme="minorBidi"/>
            <w:noProof/>
            <w:sz w:val="22"/>
            <w:szCs w:val="22"/>
            <w:lang w:eastAsia="en-US"/>
          </w:rPr>
          <w:tab/>
        </w:r>
        <w:r w:rsidR="005768DA" w:rsidRPr="000E5854">
          <w:rPr>
            <w:rStyle w:val="Hyperlink"/>
            <w:rFonts w:eastAsia="Times"/>
            <w:noProof/>
          </w:rPr>
          <w:delText>Verification</w:delText>
        </w:r>
        <w:r w:rsidR="005768DA">
          <w:rPr>
            <w:noProof/>
            <w:webHidden/>
          </w:rPr>
          <w:tab/>
        </w:r>
        <w:r w:rsidR="005768DA">
          <w:rPr>
            <w:noProof/>
            <w:webHidden/>
          </w:rPr>
          <w:fldChar w:fldCharType="begin"/>
        </w:r>
        <w:r w:rsidR="005768DA">
          <w:rPr>
            <w:noProof/>
            <w:webHidden/>
          </w:rPr>
          <w:delInstrText xml:space="preserve"> PAGEREF _Toc341171197 \h </w:delInstrText>
        </w:r>
        <w:r w:rsidR="005768DA">
          <w:rPr>
            <w:noProof/>
            <w:webHidden/>
          </w:rPr>
        </w:r>
        <w:r w:rsidR="005768DA">
          <w:rPr>
            <w:noProof/>
            <w:webHidden/>
          </w:rPr>
          <w:fldChar w:fldCharType="separate"/>
        </w:r>
        <w:r w:rsidR="00D32455">
          <w:rPr>
            <w:noProof/>
            <w:webHidden/>
          </w:rPr>
          <w:delText>364</w:delText>
        </w:r>
        <w:r w:rsidR="005768DA">
          <w:rPr>
            <w:noProof/>
            <w:webHidden/>
          </w:rPr>
          <w:fldChar w:fldCharType="end"/>
        </w:r>
        <w:r>
          <w:rPr>
            <w:noProof/>
          </w:rPr>
          <w:fldChar w:fldCharType="end"/>
        </w:r>
      </w:del>
    </w:p>
    <w:p w14:paraId="20354E5F" w14:textId="77777777" w:rsidR="005768DA" w:rsidRDefault="00FF0A84">
      <w:pPr>
        <w:pStyle w:val="TOC2"/>
        <w:tabs>
          <w:tab w:val="left" w:pos="880"/>
          <w:tab w:val="right" w:leader="dot" w:pos="9350"/>
        </w:tabs>
        <w:rPr>
          <w:del w:id="507" w:author="Weber" w:date="2014-10-29T03:09:00Z"/>
          <w:rFonts w:asciiTheme="minorHAnsi" w:eastAsiaTheme="minorEastAsia" w:hAnsiTheme="minorHAnsi" w:cstheme="minorBidi"/>
          <w:noProof/>
          <w:sz w:val="22"/>
          <w:szCs w:val="22"/>
          <w:lang w:eastAsia="en-US"/>
        </w:rPr>
      </w:pPr>
      <w:del w:id="508" w:author="Weber" w:date="2014-10-29T03:09:00Z">
        <w:r>
          <w:fldChar w:fldCharType="begin"/>
        </w:r>
        <w:r>
          <w:delInstrText xml:space="preserve"> HYPERLINK \l "_Toc341171198" </w:delInstrText>
        </w:r>
        <w:r>
          <w:fldChar w:fldCharType="separate"/>
        </w:r>
        <w:r w:rsidR="005768DA" w:rsidRPr="000E5854">
          <w:rPr>
            <w:rStyle w:val="Hyperlink"/>
            <w:rFonts w:eastAsia="Times"/>
            <w:noProof/>
          </w:rPr>
          <w:delText>C-6</w:delText>
        </w:r>
        <w:r w:rsidR="005768DA">
          <w:rPr>
            <w:rFonts w:asciiTheme="minorHAnsi" w:eastAsiaTheme="minorEastAsia" w:hAnsiTheme="minorHAnsi" w:cstheme="minorBidi"/>
            <w:noProof/>
            <w:sz w:val="22"/>
            <w:szCs w:val="22"/>
            <w:lang w:eastAsia="en-US"/>
          </w:rPr>
          <w:tab/>
        </w:r>
        <w:r w:rsidR="005768DA" w:rsidRPr="000E5854">
          <w:rPr>
            <w:rStyle w:val="Hyperlink"/>
            <w:rFonts w:eastAsia="Times"/>
            <w:noProof/>
          </w:rPr>
          <w:delText>Model Maintenance and Revision</w:delText>
        </w:r>
        <w:r w:rsidR="005768DA">
          <w:rPr>
            <w:noProof/>
            <w:webHidden/>
          </w:rPr>
          <w:tab/>
        </w:r>
        <w:r w:rsidR="005768DA">
          <w:rPr>
            <w:noProof/>
            <w:webHidden/>
          </w:rPr>
          <w:fldChar w:fldCharType="begin"/>
        </w:r>
        <w:r w:rsidR="005768DA">
          <w:rPr>
            <w:noProof/>
            <w:webHidden/>
          </w:rPr>
          <w:delInstrText xml:space="preserve"> PAGEREF _Toc341171198 \h </w:delInstrText>
        </w:r>
        <w:r w:rsidR="005768DA">
          <w:rPr>
            <w:noProof/>
            <w:webHidden/>
          </w:rPr>
        </w:r>
        <w:r w:rsidR="005768DA">
          <w:rPr>
            <w:noProof/>
            <w:webHidden/>
          </w:rPr>
          <w:fldChar w:fldCharType="separate"/>
        </w:r>
        <w:r w:rsidR="00D32455">
          <w:rPr>
            <w:noProof/>
            <w:webHidden/>
          </w:rPr>
          <w:delText>367</w:delText>
        </w:r>
        <w:r w:rsidR="005768DA">
          <w:rPr>
            <w:noProof/>
            <w:webHidden/>
          </w:rPr>
          <w:fldChar w:fldCharType="end"/>
        </w:r>
        <w:r>
          <w:rPr>
            <w:noProof/>
          </w:rPr>
          <w:fldChar w:fldCharType="end"/>
        </w:r>
      </w:del>
    </w:p>
    <w:p w14:paraId="380C52F3" w14:textId="77777777" w:rsidR="005768DA" w:rsidRDefault="00FF0A84">
      <w:pPr>
        <w:pStyle w:val="TOC2"/>
        <w:tabs>
          <w:tab w:val="left" w:pos="880"/>
          <w:tab w:val="right" w:leader="dot" w:pos="9350"/>
        </w:tabs>
        <w:rPr>
          <w:del w:id="509" w:author="Weber" w:date="2014-10-29T03:09:00Z"/>
          <w:rFonts w:asciiTheme="minorHAnsi" w:eastAsiaTheme="minorEastAsia" w:hAnsiTheme="minorHAnsi" w:cstheme="minorBidi"/>
          <w:noProof/>
          <w:sz w:val="22"/>
          <w:szCs w:val="22"/>
          <w:lang w:eastAsia="en-US"/>
        </w:rPr>
      </w:pPr>
      <w:del w:id="510" w:author="Weber" w:date="2014-10-29T03:09:00Z">
        <w:r>
          <w:fldChar w:fldCharType="begin"/>
        </w:r>
        <w:r>
          <w:delInstrText xml:space="preserve"> HYPERLINK \l "_Toc341171199" </w:delInstrText>
        </w:r>
        <w:r>
          <w:fldChar w:fldCharType="separate"/>
        </w:r>
        <w:r w:rsidR="005768DA" w:rsidRPr="000E5854">
          <w:rPr>
            <w:rStyle w:val="Hyperlink"/>
            <w:rFonts w:eastAsia="Times"/>
            <w:noProof/>
          </w:rPr>
          <w:delText>C-7</w:delText>
        </w:r>
        <w:r w:rsidR="005768DA">
          <w:rPr>
            <w:rFonts w:asciiTheme="minorHAnsi" w:eastAsiaTheme="minorEastAsia" w:hAnsiTheme="minorHAnsi" w:cstheme="minorBidi"/>
            <w:noProof/>
            <w:sz w:val="22"/>
            <w:szCs w:val="22"/>
            <w:lang w:eastAsia="en-US"/>
          </w:rPr>
          <w:tab/>
        </w:r>
        <w:r w:rsidR="005768DA" w:rsidRPr="000E5854">
          <w:rPr>
            <w:rStyle w:val="Hyperlink"/>
            <w:rFonts w:eastAsia="Times"/>
            <w:noProof/>
          </w:rPr>
          <w:delText>Security</w:delText>
        </w:r>
        <w:r w:rsidR="005768DA">
          <w:rPr>
            <w:noProof/>
            <w:webHidden/>
          </w:rPr>
          <w:tab/>
        </w:r>
        <w:r w:rsidR="005768DA">
          <w:rPr>
            <w:noProof/>
            <w:webHidden/>
          </w:rPr>
          <w:fldChar w:fldCharType="begin"/>
        </w:r>
        <w:r w:rsidR="005768DA">
          <w:rPr>
            <w:noProof/>
            <w:webHidden/>
          </w:rPr>
          <w:delInstrText xml:space="preserve"> PAGEREF _Toc341171199 \h </w:delInstrText>
        </w:r>
        <w:r w:rsidR="005768DA">
          <w:rPr>
            <w:noProof/>
            <w:webHidden/>
          </w:rPr>
        </w:r>
        <w:r w:rsidR="005768DA">
          <w:rPr>
            <w:noProof/>
            <w:webHidden/>
          </w:rPr>
          <w:fldChar w:fldCharType="separate"/>
        </w:r>
        <w:r w:rsidR="00D32455">
          <w:rPr>
            <w:noProof/>
            <w:webHidden/>
          </w:rPr>
          <w:delText>370</w:delText>
        </w:r>
        <w:r w:rsidR="005768DA">
          <w:rPr>
            <w:noProof/>
            <w:webHidden/>
          </w:rPr>
          <w:fldChar w:fldCharType="end"/>
        </w:r>
        <w:r>
          <w:rPr>
            <w:noProof/>
          </w:rPr>
          <w:fldChar w:fldCharType="end"/>
        </w:r>
      </w:del>
    </w:p>
    <w:p w14:paraId="4BD71635" w14:textId="77777777" w:rsidR="005768DA" w:rsidRDefault="00FF0A84">
      <w:pPr>
        <w:pStyle w:val="TOC2"/>
        <w:tabs>
          <w:tab w:val="right" w:leader="dot" w:pos="9350"/>
        </w:tabs>
        <w:rPr>
          <w:del w:id="511" w:author="Weber" w:date="2014-10-29T03:09:00Z"/>
          <w:rFonts w:asciiTheme="minorHAnsi" w:eastAsiaTheme="minorEastAsia" w:hAnsiTheme="minorHAnsi" w:cstheme="minorBidi"/>
          <w:noProof/>
          <w:sz w:val="22"/>
          <w:szCs w:val="22"/>
          <w:lang w:eastAsia="en-US"/>
        </w:rPr>
      </w:pPr>
      <w:del w:id="512" w:author="Weber" w:date="2014-10-29T03:09:00Z">
        <w:r>
          <w:fldChar w:fldCharType="begin"/>
        </w:r>
        <w:r>
          <w:delInstrText xml:space="preserve"> HYPERLINK \l "_Toc341171200" </w:delInstrText>
        </w:r>
        <w:r>
          <w:fldChar w:fldCharType="separate"/>
        </w:r>
        <w:r w:rsidR="005768DA" w:rsidRPr="000E5854">
          <w:rPr>
            <w:rStyle w:val="Hyperlink"/>
            <w:rFonts w:eastAsia="Times"/>
            <w:noProof/>
          </w:rPr>
          <w:delText xml:space="preserve">Appendix A </w:delText>
        </w:r>
        <w:r w:rsidR="00076AB4" w:rsidRPr="00076AB4">
          <w:rPr>
            <w:rStyle w:val="Hyperlink"/>
            <w:rFonts w:eastAsia="Times"/>
            <w:noProof/>
          </w:rPr>
          <w:delText xml:space="preserve">– </w:delText>
        </w:r>
        <w:r w:rsidR="005768DA" w:rsidRPr="000E5854">
          <w:rPr>
            <w:rStyle w:val="Hyperlink"/>
            <w:rFonts w:eastAsia="Times"/>
            <w:noProof/>
          </w:rPr>
          <w:delText>Expert Review Letters</w:delText>
        </w:r>
        <w:r w:rsidR="005768DA">
          <w:rPr>
            <w:noProof/>
            <w:webHidden/>
          </w:rPr>
          <w:tab/>
        </w:r>
        <w:r>
          <w:rPr>
            <w:noProof/>
          </w:rPr>
          <w:fldChar w:fldCharType="end"/>
        </w:r>
        <w:r w:rsidR="004D5E07">
          <w:rPr>
            <w:noProof/>
          </w:rPr>
          <w:delText>410</w:delText>
        </w:r>
      </w:del>
    </w:p>
    <w:p w14:paraId="157BD89B" w14:textId="77777777" w:rsidR="005768DA" w:rsidRDefault="00FF0A84">
      <w:pPr>
        <w:pStyle w:val="TOC2"/>
        <w:tabs>
          <w:tab w:val="right" w:leader="dot" w:pos="9350"/>
        </w:tabs>
        <w:rPr>
          <w:del w:id="513" w:author="Weber" w:date="2014-10-29T03:09:00Z"/>
          <w:rFonts w:asciiTheme="minorHAnsi" w:eastAsiaTheme="minorEastAsia" w:hAnsiTheme="minorHAnsi" w:cstheme="minorBidi"/>
          <w:noProof/>
          <w:sz w:val="22"/>
          <w:szCs w:val="22"/>
          <w:lang w:eastAsia="en-US"/>
        </w:rPr>
      </w:pPr>
      <w:del w:id="514" w:author="Weber" w:date="2014-10-29T03:09:00Z">
        <w:r>
          <w:fldChar w:fldCharType="begin"/>
        </w:r>
        <w:r>
          <w:delInstrText xml:space="preserve"> HYPERLINK \l "_Toc341171201" </w:delInstrText>
        </w:r>
        <w:r>
          <w:fldChar w:fldCharType="separate"/>
        </w:r>
        <w:r w:rsidR="005768DA" w:rsidRPr="000E5854">
          <w:rPr>
            <w:rStyle w:val="Hyperlink"/>
            <w:rFonts w:eastAsia="Times"/>
            <w:noProof/>
          </w:rPr>
          <w:delText>Appendix B – Form A-2: Base Hurricane Storm Set Statewide Loss Costs</w:delText>
        </w:r>
        <w:r w:rsidR="005768DA">
          <w:rPr>
            <w:noProof/>
            <w:webHidden/>
          </w:rPr>
          <w:tab/>
        </w:r>
        <w:r>
          <w:rPr>
            <w:noProof/>
          </w:rPr>
          <w:fldChar w:fldCharType="end"/>
        </w:r>
        <w:r w:rsidR="004D5E07">
          <w:rPr>
            <w:noProof/>
          </w:rPr>
          <w:delText>418</w:delText>
        </w:r>
        <w:r>
          <w:fldChar w:fldCharType="begin"/>
        </w:r>
        <w:r>
          <w:delInstrText xml:space="preserve"> HYPERLINK \l "_Toc341171202" </w:delInstrText>
        </w:r>
        <w:r>
          <w:fldChar w:fldCharType="separate"/>
        </w:r>
        <w:r w:rsidR="005768DA" w:rsidRPr="000E5854">
          <w:rPr>
            <w:rStyle w:val="Hyperlink"/>
            <w:rFonts w:eastAsia="Times"/>
            <w:noProof/>
          </w:rPr>
          <w:delText>Appendix C – Form A-3: Cumulative Losses from the 2004 Hurricane Season</w:delText>
        </w:r>
        <w:r w:rsidR="005768DA">
          <w:rPr>
            <w:noProof/>
            <w:webHidden/>
          </w:rPr>
          <w:tab/>
        </w:r>
        <w:r>
          <w:rPr>
            <w:noProof/>
          </w:rPr>
          <w:fldChar w:fldCharType="end"/>
        </w:r>
        <w:r w:rsidR="004D5E07">
          <w:rPr>
            <w:noProof/>
          </w:rPr>
          <w:delText>421</w:delText>
        </w:r>
      </w:del>
    </w:p>
    <w:p w14:paraId="4B31749F" w14:textId="77777777" w:rsidR="005768DA" w:rsidRDefault="00FF0A84">
      <w:pPr>
        <w:pStyle w:val="TOC2"/>
        <w:tabs>
          <w:tab w:val="right" w:leader="dot" w:pos="9350"/>
        </w:tabs>
        <w:rPr>
          <w:del w:id="515" w:author="Weber" w:date="2014-10-29T03:09:00Z"/>
          <w:rFonts w:asciiTheme="minorHAnsi" w:eastAsiaTheme="minorEastAsia" w:hAnsiTheme="minorHAnsi" w:cstheme="minorBidi"/>
          <w:noProof/>
          <w:sz w:val="22"/>
          <w:szCs w:val="22"/>
          <w:lang w:eastAsia="en-US"/>
        </w:rPr>
      </w:pPr>
      <w:del w:id="516" w:author="Weber" w:date="2014-10-29T03:09:00Z">
        <w:r>
          <w:fldChar w:fldCharType="begin"/>
        </w:r>
        <w:r>
          <w:delInstrText xml:space="preserve"> HYPERLINK \l </w:delInstrText>
        </w:r>
        <w:r>
          <w:delInstrText xml:space="preserve">"_Toc341171203" </w:delInstrText>
        </w:r>
        <w:r>
          <w:fldChar w:fldCharType="separate"/>
        </w:r>
        <w:r w:rsidR="005768DA" w:rsidRPr="000E5854">
          <w:rPr>
            <w:rStyle w:val="Hyperlink"/>
            <w:rFonts w:eastAsia="Times"/>
            <w:noProof/>
          </w:rPr>
          <w:delText>Appendix D – Form A-4: Output Ranges</w:delText>
        </w:r>
        <w:r w:rsidR="005768DA">
          <w:rPr>
            <w:noProof/>
            <w:webHidden/>
          </w:rPr>
          <w:tab/>
        </w:r>
        <w:r>
          <w:rPr>
            <w:noProof/>
          </w:rPr>
          <w:fldChar w:fldCharType="end"/>
        </w:r>
        <w:r w:rsidR="004D5E07">
          <w:rPr>
            <w:noProof/>
          </w:rPr>
          <w:delText>438</w:delText>
        </w:r>
      </w:del>
    </w:p>
    <w:p w14:paraId="4353C816" w14:textId="77777777" w:rsidR="005768DA" w:rsidRDefault="00FF0A84">
      <w:pPr>
        <w:pStyle w:val="TOC2"/>
        <w:tabs>
          <w:tab w:val="right" w:leader="dot" w:pos="9350"/>
        </w:tabs>
        <w:rPr>
          <w:del w:id="517" w:author="Weber" w:date="2014-10-29T03:09:00Z"/>
          <w:rFonts w:asciiTheme="minorHAnsi" w:eastAsiaTheme="minorEastAsia" w:hAnsiTheme="minorHAnsi" w:cstheme="minorBidi"/>
          <w:noProof/>
          <w:sz w:val="22"/>
          <w:szCs w:val="22"/>
          <w:lang w:eastAsia="en-US"/>
        </w:rPr>
      </w:pPr>
      <w:del w:id="518" w:author="Weber" w:date="2014-10-29T03:09:00Z">
        <w:r>
          <w:fldChar w:fldCharType="begin"/>
        </w:r>
        <w:r>
          <w:delInstrText xml:space="preserve"> HYPERLINK \l "_Toc341171204" </w:delInstrText>
        </w:r>
        <w:r>
          <w:fldChar w:fldCharType="separate"/>
        </w:r>
        <w:r w:rsidR="005768DA" w:rsidRPr="000E5854">
          <w:rPr>
            <w:rStyle w:val="Hyperlink"/>
            <w:rFonts w:eastAsia="Times"/>
            <w:noProof/>
          </w:rPr>
          <w:delText>Appendix E – Form A-5: Percentage Change in Output Ranges</w:delText>
        </w:r>
        <w:r w:rsidR="005768DA">
          <w:rPr>
            <w:noProof/>
            <w:webHidden/>
          </w:rPr>
          <w:tab/>
        </w:r>
        <w:r>
          <w:rPr>
            <w:noProof/>
          </w:rPr>
          <w:fldChar w:fldCharType="end"/>
        </w:r>
        <w:r w:rsidR="004D5E07">
          <w:rPr>
            <w:noProof/>
          </w:rPr>
          <w:delText>459</w:delText>
        </w:r>
      </w:del>
    </w:p>
    <w:p w14:paraId="002FC30C" w14:textId="77777777" w:rsidR="005768DA" w:rsidRDefault="00FF0A84">
      <w:pPr>
        <w:pStyle w:val="TOC2"/>
        <w:tabs>
          <w:tab w:val="right" w:leader="dot" w:pos="9350"/>
        </w:tabs>
        <w:rPr>
          <w:del w:id="519" w:author="Weber" w:date="2014-10-29T03:09:00Z"/>
          <w:rFonts w:asciiTheme="minorHAnsi" w:eastAsiaTheme="minorEastAsia" w:hAnsiTheme="minorHAnsi" w:cstheme="minorBidi"/>
          <w:noProof/>
          <w:sz w:val="22"/>
          <w:szCs w:val="22"/>
          <w:lang w:eastAsia="en-US"/>
        </w:rPr>
      </w:pPr>
      <w:del w:id="520" w:author="Weber" w:date="2014-10-29T03:09:00Z">
        <w:r>
          <w:fldChar w:fldCharType="begin"/>
        </w:r>
        <w:r>
          <w:delInstrText xml:space="preserve"> HYPERLINK \l "_Toc341171205" </w:delInstrText>
        </w:r>
        <w:r>
          <w:fldChar w:fldCharType="separate"/>
        </w:r>
        <w:r w:rsidR="005768DA" w:rsidRPr="000E5854">
          <w:rPr>
            <w:rStyle w:val="Hyperlink"/>
            <w:rFonts w:eastAsia="Times"/>
            <w:noProof/>
          </w:rPr>
          <w:delText>Appendix F – Form A-6: Logical Relationship to Risk</w:delText>
        </w:r>
        <w:r w:rsidR="005768DA">
          <w:rPr>
            <w:noProof/>
            <w:webHidden/>
          </w:rPr>
          <w:tab/>
        </w:r>
        <w:r>
          <w:rPr>
            <w:noProof/>
          </w:rPr>
          <w:fldChar w:fldCharType="end"/>
        </w:r>
        <w:r w:rsidR="004D5E07">
          <w:rPr>
            <w:noProof/>
          </w:rPr>
          <w:delText>461</w:delText>
        </w:r>
      </w:del>
    </w:p>
    <w:p w14:paraId="435A48AC" w14:textId="77777777" w:rsidR="005768DA" w:rsidRDefault="00FF0A84">
      <w:pPr>
        <w:pStyle w:val="TOC2"/>
        <w:tabs>
          <w:tab w:val="right" w:leader="dot" w:pos="9350"/>
        </w:tabs>
        <w:rPr>
          <w:del w:id="521" w:author="Weber" w:date="2014-10-29T03:09:00Z"/>
          <w:rFonts w:asciiTheme="minorHAnsi" w:eastAsiaTheme="minorEastAsia" w:hAnsiTheme="minorHAnsi" w:cstheme="minorBidi"/>
          <w:noProof/>
          <w:sz w:val="22"/>
          <w:szCs w:val="22"/>
          <w:lang w:eastAsia="en-US"/>
        </w:rPr>
      </w:pPr>
      <w:del w:id="522" w:author="Weber" w:date="2014-10-29T03:09:00Z">
        <w:r>
          <w:fldChar w:fldCharType="begin"/>
        </w:r>
        <w:r>
          <w:delInstrText xml:space="preserve"> HYPERLINK \</w:delInstrText>
        </w:r>
        <w:r>
          <w:delInstrText xml:space="preserve">l "_Toc341171206" </w:delInstrText>
        </w:r>
        <w:r>
          <w:fldChar w:fldCharType="separate"/>
        </w:r>
        <w:r w:rsidR="005768DA" w:rsidRPr="000E5854">
          <w:rPr>
            <w:rStyle w:val="Hyperlink"/>
            <w:rFonts w:eastAsia="Times"/>
            <w:noProof/>
          </w:rPr>
          <w:delText xml:space="preserve">Appendix G </w:delText>
        </w:r>
        <w:r w:rsidR="00076AB4" w:rsidRPr="00076AB4">
          <w:rPr>
            <w:rStyle w:val="Hyperlink"/>
            <w:rFonts w:eastAsia="Times"/>
            <w:noProof/>
          </w:rPr>
          <w:delText>–</w:delText>
        </w:r>
        <w:r w:rsidR="005768DA" w:rsidRPr="000E5854">
          <w:rPr>
            <w:rStyle w:val="Hyperlink"/>
            <w:rFonts w:eastAsia="Times"/>
            <w:noProof/>
          </w:rPr>
          <w:delText xml:space="preserve"> Form A-7: Percentage Change in Logical Relationship to Risk</w:delText>
        </w:r>
        <w:r w:rsidR="005768DA">
          <w:rPr>
            <w:noProof/>
            <w:webHidden/>
          </w:rPr>
          <w:tab/>
        </w:r>
        <w:r>
          <w:rPr>
            <w:noProof/>
          </w:rPr>
          <w:fldChar w:fldCharType="end"/>
        </w:r>
        <w:r w:rsidR="004D5E07">
          <w:rPr>
            <w:noProof/>
          </w:rPr>
          <w:delText>506</w:delText>
        </w:r>
      </w:del>
    </w:p>
    <w:p w14:paraId="79A2D9DB" w14:textId="77777777" w:rsidR="005768DA" w:rsidRDefault="00FF0A84">
      <w:pPr>
        <w:pStyle w:val="TOC2"/>
        <w:tabs>
          <w:tab w:val="right" w:leader="dot" w:pos="9350"/>
        </w:tabs>
        <w:rPr>
          <w:del w:id="523" w:author="Weber" w:date="2014-10-29T03:09:00Z"/>
          <w:rFonts w:asciiTheme="minorHAnsi" w:eastAsiaTheme="minorEastAsia" w:hAnsiTheme="minorHAnsi" w:cstheme="minorBidi"/>
          <w:noProof/>
          <w:sz w:val="22"/>
          <w:szCs w:val="22"/>
          <w:lang w:eastAsia="en-US"/>
        </w:rPr>
      </w:pPr>
      <w:del w:id="524" w:author="Weber" w:date="2014-10-29T03:09:00Z">
        <w:r>
          <w:fldChar w:fldCharType="begin"/>
        </w:r>
        <w:r>
          <w:delInstrText xml:space="preserve"> HYPERLINK \l "_Toc341171207" </w:delInstrText>
        </w:r>
        <w:r>
          <w:fldChar w:fldCharType="separate"/>
        </w:r>
        <w:r w:rsidR="005768DA" w:rsidRPr="000E5854">
          <w:rPr>
            <w:rStyle w:val="Hyperlink"/>
            <w:rFonts w:eastAsia="Times"/>
            <w:noProof/>
          </w:rPr>
          <w:delText>Appendix H – Form A-8: Pro</w:delText>
        </w:r>
        <w:r w:rsidR="00A67D9F">
          <w:rPr>
            <w:rStyle w:val="Hyperlink"/>
            <w:rFonts w:eastAsia="Times"/>
            <w:noProof/>
          </w:rPr>
          <w:delText>b</w:delText>
        </w:r>
        <w:r w:rsidR="005768DA" w:rsidRPr="000E5854">
          <w:rPr>
            <w:rStyle w:val="Hyperlink"/>
            <w:rFonts w:eastAsia="Times"/>
            <w:noProof/>
          </w:rPr>
          <w:delText>able Maximum Loss for Florida</w:delText>
        </w:r>
        <w:r w:rsidR="005768DA">
          <w:rPr>
            <w:noProof/>
            <w:webHidden/>
          </w:rPr>
          <w:tab/>
        </w:r>
        <w:r>
          <w:rPr>
            <w:noProof/>
          </w:rPr>
          <w:fldChar w:fldCharType="end"/>
        </w:r>
        <w:r w:rsidR="004D5E07">
          <w:rPr>
            <w:noProof/>
          </w:rPr>
          <w:delText>515</w:delText>
        </w:r>
      </w:del>
    </w:p>
    <w:p w14:paraId="14901EC5" w14:textId="77777777" w:rsidR="00402AF2" w:rsidRDefault="00FF0A84">
      <w:pPr>
        <w:pStyle w:val="TOC1"/>
        <w:tabs>
          <w:tab w:val="right" w:leader="dot" w:pos="9350"/>
        </w:tabs>
        <w:rPr>
          <w:ins w:id="525" w:author="Weber" w:date="2014-10-29T03:09:00Z"/>
          <w:rFonts w:asciiTheme="minorHAnsi" w:eastAsiaTheme="minorEastAsia" w:hAnsiTheme="minorHAnsi" w:cstheme="minorBidi"/>
          <w:b w:val="0"/>
          <w:noProof/>
          <w:sz w:val="22"/>
          <w:szCs w:val="22"/>
          <w:lang w:eastAsia="zh-CN"/>
        </w:rPr>
      </w:pPr>
      <w:ins w:id="526" w:author="Weber" w:date="2014-10-29T03:09:00Z">
        <w:r>
          <w:fldChar w:fldCharType="begin"/>
        </w:r>
        <w:r>
          <w:instrText xml:space="preserve"> HYPERLINK \l "_Toc402312656" </w:instrText>
        </w:r>
        <w:r>
          <w:fldChar w:fldCharType="separate"/>
        </w:r>
        <w:r w:rsidR="00402AF2" w:rsidRPr="00C300B6">
          <w:rPr>
            <w:rStyle w:val="Hyperlink"/>
            <w:rFonts w:eastAsia="Times"/>
            <w:noProof/>
          </w:rPr>
          <w:t>Florida</w:t>
        </w:r>
        <w:r w:rsidR="00402AF2">
          <w:rPr>
            <w:noProof/>
            <w:webHidden/>
          </w:rPr>
          <w:tab/>
        </w:r>
        <w:r w:rsidR="00402AF2">
          <w:rPr>
            <w:noProof/>
            <w:webHidden/>
          </w:rPr>
          <w:fldChar w:fldCharType="begin"/>
        </w:r>
        <w:r w:rsidR="00402AF2">
          <w:rPr>
            <w:noProof/>
            <w:webHidden/>
          </w:rPr>
          <w:instrText xml:space="preserve"> PAGEREF _Toc402312656 \h </w:instrText>
        </w:r>
        <w:r w:rsidR="00402AF2">
          <w:rPr>
            <w:noProof/>
            <w:webHidden/>
          </w:rPr>
        </w:r>
        <w:r w:rsidR="00402AF2">
          <w:rPr>
            <w:noProof/>
            <w:webHidden/>
          </w:rPr>
          <w:fldChar w:fldCharType="separate"/>
        </w:r>
        <w:r w:rsidR="00402AF2">
          <w:rPr>
            <w:noProof/>
            <w:webHidden/>
          </w:rPr>
          <w:t>1</w:t>
        </w:r>
        <w:r w:rsidR="00402AF2">
          <w:rPr>
            <w:noProof/>
            <w:webHidden/>
          </w:rPr>
          <w:fldChar w:fldCharType="end"/>
        </w:r>
        <w:r>
          <w:rPr>
            <w:noProof/>
          </w:rPr>
          <w:fldChar w:fldCharType="end"/>
        </w:r>
      </w:ins>
    </w:p>
    <w:p w14:paraId="77F92EC6" w14:textId="77777777" w:rsidR="00402AF2" w:rsidRDefault="00FF0A84">
      <w:pPr>
        <w:pStyle w:val="TOC1"/>
        <w:tabs>
          <w:tab w:val="right" w:leader="dot" w:pos="9350"/>
        </w:tabs>
        <w:rPr>
          <w:ins w:id="527" w:author="Weber" w:date="2014-10-29T03:09:00Z"/>
          <w:rFonts w:asciiTheme="minorHAnsi" w:eastAsiaTheme="minorEastAsia" w:hAnsiTheme="minorHAnsi" w:cstheme="minorBidi"/>
          <w:b w:val="0"/>
          <w:noProof/>
          <w:sz w:val="22"/>
          <w:szCs w:val="22"/>
          <w:lang w:eastAsia="zh-CN"/>
        </w:rPr>
      </w:pPr>
      <w:ins w:id="528" w:author="Weber" w:date="2014-10-29T03:09:00Z">
        <w:r>
          <w:fldChar w:fldCharType="begin"/>
        </w:r>
        <w:r>
          <w:instrText xml:space="preserve"> HYPERLINK \l "_Toc402312657" </w:instrText>
        </w:r>
        <w:r>
          <w:fldChar w:fldCharType="separate"/>
        </w:r>
        <w:r w:rsidR="00402AF2" w:rsidRPr="00C300B6">
          <w:rPr>
            <w:rStyle w:val="Hyperlink"/>
            <w:rFonts w:ascii="Arial" w:eastAsia="Times" w:hAnsi="Arial" w:cs="Arial"/>
            <w:noProof/>
          </w:rPr>
          <w:t>Model Identification</w:t>
        </w:r>
        <w:r w:rsidR="00402AF2">
          <w:rPr>
            <w:noProof/>
            <w:webHidden/>
          </w:rPr>
          <w:tab/>
        </w:r>
        <w:r w:rsidR="00402AF2">
          <w:rPr>
            <w:noProof/>
            <w:webHidden/>
          </w:rPr>
          <w:fldChar w:fldCharType="begin"/>
        </w:r>
        <w:r w:rsidR="00402AF2">
          <w:rPr>
            <w:noProof/>
            <w:webHidden/>
          </w:rPr>
          <w:instrText xml:space="preserve"> PAGEREF _Toc402312657 \h </w:instrText>
        </w:r>
        <w:r w:rsidR="00402AF2">
          <w:rPr>
            <w:noProof/>
            <w:webHidden/>
          </w:rPr>
        </w:r>
        <w:r w:rsidR="00402AF2">
          <w:rPr>
            <w:noProof/>
            <w:webHidden/>
          </w:rPr>
          <w:fldChar w:fldCharType="separate"/>
        </w:r>
        <w:r w:rsidR="00402AF2">
          <w:rPr>
            <w:noProof/>
            <w:webHidden/>
          </w:rPr>
          <w:t>2</w:t>
        </w:r>
        <w:r w:rsidR="00402AF2">
          <w:rPr>
            <w:noProof/>
            <w:webHidden/>
          </w:rPr>
          <w:fldChar w:fldCharType="end"/>
        </w:r>
        <w:r>
          <w:rPr>
            <w:noProof/>
          </w:rPr>
          <w:fldChar w:fldCharType="end"/>
        </w:r>
      </w:ins>
    </w:p>
    <w:p w14:paraId="2D845F83" w14:textId="77777777" w:rsidR="00402AF2" w:rsidRDefault="00FF0A84">
      <w:pPr>
        <w:pStyle w:val="TOC1"/>
        <w:tabs>
          <w:tab w:val="right" w:leader="dot" w:pos="9350"/>
        </w:tabs>
        <w:rPr>
          <w:ins w:id="529" w:author="Weber" w:date="2014-10-29T03:09:00Z"/>
          <w:rFonts w:asciiTheme="minorHAnsi" w:eastAsiaTheme="minorEastAsia" w:hAnsiTheme="minorHAnsi" w:cstheme="minorBidi"/>
          <w:b w:val="0"/>
          <w:noProof/>
          <w:sz w:val="22"/>
          <w:szCs w:val="22"/>
          <w:lang w:eastAsia="zh-CN"/>
        </w:rPr>
      </w:pPr>
      <w:ins w:id="530" w:author="Weber" w:date="2014-10-29T03:09:00Z">
        <w:r>
          <w:fldChar w:fldCharType="begin"/>
        </w:r>
        <w:r>
          <w:instrText xml:space="preserve"> HYPERLINK \l "_Toc402312658" </w:instrText>
        </w:r>
        <w:r>
          <w:fldChar w:fldCharType="separate"/>
        </w:r>
        <w:r w:rsidR="00402AF2" w:rsidRPr="00C300B6">
          <w:rPr>
            <w:rStyle w:val="Hyperlink"/>
            <w:rFonts w:ascii="Arial" w:eastAsia="Times" w:hAnsi="Arial" w:cs="Arial"/>
            <w:noProof/>
          </w:rPr>
          <w:t>Model Submission Checklist</w:t>
        </w:r>
        <w:r w:rsidR="00402AF2">
          <w:rPr>
            <w:noProof/>
            <w:webHidden/>
          </w:rPr>
          <w:tab/>
        </w:r>
        <w:r w:rsidR="00402AF2">
          <w:rPr>
            <w:noProof/>
            <w:webHidden/>
          </w:rPr>
          <w:fldChar w:fldCharType="begin"/>
        </w:r>
        <w:r w:rsidR="00402AF2">
          <w:rPr>
            <w:noProof/>
            <w:webHidden/>
          </w:rPr>
          <w:instrText xml:space="preserve"> PAGEREF _Toc402312658 \h </w:instrText>
        </w:r>
        <w:r w:rsidR="00402AF2">
          <w:rPr>
            <w:noProof/>
            <w:webHidden/>
          </w:rPr>
        </w:r>
        <w:r w:rsidR="00402AF2">
          <w:rPr>
            <w:noProof/>
            <w:webHidden/>
          </w:rPr>
          <w:fldChar w:fldCharType="separate"/>
        </w:r>
        <w:r w:rsidR="00402AF2">
          <w:rPr>
            <w:noProof/>
            <w:webHidden/>
          </w:rPr>
          <w:t>5</w:t>
        </w:r>
        <w:r w:rsidR="00402AF2">
          <w:rPr>
            <w:noProof/>
            <w:webHidden/>
          </w:rPr>
          <w:fldChar w:fldCharType="end"/>
        </w:r>
        <w:r>
          <w:rPr>
            <w:noProof/>
          </w:rPr>
          <w:fldChar w:fldCharType="end"/>
        </w:r>
      </w:ins>
    </w:p>
    <w:p w14:paraId="4A50E88D" w14:textId="77777777" w:rsidR="00402AF2" w:rsidRDefault="00FF0A84">
      <w:pPr>
        <w:pStyle w:val="TOC1"/>
        <w:tabs>
          <w:tab w:val="right" w:leader="dot" w:pos="9350"/>
        </w:tabs>
        <w:rPr>
          <w:ins w:id="531" w:author="Weber" w:date="2014-10-29T03:09:00Z"/>
          <w:rFonts w:asciiTheme="minorHAnsi" w:eastAsiaTheme="minorEastAsia" w:hAnsiTheme="minorHAnsi" w:cstheme="minorBidi"/>
          <w:b w:val="0"/>
          <w:noProof/>
          <w:sz w:val="22"/>
          <w:szCs w:val="22"/>
          <w:lang w:eastAsia="zh-CN"/>
        </w:rPr>
      </w:pPr>
      <w:ins w:id="532" w:author="Weber" w:date="2014-10-29T03:09:00Z">
        <w:r>
          <w:fldChar w:fldCharType="begin"/>
        </w:r>
        <w:r>
          <w:instrText xml:space="preserve"> HYPERLINK \l "_Toc402312659" </w:instrText>
        </w:r>
        <w:r>
          <w:fldChar w:fldCharType="separate"/>
        </w:r>
        <w:r w:rsidR="00402AF2" w:rsidRPr="00C300B6">
          <w:rPr>
            <w:rStyle w:val="Hyperlink"/>
            <w:rFonts w:ascii="Arial" w:eastAsia="Times" w:hAnsi="Arial" w:cs="Arial"/>
            <w:noProof/>
          </w:rPr>
          <w:t>Table of Contents</w:t>
        </w:r>
        <w:r w:rsidR="00402AF2">
          <w:rPr>
            <w:noProof/>
            <w:webHidden/>
          </w:rPr>
          <w:tab/>
        </w:r>
        <w:r w:rsidR="00402AF2">
          <w:rPr>
            <w:noProof/>
            <w:webHidden/>
          </w:rPr>
          <w:fldChar w:fldCharType="begin"/>
        </w:r>
        <w:r w:rsidR="00402AF2">
          <w:rPr>
            <w:noProof/>
            <w:webHidden/>
          </w:rPr>
          <w:instrText xml:space="preserve"> PAGEREF _Toc402312659 \h </w:instrText>
        </w:r>
        <w:r w:rsidR="00402AF2">
          <w:rPr>
            <w:noProof/>
            <w:webHidden/>
          </w:rPr>
        </w:r>
        <w:r w:rsidR="00402AF2">
          <w:rPr>
            <w:noProof/>
            <w:webHidden/>
          </w:rPr>
          <w:fldChar w:fldCharType="separate"/>
        </w:r>
        <w:r w:rsidR="00402AF2">
          <w:rPr>
            <w:noProof/>
            <w:webHidden/>
          </w:rPr>
          <w:t>7</w:t>
        </w:r>
        <w:r w:rsidR="00402AF2">
          <w:rPr>
            <w:noProof/>
            <w:webHidden/>
          </w:rPr>
          <w:fldChar w:fldCharType="end"/>
        </w:r>
        <w:r>
          <w:rPr>
            <w:noProof/>
          </w:rPr>
          <w:fldChar w:fldCharType="end"/>
        </w:r>
      </w:ins>
    </w:p>
    <w:p w14:paraId="1CF63966" w14:textId="77777777" w:rsidR="00402AF2" w:rsidRDefault="00FF0A84">
      <w:pPr>
        <w:pStyle w:val="TOC1"/>
        <w:tabs>
          <w:tab w:val="right" w:leader="dot" w:pos="9350"/>
        </w:tabs>
        <w:rPr>
          <w:ins w:id="533" w:author="Weber" w:date="2014-10-29T03:09:00Z"/>
          <w:rFonts w:asciiTheme="minorHAnsi" w:eastAsiaTheme="minorEastAsia" w:hAnsiTheme="minorHAnsi" w:cstheme="minorBidi"/>
          <w:b w:val="0"/>
          <w:noProof/>
          <w:sz w:val="22"/>
          <w:szCs w:val="22"/>
          <w:lang w:eastAsia="zh-CN"/>
        </w:rPr>
      </w:pPr>
      <w:ins w:id="534" w:author="Weber" w:date="2014-10-29T03:09:00Z">
        <w:r>
          <w:fldChar w:fldCharType="begin"/>
        </w:r>
        <w:r>
          <w:instrText xml:space="preserve"> HYPERLINK \l "_Toc402312660" </w:instrText>
        </w:r>
        <w:r>
          <w:fldChar w:fldCharType="separate"/>
        </w:r>
        <w:r w:rsidR="00402AF2" w:rsidRPr="00C300B6">
          <w:rPr>
            <w:rStyle w:val="Hyperlink"/>
            <w:rFonts w:ascii="Arial" w:eastAsia="Times" w:hAnsi="Arial" w:cs="Arial"/>
            <w:noProof/>
          </w:rPr>
          <w:t>List of Figures</w:t>
        </w:r>
        <w:r w:rsidR="00402AF2">
          <w:rPr>
            <w:noProof/>
            <w:webHidden/>
          </w:rPr>
          <w:tab/>
        </w:r>
        <w:r w:rsidR="00402AF2">
          <w:rPr>
            <w:noProof/>
            <w:webHidden/>
          </w:rPr>
          <w:fldChar w:fldCharType="begin"/>
        </w:r>
        <w:r w:rsidR="00402AF2">
          <w:rPr>
            <w:noProof/>
            <w:webHidden/>
          </w:rPr>
          <w:instrText xml:space="preserve"> PAGEREF _Toc402312660 \h </w:instrText>
        </w:r>
        <w:r w:rsidR="00402AF2">
          <w:rPr>
            <w:noProof/>
            <w:webHidden/>
          </w:rPr>
        </w:r>
        <w:r w:rsidR="00402AF2">
          <w:rPr>
            <w:noProof/>
            <w:webHidden/>
          </w:rPr>
          <w:fldChar w:fldCharType="separate"/>
        </w:r>
        <w:r w:rsidR="00402AF2">
          <w:rPr>
            <w:noProof/>
            <w:webHidden/>
          </w:rPr>
          <w:t>10</w:t>
        </w:r>
        <w:r w:rsidR="00402AF2">
          <w:rPr>
            <w:noProof/>
            <w:webHidden/>
          </w:rPr>
          <w:fldChar w:fldCharType="end"/>
        </w:r>
        <w:r>
          <w:rPr>
            <w:noProof/>
          </w:rPr>
          <w:fldChar w:fldCharType="end"/>
        </w:r>
      </w:ins>
    </w:p>
    <w:p w14:paraId="2D04BF2B" w14:textId="77777777" w:rsidR="00402AF2" w:rsidRDefault="00FF0A84">
      <w:pPr>
        <w:pStyle w:val="TOC1"/>
        <w:tabs>
          <w:tab w:val="right" w:leader="dot" w:pos="9350"/>
        </w:tabs>
        <w:rPr>
          <w:ins w:id="535" w:author="Weber" w:date="2014-10-29T03:09:00Z"/>
          <w:rFonts w:asciiTheme="minorHAnsi" w:eastAsiaTheme="minorEastAsia" w:hAnsiTheme="minorHAnsi" w:cstheme="minorBidi"/>
          <w:b w:val="0"/>
          <w:noProof/>
          <w:sz w:val="22"/>
          <w:szCs w:val="22"/>
          <w:lang w:eastAsia="zh-CN"/>
        </w:rPr>
      </w:pPr>
      <w:ins w:id="536" w:author="Weber" w:date="2014-10-29T03:09:00Z">
        <w:r>
          <w:fldChar w:fldCharType="begin"/>
        </w:r>
        <w:r>
          <w:instrText xml:space="preserve"> HYPERLINK \l "_Toc402312661" </w:instrText>
        </w:r>
        <w:r>
          <w:fldChar w:fldCharType="separate"/>
        </w:r>
        <w:r w:rsidR="00402AF2" w:rsidRPr="00C300B6">
          <w:rPr>
            <w:rStyle w:val="Hyperlink"/>
            <w:rFonts w:ascii="Arial" w:eastAsia="Times" w:hAnsi="Arial" w:cs="Arial"/>
            <w:noProof/>
          </w:rPr>
          <w:t>List of Tables</w:t>
        </w:r>
        <w:r w:rsidR="00402AF2">
          <w:rPr>
            <w:noProof/>
            <w:webHidden/>
          </w:rPr>
          <w:tab/>
        </w:r>
        <w:r w:rsidR="00402AF2">
          <w:rPr>
            <w:noProof/>
            <w:webHidden/>
          </w:rPr>
          <w:fldChar w:fldCharType="begin"/>
        </w:r>
        <w:r w:rsidR="00402AF2">
          <w:rPr>
            <w:noProof/>
            <w:webHidden/>
          </w:rPr>
          <w:instrText xml:space="preserve"> PAGEREF _Toc402312661 \h </w:instrText>
        </w:r>
        <w:r w:rsidR="00402AF2">
          <w:rPr>
            <w:noProof/>
            <w:webHidden/>
          </w:rPr>
        </w:r>
        <w:r w:rsidR="00402AF2">
          <w:rPr>
            <w:noProof/>
            <w:webHidden/>
          </w:rPr>
          <w:fldChar w:fldCharType="separate"/>
        </w:r>
        <w:r w:rsidR="00402AF2">
          <w:rPr>
            <w:noProof/>
            <w:webHidden/>
          </w:rPr>
          <w:t>15</w:t>
        </w:r>
        <w:r w:rsidR="00402AF2">
          <w:rPr>
            <w:noProof/>
            <w:webHidden/>
          </w:rPr>
          <w:fldChar w:fldCharType="end"/>
        </w:r>
        <w:r>
          <w:rPr>
            <w:noProof/>
          </w:rPr>
          <w:fldChar w:fldCharType="end"/>
        </w:r>
      </w:ins>
    </w:p>
    <w:p w14:paraId="2A26A88B" w14:textId="77777777" w:rsidR="00402AF2" w:rsidRDefault="00FF0A84">
      <w:pPr>
        <w:pStyle w:val="TOC1"/>
        <w:tabs>
          <w:tab w:val="right" w:leader="dot" w:pos="9350"/>
        </w:tabs>
        <w:rPr>
          <w:ins w:id="537" w:author="Weber" w:date="2014-10-29T03:09:00Z"/>
          <w:rFonts w:asciiTheme="minorHAnsi" w:eastAsiaTheme="minorEastAsia" w:hAnsiTheme="minorHAnsi" w:cstheme="minorBidi"/>
          <w:b w:val="0"/>
          <w:noProof/>
          <w:sz w:val="22"/>
          <w:szCs w:val="22"/>
          <w:lang w:eastAsia="zh-CN"/>
        </w:rPr>
      </w:pPr>
      <w:ins w:id="538" w:author="Weber" w:date="2014-10-29T03:09:00Z">
        <w:r>
          <w:fldChar w:fldCharType="begin"/>
        </w:r>
        <w:r>
          <w:instrText xml:space="preserve"> HYPERLINK \l "_Toc402312662" </w:instrText>
        </w:r>
        <w:r>
          <w:fldChar w:fldCharType="separate"/>
        </w:r>
        <w:r w:rsidR="00402AF2" w:rsidRPr="00C300B6">
          <w:rPr>
            <w:rStyle w:val="Hyperlink"/>
            <w:rFonts w:ascii="Arial" w:eastAsia="ヒラギノ明朝 Pro W6" w:hAnsi="Arial"/>
            <w:noProof/>
            <w:kern w:val="1"/>
          </w:rPr>
          <w:t>GENERAL STANDARDS</w:t>
        </w:r>
        <w:r w:rsidR="00402AF2">
          <w:rPr>
            <w:noProof/>
            <w:webHidden/>
          </w:rPr>
          <w:tab/>
        </w:r>
        <w:r w:rsidR="00402AF2">
          <w:rPr>
            <w:noProof/>
            <w:webHidden/>
          </w:rPr>
          <w:fldChar w:fldCharType="begin"/>
        </w:r>
        <w:r w:rsidR="00402AF2">
          <w:rPr>
            <w:noProof/>
            <w:webHidden/>
          </w:rPr>
          <w:instrText xml:space="preserve"> PAGEREF _Toc402312662 \h </w:instrText>
        </w:r>
        <w:r w:rsidR="00402AF2">
          <w:rPr>
            <w:noProof/>
            <w:webHidden/>
          </w:rPr>
        </w:r>
        <w:r w:rsidR="00402AF2">
          <w:rPr>
            <w:noProof/>
            <w:webHidden/>
          </w:rPr>
          <w:fldChar w:fldCharType="separate"/>
        </w:r>
        <w:r w:rsidR="00402AF2">
          <w:rPr>
            <w:noProof/>
            <w:webHidden/>
          </w:rPr>
          <w:t>17</w:t>
        </w:r>
        <w:r w:rsidR="00402AF2">
          <w:rPr>
            <w:noProof/>
            <w:webHidden/>
          </w:rPr>
          <w:fldChar w:fldCharType="end"/>
        </w:r>
        <w:r>
          <w:rPr>
            <w:noProof/>
          </w:rPr>
          <w:fldChar w:fldCharType="end"/>
        </w:r>
      </w:ins>
    </w:p>
    <w:p w14:paraId="281CA0C2" w14:textId="77777777" w:rsidR="00402AF2" w:rsidRDefault="00FF0A84">
      <w:pPr>
        <w:pStyle w:val="TOC2"/>
        <w:tabs>
          <w:tab w:val="left" w:pos="880"/>
          <w:tab w:val="right" w:leader="dot" w:pos="9350"/>
        </w:tabs>
        <w:rPr>
          <w:ins w:id="539" w:author="Weber" w:date="2014-10-29T03:09:00Z"/>
          <w:rFonts w:asciiTheme="minorHAnsi" w:eastAsiaTheme="minorEastAsia" w:hAnsiTheme="minorHAnsi" w:cstheme="minorBidi"/>
          <w:noProof/>
          <w:sz w:val="22"/>
          <w:szCs w:val="22"/>
          <w:lang w:eastAsia="zh-CN"/>
        </w:rPr>
      </w:pPr>
      <w:ins w:id="540" w:author="Weber" w:date="2014-10-29T03:09:00Z">
        <w:r>
          <w:fldChar w:fldCharType="begin"/>
        </w:r>
        <w:r>
          <w:instrText xml:space="preserve"> HYPERLINK \l "_Toc402312663" </w:instrText>
        </w:r>
        <w:r>
          <w:fldChar w:fldCharType="separate"/>
        </w:r>
        <w:r w:rsidR="00402AF2" w:rsidRPr="00C300B6">
          <w:rPr>
            <w:rStyle w:val="Hyperlink"/>
            <w:rFonts w:eastAsia="Times"/>
            <w:noProof/>
          </w:rPr>
          <w:t>G-1</w:t>
        </w:r>
        <w:r w:rsidR="00402AF2">
          <w:rPr>
            <w:rFonts w:asciiTheme="minorHAnsi" w:eastAsiaTheme="minorEastAsia" w:hAnsiTheme="minorHAnsi" w:cstheme="minorBidi"/>
            <w:noProof/>
            <w:sz w:val="22"/>
            <w:szCs w:val="22"/>
            <w:lang w:eastAsia="zh-CN"/>
          </w:rPr>
          <w:tab/>
        </w:r>
        <w:r w:rsidR="00402AF2" w:rsidRPr="00C300B6">
          <w:rPr>
            <w:rStyle w:val="Hyperlink"/>
            <w:rFonts w:eastAsia="Times"/>
            <w:noProof/>
          </w:rPr>
          <w:t>Scope of the Computer Model and Its Implementation</w:t>
        </w:r>
        <w:r w:rsidR="00402AF2">
          <w:rPr>
            <w:noProof/>
            <w:webHidden/>
          </w:rPr>
          <w:tab/>
        </w:r>
        <w:r w:rsidR="00402AF2">
          <w:rPr>
            <w:noProof/>
            <w:webHidden/>
          </w:rPr>
          <w:fldChar w:fldCharType="begin"/>
        </w:r>
        <w:r w:rsidR="00402AF2">
          <w:rPr>
            <w:noProof/>
            <w:webHidden/>
          </w:rPr>
          <w:instrText xml:space="preserve"> PAGEREF _Toc402312663 \h </w:instrText>
        </w:r>
        <w:r w:rsidR="00402AF2">
          <w:rPr>
            <w:noProof/>
            <w:webHidden/>
          </w:rPr>
        </w:r>
        <w:r w:rsidR="00402AF2">
          <w:rPr>
            <w:noProof/>
            <w:webHidden/>
          </w:rPr>
          <w:fldChar w:fldCharType="separate"/>
        </w:r>
        <w:r w:rsidR="00402AF2">
          <w:rPr>
            <w:noProof/>
            <w:webHidden/>
          </w:rPr>
          <w:t>17</w:t>
        </w:r>
        <w:r w:rsidR="00402AF2">
          <w:rPr>
            <w:noProof/>
            <w:webHidden/>
          </w:rPr>
          <w:fldChar w:fldCharType="end"/>
        </w:r>
        <w:r>
          <w:rPr>
            <w:noProof/>
          </w:rPr>
          <w:fldChar w:fldCharType="end"/>
        </w:r>
      </w:ins>
    </w:p>
    <w:p w14:paraId="6D4FF828" w14:textId="77777777" w:rsidR="00402AF2" w:rsidRDefault="00FF0A84">
      <w:pPr>
        <w:pStyle w:val="TOC2"/>
        <w:tabs>
          <w:tab w:val="left" w:pos="880"/>
          <w:tab w:val="right" w:leader="dot" w:pos="9350"/>
        </w:tabs>
        <w:rPr>
          <w:ins w:id="541" w:author="Weber" w:date="2014-10-29T03:09:00Z"/>
          <w:rFonts w:asciiTheme="minorHAnsi" w:eastAsiaTheme="minorEastAsia" w:hAnsiTheme="minorHAnsi" w:cstheme="minorBidi"/>
          <w:noProof/>
          <w:sz w:val="22"/>
          <w:szCs w:val="22"/>
          <w:lang w:eastAsia="zh-CN"/>
        </w:rPr>
      </w:pPr>
      <w:ins w:id="542" w:author="Weber" w:date="2014-10-29T03:09:00Z">
        <w:r>
          <w:fldChar w:fldCharType="begin"/>
        </w:r>
        <w:r>
          <w:instrText xml:space="preserve"> HYPERLINK \l "_Toc402312664" </w:instrText>
        </w:r>
        <w:r>
          <w:fldChar w:fldCharType="separate"/>
        </w:r>
        <w:r w:rsidR="00402AF2" w:rsidRPr="00C300B6">
          <w:rPr>
            <w:rStyle w:val="Hyperlink"/>
            <w:rFonts w:eastAsia="Times"/>
            <w:noProof/>
          </w:rPr>
          <w:t>G-2</w:t>
        </w:r>
        <w:r w:rsidR="00402AF2">
          <w:rPr>
            <w:rFonts w:asciiTheme="minorHAnsi" w:eastAsiaTheme="minorEastAsia" w:hAnsiTheme="minorHAnsi" w:cstheme="minorBidi"/>
            <w:noProof/>
            <w:sz w:val="22"/>
            <w:szCs w:val="22"/>
            <w:lang w:eastAsia="zh-CN"/>
          </w:rPr>
          <w:tab/>
        </w:r>
        <w:r w:rsidR="00402AF2" w:rsidRPr="00C300B6">
          <w:rPr>
            <w:rStyle w:val="Hyperlink"/>
            <w:rFonts w:eastAsia="Times"/>
            <w:noProof/>
          </w:rPr>
          <w:t>Qualifications of Modeling Organization Personnel and Consultants</w:t>
        </w:r>
        <w:r w:rsidR="00402AF2">
          <w:rPr>
            <w:noProof/>
            <w:webHidden/>
          </w:rPr>
          <w:tab/>
        </w:r>
        <w:r w:rsidR="00402AF2">
          <w:rPr>
            <w:noProof/>
            <w:webHidden/>
          </w:rPr>
          <w:fldChar w:fldCharType="begin"/>
        </w:r>
        <w:r w:rsidR="00402AF2">
          <w:rPr>
            <w:noProof/>
            <w:webHidden/>
          </w:rPr>
          <w:instrText xml:space="preserve"> PAGEREF _Toc402312664 \h </w:instrText>
        </w:r>
        <w:r w:rsidR="00402AF2">
          <w:rPr>
            <w:noProof/>
            <w:webHidden/>
          </w:rPr>
        </w:r>
        <w:r w:rsidR="00402AF2">
          <w:rPr>
            <w:noProof/>
            <w:webHidden/>
          </w:rPr>
          <w:fldChar w:fldCharType="separate"/>
        </w:r>
        <w:r w:rsidR="00402AF2">
          <w:rPr>
            <w:noProof/>
            <w:webHidden/>
          </w:rPr>
          <w:t>112</w:t>
        </w:r>
        <w:r w:rsidR="00402AF2">
          <w:rPr>
            <w:noProof/>
            <w:webHidden/>
          </w:rPr>
          <w:fldChar w:fldCharType="end"/>
        </w:r>
        <w:r>
          <w:rPr>
            <w:noProof/>
          </w:rPr>
          <w:fldChar w:fldCharType="end"/>
        </w:r>
      </w:ins>
    </w:p>
    <w:p w14:paraId="2FF013E3" w14:textId="77777777" w:rsidR="00402AF2" w:rsidRDefault="00FF0A84">
      <w:pPr>
        <w:pStyle w:val="TOC2"/>
        <w:tabs>
          <w:tab w:val="left" w:pos="880"/>
          <w:tab w:val="right" w:leader="dot" w:pos="9350"/>
        </w:tabs>
        <w:rPr>
          <w:ins w:id="543" w:author="Weber" w:date="2014-10-29T03:09:00Z"/>
          <w:rFonts w:asciiTheme="minorHAnsi" w:eastAsiaTheme="minorEastAsia" w:hAnsiTheme="minorHAnsi" w:cstheme="minorBidi"/>
          <w:noProof/>
          <w:sz w:val="22"/>
          <w:szCs w:val="22"/>
          <w:lang w:eastAsia="zh-CN"/>
        </w:rPr>
      </w:pPr>
      <w:ins w:id="544" w:author="Weber" w:date="2014-10-29T03:09:00Z">
        <w:r>
          <w:fldChar w:fldCharType="begin"/>
        </w:r>
        <w:r>
          <w:instrText xml:space="preserve"> HYPERLINK \l "_Toc402312665" </w:instrText>
        </w:r>
        <w:r>
          <w:fldChar w:fldCharType="separate"/>
        </w:r>
        <w:r w:rsidR="00402AF2" w:rsidRPr="00C300B6">
          <w:rPr>
            <w:rStyle w:val="Hyperlink"/>
            <w:rFonts w:eastAsia="Times"/>
            <w:noProof/>
          </w:rPr>
          <w:t>G-3</w:t>
        </w:r>
        <w:r w:rsidR="00402AF2">
          <w:rPr>
            <w:rFonts w:asciiTheme="minorHAnsi" w:eastAsiaTheme="minorEastAsia" w:hAnsiTheme="minorHAnsi" w:cstheme="minorBidi"/>
            <w:noProof/>
            <w:sz w:val="22"/>
            <w:szCs w:val="22"/>
            <w:lang w:eastAsia="zh-CN"/>
          </w:rPr>
          <w:tab/>
        </w:r>
        <w:r w:rsidR="00402AF2" w:rsidRPr="00C300B6">
          <w:rPr>
            <w:rStyle w:val="Hyperlink"/>
            <w:rFonts w:eastAsia="Times"/>
            <w:noProof/>
          </w:rPr>
          <w:t>Risk Location</w:t>
        </w:r>
        <w:r w:rsidR="00402AF2">
          <w:rPr>
            <w:noProof/>
            <w:webHidden/>
          </w:rPr>
          <w:tab/>
        </w:r>
        <w:r w:rsidR="00402AF2">
          <w:rPr>
            <w:noProof/>
            <w:webHidden/>
          </w:rPr>
          <w:fldChar w:fldCharType="begin"/>
        </w:r>
        <w:r w:rsidR="00402AF2">
          <w:rPr>
            <w:noProof/>
            <w:webHidden/>
          </w:rPr>
          <w:instrText xml:space="preserve"> PAGEREF _Toc402312665 \h </w:instrText>
        </w:r>
        <w:r w:rsidR="00402AF2">
          <w:rPr>
            <w:noProof/>
            <w:webHidden/>
          </w:rPr>
        </w:r>
        <w:r w:rsidR="00402AF2">
          <w:rPr>
            <w:noProof/>
            <w:webHidden/>
          </w:rPr>
          <w:fldChar w:fldCharType="separate"/>
        </w:r>
        <w:r w:rsidR="00402AF2">
          <w:rPr>
            <w:noProof/>
            <w:webHidden/>
          </w:rPr>
          <w:t>120</w:t>
        </w:r>
        <w:r w:rsidR="00402AF2">
          <w:rPr>
            <w:noProof/>
            <w:webHidden/>
          </w:rPr>
          <w:fldChar w:fldCharType="end"/>
        </w:r>
        <w:r>
          <w:rPr>
            <w:noProof/>
          </w:rPr>
          <w:fldChar w:fldCharType="end"/>
        </w:r>
      </w:ins>
    </w:p>
    <w:p w14:paraId="2837C0F6" w14:textId="77777777" w:rsidR="00402AF2" w:rsidRDefault="00FF0A84">
      <w:pPr>
        <w:pStyle w:val="TOC2"/>
        <w:tabs>
          <w:tab w:val="left" w:pos="880"/>
          <w:tab w:val="right" w:leader="dot" w:pos="9350"/>
        </w:tabs>
        <w:rPr>
          <w:ins w:id="545" w:author="Weber" w:date="2014-10-29T03:09:00Z"/>
          <w:rFonts w:asciiTheme="minorHAnsi" w:eastAsiaTheme="minorEastAsia" w:hAnsiTheme="minorHAnsi" w:cstheme="minorBidi"/>
          <w:noProof/>
          <w:sz w:val="22"/>
          <w:szCs w:val="22"/>
          <w:lang w:eastAsia="zh-CN"/>
        </w:rPr>
      </w:pPr>
      <w:ins w:id="546" w:author="Weber" w:date="2014-10-29T03:09:00Z">
        <w:r>
          <w:fldChar w:fldCharType="begin"/>
        </w:r>
        <w:r>
          <w:instrText xml:space="preserve"> HYPERLIN</w:instrText>
        </w:r>
        <w:r>
          <w:instrText xml:space="preserve">K \l "_Toc402312666" </w:instrText>
        </w:r>
        <w:r>
          <w:fldChar w:fldCharType="separate"/>
        </w:r>
        <w:r w:rsidR="00402AF2" w:rsidRPr="00C300B6">
          <w:rPr>
            <w:rStyle w:val="Hyperlink"/>
            <w:rFonts w:eastAsia="Times"/>
            <w:noProof/>
          </w:rPr>
          <w:t>G-4</w:t>
        </w:r>
        <w:r w:rsidR="00402AF2">
          <w:rPr>
            <w:rFonts w:asciiTheme="minorHAnsi" w:eastAsiaTheme="minorEastAsia" w:hAnsiTheme="minorHAnsi" w:cstheme="minorBidi"/>
            <w:noProof/>
            <w:sz w:val="22"/>
            <w:szCs w:val="22"/>
            <w:lang w:eastAsia="zh-CN"/>
          </w:rPr>
          <w:tab/>
        </w:r>
        <w:r w:rsidR="00402AF2" w:rsidRPr="00C300B6">
          <w:rPr>
            <w:rStyle w:val="Hyperlink"/>
            <w:rFonts w:eastAsia="Times"/>
            <w:noProof/>
          </w:rPr>
          <w:t>Independence of Model Components</w:t>
        </w:r>
        <w:r w:rsidR="00402AF2">
          <w:rPr>
            <w:noProof/>
            <w:webHidden/>
          </w:rPr>
          <w:tab/>
        </w:r>
        <w:r w:rsidR="00402AF2">
          <w:rPr>
            <w:noProof/>
            <w:webHidden/>
          </w:rPr>
          <w:fldChar w:fldCharType="begin"/>
        </w:r>
        <w:r w:rsidR="00402AF2">
          <w:rPr>
            <w:noProof/>
            <w:webHidden/>
          </w:rPr>
          <w:instrText xml:space="preserve"> PAGEREF _Toc402312666 \h </w:instrText>
        </w:r>
        <w:r w:rsidR="00402AF2">
          <w:rPr>
            <w:noProof/>
            <w:webHidden/>
          </w:rPr>
        </w:r>
        <w:r w:rsidR="00402AF2">
          <w:rPr>
            <w:noProof/>
            <w:webHidden/>
          </w:rPr>
          <w:fldChar w:fldCharType="separate"/>
        </w:r>
        <w:r w:rsidR="00402AF2">
          <w:rPr>
            <w:noProof/>
            <w:webHidden/>
          </w:rPr>
          <w:t>122</w:t>
        </w:r>
        <w:r w:rsidR="00402AF2">
          <w:rPr>
            <w:noProof/>
            <w:webHidden/>
          </w:rPr>
          <w:fldChar w:fldCharType="end"/>
        </w:r>
        <w:r>
          <w:rPr>
            <w:noProof/>
          </w:rPr>
          <w:fldChar w:fldCharType="end"/>
        </w:r>
      </w:ins>
    </w:p>
    <w:p w14:paraId="7DF25A81" w14:textId="77777777" w:rsidR="00402AF2" w:rsidRDefault="00FF0A84">
      <w:pPr>
        <w:pStyle w:val="TOC2"/>
        <w:tabs>
          <w:tab w:val="left" w:pos="880"/>
          <w:tab w:val="right" w:leader="dot" w:pos="9350"/>
        </w:tabs>
        <w:rPr>
          <w:ins w:id="547" w:author="Weber" w:date="2014-10-29T03:09:00Z"/>
          <w:rFonts w:asciiTheme="minorHAnsi" w:eastAsiaTheme="minorEastAsia" w:hAnsiTheme="minorHAnsi" w:cstheme="minorBidi"/>
          <w:noProof/>
          <w:sz w:val="22"/>
          <w:szCs w:val="22"/>
          <w:lang w:eastAsia="zh-CN"/>
        </w:rPr>
      </w:pPr>
      <w:ins w:id="548" w:author="Weber" w:date="2014-10-29T03:09:00Z">
        <w:r>
          <w:fldChar w:fldCharType="begin"/>
        </w:r>
        <w:r>
          <w:instrText xml:space="preserve"> HYPERLINK \l "_Toc402312667" </w:instrText>
        </w:r>
        <w:r>
          <w:fldChar w:fldCharType="separate"/>
        </w:r>
        <w:r w:rsidR="00402AF2" w:rsidRPr="00C300B6">
          <w:rPr>
            <w:rStyle w:val="Hyperlink"/>
            <w:rFonts w:eastAsia="Times"/>
            <w:noProof/>
          </w:rPr>
          <w:t>G-5</w:t>
        </w:r>
        <w:r w:rsidR="00402AF2">
          <w:rPr>
            <w:rFonts w:asciiTheme="minorHAnsi" w:eastAsiaTheme="minorEastAsia" w:hAnsiTheme="minorHAnsi" w:cstheme="minorBidi"/>
            <w:noProof/>
            <w:sz w:val="22"/>
            <w:szCs w:val="22"/>
            <w:lang w:eastAsia="zh-CN"/>
          </w:rPr>
          <w:tab/>
        </w:r>
        <w:r w:rsidR="00402AF2" w:rsidRPr="00C300B6">
          <w:rPr>
            <w:rStyle w:val="Hyperlink"/>
            <w:rFonts w:eastAsia="Times"/>
            <w:noProof/>
          </w:rPr>
          <w:t>Editorial Compliance</w:t>
        </w:r>
        <w:r w:rsidR="00402AF2">
          <w:rPr>
            <w:noProof/>
            <w:webHidden/>
          </w:rPr>
          <w:tab/>
        </w:r>
        <w:r w:rsidR="00402AF2">
          <w:rPr>
            <w:noProof/>
            <w:webHidden/>
          </w:rPr>
          <w:fldChar w:fldCharType="begin"/>
        </w:r>
        <w:r w:rsidR="00402AF2">
          <w:rPr>
            <w:noProof/>
            <w:webHidden/>
          </w:rPr>
          <w:instrText xml:space="preserve"> PAGEREF _Toc402312667 \h </w:instrText>
        </w:r>
        <w:r w:rsidR="00402AF2">
          <w:rPr>
            <w:noProof/>
            <w:webHidden/>
          </w:rPr>
        </w:r>
        <w:r w:rsidR="00402AF2">
          <w:rPr>
            <w:noProof/>
            <w:webHidden/>
          </w:rPr>
          <w:fldChar w:fldCharType="separate"/>
        </w:r>
        <w:r w:rsidR="00402AF2">
          <w:rPr>
            <w:noProof/>
            <w:webHidden/>
          </w:rPr>
          <w:t>123</w:t>
        </w:r>
        <w:r w:rsidR="00402AF2">
          <w:rPr>
            <w:noProof/>
            <w:webHidden/>
          </w:rPr>
          <w:fldChar w:fldCharType="end"/>
        </w:r>
        <w:r>
          <w:rPr>
            <w:noProof/>
          </w:rPr>
          <w:fldChar w:fldCharType="end"/>
        </w:r>
      </w:ins>
    </w:p>
    <w:p w14:paraId="55870F75" w14:textId="77777777" w:rsidR="00402AF2" w:rsidRDefault="00FF0A84">
      <w:pPr>
        <w:pStyle w:val="TOC2"/>
        <w:tabs>
          <w:tab w:val="right" w:leader="dot" w:pos="9350"/>
        </w:tabs>
        <w:rPr>
          <w:ins w:id="549" w:author="Weber" w:date="2014-10-29T03:09:00Z"/>
          <w:rFonts w:asciiTheme="minorHAnsi" w:eastAsiaTheme="minorEastAsia" w:hAnsiTheme="minorHAnsi" w:cstheme="minorBidi"/>
          <w:noProof/>
          <w:sz w:val="22"/>
          <w:szCs w:val="22"/>
          <w:lang w:eastAsia="zh-CN"/>
        </w:rPr>
      </w:pPr>
      <w:ins w:id="550" w:author="Weber" w:date="2014-10-29T03:09:00Z">
        <w:r>
          <w:fldChar w:fldCharType="begin"/>
        </w:r>
        <w:r>
          <w:instrText xml:space="preserve"> HYPERLINK \l "_Toc402312668" </w:instrText>
        </w:r>
        <w:r>
          <w:fldChar w:fldCharType="separate"/>
        </w:r>
        <w:r w:rsidR="00402AF2" w:rsidRPr="00C300B6">
          <w:rPr>
            <w:rStyle w:val="Hyperlink"/>
            <w:rFonts w:eastAsia="Times"/>
            <w:noProof/>
          </w:rPr>
          <w:t>Form G-1</w:t>
        </w:r>
        <w:r w:rsidR="00402AF2">
          <w:rPr>
            <w:noProof/>
            <w:webHidden/>
          </w:rPr>
          <w:tab/>
        </w:r>
        <w:r w:rsidR="00402AF2">
          <w:rPr>
            <w:noProof/>
            <w:webHidden/>
          </w:rPr>
          <w:fldChar w:fldCharType="begin"/>
        </w:r>
        <w:r w:rsidR="00402AF2">
          <w:rPr>
            <w:noProof/>
            <w:webHidden/>
          </w:rPr>
          <w:instrText xml:space="preserve"> PAGEREF _Toc402312668 \h </w:instrText>
        </w:r>
        <w:r w:rsidR="00402AF2">
          <w:rPr>
            <w:noProof/>
            <w:webHidden/>
          </w:rPr>
        </w:r>
        <w:r w:rsidR="00402AF2">
          <w:rPr>
            <w:noProof/>
            <w:webHidden/>
          </w:rPr>
          <w:fldChar w:fldCharType="separate"/>
        </w:r>
        <w:r w:rsidR="00402AF2">
          <w:rPr>
            <w:noProof/>
            <w:webHidden/>
          </w:rPr>
          <w:t>124</w:t>
        </w:r>
        <w:r w:rsidR="00402AF2">
          <w:rPr>
            <w:noProof/>
            <w:webHidden/>
          </w:rPr>
          <w:fldChar w:fldCharType="end"/>
        </w:r>
        <w:r>
          <w:rPr>
            <w:noProof/>
          </w:rPr>
          <w:fldChar w:fldCharType="end"/>
        </w:r>
      </w:ins>
    </w:p>
    <w:p w14:paraId="3968DA70" w14:textId="77777777" w:rsidR="00402AF2" w:rsidRDefault="00FF0A84">
      <w:pPr>
        <w:pStyle w:val="TOC2"/>
        <w:tabs>
          <w:tab w:val="right" w:leader="dot" w:pos="9350"/>
        </w:tabs>
        <w:rPr>
          <w:ins w:id="551" w:author="Weber" w:date="2014-10-29T03:09:00Z"/>
          <w:rFonts w:asciiTheme="minorHAnsi" w:eastAsiaTheme="minorEastAsia" w:hAnsiTheme="minorHAnsi" w:cstheme="minorBidi"/>
          <w:noProof/>
          <w:sz w:val="22"/>
          <w:szCs w:val="22"/>
          <w:lang w:eastAsia="zh-CN"/>
        </w:rPr>
      </w:pPr>
      <w:ins w:id="552" w:author="Weber" w:date="2014-10-29T03:09:00Z">
        <w:r>
          <w:fldChar w:fldCharType="begin"/>
        </w:r>
        <w:r>
          <w:instrText xml:space="preserve"> HYPERLINK \l "_Toc402312669" </w:instrText>
        </w:r>
        <w:r>
          <w:fldChar w:fldCharType="separate"/>
        </w:r>
        <w:r w:rsidR="00402AF2" w:rsidRPr="00C300B6">
          <w:rPr>
            <w:rStyle w:val="Hyperlink"/>
            <w:rFonts w:eastAsia="Times"/>
            <w:noProof/>
          </w:rPr>
          <w:t>Form G-2</w:t>
        </w:r>
        <w:r w:rsidR="00402AF2">
          <w:rPr>
            <w:noProof/>
            <w:webHidden/>
          </w:rPr>
          <w:tab/>
        </w:r>
        <w:r w:rsidR="00402AF2">
          <w:rPr>
            <w:noProof/>
            <w:webHidden/>
          </w:rPr>
          <w:fldChar w:fldCharType="begin"/>
        </w:r>
        <w:r w:rsidR="00402AF2">
          <w:rPr>
            <w:noProof/>
            <w:webHidden/>
          </w:rPr>
          <w:instrText xml:space="preserve"> PAGEREF _Toc402312669 \h </w:instrText>
        </w:r>
        <w:r w:rsidR="00402AF2">
          <w:rPr>
            <w:noProof/>
            <w:webHidden/>
          </w:rPr>
        </w:r>
        <w:r w:rsidR="00402AF2">
          <w:rPr>
            <w:noProof/>
            <w:webHidden/>
          </w:rPr>
          <w:fldChar w:fldCharType="separate"/>
        </w:r>
        <w:r w:rsidR="00402AF2">
          <w:rPr>
            <w:noProof/>
            <w:webHidden/>
          </w:rPr>
          <w:t>125</w:t>
        </w:r>
        <w:r w:rsidR="00402AF2">
          <w:rPr>
            <w:noProof/>
            <w:webHidden/>
          </w:rPr>
          <w:fldChar w:fldCharType="end"/>
        </w:r>
        <w:r>
          <w:rPr>
            <w:noProof/>
          </w:rPr>
          <w:fldChar w:fldCharType="end"/>
        </w:r>
      </w:ins>
    </w:p>
    <w:p w14:paraId="0690D9DA" w14:textId="77777777" w:rsidR="00402AF2" w:rsidRDefault="00FF0A84">
      <w:pPr>
        <w:pStyle w:val="TOC2"/>
        <w:tabs>
          <w:tab w:val="right" w:leader="dot" w:pos="9350"/>
        </w:tabs>
        <w:rPr>
          <w:ins w:id="553" w:author="Weber" w:date="2014-10-29T03:09:00Z"/>
          <w:rFonts w:asciiTheme="minorHAnsi" w:eastAsiaTheme="minorEastAsia" w:hAnsiTheme="minorHAnsi" w:cstheme="minorBidi"/>
          <w:noProof/>
          <w:sz w:val="22"/>
          <w:szCs w:val="22"/>
          <w:lang w:eastAsia="zh-CN"/>
        </w:rPr>
      </w:pPr>
      <w:ins w:id="554" w:author="Weber" w:date="2014-10-29T03:09:00Z">
        <w:r>
          <w:fldChar w:fldCharType="begin"/>
        </w:r>
        <w:r>
          <w:instrText xml:space="preserve"> HYPERLINK \l "_Toc402312670" </w:instrText>
        </w:r>
        <w:r>
          <w:fldChar w:fldCharType="separate"/>
        </w:r>
        <w:r w:rsidR="00402AF2" w:rsidRPr="00C300B6">
          <w:rPr>
            <w:rStyle w:val="Hyperlink"/>
            <w:rFonts w:eastAsia="Times"/>
            <w:noProof/>
          </w:rPr>
          <w:t>Form G-3</w:t>
        </w:r>
        <w:r w:rsidR="00402AF2">
          <w:rPr>
            <w:noProof/>
            <w:webHidden/>
          </w:rPr>
          <w:tab/>
        </w:r>
        <w:r w:rsidR="00402AF2">
          <w:rPr>
            <w:noProof/>
            <w:webHidden/>
          </w:rPr>
          <w:fldChar w:fldCharType="begin"/>
        </w:r>
        <w:r w:rsidR="00402AF2">
          <w:rPr>
            <w:noProof/>
            <w:webHidden/>
          </w:rPr>
          <w:instrText xml:space="preserve"> PAGEREF _Toc402312670 \h </w:instrText>
        </w:r>
        <w:r w:rsidR="00402AF2">
          <w:rPr>
            <w:noProof/>
            <w:webHidden/>
          </w:rPr>
        </w:r>
        <w:r w:rsidR="00402AF2">
          <w:rPr>
            <w:noProof/>
            <w:webHidden/>
          </w:rPr>
          <w:fldChar w:fldCharType="separate"/>
        </w:r>
        <w:r w:rsidR="00402AF2">
          <w:rPr>
            <w:noProof/>
            <w:webHidden/>
          </w:rPr>
          <w:t>126</w:t>
        </w:r>
        <w:r w:rsidR="00402AF2">
          <w:rPr>
            <w:noProof/>
            <w:webHidden/>
          </w:rPr>
          <w:fldChar w:fldCharType="end"/>
        </w:r>
        <w:r>
          <w:rPr>
            <w:noProof/>
          </w:rPr>
          <w:fldChar w:fldCharType="end"/>
        </w:r>
      </w:ins>
    </w:p>
    <w:p w14:paraId="7E022787" w14:textId="77777777" w:rsidR="00402AF2" w:rsidRDefault="00FF0A84">
      <w:pPr>
        <w:pStyle w:val="TOC2"/>
        <w:tabs>
          <w:tab w:val="right" w:leader="dot" w:pos="9350"/>
        </w:tabs>
        <w:rPr>
          <w:ins w:id="555" w:author="Weber" w:date="2014-10-29T03:09:00Z"/>
          <w:rFonts w:asciiTheme="minorHAnsi" w:eastAsiaTheme="minorEastAsia" w:hAnsiTheme="minorHAnsi" w:cstheme="minorBidi"/>
          <w:noProof/>
          <w:sz w:val="22"/>
          <w:szCs w:val="22"/>
          <w:lang w:eastAsia="zh-CN"/>
        </w:rPr>
      </w:pPr>
      <w:ins w:id="556" w:author="Weber" w:date="2014-10-29T03:09:00Z">
        <w:r>
          <w:fldChar w:fldCharType="begin"/>
        </w:r>
        <w:r>
          <w:instrText xml:space="preserve"> HYPERLINK \l "_Toc402312671" </w:instrText>
        </w:r>
        <w:r>
          <w:fldChar w:fldCharType="separate"/>
        </w:r>
        <w:r w:rsidR="00402AF2" w:rsidRPr="00C300B6">
          <w:rPr>
            <w:rStyle w:val="Hyperlink"/>
            <w:rFonts w:eastAsia="Times"/>
            <w:noProof/>
          </w:rPr>
          <w:t>Form G-4</w:t>
        </w:r>
        <w:r w:rsidR="00402AF2">
          <w:rPr>
            <w:noProof/>
            <w:webHidden/>
          </w:rPr>
          <w:tab/>
        </w:r>
        <w:r w:rsidR="00402AF2">
          <w:rPr>
            <w:noProof/>
            <w:webHidden/>
          </w:rPr>
          <w:fldChar w:fldCharType="begin"/>
        </w:r>
        <w:r w:rsidR="00402AF2">
          <w:rPr>
            <w:noProof/>
            <w:webHidden/>
          </w:rPr>
          <w:instrText xml:space="preserve"> PAGEREF _Toc402312671 \h </w:instrText>
        </w:r>
        <w:r w:rsidR="00402AF2">
          <w:rPr>
            <w:noProof/>
            <w:webHidden/>
          </w:rPr>
        </w:r>
        <w:r w:rsidR="00402AF2">
          <w:rPr>
            <w:noProof/>
            <w:webHidden/>
          </w:rPr>
          <w:fldChar w:fldCharType="separate"/>
        </w:r>
        <w:r w:rsidR="00402AF2">
          <w:rPr>
            <w:noProof/>
            <w:webHidden/>
          </w:rPr>
          <w:t>127</w:t>
        </w:r>
        <w:r w:rsidR="00402AF2">
          <w:rPr>
            <w:noProof/>
            <w:webHidden/>
          </w:rPr>
          <w:fldChar w:fldCharType="end"/>
        </w:r>
        <w:r>
          <w:rPr>
            <w:noProof/>
          </w:rPr>
          <w:fldChar w:fldCharType="end"/>
        </w:r>
      </w:ins>
    </w:p>
    <w:p w14:paraId="33B3741C" w14:textId="77777777" w:rsidR="00402AF2" w:rsidRDefault="00FF0A84">
      <w:pPr>
        <w:pStyle w:val="TOC2"/>
        <w:tabs>
          <w:tab w:val="right" w:leader="dot" w:pos="9350"/>
        </w:tabs>
        <w:rPr>
          <w:ins w:id="557" w:author="Weber" w:date="2014-10-29T03:09:00Z"/>
          <w:rFonts w:asciiTheme="minorHAnsi" w:eastAsiaTheme="minorEastAsia" w:hAnsiTheme="minorHAnsi" w:cstheme="minorBidi"/>
          <w:noProof/>
          <w:sz w:val="22"/>
          <w:szCs w:val="22"/>
          <w:lang w:eastAsia="zh-CN"/>
        </w:rPr>
      </w:pPr>
      <w:ins w:id="558" w:author="Weber" w:date="2014-10-29T03:09:00Z">
        <w:r>
          <w:fldChar w:fldCharType="begin"/>
        </w:r>
        <w:r>
          <w:instrText xml:space="preserve"> HYPERLINK \l "_Toc402312</w:instrText>
        </w:r>
        <w:r>
          <w:instrText xml:space="preserve">672" </w:instrText>
        </w:r>
        <w:r>
          <w:fldChar w:fldCharType="separate"/>
        </w:r>
        <w:r w:rsidR="00402AF2" w:rsidRPr="00C300B6">
          <w:rPr>
            <w:rStyle w:val="Hyperlink"/>
            <w:rFonts w:eastAsia="Times"/>
            <w:noProof/>
          </w:rPr>
          <w:t>Form G-5</w:t>
        </w:r>
        <w:r w:rsidR="00402AF2">
          <w:rPr>
            <w:noProof/>
            <w:webHidden/>
          </w:rPr>
          <w:tab/>
        </w:r>
        <w:r w:rsidR="00402AF2">
          <w:rPr>
            <w:noProof/>
            <w:webHidden/>
          </w:rPr>
          <w:fldChar w:fldCharType="begin"/>
        </w:r>
        <w:r w:rsidR="00402AF2">
          <w:rPr>
            <w:noProof/>
            <w:webHidden/>
          </w:rPr>
          <w:instrText xml:space="preserve"> PAGEREF _Toc402312672 \h </w:instrText>
        </w:r>
        <w:r w:rsidR="00402AF2">
          <w:rPr>
            <w:noProof/>
            <w:webHidden/>
          </w:rPr>
        </w:r>
        <w:r w:rsidR="00402AF2">
          <w:rPr>
            <w:noProof/>
            <w:webHidden/>
          </w:rPr>
          <w:fldChar w:fldCharType="separate"/>
        </w:r>
        <w:r w:rsidR="00402AF2">
          <w:rPr>
            <w:noProof/>
            <w:webHidden/>
          </w:rPr>
          <w:t>128</w:t>
        </w:r>
        <w:r w:rsidR="00402AF2">
          <w:rPr>
            <w:noProof/>
            <w:webHidden/>
          </w:rPr>
          <w:fldChar w:fldCharType="end"/>
        </w:r>
        <w:r>
          <w:rPr>
            <w:noProof/>
          </w:rPr>
          <w:fldChar w:fldCharType="end"/>
        </w:r>
      </w:ins>
    </w:p>
    <w:p w14:paraId="067A18A3" w14:textId="77777777" w:rsidR="00402AF2" w:rsidRDefault="00FF0A84">
      <w:pPr>
        <w:pStyle w:val="TOC2"/>
        <w:tabs>
          <w:tab w:val="right" w:leader="dot" w:pos="9350"/>
        </w:tabs>
        <w:rPr>
          <w:ins w:id="559" w:author="Weber" w:date="2014-10-29T03:09:00Z"/>
          <w:rFonts w:asciiTheme="minorHAnsi" w:eastAsiaTheme="minorEastAsia" w:hAnsiTheme="minorHAnsi" w:cstheme="minorBidi"/>
          <w:noProof/>
          <w:sz w:val="22"/>
          <w:szCs w:val="22"/>
          <w:lang w:eastAsia="zh-CN"/>
        </w:rPr>
      </w:pPr>
      <w:ins w:id="560" w:author="Weber" w:date="2014-10-29T03:09:00Z">
        <w:r>
          <w:fldChar w:fldCharType="begin"/>
        </w:r>
        <w:r>
          <w:instrText xml:space="preserve"> HYPERLINK \l "_Toc402312673" </w:instrText>
        </w:r>
        <w:r>
          <w:fldChar w:fldCharType="separate"/>
        </w:r>
        <w:r w:rsidR="00402AF2" w:rsidRPr="00C300B6">
          <w:rPr>
            <w:rStyle w:val="Hyperlink"/>
            <w:rFonts w:eastAsia="Times"/>
            <w:noProof/>
          </w:rPr>
          <w:t>Form G-6</w:t>
        </w:r>
        <w:r w:rsidR="00402AF2">
          <w:rPr>
            <w:noProof/>
            <w:webHidden/>
          </w:rPr>
          <w:tab/>
        </w:r>
        <w:r w:rsidR="00402AF2">
          <w:rPr>
            <w:noProof/>
            <w:webHidden/>
          </w:rPr>
          <w:fldChar w:fldCharType="begin"/>
        </w:r>
        <w:r w:rsidR="00402AF2">
          <w:rPr>
            <w:noProof/>
            <w:webHidden/>
          </w:rPr>
          <w:instrText xml:space="preserve"> PAGEREF _Toc402312673 \h </w:instrText>
        </w:r>
        <w:r w:rsidR="00402AF2">
          <w:rPr>
            <w:noProof/>
            <w:webHidden/>
          </w:rPr>
        </w:r>
        <w:r w:rsidR="00402AF2">
          <w:rPr>
            <w:noProof/>
            <w:webHidden/>
          </w:rPr>
          <w:fldChar w:fldCharType="separate"/>
        </w:r>
        <w:r w:rsidR="00402AF2">
          <w:rPr>
            <w:noProof/>
            <w:webHidden/>
          </w:rPr>
          <w:t>129</w:t>
        </w:r>
        <w:r w:rsidR="00402AF2">
          <w:rPr>
            <w:noProof/>
            <w:webHidden/>
          </w:rPr>
          <w:fldChar w:fldCharType="end"/>
        </w:r>
        <w:r>
          <w:rPr>
            <w:noProof/>
          </w:rPr>
          <w:fldChar w:fldCharType="end"/>
        </w:r>
      </w:ins>
    </w:p>
    <w:p w14:paraId="150FDD1D" w14:textId="77777777" w:rsidR="00402AF2" w:rsidRDefault="00FF0A84">
      <w:pPr>
        <w:pStyle w:val="TOC2"/>
        <w:tabs>
          <w:tab w:val="right" w:leader="dot" w:pos="9350"/>
        </w:tabs>
        <w:rPr>
          <w:ins w:id="561" w:author="Weber" w:date="2014-10-29T03:09:00Z"/>
          <w:rFonts w:asciiTheme="minorHAnsi" w:eastAsiaTheme="minorEastAsia" w:hAnsiTheme="minorHAnsi" w:cstheme="minorBidi"/>
          <w:noProof/>
          <w:sz w:val="22"/>
          <w:szCs w:val="22"/>
          <w:lang w:eastAsia="zh-CN"/>
        </w:rPr>
      </w:pPr>
      <w:ins w:id="562" w:author="Weber" w:date="2014-10-29T03:09:00Z">
        <w:r>
          <w:fldChar w:fldCharType="begin"/>
        </w:r>
        <w:r>
          <w:instrText xml:space="preserve"> HYPERLINK \l "_Toc402312674" </w:instrText>
        </w:r>
        <w:r>
          <w:fldChar w:fldCharType="separate"/>
        </w:r>
        <w:r w:rsidR="00402AF2" w:rsidRPr="00C300B6">
          <w:rPr>
            <w:rStyle w:val="Hyperlink"/>
            <w:rFonts w:eastAsia="Times"/>
            <w:noProof/>
          </w:rPr>
          <w:t>Form G-7</w:t>
        </w:r>
        <w:r w:rsidR="00402AF2">
          <w:rPr>
            <w:noProof/>
            <w:webHidden/>
          </w:rPr>
          <w:tab/>
        </w:r>
        <w:r w:rsidR="00402AF2">
          <w:rPr>
            <w:noProof/>
            <w:webHidden/>
          </w:rPr>
          <w:fldChar w:fldCharType="begin"/>
        </w:r>
        <w:r w:rsidR="00402AF2">
          <w:rPr>
            <w:noProof/>
            <w:webHidden/>
          </w:rPr>
          <w:instrText xml:space="preserve"> PAGEREF _Toc402312674 \h </w:instrText>
        </w:r>
        <w:r w:rsidR="00402AF2">
          <w:rPr>
            <w:noProof/>
            <w:webHidden/>
          </w:rPr>
        </w:r>
        <w:r w:rsidR="00402AF2">
          <w:rPr>
            <w:noProof/>
            <w:webHidden/>
          </w:rPr>
          <w:fldChar w:fldCharType="separate"/>
        </w:r>
        <w:r w:rsidR="00402AF2">
          <w:rPr>
            <w:noProof/>
            <w:webHidden/>
          </w:rPr>
          <w:t>130</w:t>
        </w:r>
        <w:r w:rsidR="00402AF2">
          <w:rPr>
            <w:noProof/>
            <w:webHidden/>
          </w:rPr>
          <w:fldChar w:fldCharType="end"/>
        </w:r>
        <w:r>
          <w:rPr>
            <w:noProof/>
          </w:rPr>
          <w:fldChar w:fldCharType="end"/>
        </w:r>
      </w:ins>
    </w:p>
    <w:p w14:paraId="1CA26858" w14:textId="77777777" w:rsidR="00402AF2" w:rsidRDefault="00FF0A84">
      <w:pPr>
        <w:pStyle w:val="TOC1"/>
        <w:tabs>
          <w:tab w:val="right" w:leader="dot" w:pos="9350"/>
        </w:tabs>
        <w:rPr>
          <w:ins w:id="563" w:author="Weber" w:date="2014-10-29T03:09:00Z"/>
          <w:rFonts w:asciiTheme="minorHAnsi" w:eastAsiaTheme="minorEastAsia" w:hAnsiTheme="minorHAnsi" w:cstheme="minorBidi"/>
          <w:b w:val="0"/>
          <w:noProof/>
          <w:sz w:val="22"/>
          <w:szCs w:val="22"/>
          <w:lang w:eastAsia="zh-CN"/>
        </w:rPr>
      </w:pPr>
      <w:ins w:id="564" w:author="Weber" w:date="2014-10-29T03:09:00Z">
        <w:r>
          <w:fldChar w:fldCharType="begin"/>
        </w:r>
        <w:r>
          <w:instrText xml:space="preserve"> HYPERLINK \l "_Toc402312675" </w:instrText>
        </w:r>
        <w:r>
          <w:fldChar w:fldCharType="separate"/>
        </w:r>
        <w:r w:rsidR="00402AF2" w:rsidRPr="00C300B6">
          <w:rPr>
            <w:rStyle w:val="Hyperlink"/>
            <w:rFonts w:ascii="Arial" w:eastAsia="ヒラギノ明朝 Pro W6" w:hAnsi="Arial"/>
            <w:bCs/>
            <w:noProof/>
            <w:kern w:val="1"/>
          </w:rPr>
          <w:t>METEOROLOGICAL STANDARDS</w:t>
        </w:r>
        <w:r w:rsidR="00402AF2">
          <w:rPr>
            <w:noProof/>
            <w:webHidden/>
          </w:rPr>
          <w:tab/>
        </w:r>
        <w:r w:rsidR="00402AF2">
          <w:rPr>
            <w:noProof/>
            <w:webHidden/>
          </w:rPr>
          <w:fldChar w:fldCharType="begin"/>
        </w:r>
        <w:r w:rsidR="00402AF2">
          <w:rPr>
            <w:noProof/>
            <w:webHidden/>
          </w:rPr>
          <w:instrText xml:space="preserve"> PAGEREF _Toc402312675 \h </w:instrText>
        </w:r>
        <w:r w:rsidR="00402AF2">
          <w:rPr>
            <w:noProof/>
            <w:webHidden/>
          </w:rPr>
        </w:r>
        <w:r w:rsidR="00402AF2">
          <w:rPr>
            <w:noProof/>
            <w:webHidden/>
          </w:rPr>
          <w:fldChar w:fldCharType="separate"/>
        </w:r>
        <w:r w:rsidR="00402AF2">
          <w:rPr>
            <w:noProof/>
            <w:webHidden/>
          </w:rPr>
          <w:t>131</w:t>
        </w:r>
        <w:r w:rsidR="00402AF2">
          <w:rPr>
            <w:noProof/>
            <w:webHidden/>
          </w:rPr>
          <w:fldChar w:fldCharType="end"/>
        </w:r>
        <w:r>
          <w:rPr>
            <w:noProof/>
          </w:rPr>
          <w:fldChar w:fldCharType="end"/>
        </w:r>
      </w:ins>
    </w:p>
    <w:p w14:paraId="1D89C466" w14:textId="77777777" w:rsidR="00402AF2" w:rsidRDefault="00FF0A84">
      <w:pPr>
        <w:pStyle w:val="TOC2"/>
        <w:tabs>
          <w:tab w:val="left" w:pos="880"/>
          <w:tab w:val="right" w:leader="dot" w:pos="9350"/>
        </w:tabs>
        <w:rPr>
          <w:ins w:id="565" w:author="Weber" w:date="2014-10-29T03:09:00Z"/>
          <w:rFonts w:asciiTheme="minorHAnsi" w:eastAsiaTheme="minorEastAsia" w:hAnsiTheme="minorHAnsi" w:cstheme="minorBidi"/>
          <w:noProof/>
          <w:sz w:val="22"/>
          <w:szCs w:val="22"/>
          <w:lang w:eastAsia="zh-CN"/>
        </w:rPr>
      </w:pPr>
      <w:ins w:id="566" w:author="Weber" w:date="2014-10-29T03:09:00Z">
        <w:r>
          <w:fldChar w:fldCharType="begin"/>
        </w:r>
        <w:r>
          <w:instrText xml:space="preserve"> HYPERLINK \l "_Toc402312676" </w:instrText>
        </w:r>
        <w:r>
          <w:fldChar w:fldCharType="separate"/>
        </w:r>
        <w:r w:rsidR="00402AF2" w:rsidRPr="00C300B6">
          <w:rPr>
            <w:rStyle w:val="Hyperlink"/>
            <w:rFonts w:eastAsia="Times"/>
            <w:noProof/>
          </w:rPr>
          <w:t>M-1</w:t>
        </w:r>
        <w:r w:rsidR="00402AF2">
          <w:rPr>
            <w:rFonts w:asciiTheme="minorHAnsi" w:eastAsiaTheme="minorEastAsia" w:hAnsiTheme="minorHAnsi" w:cstheme="minorBidi"/>
            <w:noProof/>
            <w:sz w:val="22"/>
            <w:szCs w:val="22"/>
            <w:lang w:eastAsia="zh-CN"/>
          </w:rPr>
          <w:tab/>
        </w:r>
        <w:r w:rsidR="00402AF2" w:rsidRPr="00C300B6">
          <w:rPr>
            <w:rStyle w:val="Hyperlink"/>
            <w:rFonts w:eastAsia="Times"/>
            <w:noProof/>
          </w:rPr>
          <w:t>Base Hurricane Storm Set</w:t>
        </w:r>
        <w:r w:rsidR="00402AF2">
          <w:rPr>
            <w:noProof/>
            <w:webHidden/>
          </w:rPr>
          <w:tab/>
        </w:r>
        <w:r w:rsidR="00402AF2">
          <w:rPr>
            <w:noProof/>
            <w:webHidden/>
          </w:rPr>
          <w:fldChar w:fldCharType="begin"/>
        </w:r>
        <w:r w:rsidR="00402AF2">
          <w:rPr>
            <w:noProof/>
            <w:webHidden/>
          </w:rPr>
          <w:instrText xml:space="preserve"> PAGEREF _Toc402312676 \h </w:instrText>
        </w:r>
        <w:r w:rsidR="00402AF2">
          <w:rPr>
            <w:noProof/>
            <w:webHidden/>
          </w:rPr>
        </w:r>
        <w:r w:rsidR="00402AF2">
          <w:rPr>
            <w:noProof/>
            <w:webHidden/>
          </w:rPr>
          <w:fldChar w:fldCharType="separate"/>
        </w:r>
        <w:r w:rsidR="00402AF2">
          <w:rPr>
            <w:noProof/>
            <w:webHidden/>
          </w:rPr>
          <w:t>131</w:t>
        </w:r>
        <w:r w:rsidR="00402AF2">
          <w:rPr>
            <w:noProof/>
            <w:webHidden/>
          </w:rPr>
          <w:fldChar w:fldCharType="end"/>
        </w:r>
        <w:r>
          <w:rPr>
            <w:noProof/>
          </w:rPr>
          <w:fldChar w:fldCharType="end"/>
        </w:r>
      </w:ins>
    </w:p>
    <w:p w14:paraId="49403B05" w14:textId="77777777" w:rsidR="00402AF2" w:rsidRDefault="00FF0A84">
      <w:pPr>
        <w:pStyle w:val="TOC2"/>
        <w:tabs>
          <w:tab w:val="left" w:pos="880"/>
          <w:tab w:val="right" w:leader="dot" w:pos="9350"/>
        </w:tabs>
        <w:rPr>
          <w:ins w:id="567" w:author="Weber" w:date="2014-10-29T03:09:00Z"/>
          <w:rFonts w:asciiTheme="minorHAnsi" w:eastAsiaTheme="minorEastAsia" w:hAnsiTheme="minorHAnsi" w:cstheme="minorBidi"/>
          <w:noProof/>
          <w:sz w:val="22"/>
          <w:szCs w:val="22"/>
          <w:lang w:eastAsia="zh-CN"/>
        </w:rPr>
      </w:pPr>
      <w:ins w:id="568" w:author="Weber" w:date="2014-10-29T03:09:00Z">
        <w:r>
          <w:fldChar w:fldCharType="begin"/>
        </w:r>
        <w:r>
          <w:instrText xml:space="preserve"> HYPERLINK \l "_Toc402312677" </w:instrText>
        </w:r>
        <w:r>
          <w:fldChar w:fldCharType="separate"/>
        </w:r>
        <w:r w:rsidR="00402AF2" w:rsidRPr="00C300B6">
          <w:rPr>
            <w:rStyle w:val="Hyperlink"/>
            <w:rFonts w:eastAsia="Times"/>
            <w:noProof/>
          </w:rPr>
          <w:t>M-2</w:t>
        </w:r>
        <w:r w:rsidR="00402AF2">
          <w:rPr>
            <w:rFonts w:asciiTheme="minorHAnsi" w:eastAsiaTheme="minorEastAsia" w:hAnsiTheme="minorHAnsi" w:cstheme="minorBidi"/>
            <w:noProof/>
            <w:sz w:val="22"/>
            <w:szCs w:val="22"/>
            <w:lang w:eastAsia="zh-CN"/>
          </w:rPr>
          <w:tab/>
        </w:r>
        <w:r w:rsidR="00402AF2" w:rsidRPr="00C300B6">
          <w:rPr>
            <w:rStyle w:val="Hyperlink"/>
            <w:rFonts w:eastAsia="Times"/>
            <w:noProof/>
          </w:rPr>
          <w:t>Hurricane Parameters and Characteristics</w:t>
        </w:r>
        <w:r w:rsidR="00402AF2">
          <w:rPr>
            <w:noProof/>
            <w:webHidden/>
          </w:rPr>
          <w:tab/>
        </w:r>
        <w:r w:rsidR="00402AF2">
          <w:rPr>
            <w:noProof/>
            <w:webHidden/>
          </w:rPr>
          <w:fldChar w:fldCharType="begin"/>
        </w:r>
        <w:r w:rsidR="00402AF2">
          <w:rPr>
            <w:noProof/>
            <w:webHidden/>
          </w:rPr>
          <w:instrText xml:space="preserve"> PAGEREF _Toc402312677 \h </w:instrText>
        </w:r>
        <w:r w:rsidR="00402AF2">
          <w:rPr>
            <w:noProof/>
            <w:webHidden/>
          </w:rPr>
        </w:r>
        <w:r w:rsidR="00402AF2">
          <w:rPr>
            <w:noProof/>
            <w:webHidden/>
          </w:rPr>
          <w:fldChar w:fldCharType="separate"/>
        </w:r>
        <w:r w:rsidR="00402AF2">
          <w:rPr>
            <w:noProof/>
            <w:webHidden/>
          </w:rPr>
          <w:t>133</w:t>
        </w:r>
        <w:r w:rsidR="00402AF2">
          <w:rPr>
            <w:noProof/>
            <w:webHidden/>
          </w:rPr>
          <w:fldChar w:fldCharType="end"/>
        </w:r>
        <w:r>
          <w:rPr>
            <w:noProof/>
          </w:rPr>
          <w:fldChar w:fldCharType="end"/>
        </w:r>
      </w:ins>
    </w:p>
    <w:p w14:paraId="402510F9" w14:textId="77777777" w:rsidR="00402AF2" w:rsidRDefault="00FF0A84">
      <w:pPr>
        <w:pStyle w:val="TOC2"/>
        <w:tabs>
          <w:tab w:val="left" w:pos="880"/>
          <w:tab w:val="right" w:leader="dot" w:pos="9350"/>
        </w:tabs>
        <w:rPr>
          <w:ins w:id="569" w:author="Weber" w:date="2014-10-29T03:09:00Z"/>
          <w:rFonts w:asciiTheme="minorHAnsi" w:eastAsiaTheme="minorEastAsia" w:hAnsiTheme="minorHAnsi" w:cstheme="minorBidi"/>
          <w:noProof/>
          <w:sz w:val="22"/>
          <w:szCs w:val="22"/>
          <w:lang w:eastAsia="zh-CN"/>
        </w:rPr>
      </w:pPr>
      <w:ins w:id="570" w:author="Weber" w:date="2014-10-29T03:09:00Z">
        <w:r>
          <w:fldChar w:fldCharType="begin"/>
        </w:r>
        <w:r>
          <w:instrText xml:space="preserve"> HYPERLINK \l</w:instrText>
        </w:r>
        <w:r>
          <w:instrText xml:space="preserve"> "_Toc402312678" </w:instrText>
        </w:r>
        <w:r>
          <w:fldChar w:fldCharType="separate"/>
        </w:r>
        <w:r w:rsidR="00402AF2" w:rsidRPr="00C300B6">
          <w:rPr>
            <w:rStyle w:val="Hyperlink"/>
            <w:rFonts w:eastAsia="Times"/>
            <w:noProof/>
          </w:rPr>
          <w:t>M-3</w:t>
        </w:r>
        <w:r w:rsidR="00402AF2">
          <w:rPr>
            <w:rFonts w:asciiTheme="minorHAnsi" w:eastAsiaTheme="minorEastAsia" w:hAnsiTheme="minorHAnsi" w:cstheme="minorBidi"/>
            <w:noProof/>
            <w:sz w:val="22"/>
            <w:szCs w:val="22"/>
            <w:lang w:eastAsia="zh-CN"/>
          </w:rPr>
          <w:tab/>
        </w:r>
        <w:r w:rsidR="00402AF2" w:rsidRPr="00C300B6">
          <w:rPr>
            <w:rStyle w:val="Hyperlink"/>
            <w:rFonts w:eastAsia="Times"/>
            <w:noProof/>
          </w:rPr>
          <w:t>Hurricane Probabilities</w:t>
        </w:r>
        <w:r w:rsidR="00402AF2">
          <w:rPr>
            <w:noProof/>
            <w:webHidden/>
          </w:rPr>
          <w:tab/>
        </w:r>
        <w:r w:rsidR="00402AF2">
          <w:rPr>
            <w:noProof/>
            <w:webHidden/>
          </w:rPr>
          <w:fldChar w:fldCharType="begin"/>
        </w:r>
        <w:r w:rsidR="00402AF2">
          <w:rPr>
            <w:noProof/>
            <w:webHidden/>
          </w:rPr>
          <w:instrText xml:space="preserve"> PAGEREF _Toc402312678 \h </w:instrText>
        </w:r>
        <w:r w:rsidR="00402AF2">
          <w:rPr>
            <w:noProof/>
            <w:webHidden/>
          </w:rPr>
        </w:r>
        <w:r w:rsidR="00402AF2">
          <w:rPr>
            <w:noProof/>
            <w:webHidden/>
          </w:rPr>
          <w:fldChar w:fldCharType="separate"/>
        </w:r>
        <w:r w:rsidR="00402AF2">
          <w:rPr>
            <w:noProof/>
            <w:webHidden/>
          </w:rPr>
          <w:t>140</w:t>
        </w:r>
        <w:r w:rsidR="00402AF2">
          <w:rPr>
            <w:noProof/>
            <w:webHidden/>
          </w:rPr>
          <w:fldChar w:fldCharType="end"/>
        </w:r>
        <w:r>
          <w:rPr>
            <w:noProof/>
          </w:rPr>
          <w:fldChar w:fldCharType="end"/>
        </w:r>
      </w:ins>
    </w:p>
    <w:p w14:paraId="6908F859" w14:textId="77777777" w:rsidR="00402AF2" w:rsidRDefault="00FF0A84">
      <w:pPr>
        <w:pStyle w:val="TOC2"/>
        <w:tabs>
          <w:tab w:val="left" w:pos="880"/>
          <w:tab w:val="right" w:leader="dot" w:pos="9350"/>
        </w:tabs>
        <w:rPr>
          <w:ins w:id="571" w:author="Weber" w:date="2014-10-29T03:09:00Z"/>
          <w:rFonts w:asciiTheme="minorHAnsi" w:eastAsiaTheme="minorEastAsia" w:hAnsiTheme="minorHAnsi" w:cstheme="minorBidi"/>
          <w:noProof/>
          <w:sz w:val="22"/>
          <w:szCs w:val="22"/>
          <w:lang w:eastAsia="zh-CN"/>
        </w:rPr>
      </w:pPr>
      <w:ins w:id="572" w:author="Weber" w:date="2014-10-29T03:09:00Z">
        <w:r>
          <w:fldChar w:fldCharType="begin"/>
        </w:r>
        <w:r>
          <w:instrText xml:space="preserve"> HYPERLINK \l "_Toc402312679" </w:instrText>
        </w:r>
        <w:r>
          <w:fldChar w:fldCharType="separate"/>
        </w:r>
        <w:r w:rsidR="00402AF2" w:rsidRPr="00C300B6">
          <w:rPr>
            <w:rStyle w:val="Hyperlink"/>
            <w:rFonts w:eastAsia="Times"/>
            <w:noProof/>
          </w:rPr>
          <w:t>M-4</w:t>
        </w:r>
        <w:r w:rsidR="00402AF2">
          <w:rPr>
            <w:rFonts w:asciiTheme="minorHAnsi" w:eastAsiaTheme="minorEastAsia" w:hAnsiTheme="minorHAnsi" w:cstheme="minorBidi"/>
            <w:noProof/>
            <w:sz w:val="22"/>
            <w:szCs w:val="22"/>
            <w:lang w:eastAsia="zh-CN"/>
          </w:rPr>
          <w:tab/>
        </w:r>
        <w:r w:rsidR="00402AF2" w:rsidRPr="00C300B6">
          <w:rPr>
            <w:rStyle w:val="Hyperlink"/>
            <w:rFonts w:eastAsia="Times"/>
            <w:noProof/>
          </w:rPr>
          <w:t>Hurricane Windfield Structure</w:t>
        </w:r>
        <w:r w:rsidR="00402AF2">
          <w:rPr>
            <w:noProof/>
            <w:webHidden/>
          </w:rPr>
          <w:tab/>
        </w:r>
        <w:r w:rsidR="00402AF2">
          <w:rPr>
            <w:noProof/>
            <w:webHidden/>
          </w:rPr>
          <w:fldChar w:fldCharType="begin"/>
        </w:r>
        <w:r w:rsidR="00402AF2">
          <w:rPr>
            <w:noProof/>
            <w:webHidden/>
          </w:rPr>
          <w:instrText xml:space="preserve"> PAGEREF _Toc402312679 \h </w:instrText>
        </w:r>
        <w:r w:rsidR="00402AF2">
          <w:rPr>
            <w:noProof/>
            <w:webHidden/>
          </w:rPr>
        </w:r>
        <w:r w:rsidR="00402AF2">
          <w:rPr>
            <w:noProof/>
            <w:webHidden/>
          </w:rPr>
          <w:fldChar w:fldCharType="separate"/>
        </w:r>
        <w:r w:rsidR="00402AF2">
          <w:rPr>
            <w:noProof/>
            <w:webHidden/>
          </w:rPr>
          <w:t>142</w:t>
        </w:r>
        <w:r w:rsidR="00402AF2">
          <w:rPr>
            <w:noProof/>
            <w:webHidden/>
          </w:rPr>
          <w:fldChar w:fldCharType="end"/>
        </w:r>
        <w:r>
          <w:rPr>
            <w:noProof/>
          </w:rPr>
          <w:fldChar w:fldCharType="end"/>
        </w:r>
      </w:ins>
    </w:p>
    <w:p w14:paraId="182C4AA5" w14:textId="77777777" w:rsidR="00402AF2" w:rsidRDefault="00FF0A84">
      <w:pPr>
        <w:pStyle w:val="TOC2"/>
        <w:tabs>
          <w:tab w:val="left" w:pos="880"/>
          <w:tab w:val="right" w:leader="dot" w:pos="9350"/>
        </w:tabs>
        <w:rPr>
          <w:ins w:id="573" w:author="Weber" w:date="2014-10-29T03:09:00Z"/>
          <w:rFonts w:asciiTheme="minorHAnsi" w:eastAsiaTheme="minorEastAsia" w:hAnsiTheme="minorHAnsi" w:cstheme="minorBidi"/>
          <w:noProof/>
          <w:sz w:val="22"/>
          <w:szCs w:val="22"/>
          <w:lang w:eastAsia="zh-CN"/>
        </w:rPr>
      </w:pPr>
      <w:ins w:id="574" w:author="Weber" w:date="2014-10-29T03:09:00Z">
        <w:r>
          <w:fldChar w:fldCharType="begin"/>
        </w:r>
        <w:r>
          <w:instrText xml:space="preserve"> HYPERLINK \l "_Toc402312680" </w:instrText>
        </w:r>
        <w:r>
          <w:fldChar w:fldCharType="separate"/>
        </w:r>
        <w:r w:rsidR="00402AF2" w:rsidRPr="00C300B6">
          <w:rPr>
            <w:rStyle w:val="Hyperlink"/>
            <w:rFonts w:eastAsia="Times"/>
            <w:noProof/>
          </w:rPr>
          <w:t>M-5</w:t>
        </w:r>
        <w:r w:rsidR="00402AF2">
          <w:rPr>
            <w:rFonts w:asciiTheme="minorHAnsi" w:eastAsiaTheme="minorEastAsia" w:hAnsiTheme="minorHAnsi" w:cstheme="minorBidi"/>
            <w:noProof/>
            <w:sz w:val="22"/>
            <w:szCs w:val="22"/>
            <w:lang w:eastAsia="zh-CN"/>
          </w:rPr>
          <w:tab/>
        </w:r>
        <w:r w:rsidR="00402AF2" w:rsidRPr="00C300B6">
          <w:rPr>
            <w:rStyle w:val="Hyperlink"/>
            <w:rFonts w:eastAsia="Times"/>
            <w:noProof/>
          </w:rPr>
          <w:t>Landfall and Over-Land Weakening Methodologies</w:t>
        </w:r>
        <w:r w:rsidR="00402AF2">
          <w:rPr>
            <w:noProof/>
            <w:webHidden/>
          </w:rPr>
          <w:tab/>
        </w:r>
        <w:r w:rsidR="00402AF2">
          <w:rPr>
            <w:noProof/>
            <w:webHidden/>
          </w:rPr>
          <w:fldChar w:fldCharType="begin"/>
        </w:r>
        <w:r w:rsidR="00402AF2">
          <w:rPr>
            <w:noProof/>
            <w:webHidden/>
          </w:rPr>
          <w:instrText xml:space="preserve"> PAGEREF _Toc402312680 \h </w:instrText>
        </w:r>
        <w:r w:rsidR="00402AF2">
          <w:rPr>
            <w:noProof/>
            <w:webHidden/>
          </w:rPr>
        </w:r>
        <w:r w:rsidR="00402AF2">
          <w:rPr>
            <w:noProof/>
            <w:webHidden/>
          </w:rPr>
          <w:fldChar w:fldCharType="separate"/>
        </w:r>
        <w:r w:rsidR="00402AF2">
          <w:rPr>
            <w:noProof/>
            <w:webHidden/>
          </w:rPr>
          <w:t>150</w:t>
        </w:r>
        <w:r w:rsidR="00402AF2">
          <w:rPr>
            <w:noProof/>
            <w:webHidden/>
          </w:rPr>
          <w:fldChar w:fldCharType="end"/>
        </w:r>
        <w:r>
          <w:rPr>
            <w:noProof/>
          </w:rPr>
          <w:fldChar w:fldCharType="end"/>
        </w:r>
      </w:ins>
    </w:p>
    <w:p w14:paraId="76386D63" w14:textId="77777777" w:rsidR="00402AF2" w:rsidRDefault="00FF0A84">
      <w:pPr>
        <w:pStyle w:val="TOC2"/>
        <w:tabs>
          <w:tab w:val="left" w:pos="880"/>
          <w:tab w:val="right" w:leader="dot" w:pos="9350"/>
        </w:tabs>
        <w:rPr>
          <w:ins w:id="575" w:author="Weber" w:date="2014-10-29T03:09:00Z"/>
          <w:rFonts w:asciiTheme="minorHAnsi" w:eastAsiaTheme="minorEastAsia" w:hAnsiTheme="minorHAnsi" w:cstheme="minorBidi"/>
          <w:noProof/>
          <w:sz w:val="22"/>
          <w:szCs w:val="22"/>
          <w:lang w:eastAsia="zh-CN"/>
        </w:rPr>
      </w:pPr>
      <w:ins w:id="576" w:author="Weber" w:date="2014-10-29T03:09:00Z">
        <w:r>
          <w:fldChar w:fldCharType="begin"/>
        </w:r>
        <w:r>
          <w:instrText xml:space="preserve"> HYPERLINK \l "_Toc402312681" </w:instrText>
        </w:r>
        <w:r>
          <w:fldChar w:fldCharType="separate"/>
        </w:r>
        <w:r w:rsidR="00402AF2" w:rsidRPr="00C300B6">
          <w:rPr>
            <w:rStyle w:val="Hyperlink"/>
            <w:rFonts w:eastAsia="Times"/>
            <w:noProof/>
          </w:rPr>
          <w:t>M-6</w:t>
        </w:r>
        <w:r w:rsidR="00402AF2">
          <w:rPr>
            <w:rFonts w:asciiTheme="minorHAnsi" w:eastAsiaTheme="minorEastAsia" w:hAnsiTheme="minorHAnsi" w:cstheme="minorBidi"/>
            <w:noProof/>
            <w:sz w:val="22"/>
            <w:szCs w:val="22"/>
            <w:lang w:eastAsia="zh-CN"/>
          </w:rPr>
          <w:tab/>
        </w:r>
        <w:r w:rsidR="00402AF2" w:rsidRPr="00C300B6">
          <w:rPr>
            <w:rStyle w:val="Hyperlink"/>
            <w:rFonts w:eastAsia="Times"/>
            <w:noProof/>
          </w:rPr>
          <w:t>Logical Relationships of Hurricane Characteristics</w:t>
        </w:r>
        <w:r w:rsidR="00402AF2">
          <w:rPr>
            <w:noProof/>
            <w:webHidden/>
          </w:rPr>
          <w:tab/>
        </w:r>
        <w:r w:rsidR="00402AF2">
          <w:rPr>
            <w:noProof/>
            <w:webHidden/>
          </w:rPr>
          <w:fldChar w:fldCharType="begin"/>
        </w:r>
        <w:r w:rsidR="00402AF2">
          <w:rPr>
            <w:noProof/>
            <w:webHidden/>
          </w:rPr>
          <w:instrText xml:space="preserve"> PAGEREF _Toc402312681 \h </w:instrText>
        </w:r>
        <w:r w:rsidR="00402AF2">
          <w:rPr>
            <w:noProof/>
            <w:webHidden/>
          </w:rPr>
        </w:r>
        <w:r w:rsidR="00402AF2">
          <w:rPr>
            <w:noProof/>
            <w:webHidden/>
          </w:rPr>
          <w:fldChar w:fldCharType="separate"/>
        </w:r>
        <w:r w:rsidR="00402AF2">
          <w:rPr>
            <w:noProof/>
            <w:webHidden/>
          </w:rPr>
          <w:t>155</w:t>
        </w:r>
        <w:r w:rsidR="00402AF2">
          <w:rPr>
            <w:noProof/>
            <w:webHidden/>
          </w:rPr>
          <w:fldChar w:fldCharType="end"/>
        </w:r>
        <w:r>
          <w:rPr>
            <w:noProof/>
          </w:rPr>
          <w:fldChar w:fldCharType="end"/>
        </w:r>
      </w:ins>
    </w:p>
    <w:p w14:paraId="6DC959CF" w14:textId="77777777" w:rsidR="00402AF2" w:rsidRDefault="00FF0A84">
      <w:pPr>
        <w:pStyle w:val="TOC2"/>
        <w:tabs>
          <w:tab w:val="right" w:leader="dot" w:pos="9350"/>
        </w:tabs>
        <w:rPr>
          <w:ins w:id="577" w:author="Weber" w:date="2014-10-29T03:09:00Z"/>
          <w:rFonts w:asciiTheme="minorHAnsi" w:eastAsiaTheme="minorEastAsia" w:hAnsiTheme="minorHAnsi" w:cstheme="minorBidi"/>
          <w:noProof/>
          <w:sz w:val="22"/>
          <w:szCs w:val="22"/>
          <w:lang w:eastAsia="zh-CN"/>
        </w:rPr>
      </w:pPr>
      <w:ins w:id="578" w:author="Weber" w:date="2014-10-29T03:09:00Z">
        <w:r>
          <w:fldChar w:fldCharType="begin"/>
        </w:r>
        <w:r>
          <w:instrText xml:space="preserve"> HY</w:instrText>
        </w:r>
        <w:r>
          <w:instrText xml:space="preserve">PERLINK \l "_Toc402312682" </w:instrText>
        </w:r>
        <w:r>
          <w:fldChar w:fldCharType="separate"/>
        </w:r>
        <w:r w:rsidR="00402AF2" w:rsidRPr="00C300B6">
          <w:rPr>
            <w:rStyle w:val="Hyperlink"/>
            <w:rFonts w:eastAsia="Times"/>
            <w:noProof/>
          </w:rPr>
          <w:t>Form M-1: Annual Occurrence Rates</w:t>
        </w:r>
        <w:r w:rsidR="00402AF2">
          <w:rPr>
            <w:noProof/>
            <w:webHidden/>
          </w:rPr>
          <w:tab/>
        </w:r>
        <w:r w:rsidR="00402AF2">
          <w:rPr>
            <w:noProof/>
            <w:webHidden/>
          </w:rPr>
          <w:fldChar w:fldCharType="begin"/>
        </w:r>
        <w:r w:rsidR="00402AF2">
          <w:rPr>
            <w:noProof/>
            <w:webHidden/>
          </w:rPr>
          <w:instrText xml:space="preserve"> PAGEREF _Toc402312682 \h </w:instrText>
        </w:r>
        <w:r w:rsidR="00402AF2">
          <w:rPr>
            <w:noProof/>
            <w:webHidden/>
          </w:rPr>
        </w:r>
        <w:r w:rsidR="00402AF2">
          <w:rPr>
            <w:noProof/>
            <w:webHidden/>
          </w:rPr>
          <w:fldChar w:fldCharType="separate"/>
        </w:r>
        <w:r w:rsidR="00402AF2">
          <w:rPr>
            <w:noProof/>
            <w:webHidden/>
          </w:rPr>
          <w:t>157</w:t>
        </w:r>
        <w:r w:rsidR="00402AF2">
          <w:rPr>
            <w:noProof/>
            <w:webHidden/>
          </w:rPr>
          <w:fldChar w:fldCharType="end"/>
        </w:r>
        <w:r>
          <w:rPr>
            <w:noProof/>
          </w:rPr>
          <w:fldChar w:fldCharType="end"/>
        </w:r>
      </w:ins>
    </w:p>
    <w:p w14:paraId="60875B4D" w14:textId="77777777" w:rsidR="00402AF2" w:rsidRDefault="00FF0A84">
      <w:pPr>
        <w:pStyle w:val="TOC2"/>
        <w:tabs>
          <w:tab w:val="right" w:leader="dot" w:pos="9350"/>
        </w:tabs>
        <w:rPr>
          <w:ins w:id="579" w:author="Weber" w:date="2014-10-29T03:09:00Z"/>
          <w:rFonts w:asciiTheme="minorHAnsi" w:eastAsiaTheme="minorEastAsia" w:hAnsiTheme="minorHAnsi" w:cstheme="minorBidi"/>
          <w:noProof/>
          <w:sz w:val="22"/>
          <w:szCs w:val="22"/>
          <w:lang w:eastAsia="zh-CN"/>
        </w:rPr>
      </w:pPr>
      <w:ins w:id="580" w:author="Weber" w:date="2014-10-29T03:09:00Z">
        <w:r>
          <w:fldChar w:fldCharType="begin"/>
        </w:r>
        <w:r>
          <w:instrText xml:space="preserve"> HYPERLINK \l "_Toc402312683" </w:instrText>
        </w:r>
        <w:r>
          <w:fldChar w:fldCharType="separate"/>
        </w:r>
        <w:r w:rsidR="00402AF2" w:rsidRPr="00C300B6">
          <w:rPr>
            <w:rStyle w:val="Hyperlink"/>
            <w:rFonts w:eastAsia="Times"/>
            <w:noProof/>
          </w:rPr>
          <w:t>Form M-2: Maps of Maximum Winds</w:t>
        </w:r>
        <w:r w:rsidR="00402AF2">
          <w:rPr>
            <w:noProof/>
            <w:webHidden/>
          </w:rPr>
          <w:tab/>
        </w:r>
        <w:r w:rsidR="00402AF2">
          <w:rPr>
            <w:noProof/>
            <w:webHidden/>
          </w:rPr>
          <w:fldChar w:fldCharType="begin"/>
        </w:r>
        <w:r w:rsidR="00402AF2">
          <w:rPr>
            <w:noProof/>
            <w:webHidden/>
          </w:rPr>
          <w:instrText xml:space="preserve"> PAGEREF _Toc402312683 \h </w:instrText>
        </w:r>
        <w:r w:rsidR="00402AF2">
          <w:rPr>
            <w:noProof/>
            <w:webHidden/>
          </w:rPr>
        </w:r>
        <w:r w:rsidR="00402AF2">
          <w:rPr>
            <w:noProof/>
            <w:webHidden/>
          </w:rPr>
          <w:fldChar w:fldCharType="separate"/>
        </w:r>
        <w:r w:rsidR="00402AF2">
          <w:rPr>
            <w:noProof/>
            <w:webHidden/>
          </w:rPr>
          <w:t>162</w:t>
        </w:r>
        <w:r w:rsidR="00402AF2">
          <w:rPr>
            <w:noProof/>
            <w:webHidden/>
          </w:rPr>
          <w:fldChar w:fldCharType="end"/>
        </w:r>
        <w:r>
          <w:rPr>
            <w:noProof/>
          </w:rPr>
          <w:fldChar w:fldCharType="end"/>
        </w:r>
      </w:ins>
    </w:p>
    <w:p w14:paraId="43C6719D" w14:textId="77777777" w:rsidR="00402AF2" w:rsidRDefault="00FF0A84">
      <w:pPr>
        <w:pStyle w:val="TOC2"/>
        <w:tabs>
          <w:tab w:val="right" w:leader="dot" w:pos="9350"/>
        </w:tabs>
        <w:rPr>
          <w:ins w:id="581" w:author="Weber" w:date="2014-10-29T03:09:00Z"/>
          <w:rFonts w:asciiTheme="minorHAnsi" w:eastAsiaTheme="minorEastAsia" w:hAnsiTheme="minorHAnsi" w:cstheme="minorBidi"/>
          <w:noProof/>
          <w:sz w:val="22"/>
          <w:szCs w:val="22"/>
          <w:lang w:eastAsia="zh-CN"/>
        </w:rPr>
      </w:pPr>
      <w:ins w:id="582" w:author="Weber" w:date="2014-10-29T03:09:00Z">
        <w:r>
          <w:fldChar w:fldCharType="begin"/>
        </w:r>
        <w:r>
          <w:instrText xml:space="preserve"> HYPERLINK \l "_Toc402312684" </w:instrText>
        </w:r>
        <w:r>
          <w:fldChar w:fldCharType="separate"/>
        </w:r>
        <w:r w:rsidR="00402AF2" w:rsidRPr="00C300B6">
          <w:rPr>
            <w:rStyle w:val="Hyperlink"/>
            <w:rFonts w:eastAsia="Times"/>
            <w:noProof/>
          </w:rPr>
          <w:t>Form M-3: Radius of Maximum Winds and Radii of Standard Wind Thresholds</w:t>
        </w:r>
        <w:r w:rsidR="00402AF2">
          <w:rPr>
            <w:noProof/>
            <w:webHidden/>
          </w:rPr>
          <w:tab/>
        </w:r>
        <w:r w:rsidR="00402AF2">
          <w:rPr>
            <w:noProof/>
            <w:webHidden/>
          </w:rPr>
          <w:fldChar w:fldCharType="begin"/>
        </w:r>
        <w:r w:rsidR="00402AF2">
          <w:rPr>
            <w:noProof/>
            <w:webHidden/>
          </w:rPr>
          <w:instrText xml:space="preserve"> PAGEREF _Toc402312684 \h </w:instrText>
        </w:r>
        <w:r w:rsidR="00402AF2">
          <w:rPr>
            <w:noProof/>
            <w:webHidden/>
          </w:rPr>
        </w:r>
        <w:r w:rsidR="00402AF2">
          <w:rPr>
            <w:noProof/>
            <w:webHidden/>
          </w:rPr>
          <w:fldChar w:fldCharType="separate"/>
        </w:r>
        <w:r w:rsidR="00402AF2">
          <w:rPr>
            <w:noProof/>
            <w:webHidden/>
          </w:rPr>
          <w:t>167</w:t>
        </w:r>
        <w:r w:rsidR="00402AF2">
          <w:rPr>
            <w:noProof/>
            <w:webHidden/>
          </w:rPr>
          <w:fldChar w:fldCharType="end"/>
        </w:r>
        <w:r>
          <w:rPr>
            <w:noProof/>
          </w:rPr>
          <w:fldChar w:fldCharType="end"/>
        </w:r>
      </w:ins>
    </w:p>
    <w:p w14:paraId="2F01694E" w14:textId="77777777" w:rsidR="00402AF2" w:rsidRDefault="00FF0A84">
      <w:pPr>
        <w:pStyle w:val="TOC1"/>
        <w:tabs>
          <w:tab w:val="right" w:leader="dot" w:pos="9350"/>
        </w:tabs>
        <w:rPr>
          <w:ins w:id="583" w:author="Weber" w:date="2014-10-29T03:09:00Z"/>
          <w:rFonts w:asciiTheme="minorHAnsi" w:eastAsiaTheme="minorEastAsia" w:hAnsiTheme="minorHAnsi" w:cstheme="minorBidi"/>
          <w:b w:val="0"/>
          <w:noProof/>
          <w:sz w:val="22"/>
          <w:szCs w:val="22"/>
          <w:lang w:eastAsia="zh-CN"/>
        </w:rPr>
      </w:pPr>
      <w:ins w:id="584" w:author="Weber" w:date="2014-10-29T03:09:00Z">
        <w:r>
          <w:fldChar w:fldCharType="begin"/>
        </w:r>
        <w:r>
          <w:instrText xml:space="preserve"> HYPERLINK \l "_Toc402312685" </w:instrText>
        </w:r>
        <w:r>
          <w:fldChar w:fldCharType="separate"/>
        </w:r>
        <w:r w:rsidR="00402AF2" w:rsidRPr="00C300B6">
          <w:rPr>
            <w:rStyle w:val="Hyperlink"/>
            <w:rFonts w:ascii="Arial" w:eastAsia="ヒラギノ明朝 Pro W6" w:hAnsi="Arial"/>
            <w:bCs/>
            <w:noProof/>
            <w:kern w:val="1"/>
          </w:rPr>
          <w:t>STATISTICAL STANDARDS</w:t>
        </w:r>
        <w:r w:rsidR="00402AF2">
          <w:rPr>
            <w:noProof/>
            <w:webHidden/>
          </w:rPr>
          <w:tab/>
        </w:r>
        <w:r w:rsidR="00402AF2">
          <w:rPr>
            <w:noProof/>
            <w:webHidden/>
          </w:rPr>
          <w:fldChar w:fldCharType="begin"/>
        </w:r>
        <w:r w:rsidR="00402AF2">
          <w:rPr>
            <w:noProof/>
            <w:webHidden/>
          </w:rPr>
          <w:instrText xml:space="preserve"> PAGEREF _Toc402312685 \h </w:instrText>
        </w:r>
        <w:r w:rsidR="00402AF2">
          <w:rPr>
            <w:noProof/>
            <w:webHidden/>
          </w:rPr>
        </w:r>
        <w:r w:rsidR="00402AF2">
          <w:rPr>
            <w:noProof/>
            <w:webHidden/>
          </w:rPr>
          <w:fldChar w:fldCharType="separate"/>
        </w:r>
        <w:r w:rsidR="00402AF2">
          <w:rPr>
            <w:noProof/>
            <w:webHidden/>
          </w:rPr>
          <w:t>172</w:t>
        </w:r>
        <w:r w:rsidR="00402AF2">
          <w:rPr>
            <w:noProof/>
            <w:webHidden/>
          </w:rPr>
          <w:fldChar w:fldCharType="end"/>
        </w:r>
        <w:r>
          <w:rPr>
            <w:noProof/>
          </w:rPr>
          <w:fldChar w:fldCharType="end"/>
        </w:r>
      </w:ins>
    </w:p>
    <w:p w14:paraId="6431A3EF" w14:textId="77777777" w:rsidR="00402AF2" w:rsidRDefault="00FF0A84">
      <w:pPr>
        <w:pStyle w:val="TOC2"/>
        <w:tabs>
          <w:tab w:val="left" w:pos="880"/>
          <w:tab w:val="right" w:leader="dot" w:pos="9350"/>
        </w:tabs>
        <w:rPr>
          <w:ins w:id="585" w:author="Weber" w:date="2014-10-29T03:09:00Z"/>
          <w:rFonts w:asciiTheme="minorHAnsi" w:eastAsiaTheme="minorEastAsia" w:hAnsiTheme="minorHAnsi" w:cstheme="minorBidi"/>
          <w:noProof/>
          <w:sz w:val="22"/>
          <w:szCs w:val="22"/>
          <w:lang w:eastAsia="zh-CN"/>
        </w:rPr>
      </w:pPr>
      <w:ins w:id="586" w:author="Weber" w:date="2014-10-29T03:09:00Z">
        <w:r>
          <w:fldChar w:fldCharType="begin"/>
        </w:r>
        <w:r>
          <w:instrText xml:space="preserve"> HYPERLINK \l "_Toc402312686" </w:instrText>
        </w:r>
        <w:r>
          <w:fldChar w:fldCharType="separate"/>
        </w:r>
        <w:r w:rsidR="00402AF2" w:rsidRPr="00C300B6">
          <w:rPr>
            <w:rStyle w:val="Hyperlink"/>
            <w:rFonts w:eastAsia="Times"/>
            <w:noProof/>
          </w:rPr>
          <w:t>S-1</w:t>
        </w:r>
        <w:r w:rsidR="00402AF2">
          <w:rPr>
            <w:rFonts w:asciiTheme="minorHAnsi" w:eastAsiaTheme="minorEastAsia" w:hAnsiTheme="minorHAnsi" w:cstheme="minorBidi"/>
            <w:noProof/>
            <w:sz w:val="22"/>
            <w:szCs w:val="22"/>
            <w:lang w:eastAsia="zh-CN"/>
          </w:rPr>
          <w:tab/>
        </w:r>
        <w:r w:rsidR="00402AF2" w:rsidRPr="00C300B6">
          <w:rPr>
            <w:rStyle w:val="Hyperlink"/>
            <w:rFonts w:eastAsia="Times"/>
            <w:noProof/>
          </w:rPr>
          <w:t>Modeled Results and Goodness-of-Fit</w:t>
        </w:r>
        <w:r w:rsidR="00402AF2">
          <w:rPr>
            <w:noProof/>
            <w:webHidden/>
          </w:rPr>
          <w:tab/>
        </w:r>
        <w:r w:rsidR="00402AF2">
          <w:rPr>
            <w:noProof/>
            <w:webHidden/>
          </w:rPr>
          <w:fldChar w:fldCharType="begin"/>
        </w:r>
        <w:r w:rsidR="00402AF2">
          <w:rPr>
            <w:noProof/>
            <w:webHidden/>
          </w:rPr>
          <w:instrText xml:space="preserve"> PAGEREF _Toc402312686 \h </w:instrText>
        </w:r>
        <w:r w:rsidR="00402AF2">
          <w:rPr>
            <w:noProof/>
            <w:webHidden/>
          </w:rPr>
        </w:r>
        <w:r w:rsidR="00402AF2">
          <w:rPr>
            <w:noProof/>
            <w:webHidden/>
          </w:rPr>
          <w:fldChar w:fldCharType="separate"/>
        </w:r>
        <w:r w:rsidR="00402AF2">
          <w:rPr>
            <w:noProof/>
            <w:webHidden/>
          </w:rPr>
          <w:t>172</w:t>
        </w:r>
        <w:r w:rsidR="00402AF2">
          <w:rPr>
            <w:noProof/>
            <w:webHidden/>
          </w:rPr>
          <w:fldChar w:fldCharType="end"/>
        </w:r>
        <w:r>
          <w:rPr>
            <w:noProof/>
          </w:rPr>
          <w:fldChar w:fldCharType="end"/>
        </w:r>
      </w:ins>
    </w:p>
    <w:p w14:paraId="5F6AF66B" w14:textId="77777777" w:rsidR="00402AF2" w:rsidRDefault="00FF0A84">
      <w:pPr>
        <w:pStyle w:val="TOC2"/>
        <w:tabs>
          <w:tab w:val="left" w:pos="880"/>
          <w:tab w:val="right" w:leader="dot" w:pos="9350"/>
        </w:tabs>
        <w:rPr>
          <w:ins w:id="587" w:author="Weber" w:date="2014-10-29T03:09:00Z"/>
          <w:rFonts w:asciiTheme="minorHAnsi" w:eastAsiaTheme="minorEastAsia" w:hAnsiTheme="minorHAnsi" w:cstheme="minorBidi"/>
          <w:noProof/>
          <w:sz w:val="22"/>
          <w:szCs w:val="22"/>
          <w:lang w:eastAsia="zh-CN"/>
        </w:rPr>
      </w:pPr>
      <w:ins w:id="588" w:author="Weber" w:date="2014-10-29T03:09:00Z">
        <w:r>
          <w:fldChar w:fldCharType="begin"/>
        </w:r>
        <w:r>
          <w:instrText xml:space="preserve"> HYPERLINK \l "_Toc</w:instrText>
        </w:r>
        <w:r>
          <w:instrText xml:space="preserve">402312687" </w:instrText>
        </w:r>
        <w:r>
          <w:fldChar w:fldCharType="separate"/>
        </w:r>
        <w:r w:rsidR="00402AF2" w:rsidRPr="00C300B6">
          <w:rPr>
            <w:rStyle w:val="Hyperlink"/>
            <w:rFonts w:eastAsia="Times"/>
            <w:noProof/>
          </w:rPr>
          <w:t>S-2</w:t>
        </w:r>
        <w:r w:rsidR="00402AF2">
          <w:rPr>
            <w:rFonts w:asciiTheme="minorHAnsi" w:eastAsiaTheme="minorEastAsia" w:hAnsiTheme="minorHAnsi" w:cstheme="minorBidi"/>
            <w:noProof/>
            <w:sz w:val="22"/>
            <w:szCs w:val="22"/>
            <w:lang w:eastAsia="zh-CN"/>
          </w:rPr>
          <w:tab/>
        </w:r>
        <w:r w:rsidR="00402AF2" w:rsidRPr="00C300B6">
          <w:rPr>
            <w:rStyle w:val="Hyperlink"/>
            <w:rFonts w:eastAsia="Times"/>
            <w:noProof/>
          </w:rPr>
          <w:t>Sensitivity Analysis for Model Output</w:t>
        </w:r>
        <w:r w:rsidR="00402AF2">
          <w:rPr>
            <w:noProof/>
            <w:webHidden/>
          </w:rPr>
          <w:tab/>
        </w:r>
        <w:r w:rsidR="00402AF2">
          <w:rPr>
            <w:noProof/>
            <w:webHidden/>
          </w:rPr>
          <w:fldChar w:fldCharType="begin"/>
        </w:r>
        <w:r w:rsidR="00402AF2">
          <w:rPr>
            <w:noProof/>
            <w:webHidden/>
          </w:rPr>
          <w:instrText xml:space="preserve"> PAGEREF _Toc402312687 \h </w:instrText>
        </w:r>
        <w:r w:rsidR="00402AF2">
          <w:rPr>
            <w:noProof/>
            <w:webHidden/>
          </w:rPr>
        </w:r>
        <w:r w:rsidR="00402AF2">
          <w:rPr>
            <w:noProof/>
            <w:webHidden/>
          </w:rPr>
          <w:fldChar w:fldCharType="separate"/>
        </w:r>
        <w:r w:rsidR="00402AF2">
          <w:rPr>
            <w:noProof/>
            <w:webHidden/>
          </w:rPr>
          <w:t>184</w:t>
        </w:r>
        <w:r w:rsidR="00402AF2">
          <w:rPr>
            <w:noProof/>
            <w:webHidden/>
          </w:rPr>
          <w:fldChar w:fldCharType="end"/>
        </w:r>
        <w:r>
          <w:rPr>
            <w:noProof/>
          </w:rPr>
          <w:fldChar w:fldCharType="end"/>
        </w:r>
      </w:ins>
    </w:p>
    <w:p w14:paraId="257C449C" w14:textId="77777777" w:rsidR="00402AF2" w:rsidRDefault="00FF0A84">
      <w:pPr>
        <w:pStyle w:val="TOC2"/>
        <w:tabs>
          <w:tab w:val="left" w:pos="880"/>
          <w:tab w:val="right" w:leader="dot" w:pos="9350"/>
        </w:tabs>
        <w:rPr>
          <w:ins w:id="589" w:author="Weber" w:date="2014-10-29T03:09:00Z"/>
          <w:rFonts w:asciiTheme="minorHAnsi" w:eastAsiaTheme="minorEastAsia" w:hAnsiTheme="minorHAnsi" w:cstheme="minorBidi"/>
          <w:noProof/>
          <w:sz w:val="22"/>
          <w:szCs w:val="22"/>
          <w:lang w:eastAsia="zh-CN"/>
        </w:rPr>
      </w:pPr>
      <w:ins w:id="590" w:author="Weber" w:date="2014-10-29T03:09:00Z">
        <w:r>
          <w:fldChar w:fldCharType="begin"/>
        </w:r>
        <w:r>
          <w:instrText xml:space="preserve"> HYPERLINK \l "_Toc402312688" </w:instrText>
        </w:r>
        <w:r>
          <w:fldChar w:fldCharType="separate"/>
        </w:r>
        <w:r w:rsidR="00402AF2" w:rsidRPr="00C300B6">
          <w:rPr>
            <w:rStyle w:val="Hyperlink"/>
            <w:rFonts w:eastAsia="Times"/>
            <w:noProof/>
          </w:rPr>
          <w:t>S-3</w:t>
        </w:r>
        <w:r w:rsidR="00402AF2">
          <w:rPr>
            <w:rFonts w:asciiTheme="minorHAnsi" w:eastAsiaTheme="minorEastAsia" w:hAnsiTheme="minorHAnsi" w:cstheme="minorBidi"/>
            <w:noProof/>
            <w:sz w:val="22"/>
            <w:szCs w:val="22"/>
            <w:lang w:eastAsia="zh-CN"/>
          </w:rPr>
          <w:tab/>
        </w:r>
        <w:r w:rsidR="00402AF2" w:rsidRPr="00C300B6">
          <w:rPr>
            <w:rStyle w:val="Hyperlink"/>
            <w:rFonts w:eastAsia="Times"/>
            <w:noProof/>
          </w:rPr>
          <w:t>Uncertainty Analysis for Model Output</w:t>
        </w:r>
        <w:r w:rsidR="00402AF2">
          <w:rPr>
            <w:noProof/>
            <w:webHidden/>
          </w:rPr>
          <w:tab/>
        </w:r>
        <w:r w:rsidR="00402AF2">
          <w:rPr>
            <w:noProof/>
            <w:webHidden/>
          </w:rPr>
          <w:fldChar w:fldCharType="begin"/>
        </w:r>
        <w:r w:rsidR="00402AF2">
          <w:rPr>
            <w:noProof/>
            <w:webHidden/>
          </w:rPr>
          <w:instrText xml:space="preserve"> PAGEREF _Toc402312688 \h </w:instrText>
        </w:r>
        <w:r w:rsidR="00402AF2">
          <w:rPr>
            <w:noProof/>
            <w:webHidden/>
          </w:rPr>
        </w:r>
        <w:r w:rsidR="00402AF2">
          <w:rPr>
            <w:noProof/>
            <w:webHidden/>
          </w:rPr>
          <w:fldChar w:fldCharType="separate"/>
        </w:r>
        <w:r w:rsidR="00402AF2">
          <w:rPr>
            <w:noProof/>
            <w:webHidden/>
          </w:rPr>
          <w:t>187</w:t>
        </w:r>
        <w:r w:rsidR="00402AF2">
          <w:rPr>
            <w:noProof/>
            <w:webHidden/>
          </w:rPr>
          <w:fldChar w:fldCharType="end"/>
        </w:r>
        <w:r>
          <w:rPr>
            <w:noProof/>
          </w:rPr>
          <w:fldChar w:fldCharType="end"/>
        </w:r>
      </w:ins>
    </w:p>
    <w:p w14:paraId="2B60D111" w14:textId="77777777" w:rsidR="00402AF2" w:rsidRDefault="00FF0A84">
      <w:pPr>
        <w:pStyle w:val="TOC2"/>
        <w:tabs>
          <w:tab w:val="left" w:pos="880"/>
          <w:tab w:val="right" w:leader="dot" w:pos="9350"/>
        </w:tabs>
        <w:rPr>
          <w:ins w:id="591" w:author="Weber" w:date="2014-10-29T03:09:00Z"/>
          <w:rFonts w:asciiTheme="minorHAnsi" w:eastAsiaTheme="minorEastAsia" w:hAnsiTheme="minorHAnsi" w:cstheme="minorBidi"/>
          <w:noProof/>
          <w:sz w:val="22"/>
          <w:szCs w:val="22"/>
          <w:lang w:eastAsia="zh-CN"/>
        </w:rPr>
      </w:pPr>
      <w:ins w:id="592" w:author="Weber" w:date="2014-10-29T03:09:00Z">
        <w:r>
          <w:fldChar w:fldCharType="begin"/>
        </w:r>
        <w:r>
          <w:instrText xml:space="preserve"> HYPERLINK \l "_Toc402312689" </w:instrText>
        </w:r>
        <w:r>
          <w:fldChar w:fldCharType="separate"/>
        </w:r>
        <w:r w:rsidR="00402AF2" w:rsidRPr="00C300B6">
          <w:rPr>
            <w:rStyle w:val="Hyperlink"/>
            <w:rFonts w:eastAsia="Times"/>
            <w:noProof/>
          </w:rPr>
          <w:t>S-4</w:t>
        </w:r>
        <w:r w:rsidR="00402AF2">
          <w:rPr>
            <w:rFonts w:asciiTheme="minorHAnsi" w:eastAsiaTheme="minorEastAsia" w:hAnsiTheme="minorHAnsi" w:cstheme="minorBidi"/>
            <w:noProof/>
            <w:sz w:val="22"/>
            <w:szCs w:val="22"/>
            <w:lang w:eastAsia="zh-CN"/>
          </w:rPr>
          <w:tab/>
        </w:r>
        <w:r w:rsidR="00402AF2" w:rsidRPr="00C300B6">
          <w:rPr>
            <w:rStyle w:val="Hyperlink"/>
            <w:rFonts w:eastAsia="Times"/>
            <w:noProof/>
          </w:rPr>
          <w:t>County Level Aggregation</w:t>
        </w:r>
        <w:r w:rsidR="00402AF2">
          <w:rPr>
            <w:noProof/>
            <w:webHidden/>
          </w:rPr>
          <w:tab/>
        </w:r>
        <w:r w:rsidR="00402AF2">
          <w:rPr>
            <w:noProof/>
            <w:webHidden/>
          </w:rPr>
          <w:fldChar w:fldCharType="begin"/>
        </w:r>
        <w:r w:rsidR="00402AF2">
          <w:rPr>
            <w:noProof/>
            <w:webHidden/>
          </w:rPr>
          <w:instrText xml:space="preserve"> PAGEREF _Toc402312689 \h </w:instrText>
        </w:r>
        <w:r w:rsidR="00402AF2">
          <w:rPr>
            <w:noProof/>
            <w:webHidden/>
          </w:rPr>
        </w:r>
        <w:r w:rsidR="00402AF2">
          <w:rPr>
            <w:noProof/>
            <w:webHidden/>
          </w:rPr>
          <w:fldChar w:fldCharType="separate"/>
        </w:r>
        <w:r w:rsidR="00402AF2">
          <w:rPr>
            <w:noProof/>
            <w:webHidden/>
          </w:rPr>
          <w:t>190</w:t>
        </w:r>
        <w:r w:rsidR="00402AF2">
          <w:rPr>
            <w:noProof/>
            <w:webHidden/>
          </w:rPr>
          <w:fldChar w:fldCharType="end"/>
        </w:r>
        <w:r>
          <w:rPr>
            <w:noProof/>
          </w:rPr>
          <w:fldChar w:fldCharType="end"/>
        </w:r>
      </w:ins>
    </w:p>
    <w:p w14:paraId="3C413C16" w14:textId="77777777" w:rsidR="00402AF2" w:rsidRDefault="00FF0A84">
      <w:pPr>
        <w:pStyle w:val="TOC2"/>
        <w:tabs>
          <w:tab w:val="left" w:pos="880"/>
          <w:tab w:val="right" w:leader="dot" w:pos="9350"/>
        </w:tabs>
        <w:rPr>
          <w:ins w:id="593" w:author="Weber" w:date="2014-10-29T03:09:00Z"/>
          <w:rFonts w:asciiTheme="minorHAnsi" w:eastAsiaTheme="minorEastAsia" w:hAnsiTheme="minorHAnsi" w:cstheme="minorBidi"/>
          <w:noProof/>
          <w:sz w:val="22"/>
          <w:szCs w:val="22"/>
          <w:lang w:eastAsia="zh-CN"/>
        </w:rPr>
      </w:pPr>
      <w:ins w:id="594" w:author="Weber" w:date="2014-10-29T03:09:00Z">
        <w:r>
          <w:fldChar w:fldCharType="begin"/>
        </w:r>
        <w:r>
          <w:instrText xml:space="preserve"> HYPERLINK \l "_Toc40231269</w:instrText>
        </w:r>
        <w:r>
          <w:instrText xml:space="preserve">0" </w:instrText>
        </w:r>
        <w:r>
          <w:fldChar w:fldCharType="separate"/>
        </w:r>
        <w:r w:rsidR="00402AF2" w:rsidRPr="00C300B6">
          <w:rPr>
            <w:rStyle w:val="Hyperlink"/>
            <w:rFonts w:eastAsia="ヒラギノ角ゴ Pro W6"/>
            <w:noProof/>
          </w:rPr>
          <w:t>S-5</w:t>
        </w:r>
        <w:r w:rsidR="00402AF2">
          <w:rPr>
            <w:rFonts w:asciiTheme="minorHAnsi" w:eastAsiaTheme="minorEastAsia" w:hAnsiTheme="minorHAnsi" w:cstheme="minorBidi"/>
            <w:noProof/>
            <w:sz w:val="22"/>
            <w:szCs w:val="22"/>
            <w:lang w:eastAsia="zh-CN"/>
          </w:rPr>
          <w:tab/>
        </w:r>
        <w:r w:rsidR="00402AF2" w:rsidRPr="00C300B6">
          <w:rPr>
            <w:rStyle w:val="Hyperlink"/>
            <w:rFonts w:eastAsia="ヒラギノ角ゴ Pro W6"/>
            <w:noProof/>
          </w:rPr>
          <w:t>Replication of Known Hurricane Losses</w:t>
        </w:r>
        <w:r w:rsidR="00402AF2">
          <w:rPr>
            <w:noProof/>
            <w:webHidden/>
          </w:rPr>
          <w:tab/>
        </w:r>
        <w:r w:rsidR="00402AF2">
          <w:rPr>
            <w:noProof/>
            <w:webHidden/>
          </w:rPr>
          <w:fldChar w:fldCharType="begin"/>
        </w:r>
        <w:r w:rsidR="00402AF2">
          <w:rPr>
            <w:noProof/>
            <w:webHidden/>
          </w:rPr>
          <w:instrText xml:space="preserve"> PAGEREF _Toc402312690 \h </w:instrText>
        </w:r>
        <w:r w:rsidR="00402AF2">
          <w:rPr>
            <w:noProof/>
            <w:webHidden/>
          </w:rPr>
        </w:r>
        <w:r w:rsidR="00402AF2">
          <w:rPr>
            <w:noProof/>
            <w:webHidden/>
          </w:rPr>
          <w:fldChar w:fldCharType="separate"/>
        </w:r>
        <w:r w:rsidR="00402AF2">
          <w:rPr>
            <w:noProof/>
            <w:webHidden/>
          </w:rPr>
          <w:t>191</w:t>
        </w:r>
        <w:r w:rsidR="00402AF2">
          <w:rPr>
            <w:noProof/>
            <w:webHidden/>
          </w:rPr>
          <w:fldChar w:fldCharType="end"/>
        </w:r>
        <w:r>
          <w:rPr>
            <w:noProof/>
          </w:rPr>
          <w:fldChar w:fldCharType="end"/>
        </w:r>
      </w:ins>
    </w:p>
    <w:p w14:paraId="2DAAF9B3" w14:textId="77777777" w:rsidR="00402AF2" w:rsidRDefault="00FF0A84">
      <w:pPr>
        <w:pStyle w:val="TOC2"/>
        <w:tabs>
          <w:tab w:val="left" w:pos="880"/>
          <w:tab w:val="right" w:leader="dot" w:pos="9350"/>
        </w:tabs>
        <w:rPr>
          <w:ins w:id="595" w:author="Weber" w:date="2014-10-29T03:09:00Z"/>
          <w:rFonts w:asciiTheme="minorHAnsi" w:eastAsiaTheme="minorEastAsia" w:hAnsiTheme="minorHAnsi" w:cstheme="minorBidi"/>
          <w:noProof/>
          <w:sz w:val="22"/>
          <w:szCs w:val="22"/>
          <w:lang w:eastAsia="zh-CN"/>
        </w:rPr>
      </w:pPr>
      <w:ins w:id="596" w:author="Weber" w:date="2014-10-29T03:09:00Z">
        <w:r>
          <w:fldChar w:fldCharType="begin"/>
        </w:r>
        <w:r>
          <w:instrText xml:space="preserve"> HYPERLINK \l "_Toc402312691" </w:instrText>
        </w:r>
        <w:r>
          <w:fldChar w:fldCharType="separate"/>
        </w:r>
        <w:r w:rsidR="00402AF2" w:rsidRPr="00C300B6">
          <w:rPr>
            <w:rStyle w:val="Hyperlink"/>
            <w:rFonts w:eastAsia="Times"/>
            <w:noProof/>
          </w:rPr>
          <w:t>S-6</w:t>
        </w:r>
        <w:r w:rsidR="00402AF2">
          <w:rPr>
            <w:rFonts w:asciiTheme="minorHAnsi" w:eastAsiaTheme="minorEastAsia" w:hAnsiTheme="minorHAnsi" w:cstheme="minorBidi"/>
            <w:noProof/>
            <w:sz w:val="22"/>
            <w:szCs w:val="22"/>
            <w:lang w:eastAsia="zh-CN"/>
          </w:rPr>
          <w:tab/>
        </w:r>
        <w:r w:rsidR="00402AF2" w:rsidRPr="00C300B6">
          <w:rPr>
            <w:rStyle w:val="Hyperlink"/>
            <w:rFonts w:eastAsia="Times"/>
            <w:noProof/>
          </w:rPr>
          <w:t>Comparison of Projected Hurricane Loss Costs</w:t>
        </w:r>
        <w:r w:rsidR="00402AF2">
          <w:rPr>
            <w:noProof/>
            <w:webHidden/>
          </w:rPr>
          <w:tab/>
        </w:r>
        <w:r w:rsidR="00402AF2">
          <w:rPr>
            <w:noProof/>
            <w:webHidden/>
          </w:rPr>
          <w:fldChar w:fldCharType="begin"/>
        </w:r>
        <w:r w:rsidR="00402AF2">
          <w:rPr>
            <w:noProof/>
            <w:webHidden/>
          </w:rPr>
          <w:instrText xml:space="preserve"> PAGEREF _Toc402312691 \h </w:instrText>
        </w:r>
        <w:r w:rsidR="00402AF2">
          <w:rPr>
            <w:noProof/>
            <w:webHidden/>
          </w:rPr>
        </w:r>
        <w:r w:rsidR="00402AF2">
          <w:rPr>
            <w:noProof/>
            <w:webHidden/>
          </w:rPr>
          <w:fldChar w:fldCharType="separate"/>
        </w:r>
        <w:r w:rsidR="00402AF2">
          <w:rPr>
            <w:noProof/>
            <w:webHidden/>
          </w:rPr>
          <w:t>196</w:t>
        </w:r>
        <w:r w:rsidR="00402AF2">
          <w:rPr>
            <w:noProof/>
            <w:webHidden/>
          </w:rPr>
          <w:fldChar w:fldCharType="end"/>
        </w:r>
        <w:r>
          <w:rPr>
            <w:noProof/>
          </w:rPr>
          <w:fldChar w:fldCharType="end"/>
        </w:r>
      </w:ins>
    </w:p>
    <w:p w14:paraId="133A1C79" w14:textId="77777777" w:rsidR="00402AF2" w:rsidRDefault="00FF0A84">
      <w:pPr>
        <w:pStyle w:val="TOC2"/>
        <w:tabs>
          <w:tab w:val="right" w:leader="dot" w:pos="9350"/>
        </w:tabs>
        <w:rPr>
          <w:ins w:id="597" w:author="Weber" w:date="2014-10-29T03:09:00Z"/>
          <w:rFonts w:asciiTheme="minorHAnsi" w:eastAsiaTheme="minorEastAsia" w:hAnsiTheme="minorHAnsi" w:cstheme="minorBidi"/>
          <w:noProof/>
          <w:sz w:val="22"/>
          <w:szCs w:val="22"/>
          <w:lang w:eastAsia="zh-CN"/>
        </w:rPr>
      </w:pPr>
      <w:ins w:id="598" w:author="Weber" w:date="2014-10-29T03:09:00Z">
        <w:r>
          <w:fldChar w:fldCharType="begin"/>
        </w:r>
        <w:r>
          <w:instrText xml:space="preserve"> HYPERLINK \l "_Toc402312692" </w:instrText>
        </w:r>
        <w:r>
          <w:fldChar w:fldCharType="separate"/>
        </w:r>
        <w:r w:rsidR="00402AF2" w:rsidRPr="00C300B6">
          <w:rPr>
            <w:rStyle w:val="Hyperlink"/>
            <w:rFonts w:eastAsia="Times"/>
            <w:noProof/>
          </w:rPr>
          <w:t>Form S-1:  Probability and Frequency of Florida Landfalling Hurricanes per Year</w:t>
        </w:r>
        <w:r w:rsidR="00402AF2">
          <w:rPr>
            <w:noProof/>
            <w:webHidden/>
          </w:rPr>
          <w:tab/>
        </w:r>
        <w:r w:rsidR="00402AF2">
          <w:rPr>
            <w:noProof/>
            <w:webHidden/>
          </w:rPr>
          <w:fldChar w:fldCharType="begin"/>
        </w:r>
        <w:r w:rsidR="00402AF2">
          <w:rPr>
            <w:noProof/>
            <w:webHidden/>
          </w:rPr>
          <w:instrText xml:space="preserve"> PAGEREF _Toc402312692 \h </w:instrText>
        </w:r>
        <w:r w:rsidR="00402AF2">
          <w:rPr>
            <w:noProof/>
            <w:webHidden/>
          </w:rPr>
        </w:r>
        <w:r w:rsidR="00402AF2">
          <w:rPr>
            <w:noProof/>
            <w:webHidden/>
          </w:rPr>
          <w:fldChar w:fldCharType="separate"/>
        </w:r>
        <w:r w:rsidR="00402AF2">
          <w:rPr>
            <w:noProof/>
            <w:webHidden/>
          </w:rPr>
          <w:t>197</w:t>
        </w:r>
        <w:r w:rsidR="00402AF2">
          <w:rPr>
            <w:noProof/>
            <w:webHidden/>
          </w:rPr>
          <w:fldChar w:fldCharType="end"/>
        </w:r>
        <w:r>
          <w:rPr>
            <w:noProof/>
          </w:rPr>
          <w:fldChar w:fldCharType="end"/>
        </w:r>
      </w:ins>
    </w:p>
    <w:p w14:paraId="37631CA2" w14:textId="77777777" w:rsidR="00402AF2" w:rsidRDefault="00FF0A84">
      <w:pPr>
        <w:pStyle w:val="TOC2"/>
        <w:tabs>
          <w:tab w:val="right" w:leader="dot" w:pos="9350"/>
        </w:tabs>
        <w:rPr>
          <w:ins w:id="599" w:author="Weber" w:date="2014-10-29T03:09:00Z"/>
          <w:rFonts w:asciiTheme="minorHAnsi" w:eastAsiaTheme="minorEastAsia" w:hAnsiTheme="minorHAnsi" w:cstheme="minorBidi"/>
          <w:noProof/>
          <w:sz w:val="22"/>
          <w:szCs w:val="22"/>
          <w:lang w:eastAsia="zh-CN"/>
        </w:rPr>
      </w:pPr>
      <w:ins w:id="600" w:author="Weber" w:date="2014-10-29T03:09:00Z">
        <w:r>
          <w:fldChar w:fldCharType="begin"/>
        </w:r>
        <w:r>
          <w:instrText xml:space="preserve"> HYPERLINK \l "_Toc402312693" </w:instrText>
        </w:r>
        <w:r>
          <w:fldChar w:fldCharType="separate"/>
        </w:r>
        <w:r w:rsidR="00402AF2" w:rsidRPr="00C300B6">
          <w:rPr>
            <w:rStyle w:val="Hyperlink"/>
            <w:rFonts w:eastAsia="Times"/>
            <w:noProof/>
          </w:rPr>
          <w:t>Form S-2A:  Examples of Loss Exceedance Estimates (2007 FHCF Exposure Data)</w:t>
        </w:r>
        <w:r w:rsidR="00402AF2">
          <w:rPr>
            <w:noProof/>
            <w:webHidden/>
          </w:rPr>
          <w:tab/>
        </w:r>
        <w:r w:rsidR="00402AF2">
          <w:rPr>
            <w:noProof/>
            <w:webHidden/>
          </w:rPr>
          <w:fldChar w:fldCharType="begin"/>
        </w:r>
        <w:r w:rsidR="00402AF2">
          <w:rPr>
            <w:noProof/>
            <w:webHidden/>
          </w:rPr>
          <w:instrText xml:space="preserve"> PAGEREF _Toc402312693 \h </w:instrText>
        </w:r>
        <w:r w:rsidR="00402AF2">
          <w:rPr>
            <w:noProof/>
            <w:webHidden/>
          </w:rPr>
        </w:r>
        <w:r w:rsidR="00402AF2">
          <w:rPr>
            <w:noProof/>
            <w:webHidden/>
          </w:rPr>
          <w:fldChar w:fldCharType="separate"/>
        </w:r>
        <w:r w:rsidR="00402AF2">
          <w:rPr>
            <w:noProof/>
            <w:webHidden/>
          </w:rPr>
          <w:t>198</w:t>
        </w:r>
        <w:r w:rsidR="00402AF2">
          <w:rPr>
            <w:noProof/>
            <w:webHidden/>
          </w:rPr>
          <w:fldChar w:fldCharType="end"/>
        </w:r>
        <w:r>
          <w:rPr>
            <w:noProof/>
          </w:rPr>
          <w:fldChar w:fldCharType="end"/>
        </w:r>
      </w:ins>
    </w:p>
    <w:p w14:paraId="704E420C" w14:textId="77777777" w:rsidR="00402AF2" w:rsidRDefault="00FF0A84">
      <w:pPr>
        <w:pStyle w:val="TOC2"/>
        <w:tabs>
          <w:tab w:val="right" w:leader="dot" w:pos="9350"/>
        </w:tabs>
        <w:rPr>
          <w:ins w:id="601" w:author="Weber" w:date="2014-10-29T03:09:00Z"/>
          <w:rFonts w:asciiTheme="minorHAnsi" w:eastAsiaTheme="minorEastAsia" w:hAnsiTheme="minorHAnsi" w:cstheme="minorBidi"/>
          <w:noProof/>
          <w:sz w:val="22"/>
          <w:szCs w:val="22"/>
          <w:lang w:eastAsia="zh-CN"/>
        </w:rPr>
      </w:pPr>
      <w:ins w:id="602" w:author="Weber" w:date="2014-10-29T03:09:00Z">
        <w:r>
          <w:fldChar w:fldCharType="begin"/>
        </w:r>
        <w:r>
          <w:instrText xml:space="preserve"> HYPERLINK \l "_Toc40231269</w:instrText>
        </w:r>
        <w:r>
          <w:instrText xml:space="preserve">4" </w:instrText>
        </w:r>
        <w:r>
          <w:fldChar w:fldCharType="separate"/>
        </w:r>
        <w:r w:rsidR="00402AF2" w:rsidRPr="00C300B6">
          <w:rPr>
            <w:rStyle w:val="Hyperlink"/>
            <w:rFonts w:eastAsia="Times"/>
            <w:noProof/>
          </w:rPr>
          <w:t>Form S-2B: Examples of Loss Exceedance Estimates (2012 FHCF Exposure Data)</w:t>
        </w:r>
        <w:r w:rsidR="00402AF2">
          <w:rPr>
            <w:noProof/>
            <w:webHidden/>
          </w:rPr>
          <w:tab/>
        </w:r>
        <w:r w:rsidR="00402AF2">
          <w:rPr>
            <w:noProof/>
            <w:webHidden/>
          </w:rPr>
          <w:fldChar w:fldCharType="begin"/>
        </w:r>
        <w:r w:rsidR="00402AF2">
          <w:rPr>
            <w:noProof/>
            <w:webHidden/>
          </w:rPr>
          <w:instrText xml:space="preserve"> PAGEREF _Toc402312694 \h </w:instrText>
        </w:r>
        <w:r w:rsidR="00402AF2">
          <w:rPr>
            <w:noProof/>
            <w:webHidden/>
          </w:rPr>
        </w:r>
        <w:r w:rsidR="00402AF2">
          <w:rPr>
            <w:noProof/>
            <w:webHidden/>
          </w:rPr>
          <w:fldChar w:fldCharType="separate"/>
        </w:r>
        <w:r w:rsidR="00402AF2">
          <w:rPr>
            <w:noProof/>
            <w:webHidden/>
          </w:rPr>
          <w:t>199</w:t>
        </w:r>
        <w:r w:rsidR="00402AF2">
          <w:rPr>
            <w:noProof/>
            <w:webHidden/>
          </w:rPr>
          <w:fldChar w:fldCharType="end"/>
        </w:r>
        <w:r>
          <w:rPr>
            <w:noProof/>
          </w:rPr>
          <w:fldChar w:fldCharType="end"/>
        </w:r>
      </w:ins>
    </w:p>
    <w:p w14:paraId="0548C657" w14:textId="77777777" w:rsidR="00402AF2" w:rsidRDefault="00FF0A84">
      <w:pPr>
        <w:pStyle w:val="TOC2"/>
        <w:tabs>
          <w:tab w:val="right" w:leader="dot" w:pos="9350"/>
        </w:tabs>
        <w:rPr>
          <w:ins w:id="603" w:author="Weber" w:date="2014-10-29T03:09:00Z"/>
          <w:rFonts w:asciiTheme="minorHAnsi" w:eastAsiaTheme="minorEastAsia" w:hAnsiTheme="minorHAnsi" w:cstheme="minorBidi"/>
          <w:noProof/>
          <w:sz w:val="22"/>
          <w:szCs w:val="22"/>
          <w:lang w:eastAsia="zh-CN"/>
        </w:rPr>
      </w:pPr>
      <w:ins w:id="604" w:author="Weber" w:date="2014-10-29T03:09:00Z">
        <w:r>
          <w:fldChar w:fldCharType="begin"/>
        </w:r>
        <w:r>
          <w:instrText xml:space="preserve"> HYPERLINK \l "_Toc402312695" </w:instrText>
        </w:r>
        <w:r>
          <w:fldChar w:fldCharType="separate"/>
        </w:r>
        <w:r w:rsidR="00402AF2" w:rsidRPr="00C300B6">
          <w:rPr>
            <w:rStyle w:val="Hyperlink"/>
            <w:rFonts w:eastAsia="Times"/>
            <w:noProof/>
          </w:rPr>
          <w:t>Form S-3:  Distributions of Stochastic Hurricane Parameters</w:t>
        </w:r>
        <w:r w:rsidR="00402AF2">
          <w:rPr>
            <w:noProof/>
            <w:webHidden/>
          </w:rPr>
          <w:tab/>
        </w:r>
        <w:r w:rsidR="00402AF2">
          <w:rPr>
            <w:noProof/>
            <w:webHidden/>
          </w:rPr>
          <w:fldChar w:fldCharType="begin"/>
        </w:r>
        <w:r w:rsidR="00402AF2">
          <w:rPr>
            <w:noProof/>
            <w:webHidden/>
          </w:rPr>
          <w:instrText xml:space="preserve"> PAGEREF _Toc402312695 \h </w:instrText>
        </w:r>
        <w:r w:rsidR="00402AF2">
          <w:rPr>
            <w:noProof/>
            <w:webHidden/>
          </w:rPr>
        </w:r>
        <w:r w:rsidR="00402AF2">
          <w:rPr>
            <w:noProof/>
            <w:webHidden/>
          </w:rPr>
          <w:fldChar w:fldCharType="separate"/>
        </w:r>
        <w:r w:rsidR="00402AF2">
          <w:rPr>
            <w:noProof/>
            <w:webHidden/>
          </w:rPr>
          <w:t>200</w:t>
        </w:r>
        <w:r w:rsidR="00402AF2">
          <w:rPr>
            <w:noProof/>
            <w:webHidden/>
          </w:rPr>
          <w:fldChar w:fldCharType="end"/>
        </w:r>
        <w:r>
          <w:rPr>
            <w:noProof/>
          </w:rPr>
          <w:fldChar w:fldCharType="end"/>
        </w:r>
      </w:ins>
    </w:p>
    <w:p w14:paraId="53EDB45F" w14:textId="77777777" w:rsidR="00402AF2" w:rsidRDefault="00FF0A84">
      <w:pPr>
        <w:pStyle w:val="TOC2"/>
        <w:tabs>
          <w:tab w:val="right" w:leader="dot" w:pos="9350"/>
        </w:tabs>
        <w:rPr>
          <w:ins w:id="605" w:author="Weber" w:date="2014-10-29T03:09:00Z"/>
          <w:rFonts w:asciiTheme="minorHAnsi" w:eastAsiaTheme="minorEastAsia" w:hAnsiTheme="minorHAnsi" w:cstheme="minorBidi"/>
          <w:noProof/>
          <w:sz w:val="22"/>
          <w:szCs w:val="22"/>
          <w:lang w:eastAsia="zh-CN"/>
        </w:rPr>
      </w:pPr>
      <w:ins w:id="606" w:author="Weber" w:date="2014-10-29T03:09:00Z">
        <w:r>
          <w:fldChar w:fldCharType="begin"/>
        </w:r>
        <w:r>
          <w:instrText xml:space="preserve"> HYPERLINK \l "_Toc402312696" </w:instrText>
        </w:r>
        <w:r>
          <w:fldChar w:fldCharType="separate"/>
        </w:r>
        <w:r w:rsidR="00402AF2" w:rsidRPr="00C300B6">
          <w:rPr>
            <w:rStyle w:val="Hyperlink"/>
            <w:rFonts w:eastAsia="Times"/>
            <w:noProof/>
          </w:rPr>
          <w:t>Form S-4:  Validation Comparisons</w:t>
        </w:r>
        <w:r w:rsidR="00402AF2">
          <w:rPr>
            <w:noProof/>
            <w:webHidden/>
          </w:rPr>
          <w:tab/>
        </w:r>
        <w:r w:rsidR="00402AF2">
          <w:rPr>
            <w:noProof/>
            <w:webHidden/>
          </w:rPr>
          <w:fldChar w:fldCharType="begin"/>
        </w:r>
        <w:r w:rsidR="00402AF2">
          <w:rPr>
            <w:noProof/>
            <w:webHidden/>
          </w:rPr>
          <w:instrText xml:space="preserve"> PAGEREF _Toc402312696 \h </w:instrText>
        </w:r>
        <w:r w:rsidR="00402AF2">
          <w:rPr>
            <w:noProof/>
            <w:webHidden/>
          </w:rPr>
        </w:r>
        <w:r w:rsidR="00402AF2">
          <w:rPr>
            <w:noProof/>
            <w:webHidden/>
          </w:rPr>
          <w:fldChar w:fldCharType="separate"/>
        </w:r>
        <w:r w:rsidR="00402AF2">
          <w:rPr>
            <w:noProof/>
            <w:webHidden/>
          </w:rPr>
          <w:t>201</w:t>
        </w:r>
        <w:r w:rsidR="00402AF2">
          <w:rPr>
            <w:noProof/>
            <w:webHidden/>
          </w:rPr>
          <w:fldChar w:fldCharType="end"/>
        </w:r>
        <w:r>
          <w:rPr>
            <w:noProof/>
          </w:rPr>
          <w:fldChar w:fldCharType="end"/>
        </w:r>
      </w:ins>
    </w:p>
    <w:p w14:paraId="612D8643" w14:textId="77777777" w:rsidR="00402AF2" w:rsidRDefault="00FF0A84">
      <w:pPr>
        <w:pStyle w:val="TOC2"/>
        <w:tabs>
          <w:tab w:val="right" w:leader="dot" w:pos="9350"/>
        </w:tabs>
        <w:rPr>
          <w:ins w:id="607" w:author="Weber" w:date="2014-10-29T03:09:00Z"/>
          <w:rFonts w:asciiTheme="minorHAnsi" w:eastAsiaTheme="minorEastAsia" w:hAnsiTheme="minorHAnsi" w:cstheme="minorBidi"/>
          <w:noProof/>
          <w:sz w:val="22"/>
          <w:szCs w:val="22"/>
          <w:lang w:eastAsia="zh-CN"/>
        </w:rPr>
      </w:pPr>
      <w:ins w:id="608" w:author="Weber" w:date="2014-10-29T03:09:00Z">
        <w:r>
          <w:fldChar w:fldCharType="begin"/>
        </w:r>
        <w:r>
          <w:instrText xml:space="preserve"> HYPERLINK \l "_Toc402312697" </w:instrText>
        </w:r>
        <w:r>
          <w:fldChar w:fldCharType="separate"/>
        </w:r>
        <w:r w:rsidR="00402AF2" w:rsidRPr="00C300B6">
          <w:rPr>
            <w:rStyle w:val="Hyperlink"/>
            <w:rFonts w:eastAsia="Times"/>
            <w:noProof/>
          </w:rPr>
          <w:t>Form S-5:  Average Annual Zero Deductible Statewide Loss Costs – Historical versus Modeled</w:t>
        </w:r>
        <w:r w:rsidR="00402AF2">
          <w:rPr>
            <w:noProof/>
            <w:webHidden/>
          </w:rPr>
          <w:tab/>
        </w:r>
        <w:r w:rsidR="00402AF2">
          <w:rPr>
            <w:noProof/>
            <w:webHidden/>
          </w:rPr>
          <w:fldChar w:fldCharType="begin"/>
        </w:r>
        <w:r w:rsidR="00402AF2">
          <w:rPr>
            <w:noProof/>
            <w:webHidden/>
          </w:rPr>
          <w:instrText xml:space="preserve"> PAGEREF _Toc402312697 \h </w:instrText>
        </w:r>
        <w:r w:rsidR="00402AF2">
          <w:rPr>
            <w:noProof/>
            <w:webHidden/>
          </w:rPr>
        </w:r>
        <w:r w:rsidR="00402AF2">
          <w:rPr>
            <w:noProof/>
            <w:webHidden/>
          </w:rPr>
          <w:fldChar w:fldCharType="separate"/>
        </w:r>
        <w:r w:rsidR="00402AF2">
          <w:rPr>
            <w:noProof/>
            <w:webHidden/>
          </w:rPr>
          <w:t>207</w:t>
        </w:r>
        <w:r w:rsidR="00402AF2">
          <w:rPr>
            <w:noProof/>
            <w:webHidden/>
          </w:rPr>
          <w:fldChar w:fldCharType="end"/>
        </w:r>
        <w:r>
          <w:rPr>
            <w:noProof/>
          </w:rPr>
          <w:fldChar w:fldCharType="end"/>
        </w:r>
      </w:ins>
    </w:p>
    <w:p w14:paraId="2A84ABCE" w14:textId="77777777" w:rsidR="00402AF2" w:rsidRDefault="00FF0A84">
      <w:pPr>
        <w:pStyle w:val="TOC2"/>
        <w:tabs>
          <w:tab w:val="right" w:leader="dot" w:pos="9350"/>
        </w:tabs>
        <w:rPr>
          <w:ins w:id="609" w:author="Weber" w:date="2014-10-29T03:09:00Z"/>
          <w:rFonts w:asciiTheme="minorHAnsi" w:eastAsiaTheme="minorEastAsia" w:hAnsiTheme="minorHAnsi" w:cstheme="minorBidi"/>
          <w:noProof/>
          <w:sz w:val="22"/>
          <w:szCs w:val="22"/>
          <w:lang w:eastAsia="zh-CN"/>
        </w:rPr>
      </w:pPr>
      <w:ins w:id="610" w:author="Weber" w:date="2014-10-29T03:09:00Z">
        <w:r>
          <w:fldChar w:fldCharType="begin"/>
        </w:r>
        <w:r>
          <w:instrText xml:space="preserve"> HYPERLINK \l "_Toc402312698" </w:instrText>
        </w:r>
        <w:r>
          <w:fldChar w:fldCharType="separate"/>
        </w:r>
        <w:r w:rsidR="00402AF2" w:rsidRPr="00C300B6">
          <w:rPr>
            <w:rStyle w:val="Hyperlink"/>
            <w:rFonts w:eastAsia="Times"/>
            <w:noProof/>
          </w:rPr>
          <w:t>Form S-6:  Hypothetical Events for Sensitivity and Uncertainty Analysis</w:t>
        </w:r>
        <w:r w:rsidR="00402AF2">
          <w:rPr>
            <w:noProof/>
            <w:webHidden/>
          </w:rPr>
          <w:tab/>
        </w:r>
        <w:r w:rsidR="00402AF2">
          <w:rPr>
            <w:noProof/>
            <w:webHidden/>
          </w:rPr>
          <w:fldChar w:fldCharType="begin"/>
        </w:r>
        <w:r w:rsidR="00402AF2">
          <w:rPr>
            <w:noProof/>
            <w:webHidden/>
          </w:rPr>
          <w:instrText xml:space="preserve"> PAGEREF _Toc402312698 \h </w:instrText>
        </w:r>
        <w:r w:rsidR="00402AF2">
          <w:rPr>
            <w:noProof/>
            <w:webHidden/>
          </w:rPr>
        </w:r>
        <w:r w:rsidR="00402AF2">
          <w:rPr>
            <w:noProof/>
            <w:webHidden/>
          </w:rPr>
          <w:fldChar w:fldCharType="separate"/>
        </w:r>
        <w:r w:rsidR="00402AF2">
          <w:rPr>
            <w:noProof/>
            <w:webHidden/>
          </w:rPr>
          <w:t>209</w:t>
        </w:r>
        <w:r w:rsidR="00402AF2">
          <w:rPr>
            <w:noProof/>
            <w:webHidden/>
          </w:rPr>
          <w:fldChar w:fldCharType="end"/>
        </w:r>
        <w:r>
          <w:rPr>
            <w:noProof/>
          </w:rPr>
          <w:fldChar w:fldCharType="end"/>
        </w:r>
      </w:ins>
    </w:p>
    <w:p w14:paraId="3EBFD427" w14:textId="77777777" w:rsidR="00402AF2" w:rsidRDefault="00FF0A84">
      <w:pPr>
        <w:pStyle w:val="TOC1"/>
        <w:tabs>
          <w:tab w:val="right" w:leader="dot" w:pos="9350"/>
        </w:tabs>
        <w:rPr>
          <w:ins w:id="611" w:author="Weber" w:date="2014-10-29T03:09:00Z"/>
          <w:rFonts w:asciiTheme="minorHAnsi" w:eastAsiaTheme="minorEastAsia" w:hAnsiTheme="minorHAnsi" w:cstheme="minorBidi"/>
          <w:b w:val="0"/>
          <w:noProof/>
          <w:sz w:val="22"/>
          <w:szCs w:val="22"/>
          <w:lang w:eastAsia="zh-CN"/>
        </w:rPr>
      </w:pPr>
      <w:ins w:id="612" w:author="Weber" w:date="2014-10-29T03:09:00Z">
        <w:r>
          <w:fldChar w:fldCharType="begin"/>
        </w:r>
        <w:r>
          <w:instrText xml:space="preserve"> HYPERLINK \l "_Toc40</w:instrText>
        </w:r>
        <w:r>
          <w:instrText xml:space="preserve">2312699" </w:instrText>
        </w:r>
        <w:r>
          <w:fldChar w:fldCharType="separate"/>
        </w:r>
        <w:r w:rsidR="00402AF2" w:rsidRPr="00C300B6">
          <w:rPr>
            <w:rStyle w:val="Hyperlink"/>
            <w:rFonts w:ascii="Arial" w:eastAsia="ヒラギノ明朝 Pro W6" w:hAnsi="Arial"/>
            <w:bCs/>
            <w:noProof/>
            <w:kern w:val="1"/>
          </w:rPr>
          <w:t>VULNERABILITY STANDARDS</w:t>
        </w:r>
        <w:r w:rsidR="00402AF2">
          <w:rPr>
            <w:noProof/>
            <w:webHidden/>
          </w:rPr>
          <w:tab/>
        </w:r>
        <w:r w:rsidR="00402AF2">
          <w:rPr>
            <w:noProof/>
            <w:webHidden/>
          </w:rPr>
          <w:fldChar w:fldCharType="begin"/>
        </w:r>
        <w:r w:rsidR="00402AF2">
          <w:rPr>
            <w:noProof/>
            <w:webHidden/>
          </w:rPr>
          <w:instrText xml:space="preserve"> PAGEREF _Toc402312699 \h </w:instrText>
        </w:r>
        <w:r w:rsidR="00402AF2">
          <w:rPr>
            <w:noProof/>
            <w:webHidden/>
          </w:rPr>
        </w:r>
        <w:r w:rsidR="00402AF2">
          <w:rPr>
            <w:noProof/>
            <w:webHidden/>
          </w:rPr>
          <w:fldChar w:fldCharType="separate"/>
        </w:r>
        <w:r w:rsidR="00402AF2">
          <w:rPr>
            <w:noProof/>
            <w:webHidden/>
          </w:rPr>
          <w:t>216</w:t>
        </w:r>
        <w:r w:rsidR="00402AF2">
          <w:rPr>
            <w:noProof/>
            <w:webHidden/>
          </w:rPr>
          <w:fldChar w:fldCharType="end"/>
        </w:r>
        <w:r>
          <w:rPr>
            <w:noProof/>
          </w:rPr>
          <w:fldChar w:fldCharType="end"/>
        </w:r>
      </w:ins>
    </w:p>
    <w:p w14:paraId="603ABF99" w14:textId="77777777" w:rsidR="00402AF2" w:rsidRDefault="00FF0A84">
      <w:pPr>
        <w:pStyle w:val="TOC2"/>
        <w:tabs>
          <w:tab w:val="left" w:pos="880"/>
          <w:tab w:val="right" w:leader="dot" w:pos="9350"/>
        </w:tabs>
        <w:rPr>
          <w:ins w:id="613" w:author="Weber" w:date="2014-10-29T03:09:00Z"/>
          <w:rFonts w:asciiTheme="minorHAnsi" w:eastAsiaTheme="minorEastAsia" w:hAnsiTheme="minorHAnsi" w:cstheme="minorBidi"/>
          <w:noProof/>
          <w:sz w:val="22"/>
          <w:szCs w:val="22"/>
          <w:lang w:eastAsia="zh-CN"/>
        </w:rPr>
      </w:pPr>
      <w:ins w:id="614" w:author="Weber" w:date="2014-10-29T03:09:00Z">
        <w:r>
          <w:fldChar w:fldCharType="begin"/>
        </w:r>
        <w:r>
          <w:instrText xml:space="preserve"> HYPERLINK \l "_Toc402312700" </w:instrText>
        </w:r>
        <w:r>
          <w:fldChar w:fldCharType="separate"/>
        </w:r>
        <w:r w:rsidR="00402AF2" w:rsidRPr="00C300B6">
          <w:rPr>
            <w:rStyle w:val="Hyperlink"/>
            <w:rFonts w:eastAsia="Times"/>
            <w:noProof/>
          </w:rPr>
          <w:t>V-1</w:t>
        </w:r>
        <w:r w:rsidR="00402AF2">
          <w:rPr>
            <w:rFonts w:asciiTheme="minorHAnsi" w:eastAsiaTheme="minorEastAsia" w:hAnsiTheme="minorHAnsi" w:cstheme="minorBidi"/>
            <w:noProof/>
            <w:sz w:val="22"/>
            <w:szCs w:val="22"/>
            <w:lang w:eastAsia="zh-CN"/>
          </w:rPr>
          <w:tab/>
        </w:r>
        <w:r w:rsidR="00402AF2" w:rsidRPr="00C300B6">
          <w:rPr>
            <w:rStyle w:val="Hyperlink"/>
            <w:rFonts w:eastAsia="Times"/>
            <w:noProof/>
          </w:rPr>
          <w:t>Derivation of Vulnerability Functions</w:t>
        </w:r>
        <w:r w:rsidR="00402AF2">
          <w:rPr>
            <w:noProof/>
            <w:webHidden/>
          </w:rPr>
          <w:tab/>
        </w:r>
        <w:r w:rsidR="00402AF2">
          <w:rPr>
            <w:noProof/>
            <w:webHidden/>
          </w:rPr>
          <w:fldChar w:fldCharType="begin"/>
        </w:r>
        <w:r w:rsidR="00402AF2">
          <w:rPr>
            <w:noProof/>
            <w:webHidden/>
          </w:rPr>
          <w:instrText xml:space="preserve"> PAGEREF _Toc402312700 \h </w:instrText>
        </w:r>
        <w:r w:rsidR="00402AF2">
          <w:rPr>
            <w:noProof/>
            <w:webHidden/>
          </w:rPr>
        </w:r>
        <w:r w:rsidR="00402AF2">
          <w:rPr>
            <w:noProof/>
            <w:webHidden/>
          </w:rPr>
          <w:fldChar w:fldCharType="separate"/>
        </w:r>
        <w:r w:rsidR="00402AF2">
          <w:rPr>
            <w:noProof/>
            <w:webHidden/>
          </w:rPr>
          <w:t>216</w:t>
        </w:r>
        <w:r w:rsidR="00402AF2">
          <w:rPr>
            <w:noProof/>
            <w:webHidden/>
          </w:rPr>
          <w:fldChar w:fldCharType="end"/>
        </w:r>
        <w:r>
          <w:rPr>
            <w:noProof/>
          </w:rPr>
          <w:fldChar w:fldCharType="end"/>
        </w:r>
      </w:ins>
    </w:p>
    <w:p w14:paraId="48D52BD8" w14:textId="77777777" w:rsidR="00402AF2" w:rsidRDefault="00FF0A84">
      <w:pPr>
        <w:pStyle w:val="TOC2"/>
        <w:tabs>
          <w:tab w:val="left" w:pos="880"/>
          <w:tab w:val="right" w:leader="dot" w:pos="9350"/>
        </w:tabs>
        <w:rPr>
          <w:ins w:id="615" w:author="Weber" w:date="2014-10-29T03:09:00Z"/>
          <w:rFonts w:asciiTheme="minorHAnsi" w:eastAsiaTheme="minorEastAsia" w:hAnsiTheme="minorHAnsi" w:cstheme="minorBidi"/>
          <w:noProof/>
          <w:sz w:val="22"/>
          <w:szCs w:val="22"/>
          <w:lang w:eastAsia="zh-CN"/>
        </w:rPr>
      </w:pPr>
      <w:ins w:id="616" w:author="Weber" w:date="2014-10-29T03:09:00Z">
        <w:r>
          <w:fldChar w:fldCharType="begin"/>
        </w:r>
        <w:r>
          <w:instrText xml:space="preserve"> HYPERLINK \l "_T</w:instrText>
        </w:r>
        <w:r>
          <w:instrText xml:space="preserve">oc402312701" </w:instrText>
        </w:r>
        <w:r>
          <w:fldChar w:fldCharType="separate"/>
        </w:r>
        <w:r w:rsidR="00402AF2" w:rsidRPr="00C300B6">
          <w:rPr>
            <w:rStyle w:val="Hyperlink"/>
            <w:rFonts w:eastAsia="Times"/>
            <w:noProof/>
          </w:rPr>
          <w:t>V-2</w:t>
        </w:r>
        <w:r w:rsidR="00402AF2">
          <w:rPr>
            <w:rFonts w:asciiTheme="minorHAnsi" w:eastAsiaTheme="minorEastAsia" w:hAnsiTheme="minorHAnsi" w:cstheme="minorBidi"/>
            <w:noProof/>
            <w:sz w:val="22"/>
            <w:szCs w:val="22"/>
            <w:lang w:eastAsia="zh-CN"/>
          </w:rPr>
          <w:tab/>
        </w:r>
        <w:r w:rsidR="00402AF2" w:rsidRPr="00C300B6">
          <w:rPr>
            <w:rStyle w:val="Hyperlink"/>
            <w:rFonts w:eastAsia="Times"/>
            <w:noProof/>
          </w:rPr>
          <w:t>Derivation of Contents and Time Element Vulnerability Functions</w:t>
        </w:r>
        <w:r w:rsidR="00402AF2">
          <w:rPr>
            <w:noProof/>
            <w:webHidden/>
          </w:rPr>
          <w:tab/>
        </w:r>
        <w:r w:rsidR="00402AF2">
          <w:rPr>
            <w:noProof/>
            <w:webHidden/>
          </w:rPr>
          <w:fldChar w:fldCharType="begin"/>
        </w:r>
        <w:r w:rsidR="00402AF2">
          <w:rPr>
            <w:noProof/>
            <w:webHidden/>
          </w:rPr>
          <w:instrText xml:space="preserve"> PAGEREF _Toc402312701 \h </w:instrText>
        </w:r>
        <w:r w:rsidR="00402AF2">
          <w:rPr>
            <w:noProof/>
            <w:webHidden/>
          </w:rPr>
        </w:r>
        <w:r w:rsidR="00402AF2">
          <w:rPr>
            <w:noProof/>
            <w:webHidden/>
          </w:rPr>
          <w:fldChar w:fldCharType="separate"/>
        </w:r>
        <w:r w:rsidR="00402AF2">
          <w:rPr>
            <w:noProof/>
            <w:webHidden/>
          </w:rPr>
          <w:t>273</w:t>
        </w:r>
        <w:r w:rsidR="00402AF2">
          <w:rPr>
            <w:noProof/>
            <w:webHidden/>
          </w:rPr>
          <w:fldChar w:fldCharType="end"/>
        </w:r>
        <w:r>
          <w:rPr>
            <w:noProof/>
          </w:rPr>
          <w:fldChar w:fldCharType="end"/>
        </w:r>
      </w:ins>
    </w:p>
    <w:p w14:paraId="34FFE073" w14:textId="77777777" w:rsidR="00402AF2" w:rsidRDefault="00FF0A84">
      <w:pPr>
        <w:pStyle w:val="TOC2"/>
        <w:tabs>
          <w:tab w:val="left" w:pos="880"/>
          <w:tab w:val="right" w:leader="dot" w:pos="9350"/>
        </w:tabs>
        <w:rPr>
          <w:ins w:id="617" w:author="Weber" w:date="2014-10-29T03:09:00Z"/>
          <w:rFonts w:asciiTheme="minorHAnsi" w:eastAsiaTheme="minorEastAsia" w:hAnsiTheme="minorHAnsi" w:cstheme="minorBidi"/>
          <w:noProof/>
          <w:sz w:val="22"/>
          <w:szCs w:val="22"/>
          <w:lang w:eastAsia="zh-CN"/>
        </w:rPr>
      </w:pPr>
      <w:ins w:id="618" w:author="Weber" w:date="2014-10-29T03:09:00Z">
        <w:r>
          <w:fldChar w:fldCharType="begin"/>
        </w:r>
        <w:r>
          <w:instrText xml:space="preserve"> HYPERLINK \l "_Toc402312702" </w:instrText>
        </w:r>
        <w:r>
          <w:fldChar w:fldCharType="separate"/>
        </w:r>
        <w:r w:rsidR="00402AF2" w:rsidRPr="00C300B6">
          <w:rPr>
            <w:rStyle w:val="Hyperlink"/>
            <w:rFonts w:eastAsia="Times"/>
            <w:noProof/>
          </w:rPr>
          <w:t>V-3</w:t>
        </w:r>
        <w:r w:rsidR="00402AF2">
          <w:rPr>
            <w:rFonts w:asciiTheme="minorHAnsi" w:eastAsiaTheme="minorEastAsia" w:hAnsiTheme="minorHAnsi" w:cstheme="minorBidi"/>
            <w:noProof/>
            <w:sz w:val="22"/>
            <w:szCs w:val="22"/>
            <w:lang w:eastAsia="zh-CN"/>
          </w:rPr>
          <w:tab/>
        </w:r>
        <w:r w:rsidR="00402AF2" w:rsidRPr="00C300B6">
          <w:rPr>
            <w:rStyle w:val="Hyperlink"/>
            <w:rFonts w:eastAsia="Times"/>
            <w:noProof/>
          </w:rPr>
          <w:t>Mitigation Measures</w:t>
        </w:r>
        <w:r w:rsidR="00402AF2">
          <w:rPr>
            <w:noProof/>
            <w:webHidden/>
          </w:rPr>
          <w:tab/>
        </w:r>
        <w:r w:rsidR="00402AF2">
          <w:rPr>
            <w:noProof/>
            <w:webHidden/>
          </w:rPr>
          <w:fldChar w:fldCharType="begin"/>
        </w:r>
        <w:r w:rsidR="00402AF2">
          <w:rPr>
            <w:noProof/>
            <w:webHidden/>
          </w:rPr>
          <w:instrText xml:space="preserve"> PAGEREF _Toc402312702 \h </w:instrText>
        </w:r>
        <w:r w:rsidR="00402AF2">
          <w:rPr>
            <w:noProof/>
            <w:webHidden/>
          </w:rPr>
        </w:r>
        <w:r w:rsidR="00402AF2">
          <w:rPr>
            <w:noProof/>
            <w:webHidden/>
          </w:rPr>
          <w:fldChar w:fldCharType="separate"/>
        </w:r>
        <w:r w:rsidR="00402AF2">
          <w:rPr>
            <w:noProof/>
            <w:webHidden/>
          </w:rPr>
          <w:t>284</w:t>
        </w:r>
        <w:r w:rsidR="00402AF2">
          <w:rPr>
            <w:noProof/>
            <w:webHidden/>
          </w:rPr>
          <w:fldChar w:fldCharType="end"/>
        </w:r>
        <w:r>
          <w:rPr>
            <w:noProof/>
          </w:rPr>
          <w:fldChar w:fldCharType="end"/>
        </w:r>
      </w:ins>
    </w:p>
    <w:p w14:paraId="57527398" w14:textId="77777777" w:rsidR="00402AF2" w:rsidRDefault="00FF0A84">
      <w:pPr>
        <w:pStyle w:val="TOC2"/>
        <w:tabs>
          <w:tab w:val="right" w:leader="dot" w:pos="9350"/>
        </w:tabs>
        <w:rPr>
          <w:ins w:id="619" w:author="Weber" w:date="2014-10-29T03:09:00Z"/>
          <w:rFonts w:asciiTheme="minorHAnsi" w:eastAsiaTheme="minorEastAsia" w:hAnsiTheme="minorHAnsi" w:cstheme="minorBidi"/>
          <w:noProof/>
          <w:sz w:val="22"/>
          <w:szCs w:val="22"/>
          <w:lang w:eastAsia="zh-CN"/>
        </w:rPr>
      </w:pPr>
      <w:ins w:id="620" w:author="Weber" w:date="2014-10-29T03:09:00Z">
        <w:r>
          <w:fldChar w:fldCharType="begin"/>
        </w:r>
        <w:r>
          <w:instrText xml:space="preserve"> HYPERLINK \l "_Toc402312703" </w:instrText>
        </w:r>
        <w:r>
          <w:fldChar w:fldCharType="separate"/>
        </w:r>
        <w:r w:rsidR="00402AF2" w:rsidRPr="00C300B6">
          <w:rPr>
            <w:rStyle w:val="Hyperlink"/>
            <w:rFonts w:eastAsia="Times"/>
            <w:noProof/>
          </w:rPr>
          <w:t>Form V-1: One Hypothetical Event</w:t>
        </w:r>
        <w:r w:rsidR="00402AF2">
          <w:rPr>
            <w:noProof/>
            <w:webHidden/>
          </w:rPr>
          <w:tab/>
        </w:r>
        <w:r w:rsidR="00402AF2">
          <w:rPr>
            <w:noProof/>
            <w:webHidden/>
          </w:rPr>
          <w:fldChar w:fldCharType="begin"/>
        </w:r>
        <w:r w:rsidR="00402AF2">
          <w:rPr>
            <w:noProof/>
            <w:webHidden/>
          </w:rPr>
          <w:instrText xml:space="preserve"> PAGEREF _Toc402312703 \h </w:instrText>
        </w:r>
        <w:r w:rsidR="00402AF2">
          <w:rPr>
            <w:noProof/>
            <w:webHidden/>
          </w:rPr>
        </w:r>
        <w:r w:rsidR="00402AF2">
          <w:rPr>
            <w:noProof/>
            <w:webHidden/>
          </w:rPr>
          <w:fldChar w:fldCharType="separate"/>
        </w:r>
        <w:r w:rsidR="00402AF2">
          <w:rPr>
            <w:noProof/>
            <w:webHidden/>
          </w:rPr>
          <w:t>288</w:t>
        </w:r>
        <w:r w:rsidR="00402AF2">
          <w:rPr>
            <w:noProof/>
            <w:webHidden/>
          </w:rPr>
          <w:fldChar w:fldCharType="end"/>
        </w:r>
        <w:r>
          <w:rPr>
            <w:noProof/>
          </w:rPr>
          <w:fldChar w:fldCharType="end"/>
        </w:r>
      </w:ins>
    </w:p>
    <w:p w14:paraId="11296391" w14:textId="77777777" w:rsidR="00402AF2" w:rsidRDefault="00FF0A84">
      <w:pPr>
        <w:pStyle w:val="TOC2"/>
        <w:tabs>
          <w:tab w:val="right" w:leader="dot" w:pos="9350"/>
        </w:tabs>
        <w:rPr>
          <w:ins w:id="621" w:author="Weber" w:date="2014-10-29T03:09:00Z"/>
          <w:rFonts w:asciiTheme="minorHAnsi" w:eastAsiaTheme="minorEastAsia" w:hAnsiTheme="minorHAnsi" w:cstheme="minorBidi"/>
          <w:noProof/>
          <w:sz w:val="22"/>
          <w:szCs w:val="22"/>
          <w:lang w:eastAsia="zh-CN"/>
        </w:rPr>
      </w:pPr>
      <w:ins w:id="622" w:author="Weber" w:date="2014-10-29T03:09:00Z">
        <w:r>
          <w:fldChar w:fldCharType="begin"/>
        </w:r>
        <w:r>
          <w:instrText xml:space="preserve"> HYPERLINK \l "_Toc402312704" </w:instrText>
        </w:r>
        <w:r>
          <w:fldChar w:fldCharType="separate"/>
        </w:r>
        <w:r w:rsidR="00402AF2" w:rsidRPr="00C300B6">
          <w:rPr>
            <w:rStyle w:val="Hyperlink"/>
            <w:rFonts w:eastAsia="Times"/>
            <w:noProof/>
          </w:rPr>
          <w:t>Form V-2: Mitigation Measures – Range of Changes in Damage</w:t>
        </w:r>
        <w:r w:rsidR="00402AF2">
          <w:rPr>
            <w:noProof/>
            <w:webHidden/>
          </w:rPr>
          <w:tab/>
        </w:r>
        <w:r w:rsidR="00402AF2">
          <w:rPr>
            <w:noProof/>
            <w:webHidden/>
          </w:rPr>
          <w:fldChar w:fldCharType="begin"/>
        </w:r>
        <w:r w:rsidR="00402AF2">
          <w:rPr>
            <w:noProof/>
            <w:webHidden/>
          </w:rPr>
          <w:instrText xml:space="preserve"> PAGEREF _Toc402312704 \h </w:instrText>
        </w:r>
        <w:r w:rsidR="00402AF2">
          <w:rPr>
            <w:noProof/>
            <w:webHidden/>
          </w:rPr>
        </w:r>
        <w:r w:rsidR="00402AF2">
          <w:rPr>
            <w:noProof/>
            <w:webHidden/>
          </w:rPr>
          <w:fldChar w:fldCharType="separate"/>
        </w:r>
        <w:r w:rsidR="00402AF2">
          <w:rPr>
            <w:noProof/>
            <w:webHidden/>
          </w:rPr>
          <w:t>295</w:t>
        </w:r>
        <w:r w:rsidR="00402AF2">
          <w:rPr>
            <w:noProof/>
            <w:webHidden/>
          </w:rPr>
          <w:fldChar w:fldCharType="end"/>
        </w:r>
        <w:r>
          <w:rPr>
            <w:noProof/>
          </w:rPr>
          <w:fldChar w:fldCharType="end"/>
        </w:r>
      </w:ins>
    </w:p>
    <w:p w14:paraId="7BDD60E1" w14:textId="77777777" w:rsidR="00402AF2" w:rsidRDefault="00FF0A84">
      <w:pPr>
        <w:pStyle w:val="TOC2"/>
        <w:tabs>
          <w:tab w:val="right" w:leader="dot" w:pos="9350"/>
        </w:tabs>
        <w:rPr>
          <w:ins w:id="623" w:author="Weber" w:date="2014-10-29T03:09:00Z"/>
          <w:rFonts w:asciiTheme="minorHAnsi" w:eastAsiaTheme="minorEastAsia" w:hAnsiTheme="minorHAnsi" w:cstheme="minorBidi"/>
          <w:noProof/>
          <w:sz w:val="22"/>
          <w:szCs w:val="22"/>
          <w:lang w:eastAsia="zh-CN"/>
        </w:rPr>
      </w:pPr>
      <w:ins w:id="624" w:author="Weber" w:date="2014-10-29T03:09:00Z">
        <w:r>
          <w:fldChar w:fldCharType="begin"/>
        </w:r>
        <w:r>
          <w:instrText xml:space="preserve"> HYPERLINK \l "_Toc402312705" </w:instrText>
        </w:r>
        <w:r>
          <w:fldChar w:fldCharType="separate"/>
        </w:r>
        <w:r w:rsidR="00402AF2" w:rsidRPr="00C300B6">
          <w:rPr>
            <w:rStyle w:val="Hyperlink"/>
            <w:rFonts w:eastAsia="Times"/>
            <w:noProof/>
          </w:rPr>
          <w:t>Form V-3: Mitigation Measures – Mean Damage Ratios and Loss Costs (Trade Secret Item)</w:t>
        </w:r>
        <w:r w:rsidR="00402AF2">
          <w:rPr>
            <w:noProof/>
            <w:webHidden/>
          </w:rPr>
          <w:tab/>
        </w:r>
        <w:r w:rsidR="00402AF2">
          <w:rPr>
            <w:noProof/>
            <w:webHidden/>
          </w:rPr>
          <w:fldChar w:fldCharType="begin"/>
        </w:r>
        <w:r w:rsidR="00402AF2">
          <w:rPr>
            <w:noProof/>
            <w:webHidden/>
          </w:rPr>
          <w:instrText xml:space="preserve"> PAGEREF _Toc402312705 \h </w:instrText>
        </w:r>
        <w:r w:rsidR="00402AF2">
          <w:rPr>
            <w:noProof/>
            <w:webHidden/>
          </w:rPr>
        </w:r>
        <w:r w:rsidR="00402AF2">
          <w:rPr>
            <w:noProof/>
            <w:webHidden/>
          </w:rPr>
          <w:fldChar w:fldCharType="separate"/>
        </w:r>
        <w:r w:rsidR="00402AF2">
          <w:rPr>
            <w:noProof/>
            <w:webHidden/>
          </w:rPr>
          <w:t>298</w:t>
        </w:r>
        <w:r w:rsidR="00402AF2">
          <w:rPr>
            <w:noProof/>
            <w:webHidden/>
          </w:rPr>
          <w:fldChar w:fldCharType="end"/>
        </w:r>
        <w:r>
          <w:rPr>
            <w:noProof/>
          </w:rPr>
          <w:fldChar w:fldCharType="end"/>
        </w:r>
      </w:ins>
    </w:p>
    <w:p w14:paraId="76DA8235" w14:textId="77777777" w:rsidR="00402AF2" w:rsidRDefault="00FF0A84">
      <w:pPr>
        <w:pStyle w:val="TOC1"/>
        <w:tabs>
          <w:tab w:val="right" w:leader="dot" w:pos="9350"/>
        </w:tabs>
        <w:rPr>
          <w:ins w:id="625" w:author="Weber" w:date="2014-10-29T03:09:00Z"/>
          <w:rFonts w:asciiTheme="minorHAnsi" w:eastAsiaTheme="minorEastAsia" w:hAnsiTheme="minorHAnsi" w:cstheme="minorBidi"/>
          <w:b w:val="0"/>
          <w:noProof/>
          <w:sz w:val="22"/>
          <w:szCs w:val="22"/>
          <w:lang w:eastAsia="zh-CN"/>
        </w:rPr>
      </w:pPr>
      <w:ins w:id="626" w:author="Weber" w:date="2014-10-29T03:09:00Z">
        <w:r>
          <w:fldChar w:fldCharType="begin"/>
        </w:r>
        <w:r>
          <w:instrText xml:space="preserve"> HYPERLINK \l "_Toc402312706" </w:instrText>
        </w:r>
        <w:r>
          <w:fldChar w:fldCharType="separate"/>
        </w:r>
        <w:r w:rsidR="00402AF2" w:rsidRPr="00C300B6">
          <w:rPr>
            <w:rStyle w:val="Hyperlink"/>
            <w:rFonts w:ascii="Arial" w:eastAsia="ヒラギノ明朝 Pro W6" w:hAnsi="Arial"/>
            <w:bCs/>
            <w:noProof/>
            <w:kern w:val="1"/>
          </w:rPr>
          <w:t>ACTUARIAL STANDARDS</w:t>
        </w:r>
        <w:r w:rsidR="00402AF2">
          <w:rPr>
            <w:noProof/>
            <w:webHidden/>
          </w:rPr>
          <w:tab/>
        </w:r>
        <w:r w:rsidR="00402AF2">
          <w:rPr>
            <w:noProof/>
            <w:webHidden/>
          </w:rPr>
          <w:fldChar w:fldCharType="begin"/>
        </w:r>
        <w:r w:rsidR="00402AF2">
          <w:rPr>
            <w:noProof/>
            <w:webHidden/>
          </w:rPr>
          <w:instrText xml:space="preserve"> PAGEREF _Toc402312706 \h </w:instrText>
        </w:r>
        <w:r w:rsidR="00402AF2">
          <w:rPr>
            <w:noProof/>
            <w:webHidden/>
          </w:rPr>
        </w:r>
        <w:r w:rsidR="00402AF2">
          <w:rPr>
            <w:noProof/>
            <w:webHidden/>
          </w:rPr>
          <w:fldChar w:fldCharType="separate"/>
        </w:r>
        <w:r w:rsidR="00402AF2">
          <w:rPr>
            <w:noProof/>
            <w:webHidden/>
          </w:rPr>
          <w:t>305</w:t>
        </w:r>
        <w:r w:rsidR="00402AF2">
          <w:rPr>
            <w:noProof/>
            <w:webHidden/>
          </w:rPr>
          <w:fldChar w:fldCharType="end"/>
        </w:r>
        <w:r>
          <w:rPr>
            <w:noProof/>
          </w:rPr>
          <w:fldChar w:fldCharType="end"/>
        </w:r>
      </w:ins>
    </w:p>
    <w:p w14:paraId="37C22FCE" w14:textId="77777777" w:rsidR="00402AF2" w:rsidRDefault="00FF0A84">
      <w:pPr>
        <w:pStyle w:val="TOC2"/>
        <w:tabs>
          <w:tab w:val="left" w:pos="880"/>
          <w:tab w:val="right" w:leader="dot" w:pos="9350"/>
        </w:tabs>
        <w:rPr>
          <w:ins w:id="627" w:author="Weber" w:date="2014-10-29T03:09:00Z"/>
          <w:rFonts w:asciiTheme="minorHAnsi" w:eastAsiaTheme="minorEastAsia" w:hAnsiTheme="minorHAnsi" w:cstheme="minorBidi"/>
          <w:noProof/>
          <w:sz w:val="22"/>
          <w:szCs w:val="22"/>
          <w:lang w:eastAsia="zh-CN"/>
        </w:rPr>
      </w:pPr>
      <w:ins w:id="628" w:author="Weber" w:date="2014-10-29T03:09:00Z">
        <w:r>
          <w:fldChar w:fldCharType="begin"/>
        </w:r>
        <w:r>
          <w:instrText xml:space="preserve"> HYPERLINK \l "_Toc402312707" </w:instrText>
        </w:r>
        <w:r>
          <w:fldChar w:fldCharType="separate"/>
        </w:r>
        <w:r w:rsidR="00402AF2" w:rsidRPr="00C300B6">
          <w:rPr>
            <w:rStyle w:val="Hyperlink"/>
            <w:rFonts w:eastAsia="Times"/>
            <w:noProof/>
          </w:rPr>
          <w:t>A-1</w:t>
        </w:r>
        <w:r w:rsidR="00402AF2">
          <w:rPr>
            <w:rFonts w:asciiTheme="minorHAnsi" w:eastAsiaTheme="minorEastAsia" w:hAnsiTheme="minorHAnsi" w:cstheme="minorBidi"/>
            <w:noProof/>
            <w:sz w:val="22"/>
            <w:szCs w:val="22"/>
            <w:lang w:eastAsia="zh-CN"/>
          </w:rPr>
          <w:tab/>
        </w:r>
        <w:r w:rsidR="00402AF2" w:rsidRPr="00C300B6">
          <w:rPr>
            <w:rStyle w:val="Hyperlink"/>
            <w:rFonts w:eastAsia="Times"/>
            <w:noProof/>
          </w:rPr>
          <w:t>Modeling Input Data</w:t>
        </w:r>
        <w:r w:rsidR="00402AF2">
          <w:rPr>
            <w:noProof/>
            <w:webHidden/>
          </w:rPr>
          <w:tab/>
        </w:r>
        <w:r w:rsidR="00402AF2">
          <w:rPr>
            <w:noProof/>
            <w:webHidden/>
          </w:rPr>
          <w:fldChar w:fldCharType="begin"/>
        </w:r>
        <w:r w:rsidR="00402AF2">
          <w:rPr>
            <w:noProof/>
            <w:webHidden/>
          </w:rPr>
          <w:instrText xml:space="preserve"> PAGEREF _Toc402312707 \h </w:instrText>
        </w:r>
        <w:r w:rsidR="00402AF2">
          <w:rPr>
            <w:noProof/>
            <w:webHidden/>
          </w:rPr>
        </w:r>
        <w:r w:rsidR="00402AF2">
          <w:rPr>
            <w:noProof/>
            <w:webHidden/>
          </w:rPr>
          <w:fldChar w:fldCharType="separate"/>
        </w:r>
        <w:r w:rsidR="00402AF2">
          <w:rPr>
            <w:noProof/>
            <w:webHidden/>
          </w:rPr>
          <w:t>305</w:t>
        </w:r>
        <w:r w:rsidR="00402AF2">
          <w:rPr>
            <w:noProof/>
            <w:webHidden/>
          </w:rPr>
          <w:fldChar w:fldCharType="end"/>
        </w:r>
        <w:r>
          <w:rPr>
            <w:noProof/>
          </w:rPr>
          <w:fldChar w:fldCharType="end"/>
        </w:r>
      </w:ins>
    </w:p>
    <w:p w14:paraId="2FB0B1C0" w14:textId="77777777" w:rsidR="00402AF2" w:rsidRDefault="00FF0A84">
      <w:pPr>
        <w:pStyle w:val="TOC2"/>
        <w:tabs>
          <w:tab w:val="right" w:leader="dot" w:pos="9350"/>
        </w:tabs>
        <w:rPr>
          <w:ins w:id="629" w:author="Weber" w:date="2014-10-29T03:09:00Z"/>
          <w:rFonts w:asciiTheme="minorHAnsi" w:eastAsiaTheme="minorEastAsia" w:hAnsiTheme="minorHAnsi" w:cstheme="minorBidi"/>
          <w:noProof/>
          <w:sz w:val="22"/>
          <w:szCs w:val="22"/>
          <w:lang w:eastAsia="zh-CN"/>
        </w:rPr>
      </w:pPr>
      <w:ins w:id="630" w:author="Weber" w:date="2014-10-29T03:09:00Z">
        <w:r>
          <w:fldChar w:fldCharType="begin"/>
        </w:r>
        <w:r>
          <w:instrText xml:space="preserve"> HYPERLINK \l "_Toc402312708" </w:instrText>
        </w:r>
        <w:r>
          <w:fldChar w:fldCharType="separate"/>
        </w:r>
        <w:r w:rsidR="00402AF2" w:rsidRPr="00C300B6">
          <w:rPr>
            <w:rStyle w:val="Hyperlink"/>
            <w:rFonts w:eastAsia="Times" w:cs="Arial"/>
            <w:noProof/>
          </w:rPr>
          <w:t>Missing attribute values</w:t>
        </w:r>
        <w:r w:rsidR="00402AF2">
          <w:rPr>
            <w:noProof/>
            <w:webHidden/>
          </w:rPr>
          <w:tab/>
        </w:r>
        <w:r w:rsidR="00402AF2">
          <w:rPr>
            <w:noProof/>
            <w:webHidden/>
          </w:rPr>
          <w:fldChar w:fldCharType="begin"/>
        </w:r>
        <w:r w:rsidR="00402AF2">
          <w:rPr>
            <w:noProof/>
            <w:webHidden/>
          </w:rPr>
          <w:instrText xml:space="preserve"> PAGEREF _Toc402312708 \h </w:instrText>
        </w:r>
        <w:r w:rsidR="00402AF2">
          <w:rPr>
            <w:noProof/>
            <w:webHidden/>
          </w:rPr>
        </w:r>
        <w:r w:rsidR="00402AF2">
          <w:rPr>
            <w:noProof/>
            <w:webHidden/>
          </w:rPr>
          <w:fldChar w:fldCharType="separate"/>
        </w:r>
        <w:r w:rsidR="00402AF2">
          <w:rPr>
            <w:noProof/>
            <w:webHidden/>
          </w:rPr>
          <w:t>313</w:t>
        </w:r>
        <w:r w:rsidR="00402AF2">
          <w:rPr>
            <w:noProof/>
            <w:webHidden/>
          </w:rPr>
          <w:fldChar w:fldCharType="end"/>
        </w:r>
        <w:r>
          <w:rPr>
            <w:noProof/>
          </w:rPr>
          <w:fldChar w:fldCharType="end"/>
        </w:r>
      </w:ins>
    </w:p>
    <w:p w14:paraId="289FEA45" w14:textId="77777777" w:rsidR="00402AF2" w:rsidRDefault="00FF0A84">
      <w:pPr>
        <w:pStyle w:val="TOC2"/>
        <w:tabs>
          <w:tab w:val="right" w:leader="dot" w:pos="9350"/>
        </w:tabs>
        <w:rPr>
          <w:ins w:id="631" w:author="Weber" w:date="2014-10-29T03:09:00Z"/>
          <w:rFonts w:asciiTheme="minorHAnsi" w:eastAsiaTheme="minorEastAsia" w:hAnsiTheme="minorHAnsi" w:cstheme="minorBidi"/>
          <w:noProof/>
          <w:sz w:val="22"/>
          <w:szCs w:val="22"/>
          <w:lang w:eastAsia="zh-CN"/>
        </w:rPr>
      </w:pPr>
      <w:ins w:id="632" w:author="Weber" w:date="2014-10-29T03:09:00Z">
        <w:r>
          <w:fldChar w:fldCharType="begin"/>
        </w:r>
        <w:r>
          <w:instrText xml:space="preserve"> HYPERLINK \l "_Toc402312709" </w:instrText>
        </w:r>
        <w:r>
          <w:fldChar w:fldCharType="separate"/>
        </w:r>
        <w:r w:rsidR="00402AF2" w:rsidRPr="00C300B6">
          <w:rPr>
            <w:rStyle w:val="Hyperlink"/>
            <w:rFonts w:eastAsia="Times" w:cs="Arial"/>
            <w:noProof/>
          </w:rPr>
          <w:t>If attributes of roof shape, roof cover, opening protection, roof to wall connection are all unknown use weighted matrix. If one or more of the attributes are known, use the values</w:t>
        </w:r>
        <w:r w:rsidR="00402AF2">
          <w:rPr>
            <w:noProof/>
            <w:webHidden/>
          </w:rPr>
          <w:tab/>
        </w:r>
        <w:r w:rsidR="00402AF2">
          <w:rPr>
            <w:noProof/>
            <w:webHidden/>
          </w:rPr>
          <w:fldChar w:fldCharType="begin"/>
        </w:r>
        <w:r w:rsidR="00402AF2">
          <w:rPr>
            <w:noProof/>
            <w:webHidden/>
          </w:rPr>
          <w:instrText xml:space="preserve"> PAGEREF _Toc402312709 \h </w:instrText>
        </w:r>
        <w:r w:rsidR="00402AF2">
          <w:rPr>
            <w:noProof/>
            <w:webHidden/>
          </w:rPr>
        </w:r>
        <w:r w:rsidR="00402AF2">
          <w:rPr>
            <w:noProof/>
            <w:webHidden/>
          </w:rPr>
          <w:fldChar w:fldCharType="separate"/>
        </w:r>
        <w:r w:rsidR="00402AF2">
          <w:rPr>
            <w:noProof/>
            <w:webHidden/>
          </w:rPr>
          <w:t>313</w:t>
        </w:r>
        <w:r w:rsidR="00402AF2">
          <w:rPr>
            <w:noProof/>
            <w:webHidden/>
          </w:rPr>
          <w:fldChar w:fldCharType="end"/>
        </w:r>
        <w:r>
          <w:rPr>
            <w:noProof/>
          </w:rPr>
          <w:fldChar w:fldCharType="end"/>
        </w:r>
      </w:ins>
    </w:p>
    <w:p w14:paraId="19EB128A" w14:textId="77777777" w:rsidR="00402AF2" w:rsidRDefault="00FF0A84">
      <w:pPr>
        <w:pStyle w:val="TOC2"/>
        <w:tabs>
          <w:tab w:val="right" w:leader="dot" w:pos="9350"/>
        </w:tabs>
        <w:rPr>
          <w:ins w:id="633" w:author="Weber" w:date="2014-10-29T03:09:00Z"/>
          <w:rFonts w:asciiTheme="minorHAnsi" w:eastAsiaTheme="minorEastAsia" w:hAnsiTheme="minorHAnsi" w:cstheme="minorBidi"/>
          <w:noProof/>
          <w:sz w:val="22"/>
          <w:szCs w:val="22"/>
          <w:lang w:eastAsia="zh-CN"/>
        </w:rPr>
      </w:pPr>
      <w:ins w:id="634" w:author="Weber" w:date="2014-10-29T03:09:00Z">
        <w:r>
          <w:fldChar w:fldCharType="begin"/>
        </w:r>
        <w:r>
          <w:instrText xml:space="preserve"> HYPERLINK \l "_Toc402312710" </w:instrText>
        </w:r>
        <w:r>
          <w:fldChar w:fldCharType="separate"/>
        </w:r>
        <w:r w:rsidR="00402AF2" w:rsidRPr="00C300B6">
          <w:rPr>
            <w:rStyle w:val="Hyperlink"/>
            <w:rFonts w:eastAsia="Times" w:cs="Arial"/>
            <w:noProof/>
          </w:rPr>
          <w:t>and replace the unknowns by randomly assigning values based on survey statistics and</w:t>
        </w:r>
        <w:r w:rsidR="00402AF2">
          <w:rPr>
            <w:noProof/>
            <w:webHidden/>
          </w:rPr>
          <w:tab/>
        </w:r>
        <w:r w:rsidR="00402AF2">
          <w:rPr>
            <w:noProof/>
            <w:webHidden/>
          </w:rPr>
          <w:fldChar w:fldCharType="begin"/>
        </w:r>
        <w:r w:rsidR="00402AF2">
          <w:rPr>
            <w:noProof/>
            <w:webHidden/>
          </w:rPr>
          <w:instrText xml:space="preserve"> PAGEREF _Toc402312710 \h </w:instrText>
        </w:r>
        <w:r w:rsidR="00402AF2">
          <w:rPr>
            <w:noProof/>
            <w:webHidden/>
          </w:rPr>
        </w:r>
        <w:r w:rsidR="00402AF2">
          <w:rPr>
            <w:noProof/>
            <w:webHidden/>
          </w:rPr>
          <w:fldChar w:fldCharType="separate"/>
        </w:r>
        <w:r w:rsidR="00402AF2">
          <w:rPr>
            <w:noProof/>
            <w:webHidden/>
          </w:rPr>
          <w:t>313</w:t>
        </w:r>
        <w:r w:rsidR="00402AF2">
          <w:rPr>
            <w:noProof/>
            <w:webHidden/>
          </w:rPr>
          <w:fldChar w:fldCharType="end"/>
        </w:r>
        <w:r>
          <w:rPr>
            <w:noProof/>
          </w:rPr>
          <w:fldChar w:fldCharType="end"/>
        </w:r>
      </w:ins>
    </w:p>
    <w:p w14:paraId="6A32F7D2" w14:textId="77777777" w:rsidR="00402AF2" w:rsidRDefault="00FF0A84">
      <w:pPr>
        <w:pStyle w:val="TOC2"/>
        <w:tabs>
          <w:tab w:val="right" w:leader="dot" w:pos="9350"/>
        </w:tabs>
        <w:rPr>
          <w:ins w:id="635" w:author="Weber" w:date="2014-10-29T03:09:00Z"/>
          <w:rFonts w:asciiTheme="minorHAnsi" w:eastAsiaTheme="minorEastAsia" w:hAnsiTheme="minorHAnsi" w:cstheme="minorBidi"/>
          <w:noProof/>
          <w:sz w:val="22"/>
          <w:szCs w:val="22"/>
          <w:lang w:eastAsia="zh-CN"/>
        </w:rPr>
      </w:pPr>
      <w:ins w:id="636" w:author="Weber" w:date="2014-10-29T03:09:00Z">
        <w:r>
          <w:fldChar w:fldCharType="begin"/>
        </w:r>
        <w:r>
          <w:instrText xml:space="preserve"> HYPERLINK \l "_Toc402312711" </w:instrText>
        </w:r>
        <w:r>
          <w:fldChar w:fldCharType="separate"/>
        </w:r>
        <w:r w:rsidR="00402AF2" w:rsidRPr="00C300B6">
          <w:rPr>
            <w:rStyle w:val="Hyperlink"/>
            <w:rFonts w:eastAsia="Times" w:cs="Arial"/>
            <w:noProof/>
          </w:rPr>
          <w:t>then use unweighted matrices.</w:t>
        </w:r>
        <w:r w:rsidR="00402AF2">
          <w:rPr>
            <w:noProof/>
            <w:webHidden/>
          </w:rPr>
          <w:tab/>
        </w:r>
        <w:r w:rsidR="00402AF2">
          <w:rPr>
            <w:noProof/>
            <w:webHidden/>
          </w:rPr>
          <w:fldChar w:fldCharType="begin"/>
        </w:r>
        <w:r w:rsidR="00402AF2">
          <w:rPr>
            <w:noProof/>
            <w:webHidden/>
          </w:rPr>
          <w:instrText xml:space="preserve"> PAGEREF _Toc402312711 \h </w:instrText>
        </w:r>
        <w:r w:rsidR="00402AF2">
          <w:rPr>
            <w:noProof/>
            <w:webHidden/>
          </w:rPr>
        </w:r>
        <w:r w:rsidR="00402AF2">
          <w:rPr>
            <w:noProof/>
            <w:webHidden/>
          </w:rPr>
          <w:fldChar w:fldCharType="separate"/>
        </w:r>
        <w:r w:rsidR="00402AF2">
          <w:rPr>
            <w:noProof/>
            <w:webHidden/>
          </w:rPr>
          <w:t>313</w:t>
        </w:r>
        <w:r w:rsidR="00402AF2">
          <w:rPr>
            <w:noProof/>
            <w:webHidden/>
          </w:rPr>
          <w:fldChar w:fldCharType="end"/>
        </w:r>
        <w:r>
          <w:rPr>
            <w:noProof/>
          </w:rPr>
          <w:fldChar w:fldCharType="end"/>
        </w:r>
      </w:ins>
    </w:p>
    <w:p w14:paraId="405A1C44" w14:textId="77777777" w:rsidR="00402AF2" w:rsidRDefault="00FF0A84">
      <w:pPr>
        <w:pStyle w:val="TOC2"/>
        <w:tabs>
          <w:tab w:val="left" w:pos="880"/>
          <w:tab w:val="right" w:leader="dot" w:pos="9350"/>
        </w:tabs>
        <w:rPr>
          <w:ins w:id="637" w:author="Weber" w:date="2014-10-29T03:09:00Z"/>
          <w:rFonts w:asciiTheme="minorHAnsi" w:eastAsiaTheme="minorEastAsia" w:hAnsiTheme="minorHAnsi" w:cstheme="minorBidi"/>
          <w:noProof/>
          <w:sz w:val="22"/>
          <w:szCs w:val="22"/>
          <w:lang w:eastAsia="zh-CN"/>
        </w:rPr>
      </w:pPr>
      <w:ins w:id="638" w:author="Weber" w:date="2014-10-29T03:09:00Z">
        <w:r>
          <w:fldChar w:fldCharType="begin"/>
        </w:r>
        <w:r>
          <w:instrText xml:space="preserve"> HYPERLINK \l "_Toc402312712" </w:instrText>
        </w:r>
        <w:r>
          <w:fldChar w:fldCharType="separate"/>
        </w:r>
        <w:r w:rsidR="00402AF2" w:rsidRPr="00C300B6">
          <w:rPr>
            <w:rStyle w:val="Hyperlink"/>
            <w:rFonts w:eastAsia="Times"/>
            <w:noProof/>
          </w:rPr>
          <w:t>A-2</w:t>
        </w:r>
        <w:r w:rsidR="00402AF2">
          <w:rPr>
            <w:rFonts w:asciiTheme="minorHAnsi" w:eastAsiaTheme="minorEastAsia" w:hAnsiTheme="minorHAnsi" w:cstheme="minorBidi"/>
            <w:noProof/>
            <w:sz w:val="22"/>
            <w:szCs w:val="22"/>
            <w:lang w:eastAsia="zh-CN"/>
          </w:rPr>
          <w:tab/>
        </w:r>
        <w:r w:rsidR="00402AF2" w:rsidRPr="00C300B6">
          <w:rPr>
            <w:rStyle w:val="Hyperlink"/>
            <w:rFonts w:eastAsia="Times"/>
            <w:noProof/>
          </w:rPr>
          <w:t>Event Definition</w:t>
        </w:r>
        <w:r w:rsidR="00402AF2">
          <w:rPr>
            <w:noProof/>
            <w:webHidden/>
          </w:rPr>
          <w:tab/>
        </w:r>
        <w:r w:rsidR="00402AF2">
          <w:rPr>
            <w:noProof/>
            <w:webHidden/>
          </w:rPr>
          <w:fldChar w:fldCharType="begin"/>
        </w:r>
        <w:r w:rsidR="00402AF2">
          <w:rPr>
            <w:noProof/>
            <w:webHidden/>
          </w:rPr>
          <w:instrText xml:space="preserve"> PAGEREF _Toc402312712 \h </w:instrText>
        </w:r>
        <w:r w:rsidR="00402AF2">
          <w:rPr>
            <w:noProof/>
            <w:webHidden/>
          </w:rPr>
        </w:r>
        <w:r w:rsidR="00402AF2">
          <w:rPr>
            <w:noProof/>
            <w:webHidden/>
          </w:rPr>
          <w:fldChar w:fldCharType="separate"/>
        </w:r>
        <w:r w:rsidR="00402AF2">
          <w:rPr>
            <w:noProof/>
            <w:webHidden/>
          </w:rPr>
          <w:t>314</w:t>
        </w:r>
        <w:r w:rsidR="00402AF2">
          <w:rPr>
            <w:noProof/>
            <w:webHidden/>
          </w:rPr>
          <w:fldChar w:fldCharType="end"/>
        </w:r>
        <w:r>
          <w:rPr>
            <w:noProof/>
          </w:rPr>
          <w:fldChar w:fldCharType="end"/>
        </w:r>
      </w:ins>
    </w:p>
    <w:p w14:paraId="5BFB2289" w14:textId="77777777" w:rsidR="00402AF2" w:rsidRDefault="00FF0A84">
      <w:pPr>
        <w:pStyle w:val="TOC2"/>
        <w:tabs>
          <w:tab w:val="left" w:pos="880"/>
          <w:tab w:val="right" w:leader="dot" w:pos="9350"/>
        </w:tabs>
        <w:rPr>
          <w:ins w:id="639" w:author="Weber" w:date="2014-10-29T03:09:00Z"/>
          <w:rFonts w:asciiTheme="minorHAnsi" w:eastAsiaTheme="minorEastAsia" w:hAnsiTheme="minorHAnsi" w:cstheme="minorBidi"/>
          <w:noProof/>
          <w:sz w:val="22"/>
          <w:szCs w:val="22"/>
          <w:lang w:eastAsia="zh-CN"/>
        </w:rPr>
      </w:pPr>
      <w:ins w:id="640" w:author="Weber" w:date="2014-10-29T03:09:00Z">
        <w:r>
          <w:fldChar w:fldCharType="begin"/>
        </w:r>
        <w:r>
          <w:instrText xml:space="preserve"> HYPERLINK \l "_Toc402312713" </w:instrText>
        </w:r>
        <w:r>
          <w:fldChar w:fldCharType="separate"/>
        </w:r>
        <w:r w:rsidR="00402AF2" w:rsidRPr="00C300B6">
          <w:rPr>
            <w:rStyle w:val="Hyperlink"/>
            <w:rFonts w:eastAsia="Times"/>
            <w:noProof/>
          </w:rPr>
          <w:t>A-3</w:t>
        </w:r>
        <w:r w:rsidR="00402AF2">
          <w:rPr>
            <w:rFonts w:asciiTheme="minorHAnsi" w:eastAsiaTheme="minorEastAsia" w:hAnsiTheme="minorHAnsi" w:cstheme="minorBidi"/>
            <w:noProof/>
            <w:sz w:val="22"/>
            <w:szCs w:val="22"/>
            <w:lang w:eastAsia="zh-CN"/>
          </w:rPr>
          <w:tab/>
        </w:r>
        <w:r w:rsidR="00402AF2" w:rsidRPr="00C300B6">
          <w:rPr>
            <w:rStyle w:val="Hyperlink"/>
            <w:rFonts w:eastAsia="Times"/>
            <w:noProof/>
          </w:rPr>
          <w:t>Coverages</w:t>
        </w:r>
        <w:r w:rsidR="00402AF2">
          <w:rPr>
            <w:noProof/>
            <w:webHidden/>
          </w:rPr>
          <w:tab/>
        </w:r>
        <w:r w:rsidR="00402AF2">
          <w:rPr>
            <w:noProof/>
            <w:webHidden/>
          </w:rPr>
          <w:fldChar w:fldCharType="begin"/>
        </w:r>
        <w:r w:rsidR="00402AF2">
          <w:rPr>
            <w:noProof/>
            <w:webHidden/>
          </w:rPr>
          <w:instrText xml:space="preserve"> PAGEREF _Toc402312713 \h </w:instrText>
        </w:r>
        <w:r w:rsidR="00402AF2">
          <w:rPr>
            <w:noProof/>
            <w:webHidden/>
          </w:rPr>
        </w:r>
        <w:r w:rsidR="00402AF2">
          <w:rPr>
            <w:noProof/>
            <w:webHidden/>
          </w:rPr>
          <w:fldChar w:fldCharType="separate"/>
        </w:r>
        <w:r w:rsidR="00402AF2">
          <w:rPr>
            <w:noProof/>
            <w:webHidden/>
          </w:rPr>
          <w:t>315</w:t>
        </w:r>
        <w:r w:rsidR="00402AF2">
          <w:rPr>
            <w:noProof/>
            <w:webHidden/>
          </w:rPr>
          <w:fldChar w:fldCharType="end"/>
        </w:r>
        <w:r>
          <w:rPr>
            <w:noProof/>
          </w:rPr>
          <w:fldChar w:fldCharType="end"/>
        </w:r>
      </w:ins>
    </w:p>
    <w:p w14:paraId="4C68C6B3" w14:textId="77777777" w:rsidR="00402AF2" w:rsidRDefault="00FF0A84">
      <w:pPr>
        <w:pStyle w:val="TOC2"/>
        <w:tabs>
          <w:tab w:val="left" w:pos="880"/>
          <w:tab w:val="right" w:leader="dot" w:pos="9350"/>
        </w:tabs>
        <w:rPr>
          <w:ins w:id="641" w:author="Weber" w:date="2014-10-29T03:09:00Z"/>
          <w:rFonts w:asciiTheme="minorHAnsi" w:eastAsiaTheme="minorEastAsia" w:hAnsiTheme="minorHAnsi" w:cstheme="minorBidi"/>
          <w:noProof/>
          <w:sz w:val="22"/>
          <w:szCs w:val="22"/>
          <w:lang w:eastAsia="zh-CN"/>
        </w:rPr>
      </w:pPr>
      <w:ins w:id="642" w:author="Weber" w:date="2014-10-29T03:09:00Z">
        <w:r>
          <w:fldChar w:fldCharType="begin"/>
        </w:r>
        <w:r>
          <w:instrText xml:space="preserve"> HYPERLINK \l "_Toc402312714" </w:instrText>
        </w:r>
        <w:r>
          <w:fldChar w:fldCharType="separate"/>
        </w:r>
        <w:r w:rsidR="00402AF2" w:rsidRPr="00C300B6">
          <w:rPr>
            <w:rStyle w:val="Hyperlink"/>
            <w:rFonts w:eastAsia="Times"/>
            <w:noProof/>
          </w:rPr>
          <w:t>A-4</w:t>
        </w:r>
        <w:r w:rsidR="00402AF2">
          <w:rPr>
            <w:rFonts w:asciiTheme="minorHAnsi" w:eastAsiaTheme="minorEastAsia" w:hAnsiTheme="minorHAnsi" w:cstheme="minorBidi"/>
            <w:noProof/>
            <w:sz w:val="22"/>
            <w:szCs w:val="22"/>
            <w:lang w:eastAsia="zh-CN"/>
          </w:rPr>
          <w:tab/>
        </w:r>
        <w:r w:rsidR="00402AF2" w:rsidRPr="00C300B6">
          <w:rPr>
            <w:rStyle w:val="Hyperlink"/>
            <w:rFonts w:eastAsia="Times"/>
            <w:noProof/>
          </w:rPr>
          <w:t>Modeled Loss Cost and Probable Maximum Loss Considerations</w:t>
        </w:r>
        <w:r w:rsidR="00402AF2">
          <w:rPr>
            <w:noProof/>
            <w:webHidden/>
          </w:rPr>
          <w:tab/>
        </w:r>
        <w:r w:rsidR="00402AF2">
          <w:rPr>
            <w:noProof/>
            <w:webHidden/>
          </w:rPr>
          <w:fldChar w:fldCharType="begin"/>
        </w:r>
        <w:r w:rsidR="00402AF2">
          <w:rPr>
            <w:noProof/>
            <w:webHidden/>
          </w:rPr>
          <w:instrText xml:space="preserve"> PAGEREF _Toc402312714 \h </w:instrText>
        </w:r>
        <w:r w:rsidR="00402AF2">
          <w:rPr>
            <w:noProof/>
            <w:webHidden/>
          </w:rPr>
        </w:r>
        <w:r w:rsidR="00402AF2">
          <w:rPr>
            <w:noProof/>
            <w:webHidden/>
          </w:rPr>
          <w:fldChar w:fldCharType="separate"/>
        </w:r>
        <w:r w:rsidR="00402AF2">
          <w:rPr>
            <w:noProof/>
            <w:webHidden/>
          </w:rPr>
          <w:t>319</w:t>
        </w:r>
        <w:r w:rsidR="00402AF2">
          <w:rPr>
            <w:noProof/>
            <w:webHidden/>
          </w:rPr>
          <w:fldChar w:fldCharType="end"/>
        </w:r>
        <w:r>
          <w:rPr>
            <w:noProof/>
          </w:rPr>
          <w:fldChar w:fldCharType="end"/>
        </w:r>
      </w:ins>
    </w:p>
    <w:p w14:paraId="6A9B8E34" w14:textId="77777777" w:rsidR="00402AF2" w:rsidRDefault="00FF0A84">
      <w:pPr>
        <w:pStyle w:val="TOC2"/>
        <w:tabs>
          <w:tab w:val="left" w:pos="880"/>
          <w:tab w:val="right" w:leader="dot" w:pos="9350"/>
        </w:tabs>
        <w:rPr>
          <w:ins w:id="643" w:author="Weber" w:date="2014-10-29T03:09:00Z"/>
          <w:rFonts w:asciiTheme="minorHAnsi" w:eastAsiaTheme="minorEastAsia" w:hAnsiTheme="minorHAnsi" w:cstheme="minorBidi"/>
          <w:noProof/>
          <w:sz w:val="22"/>
          <w:szCs w:val="22"/>
          <w:lang w:eastAsia="zh-CN"/>
        </w:rPr>
      </w:pPr>
      <w:ins w:id="644" w:author="Weber" w:date="2014-10-29T03:09:00Z">
        <w:r>
          <w:fldChar w:fldCharType="begin"/>
        </w:r>
        <w:r>
          <w:instrText xml:space="preserve"> HYPERLINK \l "_Toc402312715" </w:instrText>
        </w:r>
        <w:r>
          <w:fldChar w:fldCharType="separate"/>
        </w:r>
        <w:r w:rsidR="00402AF2" w:rsidRPr="00C300B6">
          <w:rPr>
            <w:rStyle w:val="Hyperlink"/>
            <w:rFonts w:eastAsia="Times"/>
            <w:noProof/>
          </w:rPr>
          <w:t>A-5</w:t>
        </w:r>
        <w:r w:rsidR="00402AF2">
          <w:rPr>
            <w:rFonts w:asciiTheme="minorHAnsi" w:eastAsiaTheme="minorEastAsia" w:hAnsiTheme="minorHAnsi" w:cstheme="minorBidi"/>
            <w:noProof/>
            <w:sz w:val="22"/>
            <w:szCs w:val="22"/>
            <w:lang w:eastAsia="zh-CN"/>
          </w:rPr>
          <w:tab/>
        </w:r>
        <w:r w:rsidR="00402AF2" w:rsidRPr="00C300B6">
          <w:rPr>
            <w:rStyle w:val="Hyperlink"/>
            <w:rFonts w:eastAsia="Times"/>
            <w:noProof/>
          </w:rPr>
          <w:t>Policy Conditions</w:t>
        </w:r>
        <w:r w:rsidR="00402AF2">
          <w:rPr>
            <w:noProof/>
            <w:webHidden/>
          </w:rPr>
          <w:tab/>
        </w:r>
        <w:r w:rsidR="00402AF2">
          <w:rPr>
            <w:noProof/>
            <w:webHidden/>
          </w:rPr>
          <w:fldChar w:fldCharType="begin"/>
        </w:r>
        <w:r w:rsidR="00402AF2">
          <w:rPr>
            <w:noProof/>
            <w:webHidden/>
          </w:rPr>
          <w:instrText xml:space="preserve"> PAGEREF _Toc402312715 \h </w:instrText>
        </w:r>
        <w:r w:rsidR="00402AF2">
          <w:rPr>
            <w:noProof/>
            <w:webHidden/>
          </w:rPr>
        </w:r>
        <w:r w:rsidR="00402AF2">
          <w:rPr>
            <w:noProof/>
            <w:webHidden/>
          </w:rPr>
          <w:fldChar w:fldCharType="separate"/>
        </w:r>
        <w:r w:rsidR="00402AF2">
          <w:rPr>
            <w:noProof/>
            <w:webHidden/>
          </w:rPr>
          <w:t>323</w:t>
        </w:r>
        <w:r w:rsidR="00402AF2">
          <w:rPr>
            <w:noProof/>
            <w:webHidden/>
          </w:rPr>
          <w:fldChar w:fldCharType="end"/>
        </w:r>
        <w:r>
          <w:rPr>
            <w:noProof/>
          </w:rPr>
          <w:fldChar w:fldCharType="end"/>
        </w:r>
      </w:ins>
    </w:p>
    <w:p w14:paraId="6CAB3E2D" w14:textId="77777777" w:rsidR="00402AF2" w:rsidRDefault="00FF0A84">
      <w:pPr>
        <w:pStyle w:val="TOC2"/>
        <w:tabs>
          <w:tab w:val="left" w:pos="880"/>
          <w:tab w:val="right" w:leader="dot" w:pos="9350"/>
        </w:tabs>
        <w:rPr>
          <w:ins w:id="645" w:author="Weber" w:date="2014-10-29T03:09:00Z"/>
          <w:rFonts w:asciiTheme="minorHAnsi" w:eastAsiaTheme="minorEastAsia" w:hAnsiTheme="minorHAnsi" w:cstheme="minorBidi"/>
          <w:noProof/>
          <w:sz w:val="22"/>
          <w:szCs w:val="22"/>
          <w:lang w:eastAsia="zh-CN"/>
        </w:rPr>
      </w:pPr>
      <w:ins w:id="646" w:author="Weber" w:date="2014-10-29T03:09:00Z">
        <w:r>
          <w:fldChar w:fldCharType="begin"/>
        </w:r>
        <w:r>
          <w:instrText xml:space="preserve"> HYPERLINK \l "_Toc402312716" </w:instrText>
        </w:r>
        <w:r>
          <w:fldChar w:fldCharType="separate"/>
        </w:r>
        <w:r w:rsidR="00402AF2" w:rsidRPr="00C300B6">
          <w:rPr>
            <w:rStyle w:val="Hyperlink"/>
            <w:rFonts w:eastAsia="Times"/>
            <w:noProof/>
          </w:rPr>
          <w:t>A-6</w:t>
        </w:r>
        <w:r w:rsidR="00402AF2">
          <w:rPr>
            <w:rFonts w:asciiTheme="minorHAnsi" w:eastAsiaTheme="minorEastAsia" w:hAnsiTheme="minorHAnsi" w:cstheme="minorBidi"/>
            <w:noProof/>
            <w:sz w:val="22"/>
            <w:szCs w:val="22"/>
            <w:lang w:eastAsia="zh-CN"/>
          </w:rPr>
          <w:tab/>
        </w:r>
        <w:r w:rsidR="00402AF2" w:rsidRPr="00C300B6">
          <w:rPr>
            <w:rStyle w:val="Hyperlink"/>
            <w:rFonts w:eastAsia="Times"/>
            <w:noProof/>
          </w:rPr>
          <w:t>Loss Output</w:t>
        </w:r>
        <w:r w:rsidR="00402AF2">
          <w:rPr>
            <w:noProof/>
            <w:webHidden/>
          </w:rPr>
          <w:tab/>
        </w:r>
        <w:r w:rsidR="00402AF2">
          <w:rPr>
            <w:noProof/>
            <w:webHidden/>
          </w:rPr>
          <w:fldChar w:fldCharType="begin"/>
        </w:r>
        <w:r w:rsidR="00402AF2">
          <w:rPr>
            <w:noProof/>
            <w:webHidden/>
          </w:rPr>
          <w:instrText xml:space="preserve"> PAGEREF _Toc402312716 \h </w:instrText>
        </w:r>
        <w:r w:rsidR="00402AF2">
          <w:rPr>
            <w:noProof/>
            <w:webHidden/>
          </w:rPr>
        </w:r>
        <w:r w:rsidR="00402AF2">
          <w:rPr>
            <w:noProof/>
            <w:webHidden/>
          </w:rPr>
          <w:fldChar w:fldCharType="separate"/>
        </w:r>
        <w:r w:rsidR="00402AF2">
          <w:rPr>
            <w:noProof/>
            <w:webHidden/>
          </w:rPr>
          <w:t>326</w:t>
        </w:r>
        <w:r w:rsidR="00402AF2">
          <w:rPr>
            <w:noProof/>
            <w:webHidden/>
          </w:rPr>
          <w:fldChar w:fldCharType="end"/>
        </w:r>
        <w:r>
          <w:rPr>
            <w:noProof/>
          </w:rPr>
          <w:fldChar w:fldCharType="end"/>
        </w:r>
      </w:ins>
    </w:p>
    <w:p w14:paraId="007D23A9" w14:textId="77777777" w:rsidR="00402AF2" w:rsidRDefault="00FF0A84">
      <w:pPr>
        <w:pStyle w:val="TOC2"/>
        <w:tabs>
          <w:tab w:val="right" w:leader="dot" w:pos="9350"/>
        </w:tabs>
        <w:rPr>
          <w:ins w:id="647" w:author="Weber" w:date="2014-10-29T03:09:00Z"/>
          <w:rFonts w:asciiTheme="minorHAnsi" w:eastAsiaTheme="minorEastAsia" w:hAnsiTheme="minorHAnsi" w:cstheme="minorBidi"/>
          <w:noProof/>
          <w:sz w:val="22"/>
          <w:szCs w:val="22"/>
          <w:lang w:eastAsia="zh-CN"/>
        </w:rPr>
      </w:pPr>
      <w:ins w:id="648" w:author="Weber" w:date="2014-10-29T03:09:00Z">
        <w:r>
          <w:fldChar w:fldCharType="begin"/>
        </w:r>
        <w:r>
          <w:instrText xml:space="preserve"> HYPERLINK \l "_Toc402312717" </w:instrText>
        </w:r>
        <w:r>
          <w:fldChar w:fldCharType="separate"/>
        </w:r>
        <w:r w:rsidR="00402AF2" w:rsidRPr="00C300B6">
          <w:rPr>
            <w:rStyle w:val="Hyperlink"/>
            <w:rFonts w:eastAsia="Times"/>
            <w:noProof/>
          </w:rPr>
          <w:t>Form A-1: Zero Deductible Personal Residential Loss Costs by ZIP Code</w:t>
        </w:r>
        <w:r w:rsidR="00402AF2">
          <w:rPr>
            <w:noProof/>
            <w:webHidden/>
          </w:rPr>
          <w:tab/>
        </w:r>
        <w:r w:rsidR="00402AF2">
          <w:rPr>
            <w:noProof/>
            <w:webHidden/>
          </w:rPr>
          <w:fldChar w:fldCharType="begin"/>
        </w:r>
        <w:r w:rsidR="00402AF2">
          <w:rPr>
            <w:noProof/>
            <w:webHidden/>
          </w:rPr>
          <w:instrText xml:space="preserve"> PAGEREF _Toc402312717 \h </w:instrText>
        </w:r>
        <w:r w:rsidR="00402AF2">
          <w:rPr>
            <w:noProof/>
            <w:webHidden/>
          </w:rPr>
        </w:r>
        <w:r w:rsidR="00402AF2">
          <w:rPr>
            <w:noProof/>
            <w:webHidden/>
          </w:rPr>
          <w:fldChar w:fldCharType="separate"/>
        </w:r>
        <w:r w:rsidR="00402AF2">
          <w:rPr>
            <w:noProof/>
            <w:webHidden/>
          </w:rPr>
          <w:t>330</w:t>
        </w:r>
        <w:r w:rsidR="00402AF2">
          <w:rPr>
            <w:noProof/>
            <w:webHidden/>
          </w:rPr>
          <w:fldChar w:fldCharType="end"/>
        </w:r>
        <w:r>
          <w:rPr>
            <w:noProof/>
          </w:rPr>
          <w:fldChar w:fldCharType="end"/>
        </w:r>
      </w:ins>
    </w:p>
    <w:p w14:paraId="5BCDBFAB" w14:textId="77777777" w:rsidR="00402AF2" w:rsidRDefault="00FF0A84">
      <w:pPr>
        <w:pStyle w:val="TOC2"/>
        <w:tabs>
          <w:tab w:val="right" w:leader="dot" w:pos="9350"/>
        </w:tabs>
        <w:rPr>
          <w:ins w:id="649" w:author="Weber" w:date="2014-10-29T03:09:00Z"/>
          <w:rFonts w:asciiTheme="minorHAnsi" w:eastAsiaTheme="minorEastAsia" w:hAnsiTheme="minorHAnsi" w:cstheme="minorBidi"/>
          <w:noProof/>
          <w:sz w:val="22"/>
          <w:szCs w:val="22"/>
          <w:lang w:eastAsia="zh-CN"/>
        </w:rPr>
      </w:pPr>
      <w:ins w:id="650" w:author="Weber" w:date="2014-10-29T03:09:00Z">
        <w:r>
          <w:fldChar w:fldCharType="begin"/>
        </w:r>
        <w:r>
          <w:instrText xml:space="preserve"> HYPERLINK \l "_Toc402312718" </w:instrText>
        </w:r>
        <w:r>
          <w:fldChar w:fldCharType="separate"/>
        </w:r>
        <w:r w:rsidR="00402AF2" w:rsidRPr="00C300B6">
          <w:rPr>
            <w:rStyle w:val="Hyperlink"/>
            <w:rFonts w:eastAsia="Times"/>
            <w:noProof/>
          </w:rPr>
          <w:t>Form A-2: Base Hurricane Storm Set Statewide Losses</w:t>
        </w:r>
        <w:r w:rsidR="00402AF2">
          <w:rPr>
            <w:noProof/>
            <w:webHidden/>
          </w:rPr>
          <w:tab/>
        </w:r>
        <w:r w:rsidR="00402AF2">
          <w:rPr>
            <w:noProof/>
            <w:webHidden/>
          </w:rPr>
          <w:fldChar w:fldCharType="begin"/>
        </w:r>
        <w:r w:rsidR="00402AF2">
          <w:rPr>
            <w:noProof/>
            <w:webHidden/>
          </w:rPr>
          <w:instrText xml:space="preserve"> PAGEREF _Toc402312718 \h </w:instrText>
        </w:r>
        <w:r w:rsidR="00402AF2">
          <w:rPr>
            <w:noProof/>
            <w:webHidden/>
          </w:rPr>
        </w:r>
        <w:r w:rsidR="00402AF2">
          <w:rPr>
            <w:noProof/>
            <w:webHidden/>
          </w:rPr>
          <w:fldChar w:fldCharType="separate"/>
        </w:r>
        <w:r w:rsidR="00402AF2">
          <w:rPr>
            <w:noProof/>
            <w:webHidden/>
          </w:rPr>
          <w:t>334</w:t>
        </w:r>
        <w:r w:rsidR="00402AF2">
          <w:rPr>
            <w:noProof/>
            <w:webHidden/>
          </w:rPr>
          <w:fldChar w:fldCharType="end"/>
        </w:r>
        <w:r>
          <w:rPr>
            <w:noProof/>
          </w:rPr>
          <w:fldChar w:fldCharType="end"/>
        </w:r>
      </w:ins>
    </w:p>
    <w:p w14:paraId="7F3EE294" w14:textId="77777777" w:rsidR="00402AF2" w:rsidRDefault="00FF0A84">
      <w:pPr>
        <w:pStyle w:val="TOC2"/>
        <w:tabs>
          <w:tab w:val="right" w:leader="dot" w:pos="9350"/>
        </w:tabs>
        <w:rPr>
          <w:ins w:id="651" w:author="Weber" w:date="2014-10-29T03:09:00Z"/>
          <w:rFonts w:asciiTheme="minorHAnsi" w:eastAsiaTheme="minorEastAsia" w:hAnsiTheme="minorHAnsi" w:cstheme="minorBidi"/>
          <w:noProof/>
          <w:sz w:val="22"/>
          <w:szCs w:val="22"/>
          <w:lang w:eastAsia="zh-CN"/>
        </w:rPr>
      </w:pPr>
      <w:ins w:id="652" w:author="Weber" w:date="2014-10-29T03:09:00Z">
        <w:r>
          <w:fldChar w:fldCharType="begin"/>
        </w:r>
        <w:r>
          <w:instrText xml:space="preserve"> HYPERLINK \l "_Toc402312719" </w:instrText>
        </w:r>
        <w:r>
          <w:fldChar w:fldCharType="separate"/>
        </w:r>
        <w:r w:rsidR="00402AF2" w:rsidRPr="00C300B6">
          <w:rPr>
            <w:rStyle w:val="Hyperlink"/>
            <w:rFonts w:eastAsia="Times"/>
            <w:noProof/>
          </w:rPr>
          <w:t>Form A-3A: 2004 Hurricane Season Losses (2007 FHCF Exposure Data)</w:t>
        </w:r>
        <w:r w:rsidR="00402AF2">
          <w:rPr>
            <w:noProof/>
            <w:webHidden/>
          </w:rPr>
          <w:tab/>
        </w:r>
        <w:r w:rsidR="00402AF2">
          <w:rPr>
            <w:noProof/>
            <w:webHidden/>
          </w:rPr>
          <w:fldChar w:fldCharType="begin"/>
        </w:r>
        <w:r w:rsidR="00402AF2">
          <w:rPr>
            <w:noProof/>
            <w:webHidden/>
          </w:rPr>
          <w:instrText xml:space="preserve"> PAGEREF _Toc402312719 \h </w:instrText>
        </w:r>
        <w:r w:rsidR="00402AF2">
          <w:rPr>
            <w:noProof/>
            <w:webHidden/>
          </w:rPr>
        </w:r>
        <w:r w:rsidR="00402AF2">
          <w:rPr>
            <w:noProof/>
            <w:webHidden/>
          </w:rPr>
          <w:fldChar w:fldCharType="separate"/>
        </w:r>
        <w:r w:rsidR="00402AF2">
          <w:rPr>
            <w:noProof/>
            <w:webHidden/>
          </w:rPr>
          <w:t>335</w:t>
        </w:r>
        <w:r w:rsidR="00402AF2">
          <w:rPr>
            <w:noProof/>
            <w:webHidden/>
          </w:rPr>
          <w:fldChar w:fldCharType="end"/>
        </w:r>
        <w:r>
          <w:rPr>
            <w:noProof/>
          </w:rPr>
          <w:fldChar w:fldCharType="end"/>
        </w:r>
      </w:ins>
    </w:p>
    <w:p w14:paraId="2A873CCE" w14:textId="77777777" w:rsidR="00402AF2" w:rsidRDefault="00FF0A84">
      <w:pPr>
        <w:pStyle w:val="TOC2"/>
        <w:tabs>
          <w:tab w:val="right" w:leader="dot" w:pos="9350"/>
        </w:tabs>
        <w:rPr>
          <w:ins w:id="653" w:author="Weber" w:date="2014-10-29T03:09:00Z"/>
          <w:rFonts w:asciiTheme="minorHAnsi" w:eastAsiaTheme="minorEastAsia" w:hAnsiTheme="minorHAnsi" w:cstheme="minorBidi"/>
          <w:noProof/>
          <w:sz w:val="22"/>
          <w:szCs w:val="22"/>
          <w:lang w:eastAsia="zh-CN"/>
        </w:rPr>
      </w:pPr>
      <w:ins w:id="654" w:author="Weber" w:date="2014-10-29T03:09:00Z">
        <w:r>
          <w:fldChar w:fldCharType="begin"/>
        </w:r>
        <w:r>
          <w:instrText xml:space="preserve"> HYPERLINK \l "_Toc402312720" </w:instrText>
        </w:r>
        <w:r>
          <w:fldChar w:fldCharType="separate"/>
        </w:r>
        <w:r w:rsidR="00402AF2" w:rsidRPr="00C300B6">
          <w:rPr>
            <w:rStyle w:val="Hyperlink"/>
            <w:rFonts w:eastAsia="Times"/>
            <w:noProof/>
          </w:rPr>
          <w:t>Form A-3B: 2004 Hurricane Season Losses (2012 FHCF Exposure Data)</w:t>
        </w:r>
        <w:r w:rsidR="00402AF2">
          <w:rPr>
            <w:noProof/>
            <w:webHidden/>
          </w:rPr>
          <w:tab/>
        </w:r>
        <w:r w:rsidR="00402AF2">
          <w:rPr>
            <w:noProof/>
            <w:webHidden/>
          </w:rPr>
          <w:fldChar w:fldCharType="begin"/>
        </w:r>
        <w:r w:rsidR="00402AF2">
          <w:rPr>
            <w:noProof/>
            <w:webHidden/>
          </w:rPr>
          <w:instrText xml:space="preserve"> PAGEREF _Toc402312720 \h </w:instrText>
        </w:r>
        <w:r w:rsidR="00402AF2">
          <w:rPr>
            <w:noProof/>
            <w:webHidden/>
          </w:rPr>
        </w:r>
        <w:r w:rsidR="00402AF2">
          <w:rPr>
            <w:noProof/>
            <w:webHidden/>
          </w:rPr>
          <w:fldChar w:fldCharType="separate"/>
        </w:r>
        <w:r w:rsidR="00402AF2">
          <w:rPr>
            <w:noProof/>
            <w:webHidden/>
          </w:rPr>
          <w:t>341</w:t>
        </w:r>
        <w:r w:rsidR="00402AF2">
          <w:rPr>
            <w:noProof/>
            <w:webHidden/>
          </w:rPr>
          <w:fldChar w:fldCharType="end"/>
        </w:r>
        <w:r>
          <w:rPr>
            <w:noProof/>
          </w:rPr>
          <w:fldChar w:fldCharType="end"/>
        </w:r>
      </w:ins>
    </w:p>
    <w:p w14:paraId="21347A30" w14:textId="77777777" w:rsidR="00402AF2" w:rsidRDefault="00FF0A84">
      <w:pPr>
        <w:pStyle w:val="TOC2"/>
        <w:tabs>
          <w:tab w:val="right" w:leader="dot" w:pos="9350"/>
        </w:tabs>
        <w:rPr>
          <w:ins w:id="655" w:author="Weber" w:date="2014-10-29T03:09:00Z"/>
          <w:rFonts w:asciiTheme="minorHAnsi" w:eastAsiaTheme="minorEastAsia" w:hAnsiTheme="minorHAnsi" w:cstheme="minorBidi"/>
          <w:noProof/>
          <w:sz w:val="22"/>
          <w:szCs w:val="22"/>
          <w:lang w:eastAsia="zh-CN"/>
        </w:rPr>
      </w:pPr>
      <w:ins w:id="656" w:author="Weber" w:date="2014-10-29T03:09:00Z">
        <w:r>
          <w:fldChar w:fldCharType="begin"/>
        </w:r>
        <w:r>
          <w:instrText xml:space="preserve"> HYPERLINK \l "_Toc402312721" </w:instrText>
        </w:r>
        <w:r>
          <w:fldChar w:fldCharType="separate"/>
        </w:r>
        <w:r w:rsidR="00402AF2" w:rsidRPr="00C300B6">
          <w:rPr>
            <w:rStyle w:val="Hyperlink"/>
            <w:rFonts w:eastAsia="Times"/>
            <w:noProof/>
          </w:rPr>
          <w:t>Form A-4A: Output Ranges (2007 FHCF Exposure Data)</w:t>
        </w:r>
        <w:r w:rsidR="00402AF2">
          <w:rPr>
            <w:noProof/>
            <w:webHidden/>
          </w:rPr>
          <w:tab/>
        </w:r>
        <w:r w:rsidR="00402AF2">
          <w:rPr>
            <w:noProof/>
            <w:webHidden/>
          </w:rPr>
          <w:fldChar w:fldCharType="begin"/>
        </w:r>
        <w:r w:rsidR="00402AF2">
          <w:rPr>
            <w:noProof/>
            <w:webHidden/>
          </w:rPr>
          <w:instrText xml:space="preserve"> PAGEREF _Toc402312721 \h </w:instrText>
        </w:r>
        <w:r w:rsidR="00402AF2">
          <w:rPr>
            <w:noProof/>
            <w:webHidden/>
          </w:rPr>
        </w:r>
        <w:r w:rsidR="00402AF2">
          <w:rPr>
            <w:noProof/>
            <w:webHidden/>
          </w:rPr>
          <w:fldChar w:fldCharType="separate"/>
        </w:r>
        <w:r w:rsidR="00402AF2">
          <w:rPr>
            <w:noProof/>
            <w:webHidden/>
          </w:rPr>
          <w:t>347</w:t>
        </w:r>
        <w:r w:rsidR="00402AF2">
          <w:rPr>
            <w:noProof/>
            <w:webHidden/>
          </w:rPr>
          <w:fldChar w:fldCharType="end"/>
        </w:r>
        <w:r>
          <w:rPr>
            <w:noProof/>
          </w:rPr>
          <w:fldChar w:fldCharType="end"/>
        </w:r>
      </w:ins>
    </w:p>
    <w:p w14:paraId="7540449F" w14:textId="77777777" w:rsidR="00402AF2" w:rsidRDefault="00FF0A84">
      <w:pPr>
        <w:pStyle w:val="TOC2"/>
        <w:tabs>
          <w:tab w:val="right" w:leader="dot" w:pos="9350"/>
        </w:tabs>
        <w:rPr>
          <w:ins w:id="657" w:author="Weber" w:date="2014-10-29T03:09:00Z"/>
          <w:rFonts w:asciiTheme="minorHAnsi" w:eastAsiaTheme="minorEastAsia" w:hAnsiTheme="minorHAnsi" w:cstheme="minorBidi"/>
          <w:noProof/>
          <w:sz w:val="22"/>
          <w:szCs w:val="22"/>
          <w:lang w:eastAsia="zh-CN"/>
        </w:rPr>
      </w:pPr>
      <w:ins w:id="658" w:author="Weber" w:date="2014-10-29T03:09:00Z">
        <w:r>
          <w:fldChar w:fldCharType="begin"/>
        </w:r>
        <w:r>
          <w:instrText xml:space="preserve"> HYPERLINK </w:instrText>
        </w:r>
        <w:r>
          <w:instrText xml:space="preserve">\l "_Toc402312722" </w:instrText>
        </w:r>
        <w:r>
          <w:fldChar w:fldCharType="separate"/>
        </w:r>
        <w:r w:rsidR="00402AF2" w:rsidRPr="00C300B6">
          <w:rPr>
            <w:rStyle w:val="Hyperlink"/>
            <w:rFonts w:eastAsia="Times"/>
            <w:noProof/>
          </w:rPr>
          <w:t>Form A-4B: Output Ranges (2012 FHCF Exposure Data)</w:t>
        </w:r>
        <w:r w:rsidR="00402AF2">
          <w:rPr>
            <w:noProof/>
            <w:webHidden/>
          </w:rPr>
          <w:tab/>
        </w:r>
        <w:r w:rsidR="00402AF2">
          <w:rPr>
            <w:noProof/>
            <w:webHidden/>
          </w:rPr>
          <w:fldChar w:fldCharType="begin"/>
        </w:r>
        <w:r w:rsidR="00402AF2">
          <w:rPr>
            <w:noProof/>
            <w:webHidden/>
          </w:rPr>
          <w:instrText xml:space="preserve"> PAGEREF _Toc402312722 \h </w:instrText>
        </w:r>
        <w:r w:rsidR="00402AF2">
          <w:rPr>
            <w:noProof/>
            <w:webHidden/>
          </w:rPr>
        </w:r>
        <w:r w:rsidR="00402AF2">
          <w:rPr>
            <w:noProof/>
            <w:webHidden/>
          </w:rPr>
          <w:fldChar w:fldCharType="separate"/>
        </w:r>
        <w:r w:rsidR="00402AF2">
          <w:rPr>
            <w:noProof/>
            <w:webHidden/>
          </w:rPr>
          <w:t>348</w:t>
        </w:r>
        <w:r w:rsidR="00402AF2">
          <w:rPr>
            <w:noProof/>
            <w:webHidden/>
          </w:rPr>
          <w:fldChar w:fldCharType="end"/>
        </w:r>
        <w:r>
          <w:rPr>
            <w:noProof/>
          </w:rPr>
          <w:fldChar w:fldCharType="end"/>
        </w:r>
      </w:ins>
    </w:p>
    <w:p w14:paraId="3D958903" w14:textId="77777777" w:rsidR="00402AF2" w:rsidRDefault="00FF0A84">
      <w:pPr>
        <w:pStyle w:val="TOC2"/>
        <w:tabs>
          <w:tab w:val="right" w:leader="dot" w:pos="9350"/>
        </w:tabs>
        <w:rPr>
          <w:ins w:id="659" w:author="Weber" w:date="2014-10-29T03:09:00Z"/>
          <w:rFonts w:asciiTheme="minorHAnsi" w:eastAsiaTheme="minorEastAsia" w:hAnsiTheme="minorHAnsi" w:cstheme="minorBidi"/>
          <w:noProof/>
          <w:sz w:val="22"/>
          <w:szCs w:val="22"/>
          <w:lang w:eastAsia="zh-CN"/>
        </w:rPr>
      </w:pPr>
      <w:ins w:id="660" w:author="Weber" w:date="2014-10-29T03:09:00Z">
        <w:r>
          <w:fldChar w:fldCharType="begin"/>
        </w:r>
        <w:r>
          <w:instrText xml:space="preserve"> HYPERLINK \l "_Toc402312723" </w:instrText>
        </w:r>
        <w:r>
          <w:fldChar w:fldCharType="separate"/>
        </w:r>
        <w:r w:rsidR="00402AF2" w:rsidRPr="00C300B6">
          <w:rPr>
            <w:rStyle w:val="Hyperlink"/>
            <w:rFonts w:eastAsia="Times"/>
            <w:noProof/>
          </w:rPr>
          <w:t>Form A-5: Percentage Change in Output Ranges (2007 FHCF Exposure Data)</w:t>
        </w:r>
        <w:r w:rsidR="00402AF2">
          <w:rPr>
            <w:noProof/>
            <w:webHidden/>
          </w:rPr>
          <w:tab/>
        </w:r>
        <w:r w:rsidR="00402AF2">
          <w:rPr>
            <w:noProof/>
            <w:webHidden/>
          </w:rPr>
          <w:fldChar w:fldCharType="begin"/>
        </w:r>
        <w:r w:rsidR="00402AF2">
          <w:rPr>
            <w:noProof/>
            <w:webHidden/>
          </w:rPr>
          <w:instrText xml:space="preserve"> PAGEREF _Toc402312723 \h </w:instrText>
        </w:r>
        <w:r w:rsidR="00402AF2">
          <w:rPr>
            <w:noProof/>
            <w:webHidden/>
          </w:rPr>
        </w:r>
        <w:r w:rsidR="00402AF2">
          <w:rPr>
            <w:noProof/>
            <w:webHidden/>
          </w:rPr>
          <w:fldChar w:fldCharType="separate"/>
        </w:r>
        <w:r w:rsidR="00402AF2">
          <w:rPr>
            <w:noProof/>
            <w:webHidden/>
          </w:rPr>
          <w:t>349</w:t>
        </w:r>
        <w:r w:rsidR="00402AF2">
          <w:rPr>
            <w:noProof/>
            <w:webHidden/>
          </w:rPr>
          <w:fldChar w:fldCharType="end"/>
        </w:r>
        <w:r>
          <w:rPr>
            <w:noProof/>
          </w:rPr>
          <w:fldChar w:fldCharType="end"/>
        </w:r>
      </w:ins>
    </w:p>
    <w:p w14:paraId="2CB61EAB" w14:textId="77777777" w:rsidR="00402AF2" w:rsidRDefault="00FF0A84">
      <w:pPr>
        <w:pStyle w:val="TOC2"/>
        <w:tabs>
          <w:tab w:val="right" w:leader="dot" w:pos="9350"/>
        </w:tabs>
        <w:rPr>
          <w:ins w:id="661" w:author="Weber" w:date="2014-10-29T03:09:00Z"/>
          <w:rFonts w:asciiTheme="minorHAnsi" w:eastAsiaTheme="minorEastAsia" w:hAnsiTheme="minorHAnsi" w:cstheme="minorBidi"/>
          <w:noProof/>
          <w:sz w:val="22"/>
          <w:szCs w:val="22"/>
          <w:lang w:eastAsia="zh-CN"/>
        </w:rPr>
      </w:pPr>
      <w:ins w:id="662" w:author="Weber" w:date="2014-10-29T03:09:00Z">
        <w:r>
          <w:fldChar w:fldCharType="begin"/>
        </w:r>
        <w:r>
          <w:instrText xml:space="preserve"> HYPERLINK \l "_Toc402312724" </w:instrText>
        </w:r>
        <w:r>
          <w:fldChar w:fldCharType="separate"/>
        </w:r>
        <w:r w:rsidR="00402AF2" w:rsidRPr="00C300B6">
          <w:rPr>
            <w:rStyle w:val="Hyperlink"/>
            <w:rFonts w:eastAsia="Times"/>
            <w:noProof/>
          </w:rPr>
          <w:t>Form A-6: Personal Residential Output Ranges</w:t>
        </w:r>
        <w:r w:rsidR="00402AF2">
          <w:rPr>
            <w:noProof/>
            <w:webHidden/>
          </w:rPr>
          <w:tab/>
        </w:r>
        <w:r w:rsidR="00402AF2">
          <w:rPr>
            <w:noProof/>
            <w:webHidden/>
          </w:rPr>
          <w:fldChar w:fldCharType="begin"/>
        </w:r>
        <w:r w:rsidR="00402AF2">
          <w:rPr>
            <w:noProof/>
            <w:webHidden/>
          </w:rPr>
          <w:instrText xml:space="preserve"> PAGEREF _Toc402312724 \h </w:instrText>
        </w:r>
        <w:r w:rsidR="00402AF2">
          <w:rPr>
            <w:noProof/>
            <w:webHidden/>
          </w:rPr>
        </w:r>
        <w:r w:rsidR="00402AF2">
          <w:rPr>
            <w:noProof/>
            <w:webHidden/>
          </w:rPr>
          <w:fldChar w:fldCharType="separate"/>
        </w:r>
        <w:r w:rsidR="00402AF2">
          <w:rPr>
            <w:noProof/>
            <w:webHidden/>
          </w:rPr>
          <w:t>358</w:t>
        </w:r>
        <w:r w:rsidR="00402AF2">
          <w:rPr>
            <w:noProof/>
            <w:webHidden/>
          </w:rPr>
          <w:fldChar w:fldCharType="end"/>
        </w:r>
        <w:r>
          <w:rPr>
            <w:noProof/>
          </w:rPr>
          <w:fldChar w:fldCharType="end"/>
        </w:r>
      </w:ins>
    </w:p>
    <w:p w14:paraId="61C35325" w14:textId="77777777" w:rsidR="00402AF2" w:rsidRDefault="00FF0A84">
      <w:pPr>
        <w:pStyle w:val="TOC2"/>
        <w:tabs>
          <w:tab w:val="right" w:leader="dot" w:pos="9350"/>
        </w:tabs>
        <w:rPr>
          <w:ins w:id="663" w:author="Weber" w:date="2014-10-29T03:09:00Z"/>
          <w:rFonts w:asciiTheme="minorHAnsi" w:eastAsiaTheme="minorEastAsia" w:hAnsiTheme="minorHAnsi" w:cstheme="minorBidi"/>
          <w:noProof/>
          <w:sz w:val="22"/>
          <w:szCs w:val="22"/>
          <w:lang w:eastAsia="zh-CN"/>
        </w:rPr>
      </w:pPr>
      <w:ins w:id="664" w:author="Weber" w:date="2014-10-29T03:09:00Z">
        <w:r>
          <w:fldChar w:fldCharType="begin"/>
        </w:r>
        <w:r>
          <w:instrText xml:space="preserve"> HYPERLINK \l "_Toc402312725" </w:instrText>
        </w:r>
        <w:r>
          <w:fldChar w:fldCharType="separate"/>
        </w:r>
        <w:r w:rsidR="00402AF2" w:rsidRPr="00C300B6">
          <w:rPr>
            <w:rStyle w:val="Hyperlink"/>
            <w:rFonts w:eastAsia="Times"/>
            <w:noProof/>
          </w:rPr>
          <w:t>Form A-7: Percentage Change in Logical Relationship to Risk</w:t>
        </w:r>
        <w:r w:rsidR="00402AF2">
          <w:rPr>
            <w:noProof/>
            <w:webHidden/>
          </w:rPr>
          <w:tab/>
        </w:r>
        <w:r w:rsidR="00402AF2">
          <w:rPr>
            <w:noProof/>
            <w:webHidden/>
          </w:rPr>
          <w:fldChar w:fldCharType="begin"/>
        </w:r>
        <w:r w:rsidR="00402AF2">
          <w:rPr>
            <w:noProof/>
            <w:webHidden/>
          </w:rPr>
          <w:instrText xml:space="preserve"> PAGEREF _Toc402312725 \h </w:instrText>
        </w:r>
        <w:r w:rsidR="00402AF2">
          <w:rPr>
            <w:noProof/>
            <w:webHidden/>
          </w:rPr>
        </w:r>
        <w:r w:rsidR="00402AF2">
          <w:rPr>
            <w:noProof/>
            <w:webHidden/>
          </w:rPr>
          <w:fldChar w:fldCharType="separate"/>
        </w:r>
        <w:r w:rsidR="00402AF2">
          <w:rPr>
            <w:noProof/>
            <w:webHidden/>
          </w:rPr>
          <w:t>360</w:t>
        </w:r>
        <w:r w:rsidR="00402AF2">
          <w:rPr>
            <w:noProof/>
            <w:webHidden/>
          </w:rPr>
          <w:fldChar w:fldCharType="end"/>
        </w:r>
        <w:r>
          <w:rPr>
            <w:noProof/>
          </w:rPr>
          <w:fldChar w:fldCharType="end"/>
        </w:r>
      </w:ins>
    </w:p>
    <w:p w14:paraId="1D59A828" w14:textId="77777777" w:rsidR="00402AF2" w:rsidRDefault="00FF0A84">
      <w:pPr>
        <w:pStyle w:val="TOC2"/>
        <w:tabs>
          <w:tab w:val="right" w:leader="dot" w:pos="9350"/>
        </w:tabs>
        <w:rPr>
          <w:ins w:id="665" w:author="Weber" w:date="2014-10-29T03:09:00Z"/>
          <w:rFonts w:asciiTheme="minorHAnsi" w:eastAsiaTheme="minorEastAsia" w:hAnsiTheme="minorHAnsi" w:cstheme="minorBidi"/>
          <w:noProof/>
          <w:sz w:val="22"/>
          <w:szCs w:val="22"/>
          <w:lang w:eastAsia="zh-CN"/>
        </w:rPr>
      </w:pPr>
      <w:ins w:id="666" w:author="Weber" w:date="2014-10-29T03:09:00Z">
        <w:r>
          <w:fldChar w:fldCharType="begin"/>
        </w:r>
        <w:r>
          <w:instrText xml:space="preserve"> HYPERLINK \l "_Toc40231272</w:instrText>
        </w:r>
        <w:r>
          <w:instrText xml:space="preserve">6" </w:instrText>
        </w:r>
        <w:r>
          <w:fldChar w:fldCharType="separate"/>
        </w:r>
        <w:r w:rsidR="00402AF2" w:rsidRPr="00C300B6">
          <w:rPr>
            <w:rStyle w:val="Hyperlink"/>
            <w:rFonts w:eastAsia="Times"/>
            <w:noProof/>
          </w:rPr>
          <w:t>Form A-8:  Probable Maximum Loss for Florida</w:t>
        </w:r>
        <w:r w:rsidR="00402AF2">
          <w:rPr>
            <w:noProof/>
            <w:webHidden/>
          </w:rPr>
          <w:tab/>
        </w:r>
        <w:r w:rsidR="00402AF2">
          <w:rPr>
            <w:noProof/>
            <w:webHidden/>
          </w:rPr>
          <w:fldChar w:fldCharType="begin"/>
        </w:r>
        <w:r w:rsidR="00402AF2">
          <w:rPr>
            <w:noProof/>
            <w:webHidden/>
          </w:rPr>
          <w:instrText xml:space="preserve"> PAGEREF _Toc402312726 \h </w:instrText>
        </w:r>
        <w:r w:rsidR="00402AF2">
          <w:rPr>
            <w:noProof/>
            <w:webHidden/>
          </w:rPr>
        </w:r>
        <w:r w:rsidR="00402AF2">
          <w:rPr>
            <w:noProof/>
            <w:webHidden/>
          </w:rPr>
          <w:fldChar w:fldCharType="separate"/>
        </w:r>
        <w:r w:rsidR="00402AF2">
          <w:rPr>
            <w:noProof/>
            <w:webHidden/>
          </w:rPr>
          <w:t>361</w:t>
        </w:r>
        <w:r w:rsidR="00402AF2">
          <w:rPr>
            <w:noProof/>
            <w:webHidden/>
          </w:rPr>
          <w:fldChar w:fldCharType="end"/>
        </w:r>
        <w:r>
          <w:rPr>
            <w:noProof/>
          </w:rPr>
          <w:fldChar w:fldCharType="end"/>
        </w:r>
      </w:ins>
    </w:p>
    <w:p w14:paraId="1394C7B9" w14:textId="77777777" w:rsidR="00402AF2" w:rsidRDefault="00FF0A84">
      <w:pPr>
        <w:pStyle w:val="TOC1"/>
        <w:tabs>
          <w:tab w:val="right" w:leader="dot" w:pos="9350"/>
        </w:tabs>
        <w:rPr>
          <w:ins w:id="667" w:author="Weber" w:date="2014-10-29T03:09:00Z"/>
          <w:rFonts w:asciiTheme="minorHAnsi" w:eastAsiaTheme="minorEastAsia" w:hAnsiTheme="minorHAnsi" w:cstheme="minorBidi"/>
          <w:b w:val="0"/>
          <w:noProof/>
          <w:sz w:val="22"/>
          <w:szCs w:val="22"/>
          <w:lang w:eastAsia="zh-CN"/>
        </w:rPr>
      </w:pPr>
      <w:ins w:id="668" w:author="Weber" w:date="2014-10-29T03:09:00Z">
        <w:r>
          <w:fldChar w:fldCharType="begin"/>
        </w:r>
        <w:r>
          <w:instrText xml:space="preserve"> HYPERLINK \l "_Toc402312727" </w:instrText>
        </w:r>
        <w:r>
          <w:fldChar w:fldCharType="separate"/>
        </w:r>
        <w:r w:rsidR="00402AF2" w:rsidRPr="00C300B6">
          <w:rPr>
            <w:rStyle w:val="Hyperlink"/>
            <w:rFonts w:ascii="Arial" w:eastAsia="ヒラギノ明朝 Pro W6" w:hAnsi="Arial"/>
            <w:bCs/>
            <w:noProof/>
            <w:kern w:val="1"/>
          </w:rPr>
          <w:t>COMPUTER STANDARDS</w:t>
        </w:r>
        <w:r w:rsidR="00402AF2">
          <w:rPr>
            <w:noProof/>
            <w:webHidden/>
          </w:rPr>
          <w:tab/>
        </w:r>
        <w:r w:rsidR="00402AF2">
          <w:rPr>
            <w:noProof/>
            <w:webHidden/>
          </w:rPr>
          <w:fldChar w:fldCharType="begin"/>
        </w:r>
        <w:r w:rsidR="00402AF2">
          <w:rPr>
            <w:noProof/>
            <w:webHidden/>
          </w:rPr>
          <w:instrText xml:space="preserve"> PAGEREF _Toc402312727 \h </w:instrText>
        </w:r>
        <w:r w:rsidR="00402AF2">
          <w:rPr>
            <w:noProof/>
            <w:webHidden/>
          </w:rPr>
        </w:r>
        <w:r w:rsidR="00402AF2">
          <w:rPr>
            <w:noProof/>
            <w:webHidden/>
          </w:rPr>
          <w:fldChar w:fldCharType="separate"/>
        </w:r>
        <w:r w:rsidR="00402AF2">
          <w:rPr>
            <w:noProof/>
            <w:webHidden/>
          </w:rPr>
          <w:t>364</w:t>
        </w:r>
        <w:r w:rsidR="00402AF2">
          <w:rPr>
            <w:noProof/>
            <w:webHidden/>
          </w:rPr>
          <w:fldChar w:fldCharType="end"/>
        </w:r>
        <w:r>
          <w:rPr>
            <w:noProof/>
          </w:rPr>
          <w:fldChar w:fldCharType="end"/>
        </w:r>
      </w:ins>
    </w:p>
    <w:p w14:paraId="4DBEB8BB" w14:textId="77777777" w:rsidR="00402AF2" w:rsidRDefault="00FF0A84">
      <w:pPr>
        <w:pStyle w:val="TOC2"/>
        <w:tabs>
          <w:tab w:val="left" w:pos="880"/>
          <w:tab w:val="right" w:leader="dot" w:pos="9350"/>
        </w:tabs>
        <w:rPr>
          <w:ins w:id="669" w:author="Weber" w:date="2014-10-29T03:09:00Z"/>
          <w:rFonts w:asciiTheme="minorHAnsi" w:eastAsiaTheme="minorEastAsia" w:hAnsiTheme="minorHAnsi" w:cstheme="minorBidi"/>
          <w:noProof/>
          <w:sz w:val="22"/>
          <w:szCs w:val="22"/>
          <w:lang w:eastAsia="zh-CN"/>
        </w:rPr>
      </w:pPr>
      <w:ins w:id="670" w:author="Weber" w:date="2014-10-29T03:09:00Z">
        <w:r>
          <w:fldChar w:fldCharType="begin"/>
        </w:r>
        <w:r>
          <w:instrText xml:space="preserve"> HYPERLINK \l "_Toc402312728" </w:instrText>
        </w:r>
        <w:r>
          <w:fldChar w:fldCharType="separate"/>
        </w:r>
        <w:r w:rsidR="00402AF2" w:rsidRPr="00C300B6">
          <w:rPr>
            <w:rStyle w:val="Hyperlink"/>
            <w:rFonts w:eastAsia="Times"/>
            <w:noProof/>
          </w:rPr>
          <w:t>C-1</w:t>
        </w:r>
        <w:r w:rsidR="00402AF2">
          <w:rPr>
            <w:rFonts w:asciiTheme="minorHAnsi" w:eastAsiaTheme="minorEastAsia" w:hAnsiTheme="minorHAnsi" w:cstheme="minorBidi"/>
            <w:noProof/>
            <w:sz w:val="22"/>
            <w:szCs w:val="22"/>
            <w:lang w:eastAsia="zh-CN"/>
          </w:rPr>
          <w:tab/>
        </w:r>
        <w:r w:rsidR="00402AF2" w:rsidRPr="00C300B6">
          <w:rPr>
            <w:rStyle w:val="Hyperlink"/>
            <w:rFonts w:eastAsia="Times"/>
            <w:noProof/>
          </w:rPr>
          <w:t>Documentation</w:t>
        </w:r>
        <w:r w:rsidR="00402AF2">
          <w:rPr>
            <w:noProof/>
            <w:webHidden/>
          </w:rPr>
          <w:tab/>
        </w:r>
        <w:r w:rsidR="00402AF2">
          <w:rPr>
            <w:noProof/>
            <w:webHidden/>
          </w:rPr>
          <w:fldChar w:fldCharType="begin"/>
        </w:r>
        <w:r w:rsidR="00402AF2">
          <w:rPr>
            <w:noProof/>
            <w:webHidden/>
          </w:rPr>
          <w:instrText xml:space="preserve"> PAGEREF _Toc402312728 \h </w:instrText>
        </w:r>
        <w:r w:rsidR="00402AF2">
          <w:rPr>
            <w:noProof/>
            <w:webHidden/>
          </w:rPr>
        </w:r>
        <w:r w:rsidR="00402AF2">
          <w:rPr>
            <w:noProof/>
            <w:webHidden/>
          </w:rPr>
          <w:fldChar w:fldCharType="separate"/>
        </w:r>
        <w:r w:rsidR="00402AF2">
          <w:rPr>
            <w:noProof/>
            <w:webHidden/>
          </w:rPr>
          <w:t>364</w:t>
        </w:r>
        <w:r w:rsidR="00402AF2">
          <w:rPr>
            <w:noProof/>
            <w:webHidden/>
          </w:rPr>
          <w:fldChar w:fldCharType="end"/>
        </w:r>
        <w:r>
          <w:rPr>
            <w:noProof/>
          </w:rPr>
          <w:fldChar w:fldCharType="end"/>
        </w:r>
      </w:ins>
    </w:p>
    <w:p w14:paraId="28C1C470" w14:textId="77777777" w:rsidR="00402AF2" w:rsidRDefault="00FF0A84">
      <w:pPr>
        <w:pStyle w:val="TOC2"/>
        <w:tabs>
          <w:tab w:val="left" w:pos="880"/>
          <w:tab w:val="right" w:leader="dot" w:pos="9350"/>
        </w:tabs>
        <w:rPr>
          <w:ins w:id="671" w:author="Weber" w:date="2014-10-29T03:09:00Z"/>
          <w:rFonts w:asciiTheme="minorHAnsi" w:eastAsiaTheme="minorEastAsia" w:hAnsiTheme="minorHAnsi" w:cstheme="minorBidi"/>
          <w:noProof/>
          <w:sz w:val="22"/>
          <w:szCs w:val="22"/>
          <w:lang w:eastAsia="zh-CN"/>
        </w:rPr>
      </w:pPr>
      <w:ins w:id="672" w:author="Weber" w:date="2014-10-29T03:09:00Z">
        <w:r>
          <w:fldChar w:fldCharType="begin"/>
        </w:r>
        <w:r>
          <w:instrText xml:space="preserve"> HYPERLINK \l "_Toc402312729" </w:instrText>
        </w:r>
        <w:r>
          <w:fldChar w:fldCharType="separate"/>
        </w:r>
        <w:r w:rsidR="00402AF2" w:rsidRPr="00C300B6">
          <w:rPr>
            <w:rStyle w:val="Hyperlink"/>
            <w:rFonts w:eastAsia="Times"/>
            <w:noProof/>
          </w:rPr>
          <w:t>C-2</w:t>
        </w:r>
        <w:r w:rsidR="00402AF2">
          <w:rPr>
            <w:rFonts w:asciiTheme="minorHAnsi" w:eastAsiaTheme="minorEastAsia" w:hAnsiTheme="minorHAnsi" w:cstheme="minorBidi"/>
            <w:noProof/>
            <w:sz w:val="22"/>
            <w:szCs w:val="22"/>
            <w:lang w:eastAsia="zh-CN"/>
          </w:rPr>
          <w:tab/>
        </w:r>
        <w:r w:rsidR="00402AF2" w:rsidRPr="00C300B6">
          <w:rPr>
            <w:rStyle w:val="Hyperlink"/>
            <w:rFonts w:eastAsia="Times"/>
            <w:noProof/>
          </w:rPr>
          <w:t>Requirements</w:t>
        </w:r>
        <w:r w:rsidR="00402AF2">
          <w:rPr>
            <w:noProof/>
            <w:webHidden/>
          </w:rPr>
          <w:tab/>
        </w:r>
        <w:r w:rsidR="00402AF2">
          <w:rPr>
            <w:noProof/>
            <w:webHidden/>
          </w:rPr>
          <w:fldChar w:fldCharType="begin"/>
        </w:r>
        <w:r w:rsidR="00402AF2">
          <w:rPr>
            <w:noProof/>
            <w:webHidden/>
          </w:rPr>
          <w:instrText xml:space="preserve"> PAGEREF _Toc402312729 \h </w:instrText>
        </w:r>
        <w:r w:rsidR="00402AF2">
          <w:rPr>
            <w:noProof/>
            <w:webHidden/>
          </w:rPr>
        </w:r>
        <w:r w:rsidR="00402AF2">
          <w:rPr>
            <w:noProof/>
            <w:webHidden/>
          </w:rPr>
          <w:fldChar w:fldCharType="separate"/>
        </w:r>
        <w:r w:rsidR="00402AF2">
          <w:rPr>
            <w:noProof/>
            <w:webHidden/>
          </w:rPr>
          <w:t>366</w:t>
        </w:r>
        <w:r w:rsidR="00402AF2">
          <w:rPr>
            <w:noProof/>
            <w:webHidden/>
          </w:rPr>
          <w:fldChar w:fldCharType="end"/>
        </w:r>
        <w:r>
          <w:rPr>
            <w:noProof/>
          </w:rPr>
          <w:fldChar w:fldCharType="end"/>
        </w:r>
      </w:ins>
    </w:p>
    <w:p w14:paraId="2C99C2BF" w14:textId="77777777" w:rsidR="00402AF2" w:rsidRDefault="00FF0A84">
      <w:pPr>
        <w:pStyle w:val="TOC2"/>
        <w:tabs>
          <w:tab w:val="left" w:pos="880"/>
          <w:tab w:val="right" w:leader="dot" w:pos="9350"/>
        </w:tabs>
        <w:rPr>
          <w:ins w:id="673" w:author="Weber" w:date="2014-10-29T03:09:00Z"/>
          <w:rFonts w:asciiTheme="minorHAnsi" w:eastAsiaTheme="minorEastAsia" w:hAnsiTheme="minorHAnsi" w:cstheme="minorBidi"/>
          <w:noProof/>
          <w:sz w:val="22"/>
          <w:szCs w:val="22"/>
          <w:lang w:eastAsia="zh-CN"/>
        </w:rPr>
      </w:pPr>
      <w:ins w:id="674" w:author="Weber" w:date="2014-10-29T03:09:00Z">
        <w:r>
          <w:fldChar w:fldCharType="begin"/>
        </w:r>
        <w:r>
          <w:instrText xml:space="preserve"> HYPERLINK \l "_Toc402312730" </w:instrText>
        </w:r>
        <w:r>
          <w:fldChar w:fldCharType="separate"/>
        </w:r>
        <w:r w:rsidR="00402AF2" w:rsidRPr="00C300B6">
          <w:rPr>
            <w:rStyle w:val="Hyperlink"/>
            <w:rFonts w:eastAsia="Times"/>
            <w:noProof/>
          </w:rPr>
          <w:t>C-3</w:t>
        </w:r>
        <w:r w:rsidR="00402AF2">
          <w:rPr>
            <w:rFonts w:asciiTheme="minorHAnsi" w:eastAsiaTheme="minorEastAsia" w:hAnsiTheme="minorHAnsi" w:cstheme="minorBidi"/>
            <w:noProof/>
            <w:sz w:val="22"/>
            <w:szCs w:val="22"/>
            <w:lang w:eastAsia="zh-CN"/>
          </w:rPr>
          <w:tab/>
        </w:r>
        <w:r w:rsidR="00402AF2" w:rsidRPr="00C300B6">
          <w:rPr>
            <w:rStyle w:val="Hyperlink"/>
            <w:rFonts w:eastAsia="Times"/>
            <w:noProof/>
          </w:rPr>
          <w:t>Model Architecture and Component Design</w:t>
        </w:r>
        <w:r w:rsidR="00402AF2">
          <w:rPr>
            <w:noProof/>
            <w:webHidden/>
          </w:rPr>
          <w:tab/>
        </w:r>
        <w:r w:rsidR="00402AF2">
          <w:rPr>
            <w:noProof/>
            <w:webHidden/>
          </w:rPr>
          <w:fldChar w:fldCharType="begin"/>
        </w:r>
        <w:r w:rsidR="00402AF2">
          <w:rPr>
            <w:noProof/>
            <w:webHidden/>
          </w:rPr>
          <w:instrText xml:space="preserve"> PAGEREF _Toc402312730 \h </w:instrText>
        </w:r>
        <w:r w:rsidR="00402AF2">
          <w:rPr>
            <w:noProof/>
            <w:webHidden/>
          </w:rPr>
        </w:r>
        <w:r w:rsidR="00402AF2">
          <w:rPr>
            <w:noProof/>
            <w:webHidden/>
          </w:rPr>
          <w:fldChar w:fldCharType="separate"/>
        </w:r>
        <w:r w:rsidR="00402AF2">
          <w:rPr>
            <w:noProof/>
            <w:webHidden/>
          </w:rPr>
          <w:t>367</w:t>
        </w:r>
        <w:r w:rsidR="00402AF2">
          <w:rPr>
            <w:noProof/>
            <w:webHidden/>
          </w:rPr>
          <w:fldChar w:fldCharType="end"/>
        </w:r>
        <w:r>
          <w:rPr>
            <w:noProof/>
          </w:rPr>
          <w:fldChar w:fldCharType="end"/>
        </w:r>
      </w:ins>
    </w:p>
    <w:p w14:paraId="21D0ECDC" w14:textId="77777777" w:rsidR="00402AF2" w:rsidRDefault="00FF0A84">
      <w:pPr>
        <w:pStyle w:val="TOC2"/>
        <w:tabs>
          <w:tab w:val="left" w:pos="880"/>
          <w:tab w:val="right" w:leader="dot" w:pos="9350"/>
        </w:tabs>
        <w:rPr>
          <w:ins w:id="675" w:author="Weber" w:date="2014-10-29T03:09:00Z"/>
          <w:rFonts w:asciiTheme="minorHAnsi" w:eastAsiaTheme="minorEastAsia" w:hAnsiTheme="minorHAnsi" w:cstheme="minorBidi"/>
          <w:noProof/>
          <w:sz w:val="22"/>
          <w:szCs w:val="22"/>
          <w:lang w:eastAsia="zh-CN"/>
        </w:rPr>
      </w:pPr>
      <w:ins w:id="676" w:author="Weber" w:date="2014-10-29T03:09:00Z">
        <w:r>
          <w:fldChar w:fldCharType="begin"/>
        </w:r>
        <w:r>
          <w:instrText xml:space="preserve"> HYPERLINK \l "_Toc402312731" </w:instrText>
        </w:r>
        <w:r>
          <w:fldChar w:fldCharType="separate"/>
        </w:r>
        <w:r w:rsidR="00402AF2" w:rsidRPr="00C300B6">
          <w:rPr>
            <w:rStyle w:val="Hyperlink"/>
            <w:rFonts w:eastAsia="Times"/>
            <w:noProof/>
          </w:rPr>
          <w:t>C-4</w:t>
        </w:r>
        <w:r w:rsidR="00402AF2">
          <w:rPr>
            <w:rFonts w:asciiTheme="minorHAnsi" w:eastAsiaTheme="minorEastAsia" w:hAnsiTheme="minorHAnsi" w:cstheme="minorBidi"/>
            <w:noProof/>
            <w:sz w:val="22"/>
            <w:szCs w:val="22"/>
            <w:lang w:eastAsia="zh-CN"/>
          </w:rPr>
          <w:tab/>
        </w:r>
        <w:r w:rsidR="00402AF2" w:rsidRPr="00C300B6">
          <w:rPr>
            <w:rStyle w:val="Hyperlink"/>
            <w:rFonts w:eastAsia="Times"/>
            <w:noProof/>
          </w:rPr>
          <w:t>Implementation</w:t>
        </w:r>
        <w:r w:rsidR="00402AF2">
          <w:rPr>
            <w:noProof/>
            <w:webHidden/>
          </w:rPr>
          <w:tab/>
        </w:r>
        <w:r w:rsidR="00402AF2">
          <w:rPr>
            <w:noProof/>
            <w:webHidden/>
          </w:rPr>
          <w:fldChar w:fldCharType="begin"/>
        </w:r>
        <w:r w:rsidR="00402AF2">
          <w:rPr>
            <w:noProof/>
            <w:webHidden/>
          </w:rPr>
          <w:instrText xml:space="preserve"> PAGEREF _Toc402312731 \h </w:instrText>
        </w:r>
        <w:r w:rsidR="00402AF2">
          <w:rPr>
            <w:noProof/>
            <w:webHidden/>
          </w:rPr>
        </w:r>
        <w:r w:rsidR="00402AF2">
          <w:rPr>
            <w:noProof/>
            <w:webHidden/>
          </w:rPr>
          <w:fldChar w:fldCharType="separate"/>
        </w:r>
        <w:r w:rsidR="00402AF2">
          <w:rPr>
            <w:noProof/>
            <w:webHidden/>
          </w:rPr>
          <w:t>368</w:t>
        </w:r>
        <w:r w:rsidR="00402AF2">
          <w:rPr>
            <w:noProof/>
            <w:webHidden/>
          </w:rPr>
          <w:fldChar w:fldCharType="end"/>
        </w:r>
        <w:r>
          <w:rPr>
            <w:noProof/>
          </w:rPr>
          <w:fldChar w:fldCharType="end"/>
        </w:r>
      </w:ins>
    </w:p>
    <w:p w14:paraId="671B74BC" w14:textId="77777777" w:rsidR="00402AF2" w:rsidRDefault="00FF0A84">
      <w:pPr>
        <w:pStyle w:val="TOC2"/>
        <w:tabs>
          <w:tab w:val="left" w:pos="880"/>
          <w:tab w:val="right" w:leader="dot" w:pos="9350"/>
        </w:tabs>
        <w:rPr>
          <w:ins w:id="677" w:author="Weber" w:date="2014-10-29T03:09:00Z"/>
          <w:rFonts w:asciiTheme="minorHAnsi" w:eastAsiaTheme="minorEastAsia" w:hAnsiTheme="minorHAnsi" w:cstheme="minorBidi"/>
          <w:noProof/>
          <w:sz w:val="22"/>
          <w:szCs w:val="22"/>
          <w:lang w:eastAsia="zh-CN"/>
        </w:rPr>
      </w:pPr>
      <w:ins w:id="678" w:author="Weber" w:date="2014-10-29T03:09:00Z">
        <w:r>
          <w:fldChar w:fldCharType="begin"/>
        </w:r>
        <w:r>
          <w:instrText xml:space="preserve"> HYPERLINK \l "_Toc402312732" </w:instrText>
        </w:r>
        <w:r>
          <w:fldChar w:fldCharType="separate"/>
        </w:r>
        <w:r w:rsidR="00402AF2" w:rsidRPr="00C300B6">
          <w:rPr>
            <w:rStyle w:val="Hyperlink"/>
            <w:rFonts w:eastAsia="Times"/>
            <w:noProof/>
          </w:rPr>
          <w:t>C-5</w:t>
        </w:r>
        <w:r w:rsidR="00402AF2">
          <w:rPr>
            <w:rFonts w:asciiTheme="minorHAnsi" w:eastAsiaTheme="minorEastAsia" w:hAnsiTheme="minorHAnsi" w:cstheme="minorBidi"/>
            <w:noProof/>
            <w:sz w:val="22"/>
            <w:szCs w:val="22"/>
            <w:lang w:eastAsia="zh-CN"/>
          </w:rPr>
          <w:tab/>
        </w:r>
        <w:r w:rsidR="00402AF2" w:rsidRPr="00C300B6">
          <w:rPr>
            <w:rStyle w:val="Hyperlink"/>
            <w:rFonts w:eastAsia="Times"/>
            <w:noProof/>
          </w:rPr>
          <w:t>Verification</w:t>
        </w:r>
        <w:r w:rsidR="00402AF2">
          <w:rPr>
            <w:noProof/>
            <w:webHidden/>
          </w:rPr>
          <w:tab/>
        </w:r>
        <w:r w:rsidR="00402AF2">
          <w:rPr>
            <w:noProof/>
            <w:webHidden/>
          </w:rPr>
          <w:fldChar w:fldCharType="begin"/>
        </w:r>
        <w:r w:rsidR="00402AF2">
          <w:rPr>
            <w:noProof/>
            <w:webHidden/>
          </w:rPr>
          <w:instrText xml:space="preserve"> PAGEREF _Toc402312732 \h </w:instrText>
        </w:r>
        <w:r w:rsidR="00402AF2">
          <w:rPr>
            <w:noProof/>
            <w:webHidden/>
          </w:rPr>
        </w:r>
        <w:r w:rsidR="00402AF2">
          <w:rPr>
            <w:noProof/>
            <w:webHidden/>
          </w:rPr>
          <w:fldChar w:fldCharType="separate"/>
        </w:r>
        <w:r w:rsidR="00402AF2">
          <w:rPr>
            <w:noProof/>
            <w:webHidden/>
          </w:rPr>
          <w:t>370</w:t>
        </w:r>
        <w:r w:rsidR="00402AF2">
          <w:rPr>
            <w:noProof/>
            <w:webHidden/>
          </w:rPr>
          <w:fldChar w:fldCharType="end"/>
        </w:r>
        <w:r>
          <w:rPr>
            <w:noProof/>
          </w:rPr>
          <w:fldChar w:fldCharType="end"/>
        </w:r>
      </w:ins>
    </w:p>
    <w:p w14:paraId="235A2EB5" w14:textId="77777777" w:rsidR="00402AF2" w:rsidRDefault="00FF0A84">
      <w:pPr>
        <w:pStyle w:val="TOC2"/>
        <w:tabs>
          <w:tab w:val="left" w:pos="880"/>
          <w:tab w:val="right" w:leader="dot" w:pos="9350"/>
        </w:tabs>
        <w:rPr>
          <w:ins w:id="679" w:author="Weber" w:date="2014-10-29T03:09:00Z"/>
          <w:rFonts w:asciiTheme="minorHAnsi" w:eastAsiaTheme="minorEastAsia" w:hAnsiTheme="minorHAnsi" w:cstheme="minorBidi"/>
          <w:noProof/>
          <w:sz w:val="22"/>
          <w:szCs w:val="22"/>
          <w:lang w:eastAsia="zh-CN"/>
        </w:rPr>
      </w:pPr>
      <w:ins w:id="680" w:author="Weber" w:date="2014-10-29T03:09:00Z">
        <w:r>
          <w:fldChar w:fldCharType="begin"/>
        </w:r>
        <w:r>
          <w:instrText xml:space="preserve"> HYPERLINK \l "_Toc402312733" </w:instrText>
        </w:r>
        <w:r>
          <w:fldChar w:fldCharType="separate"/>
        </w:r>
        <w:r w:rsidR="00402AF2" w:rsidRPr="00C300B6">
          <w:rPr>
            <w:rStyle w:val="Hyperlink"/>
            <w:rFonts w:eastAsia="Times"/>
            <w:noProof/>
          </w:rPr>
          <w:t>C-6</w:t>
        </w:r>
        <w:r w:rsidR="00402AF2">
          <w:rPr>
            <w:rFonts w:asciiTheme="minorHAnsi" w:eastAsiaTheme="minorEastAsia" w:hAnsiTheme="minorHAnsi" w:cstheme="minorBidi"/>
            <w:noProof/>
            <w:sz w:val="22"/>
            <w:szCs w:val="22"/>
            <w:lang w:eastAsia="zh-CN"/>
          </w:rPr>
          <w:tab/>
        </w:r>
        <w:r w:rsidR="00402AF2" w:rsidRPr="00C300B6">
          <w:rPr>
            <w:rStyle w:val="Hyperlink"/>
            <w:rFonts w:eastAsia="Times"/>
            <w:noProof/>
          </w:rPr>
          <w:t>Model Maintenance and Revision</w:t>
        </w:r>
        <w:r w:rsidR="00402AF2">
          <w:rPr>
            <w:noProof/>
            <w:webHidden/>
          </w:rPr>
          <w:tab/>
        </w:r>
        <w:r w:rsidR="00402AF2">
          <w:rPr>
            <w:noProof/>
            <w:webHidden/>
          </w:rPr>
          <w:fldChar w:fldCharType="begin"/>
        </w:r>
        <w:r w:rsidR="00402AF2">
          <w:rPr>
            <w:noProof/>
            <w:webHidden/>
          </w:rPr>
          <w:instrText xml:space="preserve"> PAGEREF _Toc402312733 \h </w:instrText>
        </w:r>
        <w:r w:rsidR="00402AF2">
          <w:rPr>
            <w:noProof/>
            <w:webHidden/>
          </w:rPr>
        </w:r>
        <w:r w:rsidR="00402AF2">
          <w:rPr>
            <w:noProof/>
            <w:webHidden/>
          </w:rPr>
          <w:fldChar w:fldCharType="separate"/>
        </w:r>
        <w:r w:rsidR="00402AF2">
          <w:rPr>
            <w:noProof/>
            <w:webHidden/>
          </w:rPr>
          <w:t>373</w:t>
        </w:r>
        <w:r w:rsidR="00402AF2">
          <w:rPr>
            <w:noProof/>
            <w:webHidden/>
          </w:rPr>
          <w:fldChar w:fldCharType="end"/>
        </w:r>
        <w:r>
          <w:rPr>
            <w:noProof/>
          </w:rPr>
          <w:fldChar w:fldCharType="end"/>
        </w:r>
      </w:ins>
    </w:p>
    <w:p w14:paraId="55BEAA7F" w14:textId="77777777" w:rsidR="00402AF2" w:rsidRDefault="00FF0A84">
      <w:pPr>
        <w:pStyle w:val="TOC2"/>
        <w:tabs>
          <w:tab w:val="left" w:pos="880"/>
          <w:tab w:val="right" w:leader="dot" w:pos="9350"/>
        </w:tabs>
        <w:rPr>
          <w:ins w:id="681" w:author="Weber" w:date="2014-10-29T03:09:00Z"/>
          <w:rFonts w:asciiTheme="minorHAnsi" w:eastAsiaTheme="minorEastAsia" w:hAnsiTheme="minorHAnsi" w:cstheme="minorBidi"/>
          <w:noProof/>
          <w:sz w:val="22"/>
          <w:szCs w:val="22"/>
          <w:lang w:eastAsia="zh-CN"/>
        </w:rPr>
      </w:pPr>
      <w:ins w:id="682" w:author="Weber" w:date="2014-10-29T03:09:00Z">
        <w:r>
          <w:fldChar w:fldCharType="begin"/>
        </w:r>
        <w:r>
          <w:instrText xml:space="preserve"> HYPERLINK \l "_Toc402312734" </w:instrText>
        </w:r>
        <w:r>
          <w:fldChar w:fldCharType="separate"/>
        </w:r>
        <w:r w:rsidR="00402AF2" w:rsidRPr="00C300B6">
          <w:rPr>
            <w:rStyle w:val="Hyperlink"/>
            <w:rFonts w:eastAsia="Times"/>
            <w:noProof/>
          </w:rPr>
          <w:t>C-7</w:t>
        </w:r>
        <w:r w:rsidR="00402AF2">
          <w:rPr>
            <w:rFonts w:asciiTheme="minorHAnsi" w:eastAsiaTheme="minorEastAsia" w:hAnsiTheme="minorHAnsi" w:cstheme="minorBidi"/>
            <w:noProof/>
            <w:sz w:val="22"/>
            <w:szCs w:val="22"/>
            <w:lang w:eastAsia="zh-CN"/>
          </w:rPr>
          <w:tab/>
        </w:r>
        <w:r w:rsidR="00402AF2" w:rsidRPr="00C300B6">
          <w:rPr>
            <w:rStyle w:val="Hyperlink"/>
            <w:rFonts w:eastAsia="Times"/>
            <w:noProof/>
          </w:rPr>
          <w:t>Security</w:t>
        </w:r>
        <w:r w:rsidR="00402AF2">
          <w:rPr>
            <w:noProof/>
            <w:webHidden/>
          </w:rPr>
          <w:tab/>
        </w:r>
        <w:r w:rsidR="00402AF2">
          <w:rPr>
            <w:noProof/>
            <w:webHidden/>
          </w:rPr>
          <w:fldChar w:fldCharType="begin"/>
        </w:r>
        <w:r w:rsidR="00402AF2">
          <w:rPr>
            <w:noProof/>
            <w:webHidden/>
          </w:rPr>
          <w:instrText xml:space="preserve"> PAGEREF _Toc402312734 \h </w:instrText>
        </w:r>
        <w:r w:rsidR="00402AF2">
          <w:rPr>
            <w:noProof/>
            <w:webHidden/>
          </w:rPr>
        </w:r>
        <w:r w:rsidR="00402AF2">
          <w:rPr>
            <w:noProof/>
            <w:webHidden/>
          </w:rPr>
          <w:fldChar w:fldCharType="separate"/>
        </w:r>
        <w:r w:rsidR="00402AF2">
          <w:rPr>
            <w:noProof/>
            <w:webHidden/>
          </w:rPr>
          <w:t>376</w:t>
        </w:r>
        <w:r w:rsidR="00402AF2">
          <w:rPr>
            <w:noProof/>
            <w:webHidden/>
          </w:rPr>
          <w:fldChar w:fldCharType="end"/>
        </w:r>
        <w:r>
          <w:rPr>
            <w:noProof/>
          </w:rPr>
          <w:fldChar w:fldCharType="end"/>
        </w:r>
      </w:ins>
    </w:p>
    <w:p w14:paraId="0E9FB4B0" w14:textId="77777777" w:rsidR="00402AF2" w:rsidRDefault="00FF0A84">
      <w:pPr>
        <w:pStyle w:val="TOC2"/>
        <w:tabs>
          <w:tab w:val="right" w:leader="dot" w:pos="9350"/>
        </w:tabs>
        <w:rPr>
          <w:ins w:id="683" w:author="Weber" w:date="2014-10-29T03:09:00Z"/>
          <w:rFonts w:asciiTheme="minorHAnsi" w:eastAsiaTheme="minorEastAsia" w:hAnsiTheme="minorHAnsi" w:cstheme="minorBidi"/>
          <w:noProof/>
          <w:sz w:val="22"/>
          <w:szCs w:val="22"/>
          <w:lang w:eastAsia="zh-CN"/>
        </w:rPr>
      </w:pPr>
      <w:ins w:id="684" w:author="Weber" w:date="2014-10-29T03:09:00Z">
        <w:r>
          <w:fldChar w:fldCharType="begin"/>
        </w:r>
        <w:r>
          <w:instrText xml:space="preserve"> HYPERLINK \l "_Toc402312735" </w:instrText>
        </w:r>
        <w:r>
          <w:fldChar w:fldCharType="separate"/>
        </w:r>
        <w:r w:rsidR="00402AF2" w:rsidRPr="00C300B6">
          <w:rPr>
            <w:rStyle w:val="Hyperlink"/>
            <w:rFonts w:eastAsia="Times"/>
            <w:noProof/>
          </w:rPr>
          <w:t>Appendix A - Expert Review Letters</w:t>
        </w:r>
        <w:r w:rsidR="00402AF2">
          <w:rPr>
            <w:noProof/>
            <w:webHidden/>
          </w:rPr>
          <w:tab/>
        </w:r>
        <w:r w:rsidR="00402AF2">
          <w:rPr>
            <w:noProof/>
            <w:webHidden/>
          </w:rPr>
          <w:fldChar w:fldCharType="begin"/>
        </w:r>
        <w:r w:rsidR="00402AF2">
          <w:rPr>
            <w:noProof/>
            <w:webHidden/>
          </w:rPr>
          <w:instrText xml:space="preserve"> PAGEREF _Toc402312735 \h </w:instrText>
        </w:r>
        <w:r w:rsidR="00402AF2">
          <w:rPr>
            <w:noProof/>
            <w:webHidden/>
          </w:rPr>
        </w:r>
        <w:r w:rsidR="00402AF2">
          <w:rPr>
            <w:noProof/>
            <w:webHidden/>
          </w:rPr>
          <w:fldChar w:fldCharType="separate"/>
        </w:r>
        <w:r w:rsidR="00402AF2">
          <w:rPr>
            <w:noProof/>
            <w:webHidden/>
          </w:rPr>
          <w:t>377</w:t>
        </w:r>
        <w:r w:rsidR="00402AF2">
          <w:rPr>
            <w:noProof/>
            <w:webHidden/>
          </w:rPr>
          <w:fldChar w:fldCharType="end"/>
        </w:r>
        <w:r>
          <w:rPr>
            <w:noProof/>
          </w:rPr>
          <w:fldChar w:fldCharType="end"/>
        </w:r>
      </w:ins>
    </w:p>
    <w:p w14:paraId="1FE382A8" w14:textId="77777777" w:rsidR="00402AF2" w:rsidRDefault="00FF0A84">
      <w:pPr>
        <w:pStyle w:val="TOC2"/>
        <w:tabs>
          <w:tab w:val="right" w:leader="dot" w:pos="9350"/>
        </w:tabs>
        <w:rPr>
          <w:ins w:id="685" w:author="Weber" w:date="2014-10-29T03:09:00Z"/>
          <w:rFonts w:asciiTheme="minorHAnsi" w:eastAsiaTheme="minorEastAsia" w:hAnsiTheme="minorHAnsi" w:cstheme="minorBidi"/>
          <w:noProof/>
          <w:sz w:val="22"/>
          <w:szCs w:val="22"/>
          <w:lang w:eastAsia="zh-CN"/>
        </w:rPr>
      </w:pPr>
      <w:ins w:id="686" w:author="Weber" w:date="2014-10-29T03:09:00Z">
        <w:r>
          <w:fldChar w:fldCharType="begin"/>
        </w:r>
        <w:r>
          <w:instrText xml:space="preserve"> HYPERLINK \l "_Toc4023</w:instrText>
        </w:r>
        <w:r>
          <w:instrText xml:space="preserve">12736" </w:instrText>
        </w:r>
        <w:r>
          <w:fldChar w:fldCharType="separate"/>
        </w:r>
        <w:r w:rsidR="00402AF2" w:rsidRPr="00C300B6">
          <w:rPr>
            <w:rStyle w:val="Hyperlink"/>
            <w:rFonts w:eastAsia="Times"/>
            <w:noProof/>
          </w:rPr>
          <w:t>Appendix B – Form A-2: Base Hurricane Storm Set Statewide Loss Costs</w:t>
        </w:r>
        <w:r w:rsidR="00402AF2">
          <w:rPr>
            <w:noProof/>
            <w:webHidden/>
          </w:rPr>
          <w:tab/>
        </w:r>
        <w:r w:rsidR="00402AF2">
          <w:rPr>
            <w:noProof/>
            <w:webHidden/>
          </w:rPr>
          <w:fldChar w:fldCharType="begin"/>
        </w:r>
        <w:r w:rsidR="00402AF2">
          <w:rPr>
            <w:noProof/>
            <w:webHidden/>
          </w:rPr>
          <w:instrText xml:space="preserve"> PAGEREF _Toc402312736 \h </w:instrText>
        </w:r>
        <w:r w:rsidR="00402AF2">
          <w:rPr>
            <w:noProof/>
            <w:webHidden/>
          </w:rPr>
        </w:r>
        <w:r w:rsidR="00402AF2">
          <w:rPr>
            <w:noProof/>
            <w:webHidden/>
          </w:rPr>
          <w:fldChar w:fldCharType="separate"/>
        </w:r>
        <w:r w:rsidR="00402AF2">
          <w:rPr>
            <w:noProof/>
            <w:webHidden/>
          </w:rPr>
          <w:t>382</w:t>
        </w:r>
        <w:r w:rsidR="00402AF2">
          <w:rPr>
            <w:noProof/>
            <w:webHidden/>
          </w:rPr>
          <w:fldChar w:fldCharType="end"/>
        </w:r>
        <w:r>
          <w:rPr>
            <w:noProof/>
          </w:rPr>
          <w:fldChar w:fldCharType="end"/>
        </w:r>
      </w:ins>
    </w:p>
    <w:p w14:paraId="76181BC7" w14:textId="77777777" w:rsidR="00402AF2" w:rsidRDefault="00FF0A84">
      <w:pPr>
        <w:pStyle w:val="TOC2"/>
        <w:tabs>
          <w:tab w:val="right" w:leader="dot" w:pos="9350"/>
        </w:tabs>
        <w:rPr>
          <w:ins w:id="687" w:author="Weber" w:date="2014-10-29T03:09:00Z"/>
          <w:rFonts w:asciiTheme="minorHAnsi" w:eastAsiaTheme="minorEastAsia" w:hAnsiTheme="minorHAnsi" w:cstheme="minorBidi"/>
          <w:noProof/>
          <w:sz w:val="22"/>
          <w:szCs w:val="22"/>
          <w:lang w:eastAsia="zh-CN"/>
        </w:rPr>
      </w:pPr>
      <w:ins w:id="688" w:author="Weber" w:date="2014-10-29T03:09:00Z">
        <w:r>
          <w:fldChar w:fldCharType="begin"/>
        </w:r>
        <w:r>
          <w:instrText xml:space="preserve"> HYPERLINK \l "_Toc402312737" </w:instrText>
        </w:r>
        <w:r>
          <w:fldChar w:fldCharType="separate"/>
        </w:r>
        <w:r w:rsidR="00402AF2" w:rsidRPr="00C300B6">
          <w:rPr>
            <w:rStyle w:val="Hyperlink"/>
            <w:rFonts w:eastAsia="Times"/>
            <w:noProof/>
          </w:rPr>
          <w:t>Appendix C – Form A-3: Cumulative Losses from the 2004 Hurricane Season</w:t>
        </w:r>
        <w:r w:rsidR="00402AF2">
          <w:rPr>
            <w:noProof/>
            <w:webHidden/>
          </w:rPr>
          <w:tab/>
        </w:r>
        <w:r w:rsidR="00402AF2">
          <w:rPr>
            <w:noProof/>
            <w:webHidden/>
          </w:rPr>
          <w:fldChar w:fldCharType="begin"/>
        </w:r>
        <w:r w:rsidR="00402AF2">
          <w:rPr>
            <w:noProof/>
            <w:webHidden/>
          </w:rPr>
          <w:instrText xml:space="preserve"> PAGEREF _Toc402312737 \h </w:instrText>
        </w:r>
        <w:r w:rsidR="00402AF2">
          <w:rPr>
            <w:noProof/>
            <w:webHidden/>
          </w:rPr>
        </w:r>
        <w:r w:rsidR="00402AF2">
          <w:rPr>
            <w:noProof/>
            <w:webHidden/>
          </w:rPr>
          <w:fldChar w:fldCharType="separate"/>
        </w:r>
        <w:r w:rsidR="00402AF2">
          <w:rPr>
            <w:noProof/>
            <w:webHidden/>
          </w:rPr>
          <w:t>386</w:t>
        </w:r>
        <w:r w:rsidR="00402AF2">
          <w:rPr>
            <w:noProof/>
            <w:webHidden/>
          </w:rPr>
          <w:fldChar w:fldCharType="end"/>
        </w:r>
        <w:r>
          <w:rPr>
            <w:noProof/>
          </w:rPr>
          <w:fldChar w:fldCharType="end"/>
        </w:r>
      </w:ins>
    </w:p>
    <w:p w14:paraId="15EE9CB4" w14:textId="77777777" w:rsidR="00402AF2" w:rsidRDefault="00FF0A84">
      <w:pPr>
        <w:pStyle w:val="TOC2"/>
        <w:tabs>
          <w:tab w:val="right" w:leader="dot" w:pos="9350"/>
        </w:tabs>
        <w:rPr>
          <w:ins w:id="689" w:author="Weber" w:date="2014-10-29T03:09:00Z"/>
          <w:rFonts w:asciiTheme="minorHAnsi" w:eastAsiaTheme="minorEastAsia" w:hAnsiTheme="minorHAnsi" w:cstheme="minorBidi"/>
          <w:noProof/>
          <w:sz w:val="22"/>
          <w:szCs w:val="22"/>
          <w:lang w:eastAsia="zh-CN"/>
        </w:rPr>
      </w:pPr>
      <w:ins w:id="690" w:author="Weber" w:date="2014-10-29T03:09:00Z">
        <w:r>
          <w:fldChar w:fldCharType="begin"/>
        </w:r>
        <w:r>
          <w:instrText xml:space="preserve"> HYPERLINK \l "_Toc402312738" </w:instrText>
        </w:r>
        <w:r>
          <w:fldChar w:fldCharType="separate"/>
        </w:r>
        <w:r w:rsidR="00402AF2" w:rsidRPr="00C300B6">
          <w:rPr>
            <w:rStyle w:val="Hyperlink"/>
            <w:rFonts w:eastAsia="Times"/>
            <w:noProof/>
          </w:rPr>
          <w:t>Appendix D – Form A-4: Output Ranges</w:t>
        </w:r>
        <w:r w:rsidR="00402AF2">
          <w:rPr>
            <w:noProof/>
            <w:webHidden/>
          </w:rPr>
          <w:tab/>
        </w:r>
        <w:r w:rsidR="00402AF2">
          <w:rPr>
            <w:noProof/>
            <w:webHidden/>
          </w:rPr>
          <w:fldChar w:fldCharType="begin"/>
        </w:r>
        <w:r w:rsidR="00402AF2">
          <w:rPr>
            <w:noProof/>
            <w:webHidden/>
          </w:rPr>
          <w:instrText xml:space="preserve"> PAGEREF _Toc402312738 \h </w:instrText>
        </w:r>
        <w:r w:rsidR="00402AF2">
          <w:rPr>
            <w:noProof/>
            <w:webHidden/>
          </w:rPr>
        </w:r>
        <w:r w:rsidR="00402AF2">
          <w:rPr>
            <w:noProof/>
            <w:webHidden/>
          </w:rPr>
          <w:fldChar w:fldCharType="separate"/>
        </w:r>
        <w:r w:rsidR="00402AF2">
          <w:rPr>
            <w:noProof/>
            <w:webHidden/>
          </w:rPr>
          <w:t>423</w:t>
        </w:r>
        <w:r w:rsidR="00402AF2">
          <w:rPr>
            <w:noProof/>
            <w:webHidden/>
          </w:rPr>
          <w:fldChar w:fldCharType="end"/>
        </w:r>
        <w:r>
          <w:rPr>
            <w:noProof/>
          </w:rPr>
          <w:fldChar w:fldCharType="end"/>
        </w:r>
      </w:ins>
    </w:p>
    <w:p w14:paraId="7DFE5F28" w14:textId="77777777" w:rsidR="00402AF2" w:rsidRDefault="00FF0A84">
      <w:pPr>
        <w:pStyle w:val="TOC2"/>
        <w:tabs>
          <w:tab w:val="right" w:leader="dot" w:pos="9350"/>
        </w:tabs>
        <w:rPr>
          <w:ins w:id="691" w:author="Weber" w:date="2014-10-29T03:09:00Z"/>
          <w:rFonts w:asciiTheme="minorHAnsi" w:eastAsiaTheme="minorEastAsia" w:hAnsiTheme="minorHAnsi" w:cstheme="minorBidi"/>
          <w:noProof/>
          <w:sz w:val="22"/>
          <w:szCs w:val="22"/>
          <w:lang w:eastAsia="zh-CN"/>
        </w:rPr>
      </w:pPr>
      <w:ins w:id="692" w:author="Weber" w:date="2014-10-29T03:09:00Z">
        <w:r>
          <w:fldChar w:fldCharType="begin"/>
        </w:r>
        <w:r>
          <w:instrText xml:space="preserve"> HYPERLINK \l "_Toc402312739" </w:instrText>
        </w:r>
        <w:r>
          <w:fldChar w:fldCharType="separate"/>
        </w:r>
        <w:r w:rsidR="00402AF2" w:rsidRPr="00C300B6">
          <w:rPr>
            <w:rStyle w:val="Hyperlink"/>
            <w:rFonts w:eastAsia="Times"/>
            <w:noProof/>
          </w:rPr>
          <w:t>Appendix E – Form A-5: Percentage Change in Output Ranges</w:t>
        </w:r>
        <w:r w:rsidR="00402AF2">
          <w:rPr>
            <w:noProof/>
            <w:webHidden/>
          </w:rPr>
          <w:tab/>
        </w:r>
        <w:r w:rsidR="00402AF2">
          <w:rPr>
            <w:noProof/>
            <w:webHidden/>
          </w:rPr>
          <w:fldChar w:fldCharType="begin"/>
        </w:r>
        <w:r w:rsidR="00402AF2">
          <w:rPr>
            <w:noProof/>
            <w:webHidden/>
          </w:rPr>
          <w:instrText xml:space="preserve"> PAGEREF _Toc402312739 \h </w:instrText>
        </w:r>
        <w:r w:rsidR="00402AF2">
          <w:rPr>
            <w:noProof/>
            <w:webHidden/>
          </w:rPr>
        </w:r>
        <w:r w:rsidR="00402AF2">
          <w:rPr>
            <w:noProof/>
            <w:webHidden/>
          </w:rPr>
          <w:fldChar w:fldCharType="separate"/>
        </w:r>
        <w:r w:rsidR="00402AF2">
          <w:rPr>
            <w:noProof/>
            <w:webHidden/>
          </w:rPr>
          <w:t>424</w:t>
        </w:r>
        <w:r w:rsidR="00402AF2">
          <w:rPr>
            <w:noProof/>
            <w:webHidden/>
          </w:rPr>
          <w:fldChar w:fldCharType="end"/>
        </w:r>
        <w:r>
          <w:rPr>
            <w:noProof/>
          </w:rPr>
          <w:fldChar w:fldCharType="end"/>
        </w:r>
      </w:ins>
    </w:p>
    <w:p w14:paraId="22958376" w14:textId="77777777" w:rsidR="00402AF2" w:rsidRDefault="00FF0A84">
      <w:pPr>
        <w:pStyle w:val="TOC2"/>
        <w:tabs>
          <w:tab w:val="right" w:leader="dot" w:pos="9350"/>
        </w:tabs>
        <w:rPr>
          <w:ins w:id="693" w:author="Weber" w:date="2014-10-29T03:09:00Z"/>
          <w:rFonts w:asciiTheme="minorHAnsi" w:eastAsiaTheme="minorEastAsia" w:hAnsiTheme="minorHAnsi" w:cstheme="minorBidi"/>
          <w:noProof/>
          <w:sz w:val="22"/>
          <w:szCs w:val="22"/>
          <w:lang w:eastAsia="zh-CN"/>
        </w:rPr>
      </w:pPr>
      <w:ins w:id="694" w:author="Weber" w:date="2014-10-29T03:09:00Z">
        <w:r>
          <w:fldChar w:fldCharType="begin"/>
        </w:r>
        <w:r>
          <w:instrText xml:space="preserve"> HYPERLINK \l "_Toc402312740" </w:instrText>
        </w:r>
        <w:r>
          <w:fldChar w:fldCharType="separate"/>
        </w:r>
        <w:r w:rsidR="00402AF2" w:rsidRPr="00C300B6">
          <w:rPr>
            <w:rStyle w:val="Hyperlink"/>
            <w:rFonts w:eastAsia="Times"/>
            <w:noProof/>
          </w:rPr>
          <w:t>Appendix F – Form A-6: Logical Relationship to Risk</w:t>
        </w:r>
        <w:r w:rsidR="00402AF2">
          <w:rPr>
            <w:noProof/>
            <w:webHidden/>
          </w:rPr>
          <w:tab/>
        </w:r>
        <w:r w:rsidR="00402AF2">
          <w:rPr>
            <w:noProof/>
            <w:webHidden/>
          </w:rPr>
          <w:fldChar w:fldCharType="begin"/>
        </w:r>
        <w:r w:rsidR="00402AF2">
          <w:rPr>
            <w:noProof/>
            <w:webHidden/>
          </w:rPr>
          <w:instrText xml:space="preserve"> PAGEREF _Toc402312740 \h </w:instrText>
        </w:r>
        <w:r w:rsidR="00402AF2">
          <w:rPr>
            <w:noProof/>
            <w:webHidden/>
          </w:rPr>
        </w:r>
        <w:r w:rsidR="00402AF2">
          <w:rPr>
            <w:noProof/>
            <w:webHidden/>
          </w:rPr>
          <w:fldChar w:fldCharType="separate"/>
        </w:r>
        <w:r w:rsidR="00402AF2">
          <w:rPr>
            <w:noProof/>
            <w:webHidden/>
          </w:rPr>
          <w:t>425</w:t>
        </w:r>
        <w:r w:rsidR="00402AF2">
          <w:rPr>
            <w:noProof/>
            <w:webHidden/>
          </w:rPr>
          <w:fldChar w:fldCharType="end"/>
        </w:r>
        <w:r>
          <w:rPr>
            <w:noProof/>
          </w:rPr>
          <w:fldChar w:fldCharType="end"/>
        </w:r>
      </w:ins>
    </w:p>
    <w:p w14:paraId="5CE0F825" w14:textId="77777777" w:rsidR="00402AF2" w:rsidRDefault="00FF0A84">
      <w:pPr>
        <w:pStyle w:val="TOC2"/>
        <w:tabs>
          <w:tab w:val="right" w:leader="dot" w:pos="9350"/>
        </w:tabs>
        <w:rPr>
          <w:ins w:id="695" w:author="Weber" w:date="2014-10-29T03:09:00Z"/>
          <w:rFonts w:asciiTheme="minorHAnsi" w:eastAsiaTheme="minorEastAsia" w:hAnsiTheme="minorHAnsi" w:cstheme="minorBidi"/>
          <w:noProof/>
          <w:sz w:val="22"/>
          <w:szCs w:val="22"/>
          <w:lang w:eastAsia="zh-CN"/>
        </w:rPr>
      </w:pPr>
      <w:ins w:id="696" w:author="Weber" w:date="2014-10-29T03:09:00Z">
        <w:r>
          <w:fldChar w:fldCharType="begin"/>
        </w:r>
        <w:r>
          <w:instrText xml:space="preserve"> HYPERL</w:instrText>
        </w:r>
        <w:r>
          <w:instrText xml:space="preserve">INK \l "_Toc402312741" </w:instrText>
        </w:r>
        <w:r>
          <w:fldChar w:fldCharType="separate"/>
        </w:r>
        <w:r w:rsidR="00402AF2" w:rsidRPr="00C300B6">
          <w:rPr>
            <w:rStyle w:val="Hyperlink"/>
            <w:rFonts w:eastAsia="Times"/>
            <w:noProof/>
          </w:rPr>
          <w:t>Appendix G - Form A-7: Percentage Change in Logical Relationship to Risk</w:t>
        </w:r>
        <w:r w:rsidR="00402AF2">
          <w:rPr>
            <w:noProof/>
            <w:webHidden/>
          </w:rPr>
          <w:tab/>
        </w:r>
        <w:r w:rsidR="00402AF2">
          <w:rPr>
            <w:noProof/>
            <w:webHidden/>
          </w:rPr>
          <w:fldChar w:fldCharType="begin"/>
        </w:r>
        <w:r w:rsidR="00402AF2">
          <w:rPr>
            <w:noProof/>
            <w:webHidden/>
          </w:rPr>
          <w:instrText xml:space="preserve"> PAGEREF _Toc402312741 \h </w:instrText>
        </w:r>
        <w:r w:rsidR="00402AF2">
          <w:rPr>
            <w:noProof/>
            <w:webHidden/>
          </w:rPr>
        </w:r>
        <w:r w:rsidR="00402AF2">
          <w:rPr>
            <w:noProof/>
            <w:webHidden/>
          </w:rPr>
          <w:fldChar w:fldCharType="separate"/>
        </w:r>
        <w:r w:rsidR="00402AF2">
          <w:rPr>
            <w:noProof/>
            <w:webHidden/>
          </w:rPr>
          <w:t>426</w:t>
        </w:r>
        <w:r w:rsidR="00402AF2">
          <w:rPr>
            <w:noProof/>
            <w:webHidden/>
          </w:rPr>
          <w:fldChar w:fldCharType="end"/>
        </w:r>
        <w:r>
          <w:rPr>
            <w:noProof/>
          </w:rPr>
          <w:fldChar w:fldCharType="end"/>
        </w:r>
      </w:ins>
    </w:p>
    <w:p w14:paraId="3D9C78B6" w14:textId="77777777" w:rsidR="00402AF2" w:rsidRDefault="00FF0A84">
      <w:pPr>
        <w:pStyle w:val="TOC2"/>
        <w:tabs>
          <w:tab w:val="right" w:leader="dot" w:pos="9350"/>
        </w:tabs>
        <w:rPr>
          <w:ins w:id="697" w:author="Weber" w:date="2014-10-29T03:09:00Z"/>
          <w:rFonts w:asciiTheme="minorHAnsi" w:eastAsiaTheme="minorEastAsia" w:hAnsiTheme="minorHAnsi" w:cstheme="minorBidi"/>
          <w:noProof/>
          <w:sz w:val="22"/>
          <w:szCs w:val="22"/>
          <w:lang w:eastAsia="zh-CN"/>
        </w:rPr>
      </w:pPr>
      <w:ins w:id="698" w:author="Weber" w:date="2014-10-29T03:09:00Z">
        <w:r>
          <w:fldChar w:fldCharType="begin"/>
        </w:r>
        <w:r>
          <w:instrText xml:space="preserve"> HYPERLINK \l "_Toc402312742" </w:instrText>
        </w:r>
        <w:r>
          <w:fldChar w:fldCharType="separate"/>
        </w:r>
        <w:r w:rsidR="00402AF2" w:rsidRPr="00C300B6">
          <w:rPr>
            <w:rStyle w:val="Hyperlink"/>
            <w:rFonts w:eastAsia="Times"/>
            <w:noProof/>
          </w:rPr>
          <w:t>Appendix H – Form A-8: Probable Maximum Loss for Florida</w:t>
        </w:r>
        <w:r w:rsidR="00402AF2">
          <w:rPr>
            <w:noProof/>
            <w:webHidden/>
          </w:rPr>
          <w:tab/>
        </w:r>
        <w:r w:rsidR="00402AF2">
          <w:rPr>
            <w:noProof/>
            <w:webHidden/>
          </w:rPr>
          <w:fldChar w:fldCharType="begin"/>
        </w:r>
        <w:r w:rsidR="00402AF2">
          <w:rPr>
            <w:noProof/>
            <w:webHidden/>
          </w:rPr>
          <w:instrText xml:space="preserve"> PAGEREF _Toc402312742 \h </w:instrText>
        </w:r>
        <w:r w:rsidR="00402AF2">
          <w:rPr>
            <w:noProof/>
            <w:webHidden/>
          </w:rPr>
        </w:r>
        <w:r w:rsidR="00402AF2">
          <w:rPr>
            <w:noProof/>
            <w:webHidden/>
          </w:rPr>
          <w:fldChar w:fldCharType="separate"/>
        </w:r>
        <w:r w:rsidR="00402AF2">
          <w:rPr>
            <w:noProof/>
            <w:webHidden/>
          </w:rPr>
          <w:t>427</w:t>
        </w:r>
        <w:r w:rsidR="00402AF2">
          <w:rPr>
            <w:noProof/>
            <w:webHidden/>
          </w:rPr>
          <w:fldChar w:fldCharType="end"/>
        </w:r>
        <w:r>
          <w:rPr>
            <w:noProof/>
          </w:rPr>
          <w:fldChar w:fldCharType="end"/>
        </w:r>
      </w:ins>
    </w:p>
    <w:p w14:paraId="36CFACB8" w14:textId="77777777" w:rsidR="00364C6B" w:rsidRPr="007166E9" w:rsidRDefault="00364C6B" w:rsidP="00364C6B">
      <w:r>
        <w:rPr>
          <w:b/>
        </w:rPr>
        <w:fldChar w:fldCharType="end"/>
      </w:r>
    </w:p>
    <w:p w14:paraId="5821D713" w14:textId="77777777" w:rsidR="00973BF9" w:rsidRDefault="00973BF9">
      <w:pPr>
        <w:suppressAutoHyphens w:val="0"/>
        <w:rPr>
          <w:rFonts w:asciiTheme="majorHAnsi" w:eastAsiaTheme="majorEastAsia" w:hAnsiTheme="majorHAnsi" w:cstheme="majorBidi"/>
          <w:b/>
          <w:bCs/>
          <w:color w:val="365F91" w:themeColor="accent1" w:themeShade="BF"/>
          <w:sz w:val="28"/>
          <w:szCs w:val="28"/>
        </w:rPr>
      </w:pPr>
    </w:p>
    <w:p w14:paraId="2544D1A4" w14:textId="77777777" w:rsidR="0028203D" w:rsidRDefault="0028203D" w:rsidP="0028203D">
      <w:pPr>
        <w:pageBreakBefore/>
        <w:jc w:val="center"/>
        <w:outlineLvl w:val="0"/>
        <w:rPr>
          <w:rFonts w:ascii="Arial" w:hAnsi="Arial" w:cs="Arial"/>
          <w:b/>
          <w:sz w:val="36"/>
          <w:szCs w:val="36"/>
        </w:rPr>
      </w:pPr>
      <w:bookmarkStart w:id="699" w:name="_Toc340664688"/>
      <w:bookmarkStart w:id="700" w:name="_Toc340668159"/>
      <w:bookmarkStart w:id="701" w:name="_Toc340669379"/>
      <w:bookmarkStart w:id="702" w:name="_Toc340674976"/>
      <w:bookmarkStart w:id="703" w:name="_Toc340675346"/>
      <w:bookmarkStart w:id="704" w:name="_Toc340837228"/>
      <w:bookmarkStart w:id="705" w:name="_Toc341099889"/>
      <w:bookmarkStart w:id="706" w:name="_Toc341100568"/>
      <w:bookmarkStart w:id="707" w:name="_Toc341170589"/>
      <w:bookmarkStart w:id="708" w:name="_Toc341171133"/>
      <w:bookmarkStart w:id="709" w:name="_Toc402312660"/>
      <w:r w:rsidRPr="00AE72E5">
        <w:rPr>
          <w:rFonts w:ascii="Arial" w:hAnsi="Arial" w:cs="Arial"/>
          <w:b/>
          <w:sz w:val="36"/>
          <w:szCs w:val="36"/>
        </w:rPr>
        <w:t>List of Figures</w:t>
      </w:r>
      <w:bookmarkEnd w:id="699"/>
      <w:bookmarkEnd w:id="700"/>
      <w:bookmarkEnd w:id="701"/>
      <w:bookmarkEnd w:id="702"/>
      <w:bookmarkEnd w:id="703"/>
      <w:bookmarkEnd w:id="704"/>
      <w:bookmarkEnd w:id="705"/>
      <w:bookmarkEnd w:id="706"/>
      <w:bookmarkEnd w:id="707"/>
      <w:bookmarkEnd w:id="708"/>
      <w:bookmarkEnd w:id="709"/>
    </w:p>
    <w:p w14:paraId="5C2B3CF8" w14:textId="77777777" w:rsidR="00127705" w:rsidRDefault="00127705">
      <w:pPr>
        <w:pStyle w:val="TableofFigures"/>
        <w:tabs>
          <w:tab w:val="right" w:leader="dot" w:pos="9350"/>
        </w:tabs>
      </w:pPr>
    </w:p>
    <w:p w14:paraId="778C99F2" w14:textId="77777777" w:rsidR="00C042E3" w:rsidRDefault="00127705">
      <w:pPr>
        <w:pStyle w:val="TableofFigures"/>
        <w:tabs>
          <w:tab w:val="right" w:leader="dot" w:pos="9350"/>
        </w:tabs>
        <w:rPr>
          <w:del w:id="710" w:author="Weber" w:date="2014-10-29T03:09:00Z"/>
          <w:rFonts w:asciiTheme="minorHAnsi" w:eastAsiaTheme="minorEastAsia" w:hAnsiTheme="minorHAnsi" w:cstheme="minorBidi"/>
          <w:smallCaps w:val="0"/>
          <w:noProof/>
          <w:sz w:val="22"/>
          <w:szCs w:val="22"/>
          <w:lang w:eastAsia="en-US"/>
        </w:rPr>
      </w:pPr>
      <w:r>
        <w:fldChar w:fldCharType="begin"/>
      </w:r>
      <w:r>
        <w:instrText xml:space="preserve"> TOC \h \z \c "Figure" </w:instrText>
      </w:r>
      <w:r>
        <w:fldChar w:fldCharType="separate"/>
      </w:r>
      <w:del w:id="711" w:author="Weber" w:date="2014-10-29T03:09:00Z">
        <w:r w:rsidR="00FF0A84">
          <w:fldChar w:fldCharType="begin"/>
        </w:r>
        <w:r w:rsidR="00FF0A84">
          <w:delInstrText xml:space="preserve"> HYPERLINK \l "_Toc341100643" </w:delInstrText>
        </w:r>
        <w:r w:rsidR="00FF0A84">
          <w:fldChar w:fldCharType="separate"/>
        </w:r>
        <w:r w:rsidR="00C042E3" w:rsidRPr="005B3AF2">
          <w:rPr>
            <w:rStyle w:val="Hyperlink"/>
            <w:noProof/>
          </w:rPr>
          <w:delText>Figure 1. Process to assure continual agreement and correct correspondence.</w:delText>
        </w:r>
        <w:r w:rsidR="00C042E3">
          <w:rPr>
            <w:noProof/>
            <w:webHidden/>
          </w:rPr>
          <w:tab/>
        </w:r>
        <w:r w:rsidR="00C042E3">
          <w:rPr>
            <w:noProof/>
            <w:webHidden/>
          </w:rPr>
          <w:fldChar w:fldCharType="begin"/>
        </w:r>
        <w:r w:rsidR="00C042E3">
          <w:rPr>
            <w:noProof/>
            <w:webHidden/>
          </w:rPr>
          <w:delInstrText xml:space="preserve"> PAGEREF _Toc341100643 \h </w:delInstrText>
        </w:r>
        <w:r w:rsidR="00C042E3">
          <w:rPr>
            <w:noProof/>
            <w:webHidden/>
          </w:rPr>
        </w:r>
        <w:r w:rsidR="00C042E3">
          <w:rPr>
            <w:noProof/>
            <w:webHidden/>
          </w:rPr>
          <w:fldChar w:fldCharType="separate"/>
        </w:r>
        <w:r w:rsidR="00D32455">
          <w:rPr>
            <w:noProof/>
            <w:webHidden/>
          </w:rPr>
          <w:delText>17</w:delText>
        </w:r>
        <w:r w:rsidR="00C042E3">
          <w:rPr>
            <w:noProof/>
            <w:webHidden/>
          </w:rPr>
          <w:fldChar w:fldCharType="end"/>
        </w:r>
        <w:r w:rsidR="00FF0A84">
          <w:rPr>
            <w:noProof/>
          </w:rPr>
          <w:fldChar w:fldCharType="end"/>
        </w:r>
      </w:del>
    </w:p>
    <w:p w14:paraId="67FACEA0" w14:textId="77777777" w:rsidR="00C042E3" w:rsidRDefault="00FF0A84">
      <w:pPr>
        <w:pStyle w:val="TableofFigures"/>
        <w:tabs>
          <w:tab w:val="right" w:leader="dot" w:pos="9350"/>
        </w:tabs>
        <w:rPr>
          <w:del w:id="712" w:author="Weber" w:date="2014-10-29T03:09:00Z"/>
          <w:rFonts w:asciiTheme="minorHAnsi" w:eastAsiaTheme="minorEastAsia" w:hAnsiTheme="minorHAnsi" w:cstheme="minorBidi"/>
          <w:smallCaps w:val="0"/>
          <w:noProof/>
          <w:sz w:val="22"/>
          <w:szCs w:val="22"/>
          <w:lang w:eastAsia="en-US"/>
        </w:rPr>
      </w:pPr>
      <w:del w:id="713" w:author="Weber" w:date="2014-10-29T03:09:00Z">
        <w:r>
          <w:fldChar w:fldCharType="begin"/>
        </w:r>
        <w:r>
          <w:delInstrText xml:space="preserve"> HYPERLINK \l "_Toc341100644" </w:delInstrText>
        </w:r>
        <w:r>
          <w:fldChar w:fldCharType="separate"/>
        </w:r>
        <w:r w:rsidR="00C042E3" w:rsidRPr="005B3AF2">
          <w:rPr>
            <w:rStyle w:val="Hyperlink"/>
            <w:noProof/>
          </w:rPr>
          <w:delText>Figure 2. Florida Public Hurricane Loss Model domain.  Circles represent the threat zone.  Blue color indicates water depth exceeding 656 ft (200 m).</w:delText>
        </w:r>
        <w:r w:rsidR="00C042E3">
          <w:rPr>
            <w:noProof/>
            <w:webHidden/>
          </w:rPr>
          <w:tab/>
        </w:r>
        <w:r w:rsidR="00C042E3">
          <w:rPr>
            <w:noProof/>
            <w:webHidden/>
          </w:rPr>
          <w:fldChar w:fldCharType="begin"/>
        </w:r>
        <w:r w:rsidR="00C042E3">
          <w:rPr>
            <w:noProof/>
            <w:webHidden/>
          </w:rPr>
          <w:delInstrText xml:space="preserve"> PAGEREF _Toc341100644 \h </w:delInstrText>
        </w:r>
        <w:r w:rsidR="00C042E3">
          <w:rPr>
            <w:noProof/>
            <w:webHidden/>
          </w:rPr>
        </w:r>
        <w:r w:rsidR="00C042E3">
          <w:rPr>
            <w:noProof/>
            <w:webHidden/>
          </w:rPr>
          <w:fldChar w:fldCharType="separate"/>
        </w:r>
        <w:r w:rsidR="00D32455">
          <w:rPr>
            <w:noProof/>
            <w:webHidden/>
          </w:rPr>
          <w:delText>19</w:delText>
        </w:r>
        <w:r w:rsidR="00C042E3">
          <w:rPr>
            <w:noProof/>
            <w:webHidden/>
          </w:rPr>
          <w:fldChar w:fldCharType="end"/>
        </w:r>
        <w:r>
          <w:rPr>
            <w:noProof/>
          </w:rPr>
          <w:fldChar w:fldCharType="end"/>
        </w:r>
      </w:del>
    </w:p>
    <w:p w14:paraId="1BD5B7C1" w14:textId="77777777" w:rsidR="00C042E3" w:rsidRDefault="00FF0A84">
      <w:pPr>
        <w:pStyle w:val="TableofFigures"/>
        <w:tabs>
          <w:tab w:val="right" w:leader="dot" w:pos="9350"/>
        </w:tabs>
        <w:rPr>
          <w:del w:id="714" w:author="Weber" w:date="2014-10-29T03:09:00Z"/>
          <w:rFonts w:asciiTheme="minorHAnsi" w:eastAsiaTheme="minorEastAsia" w:hAnsiTheme="minorHAnsi" w:cstheme="minorBidi"/>
          <w:smallCaps w:val="0"/>
          <w:noProof/>
          <w:sz w:val="22"/>
          <w:szCs w:val="22"/>
          <w:lang w:eastAsia="en-US"/>
        </w:rPr>
      </w:pPr>
      <w:del w:id="715" w:author="Weber" w:date="2014-10-29T03:09:00Z">
        <w:r>
          <w:fldChar w:fldCharType="begin"/>
        </w:r>
        <w:r>
          <w:delInstrText xml:space="preserve"> HYPERLINK \l "_Toc34110064</w:delInstrText>
        </w:r>
        <w:r>
          <w:delInstrText xml:space="preserve">5" </w:delInstrText>
        </w:r>
        <w:r>
          <w:fldChar w:fldCharType="separate"/>
        </w:r>
        <w:r w:rsidR="00C042E3" w:rsidRPr="005B3AF2">
          <w:rPr>
            <w:rStyle w:val="Hyperlink"/>
            <w:noProof/>
          </w:rPr>
          <w:delText>Figure 3. Examples of simulated hurricane tracks.  Numbers refer to the stochastic track number, and colors represent storm intensity based on central pressure.  Dashed lines represent tropical storm strength winds, and Cat 105 winds are represented by black, blue, orange, red, and turquoise, respectively.</w:delText>
        </w:r>
        <w:r w:rsidR="00C042E3">
          <w:rPr>
            <w:noProof/>
            <w:webHidden/>
          </w:rPr>
          <w:tab/>
        </w:r>
        <w:r w:rsidR="00C042E3">
          <w:rPr>
            <w:noProof/>
            <w:webHidden/>
          </w:rPr>
          <w:fldChar w:fldCharType="begin"/>
        </w:r>
        <w:r w:rsidR="00C042E3">
          <w:rPr>
            <w:noProof/>
            <w:webHidden/>
          </w:rPr>
          <w:delInstrText xml:space="preserve"> PAGEREF _Toc341100645 \h </w:delInstrText>
        </w:r>
        <w:r w:rsidR="00C042E3">
          <w:rPr>
            <w:noProof/>
            <w:webHidden/>
          </w:rPr>
        </w:r>
        <w:r w:rsidR="00C042E3">
          <w:rPr>
            <w:noProof/>
            <w:webHidden/>
          </w:rPr>
          <w:fldChar w:fldCharType="separate"/>
        </w:r>
        <w:r w:rsidR="00D32455">
          <w:rPr>
            <w:noProof/>
            <w:webHidden/>
          </w:rPr>
          <w:delText>21</w:delText>
        </w:r>
        <w:r w:rsidR="00C042E3">
          <w:rPr>
            <w:noProof/>
            <w:webHidden/>
          </w:rPr>
          <w:fldChar w:fldCharType="end"/>
        </w:r>
        <w:r>
          <w:rPr>
            <w:noProof/>
          </w:rPr>
          <w:fldChar w:fldCharType="end"/>
        </w:r>
      </w:del>
    </w:p>
    <w:p w14:paraId="70F7229B" w14:textId="77777777" w:rsidR="00C042E3" w:rsidRDefault="00FF0A84">
      <w:pPr>
        <w:pStyle w:val="TableofFigures"/>
        <w:tabs>
          <w:tab w:val="right" w:leader="dot" w:pos="9350"/>
        </w:tabs>
        <w:rPr>
          <w:del w:id="716" w:author="Weber" w:date="2014-10-29T03:09:00Z"/>
          <w:rFonts w:asciiTheme="minorHAnsi" w:eastAsiaTheme="minorEastAsia" w:hAnsiTheme="minorHAnsi" w:cstheme="minorBidi"/>
          <w:smallCaps w:val="0"/>
          <w:noProof/>
          <w:sz w:val="22"/>
          <w:szCs w:val="22"/>
          <w:lang w:eastAsia="en-US"/>
        </w:rPr>
      </w:pPr>
      <w:del w:id="717" w:author="Weber" w:date="2014-10-29T03:09:00Z">
        <w:r>
          <w:fldChar w:fldCharType="begin"/>
        </w:r>
        <w:r>
          <w:delInstrText xml:space="preserve"> HYPERLINK \l "_Toc341100646" </w:delInstrText>
        </w:r>
        <w:r>
          <w:fldChar w:fldCharType="separate"/>
        </w:r>
        <w:r w:rsidR="00C042E3" w:rsidRPr="005B3AF2">
          <w:rPr>
            <w:rStyle w:val="Hyperlink"/>
            <w:noProof/>
          </w:rPr>
          <w:delText xml:space="preserve">Figure 4. Comparison between the modeled and observed Willoughby and Rahn (2004) </w:delText>
        </w:r>
        <w:r w:rsidR="00C042E3" w:rsidRPr="005B3AF2">
          <w:rPr>
            <w:rStyle w:val="Hyperlink"/>
            <w:i/>
            <w:noProof/>
          </w:rPr>
          <w:delText>B</w:delText>
        </w:r>
        <w:r w:rsidR="00C042E3" w:rsidRPr="005B3AF2">
          <w:rPr>
            <w:rStyle w:val="Hyperlink"/>
            <w:noProof/>
          </w:rPr>
          <w:delText xml:space="preserve"> dataset.</w:delText>
        </w:r>
        <w:r w:rsidR="00C042E3">
          <w:rPr>
            <w:noProof/>
            <w:webHidden/>
          </w:rPr>
          <w:tab/>
        </w:r>
        <w:r w:rsidR="00C042E3">
          <w:rPr>
            <w:noProof/>
            <w:webHidden/>
          </w:rPr>
          <w:fldChar w:fldCharType="begin"/>
        </w:r>
        <w:r w:rsidR="00C042E3">
          <w:rPr>
            <w:noProof/>
            <w:webHidden/>
          </w:rPr>
          <w:delInstrText xml:space="preserve"> PAGEREF _Toc341100646 \h </w:delInstrText>
        </w:r>
        <w:r w:rsidR="00C042E3">
          <w:rPr>
            <w:noProof/>
            <w:webHidden/>
          </w:rPr>
        </w:r>
        <w:r w:rsidR="00C042E3">
          <w:rPr>
            <w:noProof/>
            <w:webHidden/>
          </w:rPr>
          <w:fldChar w:fldCharType="separate"/>
        </w:r>
        <w:r w:rsidR="00D32455">
          <w:rPr>
            <w:noProof/>
            <w:webHidden/>
          </w:rPr>
          <w:delText>22</w:delText>
        </w:r>
        <w:r w:rsidR="00C042E3">
          <w:rPr>
            <w:noProof/>
            <w:webHidden/>
          </w:rPr>
          <w:fldChar w:fldCharType="end"/>
        </w:r>
        <w:r>
          <w:rPr>
            <w:noProof/>
          </w:rPr>
          <w:fldChar w:fldCharType="end"/>
        </w:r>
      </w:del>
    </w:p>
    <w:p w14:paraId="53F776B0" w14:textId="77777777" w:rsidR="00C042E3" w:rsidRDefault="00FF0A84">
      <w:pPr>
        <w:pStyle w:val="TableofFigures"/>
        <w:tabs>
          <w:tab w:val="right" w:leader="dot" w:pos="9350"/>
        </w:tabs>
        <w:rPr>
          <w:del w:id="718" w:author="Weber" w:date="2014-10-29T03:09:00Z"/>
          <w:rFonts w:asciiTheme="minorHAnsi" w:eastAsiaTheme="minorEastAsia" w:hAnsiTheme="minorHAnsi" w:cstheme="minorBidi"/>
          <w:smallCaps w:val="0"/>
          <w:noProof/>
          <w:sz w:val="22"/>
          <w:szCs w:val="22"/>
          <w:lang w:eastAsia="en-US"/>
        </w:rPr>
      </w:pPr>
      <w:del w:id="719" w:author="Weber" w:date="2014-10-29T03:09:00Z">
        <w:r>
          <w:fldChar w:fldCharType="begin"/>
        </w:r>
        <w:r>
          <w:delInstrText xml:space="preserve"> HYPERLINK \l "_Toc341100647" </w:delInstrText>
        </w:r>
        <w:r>
          <w:fldChar w:fldCharType="separate"/>
        </w:r>
        <w:r w:rsidR="00C042E3" w:rsidRPr="005B3AF2">
          <w:rPr>
            <w:rStyle w:val="Hyperlink"/>
            <w:noProof/>
          </w:rPr>
          <w:delText xml:space="preserve">Figure 5. Observed and expected distribution for </w:delText>
        </w:r>
        <w:r w:rsidR="00C042E3" w:rsidRPr="005B3AF2">
          <w:rPr>
            <w:rStyle w:val="Hyperlink"/>
            <w:i/>
            <w:noProof/>
          </w:rPr>
          <w:delText>Rmax</w:delText>
        </w:r>
        <w:r w:rsidR="00C042E3" w:rsidRPr="005B3AF2">
          <w:rPr>
            <w:rStyle w:val="Hyperlink"/>
            <w:noProof/>
          </w:rPr>
          <w:delText>.  The x-axis is the radius in statute miles, and the y-axis is the frequency of occurrence.</w:delText>
        </w:r>
        <w:r w:rsidR="00C042E3">
          <w:rPr>
            <w:noProof/>
            <w:webHidden/>
          </w:rPr>
          <w:tab/>
        </w:r>
        <w:r w:rsidR="00C042E3">
          <w:rPr>
            <w:noProof/>
            <w:webHidden/>
          </w:rPr>
          <w:fldChar w:fldCharType="begin"/>
        </w:r>
        <w:r w:rsidR="00C042E3">
          <w:rPr>
            <w:noProof/>
            <w:webHidden/>
          </w:rPr>
          <w:delInstrText xml:space="preserve"> PAGEREF _Toc341100647 \h </w:delInstrText>
        </w:r>
        <w:r w:rsidR="00C042E3">
          <w:rPr>
            <w:noProof/>
            <w:webHidden/>
          </w:rPr>
        </w:r>
        <w:r w:rsidR="00C042E3">
          <w:rPr>
            <w:noProof/>
            <w:webHidden/>
          </w:rPr>
          <w:fldChar w:fldCharType="separate"/>
        </w:r>
        <w:r w:rsidR="00D32455">
          <w:rPr>
            <w:noProof/>
            <w:webHidden/>
          </w:rPr>
          <w:delText>23</w:delText>
        </w:r>
        <w:r w:rsidR="00C042E3">
          <w:rPr>
            <w:noProof/>
            <w:webHidden/>
          </w:rPr>
          <w:fldChar w:fldCharType="end"/>
        </w:r>
        <w:r>
          <w:rPr>
            <w:noProof/>
          </w:rPr>
          <w:fldChar w:fldCharType="end"/>
        </w:r>
      </w:del>
    </w:p>
    <w:p w14:paraId="57912ACF" w14:textId="77777777" w:rsidR="00C042E3" w:rsidRDefault="00FF0A84">
      <w:pPr>
        <w:pStyle w:val="TableofFigures"/>
        <w:tabs>
          <w:tab w:val="right" w:leader="dot" w:pos="9350"/>
        </w:tabs>
        <w:rPr>
          <w:del w:id="720" w:author="Weber" w:date="2014-10-29T03:09:00Z"/>
          <w:rFonts w:asciiTheme="minorHAnsi" w:eastAsiaTheme="minorEastAsia" w:hAnsiTheme="minorHAnsi" w:cstheme="minorBidi"/>
          <w:smallCaps w:val="0"/>
          <w:noProof/>
          <w:sz w:val="22"/>
          <w:szCs w:val="22"/>
          <w:lang w:eastAsia="en-US"/>
        </w:rPr>
      </w:pPr>
      <w:del w:id="721" w:author="Weber" w:date="2014-10-29T03:09:00Z">
        <w:r>
          <w:fldChar w:fldCharType="begin"/>
        </w:r>
        <w:r>
          <w:delInstrText xml:space="preserve"> HYPERLINK \l "_Toc341100648" </w:delInstrText>
        </w:r>
        <w:r>
          <w:fldChar w:fldCharType="separate"/>
        </w:r>
        <w:r w:rsidR="00C042E3" w:rsidRPr="005B3AF2">
          <w:rPr>
            <w:rStyle w:val="Hyperlink"/>
            <w:noProof/>
          </w:rPr>
          <w:delText xml:space="preserve">Figure 6. Comparison of 100,000 </w:delText>
        </w:r>
        <w:r w:rsidR="00C042E3" w:rsidRPr="005B3AF2">
          <w:rPr>
            <w:rStyle w:val="Hyperlink"/>
            <w:i/>
            <w:noProof/>
          </w:rPr>
          <w:delText>Rmax</w:delText>
        </w:r>
        <w:r w:rsidR="00C042E3" w:rsidRPr="005B3AF2">
          <w:rPr>
            <w:rStyle w:val="Hyperlink"/>
            <w:noProof/>
          </w:rPr>
          <w:delText xml:space="preserve"> values sampled from the gamma distribution for Category 1-4 storms to the expected values.</w:delText>
        </w:r>
        <w:r w:rsidR="00C042E3">
          <w:rPr>
            <w:noProof/>
            <w:webHidden/>
          </w:rPr>
          <w:tab/>
        </w:r>
        <w:r w:rsidR="00C042E3">
          <w:rPr>
            <w:noProof/>
            <w:webHidden/>
          </w:rPr>
          <w:fldChar w:fldCharType="begin"/>
        </w:r>
        <w:r w:rsidR="00C042E3">
          <w:rPr>
            <w:noProof/>
            <w:webHidden/>
          </w:rPr>
          <w:delInstrText xml:space="preserve"> PAGEREF _Toc341100648 \h </w:delInstrText>
        </w:r>
        <w:r w:rsidR="00C042E3">
          <w:rPr>
            <w:noProof/>
            <w:webHidden/>
          </w:rPr>
        </w:r>
        <w:r w:rsidR="00C042E3">
          <w:rPr>
            <w:noProof/>
            <w:webHidden/>
          </w:rPr>
          <w:fldChar w:fldCharType="separate"/>
        </w:r>
        <w:r w:rsidR="00D32455">
          <w:rPr>
            <w:noProof/>
            <w:webHidden/>
          </w:rPr>
          <w:delText>24</w:delText>
        </w:r>
        <w:r w:rsidR="00C042E3">
          <w:rPr>
            <w:noProof/>
            <w:webHidden/>
          </w:rPr>
          <w:fldChar w:fldCharType="end"/>
        </w:r>
        <w:r>
          <w:rPr>
            <w:noProof/>
          </w:rPr>
          <w:fldChar w:fldCharType="end"/>
        </w:r>
      </w:del>
    </w:p>
    <w:p w14:paraId="77241E1D" w14:textId="77777777" w:rsidR="00C042E3" w:rsidRDefault="00FF0A84">
      <w:pPr>
        <w:pStyle w:val="TableofFigures"/>
        <w:tabs>
          <w:tab w:val="right" w:leader="dot" w:pos="9350"/>
        </w:tabs>
        <w:rPr>
          <w:del w:id="722" w:author="Weber" w:date="2014-10-29T03:09:00Z"/>
          <w:rFonts w:asciiTheme="minorHAnsi" w:eastAsiaTheme="minorEastAsia" w:hAnsiTheme="minorHAnsi" w:cstheme="minorBidi"/>
          <w:smallCaps w:val="0"/>
          <w:noProof/>
          <w:sz w:val="22"/>
          <w:szCs w:val="22"/>
          <w:lang w:eastAsia="en-US"/>
        </w:rPr>
      </w:pPr>
      <w:del w:id="723" w:author="Weber" w:date="2014-10-29T03:09:00Z">
        <w:r>
          <w:fldChar w:fldCharType="begin"/>
        </w:r>
        <w:r>
          <w:delInstrText xml:space="preserve"> HYPERLINK \l "_Toc341100649" </w:delInstrText>
        </w:r>
        <w:r>
          <w:fldChar w:fldCharType="separate"/>
        </w:r>
        <w:r w:rsidR="00C042E3" w:rsidRPr="005B3AF2">
          <w:rPr>
            <w:rStyle w:val="Hyperlink"/>
            <w:noProof/>
          </w:rPr>
          <w:delText>Figure 7. Typical single-family homes (Google Earth).</w:delText>
        </w:r>
        <w:r w:rsidR="00C042E3">
          <w:rPr>
            <w:noProof/>
            <w:webHidden/>
          </w:rPr>
          <w:tab/>
        </w:r>
        <w:r w:rsidR="00C042E3">
          <w:rPr>
            <w:noProof/>
            <w:webHidden/>
          </w:rPr>
          <w:fldChar w:fldCharType="begin"/>
        </w:r>
        <w:r w:rsidR="00C042E3">
          <w:rPr>
            <w:noProof/>
            <w:webHidden/>
          </w:rPr>
          <w:delInstrText xml:space="preserve"> PAGEREF _Toc341100649 \h </w:delInstrText>
        </w:r>
        <w:r w:rsidR="00C042E3">
          <w:rPr>
            <w:noProof/>
            <w:webHidden/>
          </w:rPr>
        </w:r>
        <w:r w:rsidR="00C042E3">
          <w:rPr>
            <w:noProof/>
            <w:webHidden/>
          </w:rPr>
          <w:fldChar w:fldCharType="separate"/>
        </w:r>
        <w:r w:rsidR="00D32455">
          <w:rPr>
            <w:noProof/>
            <w:webHidden/>
          </w:rPr>
          <w:delText>27</w:delText>
        </w:r>
        <w:r w:rsidR="00C042E3">
          <w:rPr>
            <w:noProof/>
            <w:webHidden/>
          </w:rPr>
          <w:fldChar w:fldCharType="end"/>
        </w:r>
        <w:r>
          <w:rPr>
            <w:noProof/>
          </w:rPr>
          <w:fldChar w:fldCharType="end"/>
        </w:r>
      </w:del>
    </w:p>
    <w:p w14:paraId="3FA43359" w14:textId="77777777" w:rsidR="00C042E3" w:rsidRDefault="00FF0A84">
      <w:pPr>
        <w:pStyle w:val="TableofFigures"/>
        <w:tabs>
          <w:tab w:val="right" w:leader="dot" w:pos="9350"/>
        </w:tabs>
        <w:rPr>
          <w:del w:id="724" w:author="Weber" w:date="2014-10-29T03:09:00Z"/>
          <w:rFonts w:asciiTheme="minorHAnsi" w:eastAsiaTheme="minorEastAsia" w:hAnsiTheme="minorHAnsi" w:cstheme="minorBidi"/>
          <w:smallCaps w:val="0"/>
          <w:noProof/>
          <w:sz w:val="22"/>
          <w:szCs w:val="22"/>
          <w:lang w:eastAsia="en-US"/>
        </w:rPr>
      </w:pPr>
      <w:del w:id="725" w:author="Weber" w:date="2014-10-29T03:09:00Z">
        <w:r>
          <w:fldChar w:fldCharType="begin"/>
        </w:r>
        <w:r>
          <w:delInstrText xml:space="preserve"> HYPERLINK \l "_Toc341100650" </w:delInstrText>
        </w:r>
        <w:r>
          <w:fldChar w:fldCharType="separate"/>
        </w:r>
        <w:r w:rsidR="00C042E3" w:rsidRPr="005B3AF2">
          <w:rPr>
            <w:rStyle w:val="Hyperlink"/>
            <w:noProof/>
          </w:rPr>
          <w:delText>Figure 8. Manufactured homes (Google Earth).</w:delText>
        </w:r>
        <w:r w:rsidR="00C042E3">
          <w:rPr>
            <w:noProof/>
            <w:webHidden/>
          </w:rPr>
          <w:tab/>
        </w:r>
        <w:r w:rsidR="00C042E3">
          <w:rPr>
            <w:noProof/>
            <w:webHidden/>
          </w:rPr>
          <w:fldChar w:fldCharType="begin"/>
        </w:r>
        <w:r w:rsidR="00C042E3">
          <w:rPr>
            <w:noProof/>
            <w:webHidden/>
          </w:rPr>
          <w:delInstrText xml:space="preserve"> PAGEREF _Toc341100650 \h </w:delInstrText>
        </w:r>
        <w:r w:rsidR="00C042E3">
          <w:rPr>
            <w:noProof/>
            <w:webHidden/>
          </w:rPr>
        </w:r>
        <w:r w:rsidR="00C042E3">
          <w:rPr>
            <w:noProof/>
            <w:webHidden/>
          </w:rPr>
          <w:fldChar w:fldCharType="separate"/>
        </w:r>
        <w:r w:rsidR="00D32455">
          <w:rPr>
            <w:noProof/>
            <w:webHidden/>
          </w:rPr>
          <w:delText>28</w:delText>
        </w:r>
        <w:r w:rsidR="00C042E3">
          <w:rPr>
            <w:noProof/>
            <w:webHidden/>
          </w:rPr>
          <w:fldChar w:fldCharType="end"/>
        </w:r>
        <w:r>
          <w:rPr>
            <w:noProof/>
          </w:rPr>
          <w:fldChar w:fldCharType="end"/>
        </w:r>
      </w:del>
    </w:p>
    <w:p w14:paraId="1952BE11" w14:textId="77777777" w:rsidR="00C042E3" w:rsidRDefault="00FF0A84">
      <w:pPr>
        <w:pStyle w:val="TableofFigures"/>
        <w:tabs>
          <w:tab w:val="right" w:leader="dot" w:pos="9350"/>
        </w:tabs>
        <w:rPr>
          <w:del w:id="726" w:author="Weber" w:date="2014-10-29T03:09:00Z"/>
          <w:rFonts w:asciiTheme="minorHAnsi" w:eastAsiaTheme="minorEastAsia" w:hAnsiTheme="minorHAnsi" w:cstheme="minorBidi"/>
          <w:smallCaps w:val="0"/>
          <w:noProof/>
          <w:sz w:val="22"/>
          <w:szCs w:val="22"/>
          <w:lang w:eastAsia="en-US"/>
        </w:rPr>
      </w:pPr>
      <w:del w:id="727" w:author="Weber" w:date="2014-10-29T03:09:00Z">
        <w:r>
          <w:fldChar w:fldCharType="begin"/>
        </w:r>
        <w:r>
          <w:delInstrText xml:space="preserve"> HYPERLINK \l "</w:delInstrText>
        </w:r>
        <w:r>
          <w:delInstrText xml:space="preserve">_Toc341100651" </w:delInstrText>
        </w:r>
        <w:r>
          <w:fldChar w:fldCharType="separate"/>
        </w:r>
        <w:r w:rsidR="00C042E3" w:rsidRPr="005B3AF2">
          <w:rPr>
            <w:rStyle w:val="Hyperlink"/>
            <w:noProof/>
          </w:rPr>
          <w:delText>Figure 9. Regional Classification of Florida with the corresponding sample counties (blue and star).</w:delText>
        </w:r>
        <w:r w:rsidR="00C042E3">
          <w:rPr>
            <w:noProof/>
            <w:webHidden/>
          </w:rPr>
          <w:tab/>
        </w:r>
        <w:r w:rsidR="00C042E3">
          <w:rPr>
            <w:noProof/>
            <w:webHidden/>
          </w:rPr>
          <w:fldChar w:fldCharType="begin"/>
        </w:r>
        <w:r w:rsidR="00C042E3">
          <w:rPr>
            <w:noProof/>
            <w:webHidden/>
          </w:rPr>
          <w:delInstrText xml:space="preserve"> PAGEREF _Toc341100651 \h </w:delInstrText>
        </w:r>
        <w:r w:rsidR="00C042E3">
          <w:rPr>
            <w:noProof/>
            <w:webHidden/>
          </w:rPr>
        </w:r>
        <w:r w:rsidR="00C042E3">
          <w:rPr>
            <w:noProof/>
            <w:webHidden/>
          </w:rPr>
          <w:fldChar w:fldCharType="separate"/>
        </w:r>
        <w:r w:rsidR="00D32455">
          <w:rPr>
            <w:noProof/>
            <w:webHidden/>
          </w:rPr>
          <w:delText>28</w:delText>
        </w:r>
        <w:r w:rsidR="00C042E3">
          <w:rPr>
            <w:noProof/>
            <w:webHidden/>
          </w:rPr>
          <w:fldChar w:fldCharType="end"/>
        </w:r>
        <w:r>
          <w:rPr>
            <w:noProof/>
          </w:rPr>
          <w:fldChar w:fldCharType="end"/>
        </w:r>
      </w:del>
    </w:p>
    <w:p w14:paraId="165258C3" w14:textId="77777777" w:rsidR="00C042E3" w:rsidRDefault="00FF0A84">
      <w:pPr>
        <w:pStyle w:val="TableofFigures"/>
        <w:tabs>
          <w:tab w:val="right" w:leader="dot" w:pos="9350"/>
        </w:tabs>
        <w:rPr>
          <w:del w:id="728" w:author="Weber" w:date="2014-10-29T03:09:00Z"/>
          <w:rFonts w:asciiTheme="minorHAnsi" w:eastAsiaTheme="minorEastAsia" w:hAnsiTheme="minorHAnsi" w:cstheme="minorBidi"/>
          <w:smallCaps w:val="0"/>
          <w:noProof/>
          <w:sz w:val="22"/>
          <w:szCs w:val="22"/>
          <w:lang w:eastAsia="en-US"/>
        </w:rPr>
      </w:pPr>
      <w:del w:id="729" w:author="Weber" w:date="2014-10-29T03:09:00Z">
        <w:r>
          <w:fldChar w:fldCharType="begin"/>
        </w:r>
        <w:r>
          <w:delInstrText xml:space="preserve"> HYPERLINK \l "_Toc341100652" </w:delInstrText>
        </w:r>
        <w:r>
          <w:fldChar w:fldCharType="separate"/>
        </w:r>
        <w:r w:rsidR="00C042E3" w:rsidRPr="005B3AF2">
          <w:rPr>
            <w:rStyle w:val="Hyperlink"/>
            <w:noProof/>
          </w:rPr>
          <w:delText>Figure 10. Monte Carlo simulation procedure to predict external damage.</w:delText>
        </w:r>
        <w:r w:rsidR="00C042E3">
          <w:rPr>
            <w:noProof/>
            <w:webHidden/>
          </w:rPr>
          <w:tab/>
        </w:r>
        <w:r w:rsidR="00C042E3">
          <w:rPr>
            <w:noProof/>
            <w:webHidden/>
          </w:rPr>
          <w:fldChar w:fldCharType="begin"/>
        </w:r>
        <w:r w:rsidR="00C042E3">
          <w:rPr>
            <w:noProof/>
            <w:webHidden/>
          </w:rPr>
          <w:delInstrText xml:space="preserve"> PAGEREF _Toc341100652 \h </w:delInstrText>
        </w:r>
        <w:r w:rsidR="00C042E3">
          <w:rPr>
            <w:noProof/>
            <w:webHidden/>
          </w:rPr>
        </w:r>
        <w:r w:rsidR="00C042E3">
          <w:rPr>
            <w:noProof/>
            <w:webHidden/>
          </w:rPr>
          <w:fldChar w:fldCharType="separate"/>
        </w:r>
        <w:r w:rsidR="00D32455">
          <w:rPr>
            <w:noProof/>
            <w:webHidden/>
          </w:rPr>
          <w:delText>33</w:delText>
        </w:r>
        <w:r w:rsidR="00C042E3">
          <w:rPr>
            <w:noProof/>
            <w:webHidden/>
          </w:rPr>
          <w:fldChar w:fldCharType="end"/>
        </w:r>
        <w:r>
          <w:rPr>
            <w:noProof/>
          </w:rPr>
          <w:fldChar w:fldCharType="end"/>
        </w:r>
      </w:del>
    </w:p>
    <w:p w14:paraId="7023E85C" w14:textId="77777777" w:rsidR="00C042E3" w:rsidRDefault="00FF0A84">
      <w:pPr>
        <w:pStyle w:val="TableofFigures"/>
        <w:tabs>
          <w:tab w:val="right" w:leader="dot" w:pos="9350"/>
        </w:tabs>
        <w:rPr>
          <w:del w:id="730" w:author="Weber" w:date="2014-10-29T03:09:00Z"/>
          <w:rFonts w:asciiTheme="minorHAnsi" w:eastAsiaTheme="minorEastAsia" w:hAnsiTheme="minorHAnsi" w:cstheme="minorBidi"/>
          <w:smallCaps w:val="0"/>
          <w:noProof/>
          <w:sz w:val="22"/>
          <w:szCs w:val="22"/>
          <w:lang w:eastAsia="en-US"/>
        </w:rPr>
      </w:pPr>
      <w:del w:id="731" w:author="Weber" w:date="2014-10-29T03:09:00Z">
        <w:r>
          <w:fldChar w:fldCharType="begin"/>
        </w:r>
        <w:r>
          <w:delInstrText xml:space="preserve"> HYPERLINK \l "_Toc341100653" </w:delInstrText>
        </w:r>
        <w:r>
          <w:fldChar w:fldCharType="separate"/>
        </w:r>
        <w:r w:rsidR="00C042E3" w:rsidRPr="005B3AF2">
          <w:rPr>
            <w:rStyle w:val="Hyperlink"/>
            <w:noProof/>
          </w:rPr>
          <w:delText>Figure 11. Procedure to create vulnerability matrix.</w:delText>
        </w:r>
        <w:r w:rsidR="00C042E3">
          <w:rPr>
            <w:noProof/>
            <w:webHidden/>
          </w:rPr>
          <w:tab/>
        </w:r>
        <w:r w:rsidR="00C042E3">
          <w:rPr>
            <w:noProof/>
            <w:webHidden/>
          </w:rPr>
          <w:fldChar w:fldCharType="begin"/>
        </w:r>
        <w:r w:rsidR="00C042E3">
          <w:rPr>
            <w:noProof/>
            <w:webHidden/>
          </w:rPr>
          <w:delInstrText xml:space="preserve"> PAGEREF _Toc341100653 \h </w:delInstrText>
        </w:r>
        <w:r w:rsidR="00C042E3">
          <w:rPr>
            <w:noProof/>
            <w:webHidden/>
          </w:rPr>
        </w:r>
        <w:r w:rsidR="00C042E3">
          <w:rPr>
            <w:noProof/>
            <w:webHidden/>
          </w:rPr>
          <w:fldChar w:fldCharType="separate"/>
        </w:r>
        <w:r w:rsidR="00D32455">
          <w:rPr>
            <w:noProof/>
            <w:webHidden/>
          </w:rPr>
          <w:delText>37</w:delText>
        </w:r>
        <w:r w:rsidR="00C042E3">
          <w:rPr>
            <w:noProof/>
            <w:webHidden/>
          </w:rPr>
          <w:fldChar w:fldCharType="end"/>
        </w:r>
        <w:r>
          <w:rPr>
            <w:noProof/>
          </w:rPr>
          <w:fldChar w:fldCharType="end"/>
        </w:r>
      </w:del>
    </w:p>
    <w:p w14:paraId="2C96021E" w14:textId="77777777" w:rsidR="00C042E3" w:rsidRDefault="00FF0A84">
      <w:pPr>
        <w:pStyle w:val="TableofFigures"/>
        <w:tabs>
          <w:tab w:val="right" w:leader="dot" w:pos="9350"/>
        </w:tabs>
        <w:rPr>
          <w:del w:id="732" w:author="Weber" w:date="2014-10-29T03:09:00Z"/>
          <w:rFonts w:asciiTheme="minorHAnsi" w:eastAsiaTheme="minorEastAsia" w:hAnsiTheme="minorHAnsi" w:cstheme="minorBidi"/>
          <w:smallCaps w:val="0"/>
          <w:noProof/>
          <w:sz w:val="22"/>
          <w:szCs w:val="22"/>
          <w:lang w:eastAsia="en-US"/>
        </w:rPr>
      </w:pPr>
      <w:del w:id="733" w:author="Weber" w:date="2014-10-29T03:09:00Z">
        <w:r>
          <w:fldChar w:fldCharType="begin"/>
        </w:r>
        <w:r>
          <w:delInstrText xml:space="preserve"> HYPERLINK \l "_Toc341100654" </w:delInstrText>
        </w:r>
        <w:r>
          <w:fldChar w:fldCharType="separate"/>
        </w:r>
        <w:r w:rsidR="00C042E3" w:rsidRPr="005B3AF2">
          <w:rPr>
            <w:rStyle w:val="Hyperlink"/>
            <w:noProof/>
          </w:rPr>
          <w:delText>Figure 12. Weighted masonry structure vulnerabilities in the central wind-borne debris region.</w:delText>
        </w:r>
        <w:r w:rsidR="00C042E3">
          <w:rPr>
            <w:noProof/>
            <w:webHidden/>
          </w:rPr>
          <w:tab/>
        </w:r>
        <w:r w:rsidR="00C042E3">
          <w:rPr>
            <w:noProof/>
            <w:webHidden/>
          </w:rPr>
          <w:fldChar w:fldCharType="begin"/>
        </w:r>
        <w:r w:rsidR="00C042E3">
          <w:rPr>
            <w:noProof/>
            <w:webHidden/>
          </w:rPr>
          <w:delInstrText xml:space="preserve"> PAGEREF _Toc341100654 \h </w:delInstrText>
        </w:r>
        <w:r w:rsidR="00C042E3">
          <w:rPr>
            <w:noProof/>
            <w:webHidden/>
          </w:rPr>
        </w:r>
        <w:r w:rsidR="00C042E3">
          <w:rPr>
            <w:noProof/>
            <w:webHidden/>
          </w:rPr>
          <w:fldChar w:fldCharType="separate"/>
        </w:r>
        <w:r w:rsidR="00D32455">
          <w:rPr>
            <w:noProof/>
            <w:webHidden/>
          </w:rPr>
          <w:delText>41</w:delText>
        </w:r>
        <w:r w:rsidR="00C042E3">
          <w:rPr>
            <w:noProof/>
            <w:webHidden/>
          </w:rPr>
          <w:fldChar w:fldCharType="end"/>
        </w:r>
        <w:r>
          <w:rPr>
            <w:noProof/>
          </w:rPr>
          <w:fldChar w:fldCharType="end"/>
        </w:r>
      </w:del>
    </w:p>
    <w:p w14:paraId="11DBF392" w14:textId="77777777" w:rsidR="00C042E3" w:rsidRDefault="00FF0A84">
      <w:pPr>
        <w:pStyle w:val="TableofFigures"/>
        <w:tabs>
          <w:tab w:val="right" w:leader="dot" w:pos="9350"/>
        </w:tabs>
        <w:rPr>
          <w:del w:id="734" w:author="Weber" w:date="2014-10-29T03:09:00Z"/>
          <w:rFonts w:asciiTheme="minorHAnsi" w:eastAsiaTheme="minorEastAsia" w:hAnsiTheme="minorHAnsi" w:cstheme="minorBidi"/>
          <w:smallCaps w:val="0"/>
          <w:noProof/>
          <w:sz w:val="22"/>
          <w:szCs w:val="22"/>
          <w:lang w:eastAsia="en-US"/>
        </w:rPr>
      </w:pPr>
      <w:del w:id="735" w:author="Weber" w:date="2014-10-29T03:09:00Z">
        <w:r>
          <w:fldChar w:fldCharType="begin"/>
        </w:r>
        <w:r>
          <w:delInstrText xml:space="preserve"> HYPERLINK \l "_Toc341100655" </w:delInstrText>
        </w:r>
        <w:r>
          <w:fldChar w:fldCharType="separate"/>
        </w:r>
        <w:r w:rsidR="00C042E3" w:rsidRPr="005B3AF2">
          <w:rPr>
            <w:rStyle w:val="Hyperlink"/>
            <w:noProof/>
          </w:rPr>
          <w:delText>Figure 13. Typical low-rise buildings (LB).</w:delText>
        </w:r>
        <w:r w:rsidR="00C042E3">
          <w:rPr>
            <w:noProof/>
            <w:webHidden/>
          </w:rPr>
          <w:tab/>
        </w:r>
        <w:r w:rsidR="00C042E3">
          <w:rPr>
            <w:noProof/>
            <w:webHidden/>
          </w:rPr>
          <w:fldChar w:fldCharType="begin"/>
        </w:r>
        <w:r w:rsidR="00C042E3">
          <w:rPr>
            <w:noProof/>
            <w:webHidden/>
          </w:rPr>
          <w:delInstrText xml:space="preserve"> PAGEREF _Toc341100655 \h </w:delInstrText>
        </w:r>
        <w:r w:rsidR="00C042E3">
          <w:rPr>
            <w:noProof/>
            <w:webHidden/>
          </w:rPr>
        </w:r>
        <w:r w:rsidR="00C042E3">
          <w:rPr>
            <w:noProof/>
            <w:webHidden/>
          </w:rPr>
          <w:fldChar w:fldCharType="separate"/>
        </w:r>
        <w:r w:rsidR="00D32455">
          <w:rPr>
            <w:noProof/>
            <w:webHidden/>
          </w:rPr>
          <w:delText>49</w:delText>
        </w:r>
        <w:r w:rsidR="00C042E3">
          <w:rPr>
            <w:noProof/>
            <w:webHidden/>
          </w:rPr>
          <w:fldChar w:fldCharType="end"/>
        </w:r>
        <w:r>
          <w:rPr>
            <w:noProof/>
          </w:rPr>
          <w:fldChar w:fldCharType="end"/>
        </w:r>
      </w:del>
    </w:p>
    <w:p w14:paraId="3E1BE422" w14:textId="77777777" w:rsidR="00C042E3" w:rsidRDefault="00FF0A84">
      <w:pPr>
        <w:pStyle w:val="TableofFigures"/>
        <w:tabs>
          <w:tab w:val="right" w:leader="dot" w:pos="9350"/>
        </w:tabs>
        <w:rPr>
          <w:del w:id="736" w:author="Weber" w:date="2014-10-29T03:09:00Z"/>
          <w:rFonts w:asciiTheme="minorHAnsi" w:eastAsiaTheme="minorEastAsia" w:hAnsiTheme="minorHAnsi" w:cstheme="minorBidi"/>
          <w:smallCaps w:val="0"/>
          <w:noProof/>
          <w:sz w:val="22"/>
          <w:szCs w:val="22"/>
          <w:lang w:eastAsia="en-US"/>
        </w:rPr>
      </w:pPr>
      <w:del w:id="737" w:author="Weber" w:date="2014-10-29T03:09:00Z">
        <w:r>
          <w:fldChar w:fldCharType="begin"/>
        </w:r>
        <w:r>
          <w:delInstrText xml:space="preserve"> HYPERLINK \l "_Toc341100656" </w:delInstrText>
        </w:r>
        <w:r>
          <w:fldChar w:fldCharType="separate"/>
        </w:r>
        <w:r w:rsidR="00C042E3" w:rsidRPr="005B3AF2">
          <w:rPr>
            <w:rStyle w:val="Hyperlink"/>
            <w:noProof/>
          </w:rPr>
          <w:delText>Figure 14. Examples of mid- and high-rise buildings (MHB).</w:delText>
        </w:r>
        <w:r w:rsidR="00C042E3">
          <w:rPr>
            <w:noProof/>
            <w:webHidden/>
          </w:rPr>
          <w:tab/>
        </w:r>
        <w:r w:rsidR="00C042E3">
          <w:rPr>
            <w:noProof/>
            <w:webHidden/>
          </w:rPr>
          <w:fldChar w:fldCharType="begin"/>
        </w:r>
        <w:r w:rsidR="00C042E3">
          <w:rPr>
            <w:noProof/>
            <w:webHidden/>
          </w:rPr>
          <w:delInstrText xml:space="preserve"> PAGEREF _Toc341100656 \h </w:delInstrText>
        </w:r>
        <w:r w:rsidR="00C042E3">
          <w:rPr>
            <w:noProof/>
            <w:webHidden/>
          </w:rPr>
        </w:r>
        <w:r w:rsidR="00C042E3">
          <w:rPr>
            <w:noProof/>
            <w:webHidden/>
          </w:rPr>
          <w:fldChar w:fldCharType="separate"/>
        </w:r>
        <w:r w:rsidR="00D32455">
          <w:rPr>
            <w:noProof/>
            <w:webHidden/>
          </w:rPr>
          <w:delText>49</w:delText>
        </w:r>
        <w:r w:rsidR="00C042E3">
          <w:rPr>
            <w:noProof/>
            <w:webHidden/>
          </w:rPr>
          <w:fldChar w:fldCharType="end"/>
        </w:r>
        <w:r>
          <w:rPr>
            <w:noProof/>
          </w:rPr>
          <w:fldChar w:fldCharType="end"/>
        </w:r>
      </w:del>
    </w:p>
    <w:p w14:paraId="4F0BB9C0" w14:textId="77777777" w:rsidR="00C042E3" w:rsidRDefault="00FF0A84">
      <w:pPr>
        <w:pStyle w:val="TableofFigures"/>
        <w:tabs>
          <w:tab w:val="right" w:leader="dot" w:pos="9350"/>
        </w:tabs>
        <w:rPr>
          <w:del w:id="738" w:author="Weber" w:date="2014-10-29T03:09:00Z"/>
          <w:rFonts w:asciiTheme="minorHAnsi" w:eastAsiaTheme="minorEastAsia" w:hAnsiTheme="minorHAnsi" w:cstheme="minorBidi"/>
          <w:smallCaps w:val="0"/>
          <w:noProof/>
          <w:sz w:val="22"/>
          <w:szCs w:val="22"/>
          <w:lang w:eastAsia="en-US"/>
        </w:rPr>
      </w:pPr>
      <w:del w:id="739" w:author="Weber" w:date="2014-10-29T03:09:00Z">
        <w:r>
          <w:fldChar w:fldCharType="begin"/>
        </w:r>
        <w:r>
          <w:delInstrText xml:space="preserve"> </w:delInstrText>
        </w:r>
        <w:r>
          <w:delInstrText xml:space="preserve">HYPERLINK \l "_Toc341100657" </w:delInstrText>
        </w:r>
        <w:r>
          <w:fldChar w:fldCharType="separate"/>
        </w:r>
        <w:r w:rsidR="00C042E3" w:rsidRPr="005B3AF2">
          <w:rPr>
            <w:rStyle w:val="Hyperlink"/>
            <w:noProof/>
          </w:rPr>
          <w:delText>Figure 15. Apartment types according to layout (left: closed building with interior entry door; right: open building with exterior entry door).</w:delText>
        </w:r>
        <w:r w:rsidR="00C042E3">
          <w:rPr>
            <w:noProof/>
            <w:webHidden/>
          </w:rPr>
          <w:tab/>
        </w:r>
        <w:r w:rsidR="00C042E3">
          <w:rPr>
            <w:noProof/>
            <w:webHidden/>
          </w:rPr>
          <w:fldChar w:fldCharType="begin"/>
        </w:r>
        <w:r w:rsidR="00C042E3">
          <w:rPr>
            <w:noProof/>
            <w:webHidden/>
          </w:rPr>
          <w:delInstrText xml:space="preserve"> PAGEREF _Toc341100657 \h </w:delInstrText>
        </w:r>
        <w:r w:rsidR="00C042E3">
          <w:rPr>
            <w:noProof/>
            <w:webHidden/>
          </w:rPr>
        </w:r>
        <w:r w:rsidR="00C042E3">
          <w:rPr>
            <w:noProof/>
            <w:webHidden/>
          </w:rPr>
          <w:fldChar w:fldCharType="separate"/>
        </w:r>
        <w:r w:rsidR="00D32455">
          <w:rPr>
            <w:noProof/>
            <w:webHidden/>
          </w:rPr>
          <w:delText>52</w:delText>
        </w:r>
        <w:r w:rsidR="00C042E3">
          <w:rPr>
            <w:noProof/>
            <w:webHidden/>
          </w:rPr>
          <w:fldChar w:fldCharType="end"/>
        </w:r>
        <w:r>
          <w:rPr>
            <w:noProof/>
          </w:rPr>
          <w:fldChar w:fldCharType="end"/>
        </w:r>
      </w:del>
    </w:p>
    <w:p w14:paraId="0FE1ECF2" w14:textId="77777777" w:rsidR="00C042E3" w:rsidRDefault="00FF0A84">
      <w:pPr>
        <w:pStyle w:val="TableofFigures"/>
        <w:tabs>
          <w:tab w:val="right" w:leader="dot" w:pos="9350"/>
        </w:tabs>
        <w:rPr>
          <w:del w:id="740" w:author="Weber" w:date="2014-10-29T03:09:00Z"/>
          <w:rFonts w:asciiTheme="minorHAnsi" w:eastAsiaTheme="minorEastAsia" w:hAnsiTheme="minorHAnsi" w:cstheme="minorBidi"/>
          <w:smallCaps w:val="0"/>
          <w:noProof/>
          <w:sz w:val="22"/>
          <w:szCs w:val="22"/>
          <w:lang w:eastAsia="en-US"/>
        </w:rPr>
      </w:pPr>
      <w:del w:id="741" w:author="Weber" w:date="2014-10-29T03:09:00Z">
        <w:r>
          <w:fldChar w:fldCharType="begin"/>
        </w:r>
        <w:r>
          <w:delInstrText xml:space="preserve"> HYPERLINK \l "_Toc341100658" </w:delInstrText>
        </w:r>
        <w:r>
          <w:fldChar w:fldCharType="separate"/>
        </w:r>
        <w:r w:rsidR="00C042E3" w:rsidRPr="005B3AF2">
          <w:rPr>
            <w:rStyle w:val="Hyperlink"/>
            <w:noProof/>
          </w:rPr>
          <w:delText>Figure 16. Flowchart of the interior damage model.</w:delText>
        </w:r>
        <w:r w:rsidR="00C042E3">
          <w:rPr>
            <w:noProof/>
            <w:webHidden/>
          </w:rPr>
          <w:tab/>
        </w:r>
        <w:r w:rsidR="00C042E3">
          <w:rPr>
            <w:noProof/>
            <w:webHidden/>
          </w:rPr>
          <w:fldChar w:fldCharType="begin"/>
        </w:r>
        <w:r w:rsidR="00C042E3">
          <w:rPr>
            <w:noProof/>
            <w:webHidden/>
          </w:rPr>
          <w:delInstrText xml:space="preserve"> PAGEREF _Toc341100658 \h </w:delInstrText>
        </w:r>
        <w:r w:rsidR="00C042E3">
          <w:rPr>
            <w:noProof/>
            <w:webHidden/>
          </w:rPr>
        </w:r>
        <w:r w:rsidR="00C042E3">
          <w:rPr>
            <w:noProof/>
            <w:webHidden/>
          </w:rPr>
          <w:fldChar w:fldCharType="separate"/>
        </w:r>
        <w:r w:rsidR="00D32455">
          <w:rPr>
            <w:noProof/>
            <w:webHidden/>
          </w:rPr>
          <w:delText>56</w:delText>
        </w:r>
        <w:r w:rsidR="00C042E3">
          <w:rPr>
            <w:noProof/>
            <w:webHidden/>
          </w:rPr>
          <w:fldChar w:fldCharType="end"/>
        </w:r>
        <w:r>
          <w:rPr>
            <w:noProof/>
          </w:rPr>
          <w:fldChar w:fldCharType="end"/>
        </w:r>
      </w:del>
    </w:p>
    <w:p w14:paraId="694BAC7F" w14:textId="77777777" w:rsidR="00C042E3" w:rsidRDefault="00FF0A84">
      <w:pPr>
        <w:pStyle w:val="TableofFigures"/>
        <w:tabs>
          <w:tab w:val="right" w:leader="dot" w:pos="9350"/>
        </w:tabs>
        <w:rPr>
          <w:del w:id="742" w:author="Weber" w:date="2014-10-29T03:09:00Z"/>
          <w:rFonts w:asciiTheme="minorHAnsi" w:eastAsiaTheme="minorEastAsia" w:hAnsiTheme="minorHAnsi" w:cstheme="minorBidi"/>
          <w:smallCaps w:val="0"/>
          <w:noProof/>
          <w:sz w:val="22"/>
          <w:szCs w:val="22"/>
          <w:lang w:eastAsia="en-US"/>
        </w:rPr>
      </w:pPr>
      <w:del w:id="743" w:author="Weber" w:date="2014-10-29T03:09:00Z">
        <w:r>
          <w:fldChar w:fldCharType="begin"/>
        </w:r>
        <w:r>
          <w:delInstrText xml:space="preserve"> HYPERLINK \l "_Toc341100659" </w:delInstrText>
        </w:r>
        <w:r>
          <w:fldChar w:fldCharType="separate"/>
        </w:r>
        <w:r w:rsidR="00C042E3" w:rsidRPr="005B3AF2">
          <w:rPr>
            <w:rStyle w:val="Hyperlink"/>
            <w:noProof/>
          </w:rPr>
          <w:delText>Figure 17. Mean accumulated impinging rain as a function of peak 3-second wind gust.</w:delText>
        </w:r>
        <w:r w:rsidR="00C042E3">
          <w:rPr>
            <w:noProof/>
            <w:webHidden/>
          </w:rPr>
          <w:tab/>
        </w:r>
        <w:r w:rsidR="00C042E3">
          <w:rPr>
            <w:noProof/>
            <w:webHidden/>
          </w:rPr>
          <w:fldChar w:fldCharType="begin"/>
        </w:r>
        <w:r w:rsidR="00C042E3">
          <w:rPr>
            <w:noProof/>
            <w:webHidden/>
          </w:rPr>
          <w:delInstrText xml:space="preserve"> PAGEREF _Toc341100659 \h </w:delInstrText>
        </w:r>
        <w:r w:rsidR="00C042E3">
          <w:rPr>
            <w:noProof/>
            <w:webHidden/>
          </w:rPr>
        </w:r>
        <w:r w:rsidR="00C042E3">
          <w:rPr>
            <w:noProof/>
            <w:webHidden/>
          </w:rPr>
          <w:fldChar w:fldCharType="separate"/>
        </w:r>
        <w:r w:rsidR="00D32455">
          <w:rPr>
            <w:noProof/>
            <w:webHidden/>
          </w:rPr>
          <w:delText>61</w:delText>
        </w:r>
        <w:r w:rsidR="00C042E3">
          <w:rPr>
            <w:noProof/>
            <w:webHidden/>
          </w:rPr>
          <w:fldChar w:fldCharType="end"/>
        </w:r>
        <w:r>
          <w:rPr>
            <w:noProof/>
          </w:rPr>
          <w:fldChar w:fldCharType="end"/>
        </w:r>
      </w:del>
    </w:p>
    <w:p w14:paraId="172560E7" w14:textId="77777777" w:rsidR="00C042E3" w:rsidRDefault="00FF0A84">
      <w:pPr>
        <w:pStyle w:val="TableofFigures"/>
        <w:tabs>
          <w:tab w:val="right" w:leader="dot" w:pos="9350"/>
        </w:tabs>
        <w:rPr>
          <w:del w:id="744" w:author="Weber" w:date="2014-10-29T03:09:00Z"/>
          <w:rFonts w:asciiTheme="minorHAnsi" w:eastAsiaTheme="minorEastAsia" w:hAnsiTheme="minorHAnsi" w:cstheme="minorBidi"/>
          <w:smallCaps w:val="0"/>
          <w:noProof/>
          <w:sz w:val="22"/>
          <w:szCs w:val="22"/>
          <w:lang w:eastAsia="en-US"/>
        </w:rPr>
      </w:pPr>
      <w:del w:id="745" w:author="Weber" w:date="2014-10-29T03:09:00Z">
        <w:r>
          <w:fldChar w:fldCharType="begin"/>
        </w:r>
        <w:r>
          <w:delInstrText xml:space="preserve"> HYPERLINK \l "_Toc341100660" </w:delInstrText>
        </w:r>
        <w:r>
          <w:fldChar w:fldCharType="separate"/>
        </w:r>
        <w:r w:rsidR="00C042E3" w:rsidRPr="005B3AF2">
          <w:rPr>
            <w:rStyle w:val="Hyperlink"/>
            <w:noProof/>
          </w:rPr>
          <w:delText>Figure 18. Exterior and interior damage assessment for MHB.</w:delText>
        </w:r>
        <w:r w:rsidR="00C042E3">
          <w:rPr>
            <w:noProof/>
            <w:webHidden/>
          </w:rPr>
          <w:tab/>
        </w:r>
        <w:r w:rsidR="00C042E3">
          <w:rPr>
            <w:noProof/>
            <w:webHidden/>
          </w:rPr>
          <w:fldChar w:fldCharType="begin"/>
        </w:r>
        <w:r w:rsidR="00C042E3">
          <w:rPr>
            <w:noProof/>
            <w:webHidden/>
          </w:rPr>
          <w:delInstrText xml:space="preserve"> PAGEREF _Toc341100660 \h </w:delInstrText>
        </w:r>
        <w:r w:rsidR="00C042E3">
          <w:rPr>
            <w:noProof/>
            <w:webHidden/>
          </w:rPr>
        </w:r>
        <w:r w:rsidR="00C042E3">
          <w:rPr>
            <w:noProof/>
            <w:webHidden/>
          </w:rPr>
          <w:fldChar w:fldCharType="separate"/>
        </w:r>
        <w:r w:rsidR="00D32455">
          <w:rPr>
            <w:noProof/>
            <w:webHidden/>
          </w:rPr>
          <w:delText>66</w:delText>
        </w:r>
        <w:r w:rsidR="00C042E3">
          <w:rPr>
            <w:noProof/>
            <w:webHidden/>
          </w:rPr>
          <w:fldChar w:fldCharType="end"/>
        </w:r>
        <w:r>
          <w:rPr>
            <w:noProof/>
          </w:rPr>
          <w:fldChar w:fldCharType="end"/>
        </w:r>
      </w:del>
    </w:p>
    <w:p w14:paraId="10032C74" w14:textId="77777777" w:rsidR="00C042E3" w:rsidRDefault="00FF0A84">
      <w:pPr>
        <w:pStyle w:val="TableofFigures"/>
        <w:tabs>
          <w:tab w:val="right" w:leader="dot" w:pos="9350"/>
        </w:tabs>
        <w:rPr>
          <w:del w:id="746" w:author="Weber" w:date="2014-10-29T03:09:00Z"/>
          <w:rFonts w:asciiTheme="minorHAnsi" w:eastAsiaTheme="minorEastAsia" w:hAnsiTheme="minorHAnsi" w:cstheme="minorBidi"/>
          <w:smallCaps w:val="0"/>
          <w:noProof/>
          <w:sz w:val="22"/>
          <w:szCs w:val="22"/>
          <w:lang w:eastAsia="en-US"/>
        </w:rPr>
      </w:pPr>
      <w:del w:id="747" w:author="Weber" w:date="2014-10-29T03:09:00Z">
        <w:r>
          <w:fldChar w:fldCharType="begin"/>
        </w:r>
        <w:r>
          <w:delInstrText xml:space="preserve"> HYPERLINK \l "_Toc341100661" </w:delInstrText>
        </w:r>
        <w:r>
          <w:fldChar w:fldCharType="separate"/>
        </w:r>
        <w:r w:rsidR="00C042E3" w:rsidRPr="005B3AF2">
          <w:rPr>
            <w:rStyle w:val="Hyperlink"/>
            <w:noProof/>
          </w:rPr>
          <w:delText>Figure 19. Flow diagram of the computer model.</w:delText>
        </w:r>
        <w:r w:rsidR="00C042E3">
          <w:rPr>
            <w:noProof/>
            <w:webHidden/>
          </w:rPr>
          <w:tab/>
        </w:r>
        <w:r w:rsidR="00C042E3">
          <w:rPr>
            <w:noProof/>
            <w:webHidden/>
          </w:rPr>
          <w:fldChar w:fldCharType="begin"/>
        </w:r>
        <w:r w:rsidR="00C042E3">
          <w:rPr>
            <w:noProof/>
            <w:webHidden/>
          </w:rPr>
          <w:delInstrText xml:space="preserve"> PAGEREF _Toc341100661 \h </w:delInstrText>
        </w:r>
        <w:r w:rsidR="00C042E3">
          <w:rPr>
            <w:noProof/>
            <w:webHidden/>
          </w:rPr>
        </w:r>
        <w:r w:rsidR="00C042E3">
          <w:rPr>
            <w:noProof/>
            <w:webHidden/>
          </w:rPr>
          <w:fldChar w:fldCharType="separate"/>
        </w:r>
        <w:r w:rsidR="00D32455">
          <w:rPr>
            <w:noProof/>
            <w:webHidden/>
          </w:rPr>
          <w:delText>72</w:delText>
        </w:r>
        <w:r w:rsidR="00C042E3">
          <w:rPr>
            <w:noProof/>
            <w:webHidden/>
          </w:rPr>
          <w:fldChar w:fldCharType="end"/>
        </w:r>
        <w:r>
          <w:rPr>
            <w:noProof/>
          </w:rPr>
          <w:fldChar w:fldCharType="end"/>
        </w:r>
      </w:del>
    </w:p>
    <w:p w14:paraId="64CD09E6" w14:textId="77777777" w:rsidR="00A90B59" w:rsidRDefault="00FF0A84" w:rsidP="00A90B59">
      <w:pPr>
        <w:pStyle w:val="TableofFigures"/>
        <w:tabs>
          <w:tab w:val="right" w:leader="dot" w:pos="9350"/>
        </w:tabs>
        <w:rPr>
          <w:del w:id="748" w:author="Weber" w:date="2014-10-29T03:09:00Z"/>
          <w:rFonts w:asciiTheme="minorHAnsi" w:eastAsiaTheme="minorEastAsia" w:hAnsiTheme="minorHAnsi" w:cstheme="minorBidi"/>
          <w:smallCaps w:val="0"/>
          <w:noProof/>
          <w:sz w:val="22"/>
          <w:szCs w:val="22"/>
          <w:lang w:eastAsia="en-US"/>
        </w:rPr>
      </w:pPr>
      <w:del w:id="749" w:author="Weber" w:date="2014-10-29T03:09:00Z">
        <w:r>
          <w:fldChar w:fldCharType="begin"/>
        </w:r>
        <w:r>
          <w:delInstrText xml:space="preserve"> HYPERLINK \l "_Toc341100662" </w:delInstrText>
        </w:r>
        <w:r>
          <w:fldChar w:fldCharType="separate"/>
        </w:r>
        <w:r w:rsidR="00A90B59" w:rsidRPr="005B3AF2">
          <w:rPr>
            <w:rStyle w:val="Hyperlink"/>
            <w:noProof/>
          </w:rPr>
          <w:delText xml:space="preserve">Figure 20. </w:delText>
        </w:r>
        <w:r w:rsidR="00A90B59">
          <w:rPr>
            <w:rStyle w:val="Hyperlink"/>
            <w:noProof/>
          </w:rPr>
          <w:delText>Personal Residential and Commercial Residential</w:delText>
        </w:r>
        <w:r w:rsidR="00A90B59" w:rsidRPr="005B3AF2">
          <w:rPr>
            <w:rStyle w:val="Hyperlink"/>
            <w:noProof/>
          </w:rPr>
          <w:delText xml:space="preserve"> county wide percentage change due to update of probability distribution functions.</w:delText>
        </w:r>
        <w:r w:rsidR="00A90B59">
          <w:rPr>
            <w:noProof/>
            <w:webHidden/>
          </w:rPr>
          <w:tab/>
        </w:r>
        <w:r w:rsidR="00A90B59">
          <w:rPr>
            <w:noProof/>
            <w:webHidden/>
          </w:rPr>
          <w:fldChar w:fldCharType="begin"/>
        </w:r>
        <w:r w:rsidR="00A90B59">
          <w:rPr>
            <w:noProof/>
            <w:webHidden/>
          </w:rPr>
          <w:delInstrText xml:space="preserve"> PAGEREF _Toc341100662 \h </w:delInstrText>
        </w:r>
        <w:r w:rsidR="00A90B59">
          <w:rPr>
            <w:noProof/>
            <w:webHidden/>
          </w:rPr>
        </w:r>
        <w:r w:rsidR="00A90B59">
          <w:rPr>
            <w:noProof/>
            <w:webHidden/>
          </w:rPr>
          <w:fldChar w:fldCharType="separate"/>
        </w:r>
        <w:r w:rsidR="00D32455">
          <w:rPr>
            <w:noProof/>
            <w:webHidden/>
          </w:rPr>
          <w:delText>112</w:delText>
        </w:r>
        <w:r w:rsidR="00A90B59">
          <w:rPr>
            <w:noProof/>
            <w:webHidden/>
          </w:rPr>
          <w:fldChar w:fldCharType="end"/>
        </w:r>
        <w:r>
          <w:rPr>
            <w:noProof/>
          </w:rPr>
          <w:fldChar w:fldCharType="end"/>
        </w:r>
      </w:del>
    </w:p>
    <w:p w14:paraId="29019964" w14:textId="77777777" w:rsidR="00A90B59" w:rsidRDefault="00FF0A84" w:rsidP="00A90B59">
      <w:pPr>
        <w:pStyle w:val="TableofFigures"/>
        <w:tabs>
          <w:tab w:val="right" w:leader="dot" w:pos="9350"/>
        </w:tabs>
        <w:rPr>
          <w:del w:id="750" w:author="Weber" w:date="2014-10-29T03:09:00Z"/>
          <w:rFonts w:asciiTheme="minorHAnsi" w:eastAsiaTheme="minorEastAsia" w:hAnsiTheme="minorHAnsi" w:cstheme="minorBidi"/>
          <w:smallCaps w:val="0"/>
          <w:noProof/>
          <w:sz w:val="22"/>
          <w:szCs w:val="22"/>
          <w:lang w:eastAsia="en-US"/>
        </w:rPr>
      </w:pPr>
      <w:del w:id="751" w:author="Weber" w:date="2014-10-29T03:09:00Z">
        <w:r>
          <w:fldChar w:fldCharType="begin"/>
        </w:r>
        <w:r>
          <w:delInstrText xml:space="preserve"> HYPERLINK \l "_Toc341100663" </w:delInstrText>
        </w:r>
        <w:r>
          <w:fldChar w:fldCharType="separate"/>
        </w:r>
        <w:r w:rsidR="00A90B59" w:rsidRPr="005B3AF2">
          <w:rPr>
            <w:rStyle w:val="Hyperlink"/>
            <w:noProof/>
          </w:rPr>
          <w:delText>Figure 21. Personal residential and commercial residential county wide percentage change due to update of ZIP code centroids.</w:delText>
        </w:r>
        <w:r w:rsidR="00A90B59">
          <w:rPr>
            <w:noProof/>
            <w:webHidden/>
          </w:rPr>
          <w:tab/>
        </w:r>
        <w:r w:rsidR="00A90B59">
          <w:rPr>
            <w:noProof/>
            <w:webHidden/>
          </w:rPr>
          <w:fldChar w:fldCharType="begin"/>
        </w:r>
        <w:r w:rsidR="00A90B59">
          <w:rPr>
            <w:noProof/>
            <w:webHidden/>
          </w:rPr>
          <w:delInstrText xml:space="preserve"> PAGEREF _Toc341100663 \h </w:delInstrText>
        </w:r>
        <w:r w:rsidR="00A90B59">
          <w:rPr>
            <w:noProof/>
            <w:webHidden/>
          </w:rPr>
        </w:r>
        <w:r w:rsidR="00A90B59">
          <w:rPr>
            <w:noProof/>
            <w:webHidden/>
          </w:rPr>
          <w:fldChar w:fldCharType="separate"/>
        </w:r>
        <w:r w:rsidR="00D32455">
          <w:rPr>
            <w:noProof/>
            <w:webHidden/>
          </w:rPr>
          <w:delText>113</w:delText>
        </w:r>
        <w:r w:rsidR="00A90B59">
          <w:rPr>
            <w:noProof/>
            <w:webHidden/>
          </w:rPr>
          <w:fldChar w:fldCharType="end"/>
        </w:r>
        <w:r>
          <w:rPr>
            <w:noProof/>
          </w:rPr>
          <w:fldChar w:fldCharType="end"/>
        </w:r>
      </w:del>
    </w:p>
    <w:p w14:paraId="3D666D31" w14:textId="77777777" w:rsidR="00A90B59" w:rsidRDefault="00FF0A84" w:rsidP="00A90B59">
      <w:pPr>
        <w:pStyle w:val="TableofFigures"/>
        <w:tabs>
          <w:tab w:val="right" w:leader="dot" w:pos="9350"/>
        </w:tabs>
        <w:rPr>
          <w:del w:id="752" w:author="Weber" w:date="2014-10-29T03:09:00Z"/>
          <w:rFonts w:asciiTheme="minorHAnsi" w:eastAsiaTheme="minorEastAsia" w:hAnsiTheme="minorHAnsi" w:cstheme="minorBidi"/>
          <w:smallCaps w:val="0"/>
          <w:noProof/>
          <w:sz w:val="22"/>
          <w:szCs w:val="22"/>
          <w:lang w:eastAsia="en-US"/>
        </w:rPr>
      </w:pPr>
      <w:del w:id="753" w:author="Weber" w:date="2014-10-29T03:09:00Z">
        <w:r>
          <w:fldChar w:fldCharType="begin"/>
        </w:r>
        <w:r>
          <w:delInstrText xml:space="preserve"> HYPERLINK \l "_Toc341100664" </w:delInstrText>
        </w:r>
        <w:r>
          <w:fldChar w:fldCharType="separate"/>
        </w:r>
        <w:r w:rsidR="00A90B59" w:rsidRPr="005B3AF2">
          <w:rPr>
            <w:rStyle w:val="Hyperlink"/>
            <w:noProof/>
          </w:rPr>
          <w:delText>Figure 22. Personal residential and commercial residential county wide percentage change due to change in hurricane PBL height.</w:delText>
        </w:r>
        <w:r w:rsidR="00A90B59">
          <w:rPr>
            <w:noProof/>
            <w:webHidden/>
          </w:rPr>
          <w:tab/>
        </w:r>
        <w:r w:rsidR="00A90B59">
          <w:rPr>
            <w:noProof/>
            <w:webHidden/>
          </w:rPr>
          <w:fldChar w:fldCharType="begin"/>
        </w:r>
        <w:r w:rsidR="00A90B59">
          <w:rPr>
            <w:noProof/>
            <w:webHidden/>
          </w:rPr>
          <w:delInstrText xml:space="preserve"> PAGEREF _Toc341100664 \h </w:delInstrText>
        </w:r>
        <w:r w:rsidR="00A90B59">
          <w:rPr>
            <w:noProof/>
            <w:webHidden/>
          </w:rPr>
        </w:r>
        <w:r w:rsidR="00A90B59">
          <w:rPr>
            <w:noProof/>
            <w:webHidden/>
          </w:rPr>
          <w:fldChar w:fldCharType="separate"/>
        </w:r>
        <w:r w:rsidR="00D32455">
          <w:rPr>
            <w:noProof/>
            <w:webHidden/>
          </w:rPr>
          <w:delText>114</w:delText>
        </w:r>
        <w:r w:rsidR="00A90B59">
          <w:rPr>
            <w:noProof/>
            <w:webHidden/>
          </w:rPr>
          <w:fldChar w:fldCharType="end"/>
        </w:r>
        <w:r>
          <w:rPr>
            <w:noProof/>
          </w:rPr>
          <w:fldChar w:fldCharType="end"/>
        </w:r>
      </w:del>
    </w:p>
    <w:p w14:paraId="1D77BECE" w14:textId="77777777" w:rsidR="00930DAF" w:rsidRDefault="00FF0A84" w:rsidP="00930DAF">
      <w:pPr>
        <w:pStyle w:val="TableofFigures"/>
        <w:tabs>
          <w:tab w:val="right" w:leader="dot" w:pos="9350"/>
        </w:tabs>
        <w:rPr>
          <w:del w:id="754" w:author="Weber" w:date="2014-10-29T03:09:00Z"/>
          <w:rFonts w:asciiTheme="minorHAnsi" w:eastAsiaTheme="minorEastAsia" w:hAnsiTheme="minorHAnsi" w:cstheme="minorBidi"/>
          <w:smallCaps w:val="0"/>
          <w:noProof/>
          <w:sz w:val="22"/>
          <w:szCs w:val="22"/>
          <w:lang w:eastAsia="en-US"/>
        </w:rPr>
      </w:pPr>
      <w:del w:id="755" w:author="Weber" w:date="2014-10-29T03:09:00Z">
        <w:r>
          <w:fldChar w:fldCharType="begin"/>
        </w:r>
        <w:r>
          <w:delInstrText xml:space="preserve"> HYPERLINK \l "_Toc341100664" </w:delInstrText>
        </w:r>
        <w:r>
          <w:fldChar w:fldCharType="separate"/>
        </w:r>
        <w:r>
          <w:fldChar w:fldCharType="end"/>
        </w:r>
        <w:r>
          <w:fldChar w:fldCharType="begin"/>
        </w:r>
        <w:r>
          <w:delInstrText xml:space="preserve"> HYPERLINK \l "_Toc341100665" </w:delInstrText>
        </w:r>
        <w:r>
          <w:fldChar w:fldCharType="separate"/>
        </w:r>
        <w:r w:rsidR="00930DAF" w:rsidRPr="005B3AF2">
          <w:rPr>
            <w:rStyle w:val="Hyperlink"/>
            <w:noProof/>
          </w:rPr>
          <w:delText>Figure 23. County wide percentage change due to vulnerability functions personal residential model.</w:delText>
        </w:r>
        <w:r w:rsidR="00930DAF">
          <w:rPr>
            <w:noProof/>
            <w:webHidden/>
          </w:rPr>
          <w:tab/>
        </w:r>
        <w:r w:rsidR="00930DAF">
          <w:rPr>
            <w:noProof/>
            <w:webHidden/>
          </w:rPr>
          <w:fldChar w:fldCharType="begin"/>
        </w:r>
        <w:r w:rsidR="00930DAF">
          <w:rPr>
            <w:noProof/>
            <w:webHidden/>
          </w:rPr>
          <w:delInstrText xml:space="preserve"> PAGEREF _Toc341100665 \h </w:delInstrText>
        </w:r>
        <w:r w:rsidR="00930DAF">
          <w:rPr>
            <w:noProof/>
            <w:webHidden/>
          </w:rPr>
        </w:r>
        <w:r w:rsidR="00930DAF">
          <w:rPr>
            <w:noProof/>
            <w:webHidden/>
          </w:rPr>
          <w:fldChar w:fldCharType="separate"/>
        </w:r>
        <w:r w:rsidR="00D32455">
          <w:rPr>
            <w:noProof/>
            <w:webHidden/>
          </w:rPr>
          <w:delText>115</w:delText>
        </w:r>
        <w:r w:rsidR="00930DAF">
          <w:rPr>
            <w:noProof/>
            <w:webHidden/>
          </w:rPr>
          <w:fldChar w:fldCharType="end"/>
        </w:r>
        <w:r>
          <w:rPr>
            <w:noProof/>
          </w:rPr>
          <w:fldChar w:fldCharType="end"/>
        </w:r>
      </w:del>
    </w:p>
    <w:p w14:paraId="15DF9BB0" w14:textId="77777777" w:rsidR="00930DAF" w:rsidRDefault="00FF0A84" w:rsidP="00930DAF">
      <w:pPr>
        <w:pStyle w:val="TableofFigures"/>
        <w:tabs>
          <w:tab w:val="right" w:leader="dot" w:pos="9350"/>
        </w:tabs>
        <w:rPr>
          <w:del w:id="756" w:author="Weber" w:date="2014-10-29T03:09:00Z"/>
          <w:rFonts w:asciiTheme="minorHAnsi" w:eastAsiaTheme="minorEastAsia" w:hAnsiTheme="minorHAnsi" w:cstheme="minorBidi"/>
          <w:smallCaps w:val="0"/>
          <w:noProof/>
          <w:sz w:val="22"/>
          <w:szCs w:val="22"/>
          <w:lang w:eastAsia="en-US"/>
        </w:rPr>
      </w:pPr>
      <w:del w:id="757" w:author="Weber" w:date="2014-10-29T03:09:00Z">
        <w:r>
          <w:fldChar w:fldCharType="begin"/>
        </w:r>
        <w:r>
          <w:delInstrText xml:space="preserve"> HYPERLINK \l "_Toc341100666" </w:delInstrText>
        </w:r>
        <w:r>
          <w:fldChar w:fldCharType="separate"/>
        </w:r>
        <w:r w:rsidR="00930DAF" w:rsidRPr="005B3AF2">
          <w:rPr>
            <w:rStyle w:val="Hyperlink"/>
            <w:noProof/>
          </w:rPr>
          <w:delText xml:space="preserve">Figure 24. County wide percentage change due to new vulnerability functions </w:delText>
        </w:r>
        <w:r w:rsidR="00D472F7">
          <w:rPr>
            <w:rStyle w:val="Hyperlink"/>
            <w:noProof/>
          </w:rPr>
          <w:delText xml:space="preserve">Commercial Residential </w:delText>
        </w:r>
        <w:r w:rsidR="00930DAF" w:rsidRPr="005B3AF2">
          <w:rPr>
            <w:rStyle w:val="Hyperlink"/>
            <w:noProof/>
          </w:rPr>
          <w:delText>model.</w:delText>
        </w:r>
        <w:r w:rsidR="00930DAF">
          <w:rPr>
            <w:noProof/>
            <w:webHidden/>
          </w:rPr>
          <w:tab/>
        </w:r>
        <w:r w:rsidR="00930DAF">
          <w:rPr>
            <w:noProof/>
            <w:webHidden/>
          </w:rPr>
          <w:fldChar w:fldCharType="begin"/>
        </w:r>
        <w:r w:rsidR="00930DAF">
          <w:rPr>
            <w:noProof/>
            <w:webHidden/>
          </w:rPr>
          <w:delInstrText xml:space="preserve"> PAGEREF _Toc341100666 \h </w:delInstrText>
        </w:r>
        <w:r w:rsidR="00930DAF">
          <w:rPr>
            <w:noProof/>
            <w:webHidden/>
          </w:rPr>
        </w:r>
        <w:r w:rsidR="00930DAF">
          <w:rPr>
            <w:noProof/>
            <w:webHidden/>
          </w:rPr>
          <w:fldChar w:fldCharType="separate"/>
        </w:r>
        <w:r w:rsidR="00D32455">
          <w:rPr>
            <w:noProof/>
            <w:webHidden/>
          </w:rPr>
          <w:delText>117</w:delText>
        </w:r>
        <w:r w:rsidR="00930DAF">
          <w:rPr>
            <w:noProof/>
            <w:webHidden/>
          </w:rPr>
          <w:fldChar w:fldCharType="end"/>
        </w:r>
        <w:r>
          <w:rPr>
            <w:noProof/>
          </w:rPr>
          <w:fldChar w:fldCharType="end"/>
        </w:r>
      </w:del>
    </w:p>
    <w:p w14:paraId="3E6460EA" w14:textId="77777777" w:rsidR="004E3AEB" w:rsidRDefault="00FF0A84" w:rsidP="004E3AEB">
      <w:pPr>
        <w:pStyle w:val="TableofFigures"/>
        <w:tabs>
          <w:tab w:val="right" w:leader="dot" w:pos="9350"/>
        </w:tabs>
        <w:rPr>
          <w:del w:id="758" w:author="Weber" w:date="2014-10-29T03:09:00Z"/>
          <w:rFonts w:asciiTheme="minorHAnsi" w:eastAsiaTheme="minorEastAsia" w:hAnsiTheme="minorHAnsi" w:cstheme="minorBidi"/>
          <w:smallCaps w:val="0"/>
          <w:noProof/>
          <w:sz w:val="22"/>
          <w:szCs w:val="22"/>
          <w:lang w:eastAsia="en-US"/>
        </w:rPr>
      </w:pPr>
      <w:del w:id="759" w:author="Weber" w:date="2014-10-29T03:09:00Z">
        <w:r>
          <w:fldChar w:fldCharType="begin"/>
        </w:r>
        <w:r>
          <w:delInstrText xml:space="preserve"> HYPERLINK \l "_Toc341100667" </w:delInstrText>
        </w:r>
        <w:r>
          <w:fldChar w:fldCharType="separate"/>
        </w:r>
        <w:r w:rsidR="004E3AEB" w:rsidRPr="005B3AF2">
          <w:rPr>
            <w:rStyle w:val="Hyperlink"/>
            <w:noProof/>
          </w:rPr>
          <w:delText>.</w:delText>
        </w:r>
        <w:r w:rsidR="00034987" w:rsidRPr="005B3AF2" w:rsidDel="00034987">
          <w:rPr>
            <w:rStyle w:val="Hyperlink"/>
            <w:noProof/>
          </w:rPr>
          <w:delText xml:space="preserve"> </w:delText>
        </w:r>
        <w:r>
          <w:rPr>
            <w:rStyle w:val="Hyperlink"/>
            <w:noProof/>
          </w:rPr>
          <w:fldChar w:fldCharType="end"/>
        </w:r>
      </w:del>
    </w:p>
    <w:p w14:paraId="2BE6D0C5" w14:textId="77777777" w:rsidR="00C042E3" w:rsidRDefault="00FF0A84">
      <w:pPr>
        <w:pStyle w:val="TableofFigures"/>
        <w:tabs>
          <w:tab w:val="right" w:leader="dot" w:pos="9350"/>
        </w:tabs>
        <w:rPr>
          <w:del w:id="760" w:author="Weber" w:date="2014-10-29T03:09:00Z"/>
          <w:rFonts w:asciiTheme="minorHAnsi" w:eastAsiaTheme="minorEastAsia" w:hAnsiTheme="minorHAnsi" w:cstheme="minorBidi"/>
          <w:smallCaps w:val="0"/>
          <w:noProof/>
          <w:sz w:val="22"/>
          <w:szCs w:val="22"/>
          <w:lang w:eastAsia="en-US"/>
        </w:rPr>
      </w:pPr>
      <w:del w:id="761" w:author="Weber" w:date="2014-10-29T03:09:00Z">
        <w:r>
          <w:fldChar w:fldCharType="begin"/>
        </w:r>
        <w:r>
          <w:delInstrText xml:space="preserve"> HYPERLINK \l "_Toc341100668" </w:delInstrText>
        </w:r>
        <w:r>
          <w:fldChar w:fldCharType="separate"/>
        </w:r>
        <w:r w:rsidR="00C042E3" w:rsidRPr="005B3AF2">
          <w:rPr>
            <w:rStyle w:val="Hyperlink"/>
            <w:noProof/>
          </w:rPr>
          <w:delText>Figure 2</w:delText>
        </w:r>
        <w:r w:rsidR="00034987">
          <w:rPr>
            <w:rStyle w:val="Hyperlink"/>
            <w:noProof/>
          </w:rPr>
          <w:delText>5</w:delText>
        </w:r>
        <w:r w:rsidR="00C042E3" w:rsidRPr="005B3AF2">
          <w:rPr>
            <w:rStyle w:val="Hyperlink"/>
            <w:noProof/>
          </w:rPr>
          <w:delText>. Organizational structure.</w:delText>
        </w:r>
        <w:r w:rsidR="00C042E3">
          <w:rPr>
            <w:noProof/>
            <w:webHidden/>
          </w:rPr>
          <w:tab/>
        </w:r>
        <w:r w:rsidR="00C042E3">
          <w:rPr>
            <w:noProof/>
            <w:webHidden/>
          </w:rPr>
          <w:fldChar w:fldCharType="begin"/>
        </w:r>
        <w:r w:rsidR="00C042E3">
          <w:rPr>
            <w:noProof/>
            <w:webHidden/>
          </w:rPr>
          <w:delInstrText xml:space="preserve"> PAGEREF _Toc341100668 \h </w:delInstrText>
        </w:r>
        <w:r w:rsidR="00C042E3">
          <w:rPr>
            <w:noProof/>
            <w:webHidden/>
          </w:rPr>
        </w:r>
        <w:r w:rsidR="00C042E3">
          <w:rPr>
            <w:noProof/>
            <w:webHidden/>
          </w:rPr>
          <w:fldChar w:fldCharType="separate"/>
        </w:r>
        <w:r w:rsidR="00D32455">
          <w:rPr>
            <w:noProof/>
            <w:webHidden/>
          </w:rPr>
          <w:delText>119</w:delText>
        </w:r>
        <w:r w:rsidR="00C042E3">
          <w:rPr>
            <w:noProof/>
            <w:webHidden/>
          </w:rPr>
          <w:fldChar w:fldCharType="end"/>
        </w:r>
        <w:r>
          <w:rPr>
            <w:noProof/>
          </w:rPr>
          <w:fldChar w:fldCharType="end"/>
        </w:r>
      </w:del>
    </w:p>
    <w:p w14:paraId="50E3CE49" w14:textId="77777777" w:rsidR="00C042E3" w:rsidRDefault="00FF0A84">
      <w:pPr>
        <w:pStyle w:val="TableofFigures"/>
        <w:tabs>
          <w:tab w:val="right" w:leader="dot" w:pos="9350"/>
        </w:tabs>
        <w:rPr>
          <w:del w:id="762" w:author="Weber" w:date="2014-10-29T03:09:00Z"/>
          <w:rFonts w:asciiTheme="minorHAnsi" w:eastAsiaTheme="minorEastAsia" w:hAnsiTheme="minorHAnsi" w:cstheme="minorBidi"/>
          <w:smallCaps w:val="0"/>
          <w:noProof/>
          <w:sz w:val="22"/>
          <w:szCs w:val="22"/>
          <w:lang w:eastAsia="en-US"/>
        </w:rPr>
      </w:pPr>
      <w:del w:id="763" w:author="Weber" w:date="2014-10-29T03:09:00Z">
        <w:r>
          <w:fldChar w:fldCharType="begin"/>
        </w:r>
        <w:r>
          <w:delInstrText xml:space="preserve"> HYPERLINK \l "_Toc341100669" </w:delInstrText>
        </w:r>
        <w:r>
          <w:fldChar w:fldCharType="separate"/>
        </w:r>
        <w:r w:rsidR="00C042E3" w:rsidRPr="005B3AF2">
          <w:rPr>
            <w:rStyle w:val="Hyperlink"/>
            <w:noProof/>
          </w:rPr>
          <w:delText>Figure 2</w:delText>
        </w:r>
        <w:r w:rsidR="00034987">
          <w:rPr>
            <w:rStyle w:val="Hyperlink"/>
            <w:noProof/>
          </w:rPr>
          <w:delText>6</w:delText>
        </w:r>
        <w:r w:rsidR="00C042E3" w:rsidRPr="005B3AF2">
          <w:rPr>
            <w:rStyle w:val="Hyperlink"/>
            <w:noProof/>
          </w:rPr>
          <w:delText>. Florida Public Hurricane Loss Model workflow.</w:delText>
        </w:r>
        <w:r w:rsidR="00C042E3">
          <w:rPr>
            <w:noProof/>
            <w:webHidden/>
          </w:rPr>
          <w:tab/>
        </w:r>
        <w:r w:rsidR="00C042E3">
          <w:rPr>
            <w:noProof/>
            <w:webHidden/>
          </w:rPr>
          <w:fldChar w:fldCharType="begin"/>
        </w:r>
        <w:r w:rsidR="00C042E3">
          <w:rPr>
            <w:noProof/>
            <w:webHidden/>
          </w:rPr>
          <w:delInstrText xml:space="preserve"> PAGEREF _Toc341100669 \h </w:delInstrText>
        </w:r>
        <w:r w:rsidR="00C042E3">
          <w:rPr>
            <w:noProof/>
            <w:webHidden/>
          </w:rPr>
        </w:r>
        <w:r w:rsidR="00C042E3">
          <w:rPr>
            <w:noProof/>
            <w:webHidden/>
          </w:rPr>
          <w:fldChar w:fldCharType="separate"/>
        </w:r>
        <w:r w:rsidR="00D32455">
          <w:rPr>
            <w:noProof/>
            <w:webHidden/>
          </w:rPr>
          <w:delText>123</w:delText>
        </w:r>
        <w:r w:rsidR="00C042E3">
          <w:rPr>
            <w:noProof/>
            <w:webHidden/>
          </w:rPr>
          <w:fldChar w:fldCharType="end"/>
        </w:r>
        <w:r>
          <w:rPr>
            <w:noProof/>
          </w:rPr>
          <w:fldChar w:fldCharType="end"/>
        </w:r>
      </w:del>
    </w:p>
    <w:p w14:paraId="4E6DB39D" w14:textId="77777777" w:rsidR="00C042E3" w:rsidRDefault="00FF0A84">
      <w:pPr>
        <w:pStyle w:val="TableofFigures"/>
        <w:tabs>
          <w:tab w:val="right" w:leader="dot" w:pos="9350"/>
        </w:tabs>
        <w:rPr>
          <w:del w:id="764" w:author="Weber" w:date="2014-10-29T03:09:00Z"/>
          <w:rFonts w:asciiTheme="minorHAnsi" w:eastAsiaTheme="minorEastAsia" w:hAnsiTheme="minorHAnsi" w:cstheme="minorBidi"/>
          <w:smallCaps w:val="0"/>
          <w:noProof/>
          <w:sz w:val="22"/>
          <w:szCs w:val="22"/>
          <w:lang w:eastAsia="en-US"/>
        </w:rPr>
      </w:pPr>
      <w:del w:id="765" w:author="Weber" w:date="2014-10-29T03:09:00Z">
        <w:r>
          <w:fldChar w:fldCharType="begin"/>
        </w:r>
        <w:r>
          <w:delInstrText xml:space="preserve"> </w:delInstrText>
        </w:r>
        <w:r>
          <w:delInstrText xml:space="preserve">HYPERLINK \l "_Toc341100670" </w:delInstrText>
        </w:r>
        <w:r>
          <w:fldChar w:fldCharType="separate"/>
        </w:r>
        <w:r w:rsidR="00C042E3" w:rsidRPr="005B3AF2">
          <w:rPr>
            <w:rStyle w:val="Hyperlink"/>
            <w:noProof/>
          </w:rPr>
          <w:delText>Figure 2</w:delText>
        </w:r>
        <w:r w:rsidR="00034987">
          <w:rPr>
            <w:rStyle w:val="Hyperlink"/>
            <w:noProof/>
          </w:rPr>
          <w:delText>7</w:delText>
        </w:r>
        <w:r w:rsidR="00C042E3" w:rsidRPr="005B3AF2">
          <w:rPr>
            <w:rStyle w:val="Hyperlink"/>
            <w:noProof/>
          </w:rPr>
          <w:delText xml:space="preserve">. Comparison of observed landfall </w:delText>
        </w:r>
        <w:r w:rsidR="00C042E3" w:rsidRPr="005B3AF2">
          <w:rPr>
            <w:rStyle w:val="Hyperlink"/>
            <w:i/>
            <w:noProof/>
          </w:rPr>
          <w:delText>Rmax</w:delText>
        </w:r>
        <w:r w:rsidR="00C042E3" w:rsidRPr="005B3AF2">
          <w:rPr>
            <w:rStyle w:val="Hyperlink"/>
            <w:noProof/>
          </w:rPr>
          <w:delText xml:space="preserve"> (sm) distribution to a gamma distribution fit of the data.</w:delText>
        </w:r>
        <w:r w:rsidR="00C042E3">
          <w:rPr>
            <w:noProof/>
            <w:webHidden/>
          </w:rPr>
          <w:tab/>
        </w:r>
        <w:r w:rsidR="00C042E3">
          <w:rPr>
            <w:noProof/>
            <w:webHidden/>
          </w:rPr>
          <w:fldChar w:fldCharType="begin"/>
        </w:r>
        <w:r w:rsidR="00C042E3">
          <w:rPr>
            <w:noProof/>
            <w:webHidden/>
          </w:rPr>
          <w:delInstrText xml:space="preserve"> PAGEREF _Toc341100670 \h </w:delInstrText>
        </w:r>
        <w:r w:rsidR="00C042E3">
          <w:rPr>
            <w:noProof/>
            <w:webHidden/>
          </w:rPr>
        </w:r>
        <w:r w:rsidR="00C042E3">
          <w:rPr>
            <w:noProof/>
            <w:webHidden/>
          </w:rPr>
          <w:fldChar w:fldCharType="separate"/>
        </w:r>
        <w:r w:rsidR="00D32455">
          <w:rPr>
            <w:noProof/>
            <w:webHidden/>
          </w:rPr>
          <w:delText>141</w:delText>
        </w:r>
        <w:r w:rsidR="00C042E3">
          <w:rPr>
            <w:noProof/>
            <w:webHidden/>
          </w:rPr>
          <w:fldChar w:fldCharType="end"/>
        </w:r>
        <w:r>
          <w:rPr>
            <w:noProof/>
          </w:rPr>
          <w:fldChar w:fldCharType="end"/>
        </w:r>
      </w:del>
    </w:p>
    <w:p w14:paraId="619079DB" w14:textId="77777777" w:rsidR="00C042E3" w:rsidRDefault="00FF0A84">
      <w:pPr>
        <w:pStyle w:val="TableofFigures"/>
        <w:tabs>
          <w:tab w:val="right" w:leader="dot" w:pos="9350"/>
        </w:tabs>
        <w:rPr>
          <w:del w:id="766" w:author="Weber" w:date="2014-10-29T03:09:00Z"/>
          <w:rFonts w:asciiTheme="minorHAnsi" w:eastAsiaTheme="minorEastAsia" w:hAnsiTheme="minorHAnsi" w:cstheme="minorBidi"/>
          <w:smallCaps w:val="0"/>
          <w:noProof/>
          <w:sz w:val="22"/>
          <w:szCs w:val="22"/>
          <w:lang w:eastAsia="en-US"/>
        </w:rPr>
      </w:pPr>
      <w:del w:id="767" w:author="Weber" w:date="2014-10-29T03:09:00Z">
        <w:r>
          <w:fldChar w:fldCharType="begin"/>
        </w:r>
        <w:r>
          <w:delInstrText xml:space="preserve"> HYPERLINK \l "_Toc</w:delInstrText>
        </w:r>
        <w:r>
          <w:delInstrText xml:space="preserve">341100671" </w:delInstrText>
        </w:r>
        <w:r>
          <w:fldChar w:fldCharType="separate"/>
        </w:r>
        <w:r w:rsidR="00C042E3" w:rsidRPr="005B3AF2">
          <w:rPr>
            <w:rStyle w:val="Hyperlink"/>
            <w:noProof/>
          </w:rPr>
          <w:delText>Figure 2</w:delText>
        </w:r>
        <w:r w:rsidR="00034987">
          <w:rPr>
            <w:rStyle w:val="Hyperlink"/>
            <w:noProof/>
          </w:rPr>
          <w:delText>8</w:delText>
        </w:r>
        <w:r w:rsidR="00C042E3" w:rsidRPr="005B3AF2">
          <w:rPr>
            <w:rStyle w:val="Hyperlink"/>
            <w:noProof/>
          </w:rPr>
          <w:delText xml:space="preserve">. Comparison of 100,000 </w:delText>
        </w:r>
        <w:r w:rsidR="00C042E3" w:rsidRPr="005B3AF2">
          <w:rPr>
            <w:rStyle w:val="Hyperlink"/>
            <w:i/>
            <w:noProof/>
          </w:rPr>
          <w:delText>Rmax</w:delText>
        </w:r>
        <w:r w:rsidR="00C042E3" w:rsidRPr="005B3AF2">
          <w:rPr>
            <w:rStyle w:val="Hyperlink"/>
            <w:noProof/>
          </w:rPr>
          <w:delText xml:space="preserve"> values sampled from the gamma distribution for Cat 1–4 storms to the expected values.</w:delText>
        </w:r>
        <w:r w:rsidR="00C042E3">
          <w:rPr>
            <w:noProof/>
            <w:webHidden/>
          </w:rPr>
          <w:tab/>
        </w:r>
        <w:r w:rsidR="00C042E3">
          <w:rPr>
            <w:noProof/>
            <w:webHidden/>
          </w:rPr>
          <w:fldChar w:fldCharType="begin"/>
        </w:r>
        <w:r w:rsidR="00C042E3">
          <w:rPr>
            <w:noProof/>
            <w:webHidden/>
          </w:rPr>
          <w:delInstrText xml:space="preserve"> PAGEREF _Toc341100671 \h </w:delInstrText>
        </w:r>
        <w:r w:rsidR="00C042E3">
          <w:rPr>
            <w:noProof/>
            <w:webHidden/>
          </w:rPr>
        </w:r>
        <w:r w:rsidR="00C042E3">
          <w:rPr>
            <w:noProof/>
            <w:webHidden/>
          </w:rPr>
          <w:fldChar w:fldCharType="separate"/>
        </w:r>
        <w:r w:rsidR="00D32455">
          <w:rPr>
            <w:noProof/>
            <w:webHidden/>
          </w:rPr>
          <w:delText>142</w:delText>
        </w:r>
        <w:r w:rsidR="00C042E3">
          <w:rPr>
            <w:noProof/>
            <w:webHidden/>
          </w:rPr>
          <w:fldChar w:fldCharType="end"/>
        </w:r>
        <w:r>
          <w:rPr>
            <w:noProof/>
          </w:rPr>
          <w:fldChar w:fldCharType="end"/>
        </w:r>
      </w:del>
    </w:p>
    <w:p w14:paraId="7E9FAF01" w14:textId="77777777" w:rsidR="00C042E3" w:rsidRDefault="00FF0A84">
      <w:pPr>
        <w:pStyle w:val="TableofFigures"/>
        <w:tabs>
          <w:tab w:val="right" w:leader="dot" w:pos="9350"/>
        </w:tabs>
        <w:rPr>
          <w:del w:id="768" w:author="Weber" w:date="2014-10-29T03:09:00Z"/>
          <w:rFonts w:asciiTheme="minorHAnsi" w:eastAsiaTheme="minorEastAsia" w:hAnsiTheme="minorHAnsi" w:cstheme="minorBidi"/>
          <w:smallCaps w:val="0"/>
          <w:noProof/>
          <w:sz w:val="22"/>
          <w:szCs w:val="22"/>
          <w:lang w:eastAsia="en-US"/>
        </w:rPr>
      </w:pPr>
      <w:del w:id="769" w:author="Weber" w:date="2014-10-29T03:09:00Z">
        <w:r>
          <w:fldChar w:fldCharType="begin"/>
        </w:r>
        <w:r>
          <w:delInstrText xml:space="preserve"> HYPERLINK \l "_Toc341100672" </w:delInstrText>
        </w:r>
        <w:r>
          <w:fldChar w:fldCharType="separate"/>
        </w:r>
        <w:r w:rsidR="00C042E3" w:rsidRPr="005B3AF2">
          <w:rPr>
            <w:rStyle w:val="Hyperlink"/>
            <w:noProof/>
          </w:rPr>
          <w:delText xml:space="preserve">Figure </w:delText>
        </w:r>
        <w:r w:rsidR="00034987">
          <w:rPr>
            <w:rStyle w:val="Hyperlink"/>
            <w:noProof/>
          </w:rPr>
          <w:delText>29</w:delText>
        </w:r>
        <w:r w:rsidR="00C042E3" w:rsidRPr="005B3AF2">
          <w:rPr>
            <w:rStyle w:val="Hyperlink"/>
            <w:noProof/>
          </w:rPr>
          <w:delText>. Analysis of 742 GPS dropsonde profiles launched from 2-4 km with flight-level winds at launch greater than hurricane force and with measured surface winds.  Upper figure:  Dependence of the ratio of 10 m wind speed (U10) to the mean boundary layer wind speed (MBL) on the scaled radius (ratio of radius of last measured wind (Rlmw) to the radius of maximum wind at flight level (RmaxFL).  Lower figure: Surface wind factor (U10/MBL) dependence on maximum flight level wind speed (Vflmax, in units of miles per hour / 2.23).</w:delText>
        </w:r>
        <w:r w:rsidR="00C042E3">
          <w:rPr>
            <w:noProof/>
            <w:webHidden/>
          </w:rPr>
          <w:tab/>
        </w:r>
        <w:r w:rsidR="00C042E3">
          <w:rPr>
            <w:noProof/>
            <w:webHidden/>
          </w:rPr>
          <w:fldChar w:fldCharType="begin"/>
        </w:r>
        <w:r w:rsidR="00C042E3">
          <w:rPr>
            <w:noProof/>
            <w:webHidden/>
          </w:rPr>
          <w:delInstrText xml:space="preserve"> PAGEREF _Toc341100672 \h </w:delInstrText>
        </w:r>
        <w:r w:rsidR="00C042E3">
          <w:rPr>
            <w:noProof/>
            <w:webHidden/>
          </w:rPr>
        </w:r>
        <w:r w:rsidR="00C042E3">
          <w:rPr>
            <w:noProof/>
            <w:webHidden/>
          </w:rPr>
          <w:fldChar w:fldCharType="separate"/>
        </w:r>
        <w:r w:rsidR="00D32455">
          <w:rPr>
            <w:noProof/>
            <w:webHidden/>
          </w:rPr>
          <w:delText>144</w:delText>
        </w:r>
        <w:r w:rsidR="00C042E3">
          <w:rPr>
            <w:noProof/>
            <w:webHidden/>
          </w:rPr>
          <w:fldChar w:fldCharType="end"/>
        </w:r>
        <w:r>
          <w:rPr>
            <w:noProof/>
          </w:rPr>
          <w:fldChar w:fldCharType="end"/>
        </w:r>
      </w:del>
    </w:p>
    <w:p w14:paraId="4F09C182" w14:textId="77777777" w:rsidR="00C042E3" w:rsidRDefault="00FF0A84">
      <w:pPr>
        <w:pStyle w:val="TableofFigures"/>
        <w:tabs>
          <w:tab w:val="right" w:leader="dot" w:pos="9350"/>
        </w:tabs>
        <w:rPr>
          <w:del w:id="770" w:author="Weber" w:date="2014-10-29T03:09:00Z"/>
          <w:rFonts w:asciiTheme="minorHAnsi" w:eastAsiaTheme="minorEastAsia" w:hAnsiTheme="minorHAnsi" w:cstheme="minorBidi"/>
          <w:smallCaps w:val="0"/>
          <w:noProof/>
          <w:sz w:val="22"/>
          <w:szCs w:val="22"/>
          <w:lang w:eastAsia="en-US"/>
        </w:rPr>
      </w:pPr>
      <w:del w:id="771" w:author="Weber" w:date="2014-10-29T03:09:00Z">
        <w:r>
          <w:fldChar w:fldCharType="begin"/>
        </w:r>
        <w:r>
          <w:delInstrText xml:space="preserve"> HYPERLINK \l "_Toc341100673" </w:delInstrText>
        </w:r>
        <w:r>
          <w:fldChar w:fldCharType="separate"/>
        </w:r>
        <w:r w:rsidR="00C042E3" w:rsidRPr="005B3AF2">
          <w:rPr>
            <w:rStyle w:val="Hyperlink"/>
            <w:noProof/>
          </w:rPr>
          <w:delText>Figure 3</w:delText>
        </w:r>
        <w:r w:rsidR="00034987">
          <w:rPr>
            <w:rStyle w:val="Hyperlink"/>
            <w:noProof/>
          </w:rPr>
          <w:delText>0</w:delText>
        </w:r>
        <w:r w:rsidR="00C042E3" w:rsidRPr="005B3AF2">
          <w:rPr>
            <w:rStyle w:val="Hyperlink"/>
            <w:noProof/>
          </w:rPr>
          <w:delText>. Axisymmetric rotational wind speed (mph) vs. scaled radius for B = 1.38, DelP = 49.1 mb.</w:delText>
        </w:r>
        <w:r w:rsidR="00C042E3">
          <w:rPr>
            <w:noProof/>
            <w:webHidden/>
          </w:rPr>
          <w:tab/>
        </w:r>
        <w:r w:rsidR="00C042E3">
          <w:rPr>
            <w:noProof/>
            <w:webHidden/>
          </w:rPr>
          <w:fldChar w:fldCharType="begin"/>
        </w:r>
        <w:r w:rsidR="00C042E3">
          <w:rPr>
            <w:noProof/>
            <w:webHidden/>
          </w:rPr>
          <w:delInstrText xml:space="preserve"> PAGEREF _Toc341100673 \h </w:delInstrText>
        </w:r>
        <w:r w:rsidR="00C042E3">
          <w:rPr>
            <w:noProof/>
            <w:webHidden/>
          </w:rPr>
        </w:r>
        <w:r w:rsidR="00C042E3">
          <w:rPr>
            <w:noProof/>
            <w:webHidden/>
          </w:rPr>
          <w:fldChar w:fldCharType="separate"/>
        </w:r>
        <w:r w:rsidR="00D32455">
          <w:rPr>
            <w:noProof/>
            <w:webHidden/>
          </w:rPr>
          <w:delText>150</w:delText>
        </w:r>
        <w:r w:rsidR="00C042E3">
          <w:rPr>
            <w:noProof/>
            <w:webHidden/>
          </w:rPr>
          <w:fldChar w:fldCharType="end"/>
        </w:r>
        <w:r>
          <w:rPr>
            <w:noProof/>
          </w:rPr>
          <w:fldChar w:fldCharType="end"/>
        </w:r>
      </w:del>
    </w:p>
    <w:p w14:paraId="445173B7" w14:textId="77777777" w:rsidR="00C042E3" w:rsidRDefault="00FF0A84">
      <w:pPr>
        <w:pStyle w:val="TableofFigures"/>
        <w:tabs>
          <w:tab w:val="right" w:leader="dot" w:pos="9350"/>
        </w:tabs>
        <w:rPr>
          <w:del w:id="772" w:author="Weber" w:date="2014-10-29T03:09:00Z"/>
          <w:rFonts w:asciiTheme="minorHAnsi" w:eastAsiaTheme="minorEastAsia" w:hAnsiTheme="minorHAnsi" w:cstheme="minorBidi"/>
          <w:smallCaps w:val="0"/>
          <w:noProof/>
          <w:sz w:val="22"/>
          <w:szCs w:val="22"/>
          <w:lang w:eastAsia="en-US"/>
        </w:rPr>
      </w:pPr>
      <w:del w:id="773" w:author="Weber" w:date="2014-10-29T03:09:00Z">
        <w:r>
          <w:fldChar w:fldCharType="begin"/>
        </w:r>
        <w:r>
          <w:delInstrText xml:space="preserve"> HYPERLINK \l "_Toc341100674" </w:delInstrText>
        </w:r>
        <w:r>
          <w:fldChar w:fldCharType="separate"/>
        </w:r>
        <w:r w:rsidR="00C042E3" w:rsidRPr="005B3AF2">
          <w:rPr>
            <w:rStyle w:val="Hyperlink"/>
            <w:noProof/>
          </w:rPr>
          <w:delText>Figure 3</w:delText>
        </w:r>
        <w:r w:rsidR="00034987">
          <w:rPr>
            <w:rStyle w:val="Hyperlink"/>
            <w:noProof/>
          </w:rPr>
          <w:delText>1</w:delText>
        </w:r>
        <w:r w:rsidR="00C042E3" w:rsidRPr="005B3AF2">
          <w:rPr>
            <w:rStyle w:val="Hyperlink"/>
            <w:noProof/>
          </w:rPr>
          <w:delText>. Upstream fetch wind exposure photograph for Chatham, MS (left, looking north), and Panama City, FL (right, looking northeast). After Powell et al. (2004).</w:delText>
        </w:r>
        <w:r w:rsidR="00C042E3">
          <w:rPr>
            <w:noProof/>
            <w:webHidden/>
          </w:rPr>
          <w:tab/>
        </w:r>
        <w:r w:rsidR="00C042E3">
          <w:rPr>
            <w:noProof/>
            <w:webHidden/>
          </w:rPr>
          <w:fldChar w:fldCharType="begin"/>
        </w:r>
        <w:r w:rsidR="00C042E3">
          <w:rPr>
            <w:noProof/>
            <w:webHidden/>
          </w:rPr>
          <w:delInstrText xml:space="preserve"> PAGEREF _Toc341100674 \h </w:delInstrText>
        </w:r>
        <w:r w:rsidR="00C042E3">
          <w:rPr>
            <w:noProof/>
            <w:webHidden/>
          </w:rPr>
        </w:r>
        <w:r w:rsidR="00C042E3">
          <w:rPr>
            <w:noProof/>
            <w:webHidden/>
          </w:rPr>
          <w:fldChar w:fldCharType="separate"/>
        </w:r>
        <w:r w:rsidR="00D32455">
          <w:rPr>
            <w:noProof/>
            <w:webHidden/>
          </w:rPr>
          <w:delText>152</w:delText>
        </w:r>
        <w:r w:rsidR="00C042E3">
          <w:rPr>
            <w:noProof/>
            <w:webHidden/>
          </w:rPr>
          <w:fldChar w:fldCharType="end"/>
        </w:r>
        <w:r>
          <w:rPr>
            <w:noProof/>
          </w:rPr>
          <w:fldChar w:fldCharType="end"/>
        </w:r>
      </w:del>
    </w:p>
    <w:p w14:paraId="03D10502" w14:textId="77777777" w:rsidR="00C042E3" w:rsidRDefault="00FF0A84">
      <w:pPr>
        <w:pStyle w:val="TableofFigures"/>
        <w:tabs>
          <w:tab w:val="right" w:leader="dot" w:pos="9350"/>
        </w:tabs>
        <w:rPr>
          <w:del w:id="774" w:author="Weber" w:date="2014-10-29T03:09:00Z"/>
          <w:rFonts w:asciiTheme="minorHAnsi" w:eastAsiaTheme="minorEastAsia" w:hAnsiTheme="minorHAnsi" w:cstheme="minorBidi"/>
          <w:smallCaps w:val="0"/>
          <w:noProof/>
          <w:sz w:val="22"/>
          <w:szCs w:val="22"/>
          <w:lang w:eastAsia="en-US"/>
        </w:rPr>
      </w:pPr>
      <w:del w:id="775" w:author="Weber" w:date="2014-10-29T03:09:00Z">
        <w:r>
          <w:fldChar w:fldCharType="begin"/>
        </w:r>
        <w:r>
          <w:delInstrText xml:space="preserve"> HYPERLINK \l "_Toc341100675" </w:delInstrText>
        </w:r>
        <w:r>
          <w:fldChar w:fldCharType="separate"/>
        </w:r>
        <w:r w:rsidR="00C042E3" w:rsidRPr="005B3AF2">
          <w:rPr>
            <w:rStyle w:val="Hyperlink"/>
            <w:noProof/>
          </w:rPr>
          <w:delText>Figure 3</w:delText>
        </w:r>
        <w:r w:rsidR="00034987">
          <w:rPr>
            <w:rStyle w:val="Hyperlink"/>
            <w:noProof/>
          </w:rPr>
          <w:delText>2</w:delText>
        </w:r>
        <w:r w:rsidR="00C042E3" w:rsidRPr="005B3AF2">
          <w:rPr>
            <w:rStyle w:val="Hyperlink"/>
            <w:noProof/>
          </w:rPr>
          <w:delText xml:space="preserve">. Comparison of modeled (left) and observed (H*Wind, right) landfall wind fields of Hurricane Charley (2004, top) and Hurricane Jeanne (2004, bottom). Line segment indicates storm heading. Horizontal coordinates are in units of </w:delText>
        </w:r>
        <w:r w:rsidR="00C042E3" w:rsidRPr="005B3AF2">
          <w:rPr>
            <w:rStyle w:val="Hyperlink"/>
            <w:i/>
            <w:noProof/>
          </w:rPr>
          <w:delText>R/Rmax</w:delText>
        </w:r>
        <w:r w:rsidR="00C042E3" w:rsidRPr="005B3AF2">
          <w:rPr>
            <w:rStyle w:val="Hyperlink"/>
            <w:noProof/>
          </w:rPr>
          <w:delText xml:space="preserve"> and winds units of miles per hour.  All wind fields are for marine exposure.</w:delText>
        </w:r>
        <w:r w:rsidR="00C042E3">
          <w:rPr>
            <w:noProof/>
            <w:webHidden/>
          </w:rPr>
          <w:tab/>
        </w:r>
        <w:r w:rsidR="00C042E3">
          <w:rPr>
            <w:noProof/>
            <w:webHidden/>
          </w:rPr>
          <w:fldChar w:fldCharType="begin"/>
        </w:r>
        <w:r w:rsidR="00C042E3">
          <w:rPr>
            <w:noProof/>
            <w:webHidden/>
          </w:rPr>
          <w:delInstrText xml:space="preserve"> PAGEREF _Toc341100675 \h </w:delInstrText>
        </w:r>
        <w:r w:rsidR="00C042E3">
          <w:rPr>
            <w:noProof/>
            <w:webHidden/>
          </w:rPr>
        </w:r>
        <w:r w:rsidR="00C042E3">
          <w:rPr>
            <w:noProof/>
            <w:webHidden/>
          </w:rPr>
          <w:fldChar w:fldCharType="separate"/>
        </w:r>
        <w:r w:rsidR="00D32455">
          <w:rPr>
            <w:noProof/>
            <w:webHidden/>
          </w:rPr>
          <w:delText>154</w:delText>
        </w:r>
        <w:r w:rsidR="00C042E3">
          <w:rPr>
            <w:noProof/>
            <w:webHidden/>
          </w:rPr>
          <w:fldChar w:fldCharType="end"/>
        </w:r>
        <w:r>
          <w:rPr>
            <w:noProof/>
          </w:rPr>
          <w:fldChar w:fldCharType="end"/>
        </w:r>
      </w:del>
    </w:p>
    <w:p w14:paraId="04B9C2D2" w14:textId="77777777" w:rsidR="00C042E3" w:rsidRDefault="00FF0A84">
      <w:pPr>
        <w:pStyle w:val="TableofFigures"/>
        <w:tabs>
          <w:tab w:val="right" w:leader="dot" w:pos="9350"/>
        </w:tabs>
        <w:rPr>
          <w:del w:id="776" w:author="Weber" w:date="2014-10-29T03:09:00Z"/>
          <w:rFonts w:asciiTheme="minorHAnsi" w:eastAsiaTheme="minorEastAsia" w:hAnsiTheme="minorHAnsi" w:cstheme="minorBidi"/>
          <w:smallCaps w:val="0"/>
          <w:noProof/>
          <w:sz w:val="22"/>
          <w:szCs w:val="22"/>
          <w:lang w:eastAsia="en-US"/>
        </w:rPr>
      </w:pPr>
      <w:del w:id="777" w:author="Weber" w:date="2014-10-29T03:09:00Z">
        <w:r>
          <w:fldChar w:fldCharType="begin"/>
        </w:r>
        <w:r>
          <w:delInstrText xml:space="preserve"> HYPERLINK \l "_Toc341100676" </w:delInstrText>
        </w:r>
        <w:r>
          <w:fldChar w:fldCharType="separate"/>
        </w:r>
        <w:r w:rsidR="00C042E3" w:rsidRPr="005B3AF2">
          <w:rPr>
            <w:rStyle w:val="Hyperlink"/>
            <w:noProof/>
          </w:rPr>
          <w:delText>Figure 3</w:delText>
        </w:r>
        <w:r w:rsidR="00034987">
          <w:rPr>
            <w:rStyle w:val="Hyperlink"/>
            <w:noProof/>
          </w:rPr>
          <w:delText>3</w:delText>
        </w:r>
        <w:r w:rsidR="00C042E3" w:rsidRPr="005B3AF2">
          <w:rPr>
            <w:rStyle w:val="Hyperlink"/>
            <w:noProof/>
          </w:rPr>
          <w:delText>. As in Fig. 33 but for Hurricane Wilma of 2005.</w:delText>
        </w:r>
        <w:r w:rsidR="00C042E3">
          <w:rPr>
            <w:noProof/>
            <w:webHidden/>
          </w:rPr>
          <w:tab/>
        </w:r>
        <w:r w:rsidR="00C042E3">
          <w:rPr>
            <w:noProof/>
            <w:webHidden/>
          </w:rPr>
          <w:fldChar w:fldCharType="begin"/>
        </w:r>
        <w:r w:rsidR="00C042E3">
          <w:rPr>
            <w:noProof/>
            <w:webHidden/>
          </w:rPr>
          <w:delInstrText xml:space="preserve"> PAGEREF _Toc341100676 \h </w:delInstrText>
        </w:r>
        <w:r w:rsidR="00C042E3">
          <w:rPr>
            <w:noProof/>
            <w:webHidden/>
          </w:rPr>
        </w:r>
        <w:r w:rsidR="00C042E3">
          <w:rPr>
            <w:noProof/>
            <w:webHidden/>
          </w:rPr>
          <w:fldChar w:fldCharType="separate"/>
        </w:r>
        <w:r w:rsidR="00D32455">
          <w:rPr>
            <w:noProof/>
            <w:webHidden/>
          </w:rPr>
          <w:delText>155</w:delText>
        </w:r>
        <w:r w:rsidR="00C042E3">
          <w:rPr>
            <w:noProof/>
            <w:webHidden/>
          </w:rPr>
          <w:fldChar w:fldCharType="end"/>
        </w:r>
        <w:r>
          <w:rPr>
            <w:noProof/>
          </w:rPr>
          <w:fldChar w:fldCharType="end"/>
        </w:r>
      </w:del>
    </w:p>
    <w:p w14:paraId="6573A264" w14:textId="77777777" w:rsidR="00C042E3" w:rsidRDefault="00FF0A84">
      <w:pPr>
        <w:pStyle w:val="TableofFigures"/>
        <w:tabs>
          <w:tab w:val="right" w:leader="dot" w:pos="9350"/>
        </w:tabs>
        <w:rPr>
          <w:del w:id="778" w:author="Weber" w:date="2014-10-29T03:09:00Z"/>
          <w:rFonts w:asciiTheme="minorHAnsi" w:eastAsiaTheme="minorEastAsia" w:hAnsiTheme="minorHAnsi" w:cstheme="minorBidi"/>
          <w:smallCaps w:val="0"/>
          <w:noProof/>
          <w:sz w:val="22"/>
          <w:szCs w:val="22"/>
          <w:lang w:eastAsia="en-US"/>
        </w:rPr>
      </w:pPr>
      <w:del w:id="779" w:author="Weber" w:date="2014-10-29T03:09:00Z">
        <w:r>
          <w:fldChar w:fldCharType="begin"/>
        </w:r>
        <w:r>
          <w:delInstrText xml:space="preserve"> HYPERLINK \l "_Toc341100677" </w:delInstrText>
        </w:r>
        <w:r>
          <w:fldChar w:fldCharType="separate"/>
        </w:r>
        <w:r w:rsidR="00C042E3" w:rsidRPr="005B3AF2">
          <w:rPr>
            <w:rStyle w:val="Hyperlink"/>
            <w:noProof/>
          </w:rPr>
          <w:delText>Figure 3</w:delText>
        </w:r>
        <w:r w:rsidR="00034987">
          <w:rPr>
            <w:rStyle w:val="Hyperlink"/>
            <w:noProof/>
          </w:rPr>
          <w:delText>4</w:delText>
        </w:r>
        <w:r w:rsidR="00C042E3" w:rsidRPr="005B3AF2">
          <w:rPr>
            <w:rStyle w:val="Hyperlink"/>
            <w:noProof/>
          </w:rPr>
          <w:delText>. Observed (green) and modeled (black) maximum sustained surface winds as a function of time for 2004 Hurricanes Frances (left) and Charley (right).  Landfall is represented by the vertical dash-dot red line at the left and time of exit as the red line on the right.</w:delText>
        </w:r>
        <w:r w:rsidR="00C042E3">
          <w:rPr>
            <w:noProof/>
            <w:webHidden/>
          </w:rPr>
          <w:tab/>
        </w:r>
        <w:r w:rsidR="00C042E3">
          <w:rPr>
            <w:noProof/>
            <w:webHidden/>
          </w:rPr>
          <w:fldChar w:fldCharType="begin"/>
        </w:r>
        <w:r w:rsidR="00C042E3">
          <w:rPr>
            <w:noProof/>
            <w:webHidden/>
          </w:rPr>
          <w:delInstrText xml:space="preserve"> PAGEREF _Toc341100677 \h </w:delInstrText>
        </w:r>
        <w:r w:rsidR="00C042E3">
          <w:rPr>
            <w:noProof/>
            <w:webHidden/>
          </w:rPr>
        </w:r>
        <w:r w:rsidR="00C042E3">
          <w:rPr>
            <w:noProof/>
            <w:webHidden/>
          </w:rPr>
          <w:fldChar w:fldCharType="separate"/>
        </w:r>
        <w:r w:rsidR="00D32455">
          <w:rPr>
            <w:noProof/>
            <w:webHidden/>
          </w:rPr>
          <w:delText>158</w:delText>
        </w:r>
        <w:r w:rsidR="00C042E3">
          <w:rPr>
            <w:noProof/>
            <w:webHidden/>
          </w:rPr>
          <w:fldChar w:fldCharType="end"/>
        </w:r>
        <w:r>
          <w:rPr>
            <w:noProof/>
          </w:rPr>
          <w:fldChar w:fldCharType="end"/>
        </w:r>
      </w:del>
    </w:p>
    <w:p w14:paraId="2029C7B2" w14:textId="77777777" w:rsidR="00C042E3" w:rsidRDefault="00FF0A84">
      <w:pPr>
        <w:pStyle w:val="TableofFigures"/>
        <w:tabs>
          <w:tab w:val="right" w:leader="dot" w:pos="9350"/>
        </w:tabs>
        <w:rPr>
          <w:del w:id="780" w:author="Weber" w:date="2014-10-29T03:09:00Z"/>
          <w:rFonts w:asciiTheme="minorHAnsi" w:eastAsiaTheme="minorEastAsia" w:hAnsiTheme="minorHAnsi" w:cstheme="minorBidi"/>
          <w:smallCaps w:val="0"/>
          <w:noProof/>
          <w:sz w:val="22"/>
          <w:szCs w:val="22"/>
          <w:lang w:eastAsia="en-US"/>
        </w:rPr>
      </w:pPr>
      <w:del w:id="781" w:author="Weber" w:date="2014-10-29T03:09:00Z">
        <w:r>
          <w:fldChar w:fldCharType="begin"/>
        </w:r>
        <w:r>
          <w:delInstrText xml:space="preserve"> HYPERLINK \l "_Toc341100678" </w:delInstrText>
        </w:r>
        <w:r>
          <w:fldChar w:fldCharType="separate"/>
        </w:r>
        <w:r w:rsidR="00C042E3" w:rsidRPr="005B3AF2">
          <w:rPr>
            <w:rStyle w:val="Hyperlink"/>
            <w:noProof/>
          </w:rPr>
          <w:delText>Figure 3</w:delText>
        </w:r>
        <w:r w:rsidR="00034987">
          <w:rPr>
            <w:rStyle w:val="Hyperlink"/>
            <w:noProof/>
          </w:rPr>
          <w:delText>5</w:delText>
        </w:r>
        <w:r w:rsidR="00C042E3" w:rsidRPr="005B3AF2">
          <w:rPr>
            <w:rStyle w:val="Hyperlink"/>
            <w:noProof/>
          </w:rPr>
          <w:delText>. Observed (green) and modeled (black) maximum sustained surface winds as a function of time for Hurricanes Jeanne (2004, top left), Katrina (2005 in South Florida, top right), and Wilma (2005, lower left).  Landfall is represented by the vertical dash-dot red line at the left and time of exit as the red line on the right.</w:delText>
        </w:r>
        <w:r w:rsidR="00C042E3">
          <w:rPr>
            <w:noProof/>
            <w:webHidden/>
          </w:rPr>
          <w:tab/>
        </w:r>
        <w:r w:rsidR="00C042E3">
          <w:rPr>
            <w:noProof/>
            <w:webHidden/>
          </w:rPr>
          <w:fldChar w:fldCharType="begin"/>
        </w:r>
        <w:r w:rsidR="00C042E3">
          <w:rPr>
            <w:noProof/>
            <w:webHidden/>
          </w:rPr>
          <w:delInstrText xml:space="preserve"> PAGEREF _Toc341100678 \h </w:delInstrText>
        </w:r>
        <w:r w:rsidR="00C042E3">
          <w:rPr>
            <w:noProof/>
            <w:webHidden/>
          </w:rPr>
        </w:r>
        <w:r w:rsidR="00C042E3">
          <w:rPr>
            <w:noProof/>
            <w:webHidden/>
          </w:rPr>
          <w:fldChar w:fldCharType="separate"/>
        </w:r>
        <w:r w:rsidR="00D32455">
          <w:rPr>
            <w:noProof/>
            <w:webHidden/>
          </w:rPr>
          <w:delText>159</w:delText>
        </w:r>
        <w:r w:rsidR="00C042E3">
          <w:rPr>
            <w:noProof/>
            <w:webHidden/>
          </w:rPr>
          <w:fldChar w:fldCharType="end"/>
        </w:r>
        <w:r>
          <w:rPr>
            <w:noProof/>
          </w:rPr>
          <w:fldChar w:fldCharType="end"/>
        </w:r>
      </w:del>
    </w:p>
    <w:p w14:paraId="7DDECAAE" w14:textId="77777777" w:rsidR="00C042E3" w:rsidRDefault="00FF0A84">
      <w:pPr>
        <w:pStyle w:val="TableofFigures"/>
        <w:tabs>
          <w:tab w:val="right" w:leader="dot" w:pos="9350"/>
        </w:tabs>
        <w:rPr>
          <w:del w:id="782" w:author="Weber" w:date="2014-10-29T03:09:00Z"/>
          <w:rFonts w:asciiTheme="minorHAnsi" w:eastAsiaTheme="minorEastAsia" w:hAnsiTheme="minorHAnsi" w:cstheme="minorBidi"/>
          <w:smallCaps w:val="0"/>
          <w:noProof/>
          <w:sz w:val="22"/>
          <w:szCs w:val="22"/>
          <w:lang w:eastAsia="en-US"/>
        </w:rPr>
      </w:pPr>
      <w:del w:id="783" w:author="Weber" w:date="2014-10-29T03:09:00Z">
        <w:r>
          <w:fldChar w:fldCharType="begin"/>
        </w:r>
        <w:r>
          <w:delInstrText xml:space="preserve"> HYPERLINK \l "_Toc341100679" </w:delInstrText>
        </w:r>
        <w:r>
          <w:fldChar w:fldCharType="separate"/>
        </w:r>
        <w:r w:rsidR="00C042E3" w:rsidRPr="005B3AF2">
          <w:rPr>
            <w:rStyle w:val="Hyperlink"/>
            <w:noProof/>
          </w:rPr>
          <w:delText>Figure 3</w:delText>
        </w:r>
        <w:r w:rsidR="00034987">
          <w:rPr>
            <w:rStyle w:val="Hyperlink"/>
            <w:noProof/>
          </w:rPr>
          <w:delText>6</w:delText>
        </w:r>
        <w:r w:rsidR="00C042E3" w:rsidRPr="005B3AF2">
          <w:rPr>
            <w:rStyle w:val="Hyperlink"/>
            <w:noProof/>
          </w:rPr>
          <w:delText>.  Form M-1 comparison of modeled and historical landfalling hurricane frequency (storms occurring in 112 years) for Regions A–F, FL statewide landfalls (one per FL region), FL bypassing storms, and FL state-wide hurricanes.</w:delText>
        </w:r>
        <w:r w:rsidR="00C042E3">
          <w:rPr>
            <w:noProof/>
            <w:webHidden/>
          </w:rPr>
          <w:tab/>
        </w:r>
        <w:r w:rsidR="00C042E3">
          <w:rPr>
            <w:noProof/>
            <w:webHidden/>
          </w:rPr>
          <w:fldChar w:fldCharType="begin"/>
        </w:r>
        <w:r w:rsidR="00C042E3">
          <w:rPr>
            <w:noProof/>
            <w:webHidden/>
          </w:rPr>
          <w:delInstrText xml:space="preserve"> PAGEREF _Toc341100679 \h </w:delInstrText>
        </w:r>
        <w:r w:rsidR="00C042E3">
          <w:rPr>
            <w:noProof/>
            <w:webHidden/>
          </w:rPr>
        </w:r>
        <w:r w:rsidR="00C042E3">
          <w:rPr>
            <w:noProof/>
            <w:webHidden/>
          </w:rPr>
          <w:fldChar w:fldCharType="separate"/>
        </w:r>
        <w:r w:rsidR="00D32455">
          <w:rPr>
            <w:noProof/>
            <w:webHidden/>
          </w:rPr>
          <w:delText>167</w:delText>
        </w:r>
        <w:r w:rsidR="00C042E3">
          <w:rPr>
            <w:noProof/>
            <w:webHidden/>
          </w:rPr>
          <w:fldChar w:fldCharType="end"/>
        </w:r>
        <w:r>
          <w:rPr>
            <w:noProof/>
          </w:rPr>
          <w:fldChar w:fldCharType="end"/>
        </w:r>
      </w:del>
    </w:p>
    <w:p w14:paraId="67127F4D" w14:textId="77777777" w:rsidR="00C042E3" w:rsidRDefault="00FF0A84">
      <w:pPr>
        <w:pStyle w:val="TableofFigures"/>
        <w:tabs>
          <w:tab w:val="right" w:leader="dot" w:pos="9350"/>
        </w:tabs>
        <w:rPr>
          <w:del w:id="784" w:author="Weber" w:date="2014-10-29T03:09:00Z"/>
          <w:rFonts w:asciiTheme="minorHAnsi" w:eastAsiaTheme="minorEastAsia" w:hAnsiTheme="minorHAnsi" w:cstheme="minorBidi"/>
          <w:smallCaps w:val="0"/>
          <w:noProof/>
          <w:sz w:val="22"/>
          <w:szCs w:val="22"/>
          <w:lang w:eastAsia="en-US"/>
        </w:rPr>
      </w:pPr>
      <w:del w:id="785" w:author="Weber" w:date="2014-10-29T03:09:00Z">
        <w:r>
          <w:fldChar w:fldCharType="begin"/>
        </w:r>
        <w:r>
          <w:delInstrText xml:space="preserve"> HYPERLINK \l "_Toc341100680" </w:delInstrText>
        </w:r>
        <w:r>
          <w:fldChar w:fldCharType="separate"/>
        </w:r>
        <w:r w:rsidR="00C042E3" w:rsidRPr="005B3AF2">
          <w:rPr>
            <w:rStyle w:val="Hyperlink"/>
            <w:noProof/>
          </w:rPr>
          <w:delText>Figure 3</w:delText>
        </w:r>
        <w:r w:rsidR="00034987">
          <w:rPr>
            <w:rStyle w:val="Hyperlink"/>
            <w:noProof/>
          </w:rPr>
          <w:delText>7</w:delText>
        </w:r>
        <w:r w:rsidR="00C042E3" w:rsidRPr="005B3AF2">
          <w:rPr>
            <w:rStyle w:val="Hyperlink"/>
            <w:noProof/>
          </w:rPr>
          <w:delText>. Maximum ZIP Code wind speed for open terrain wind exposure based on simulations of the historical storm set.</w:delText>
        </w:r>
        <w:r w:rsidR="00C042E3">
          <w:rPr>
            <w:noProof/>
            <w:webHidden/>
          </w:rPr>
          <w:tab/>
        </w:r>
        <w:r w:rsidR="00C042E3">
          <w:rPr>
            <w:noProof/>
            <w:webHidden/>
          </w:rPr>
          <w:fldChar w:fldCharType="begin"/>
        </w:r>
        <w:r w:rsidR="00C042E3">
          <w:rPr>
            <w:noProof/>
            <w:webHidden/>
          </w:rPr>
          <w:delInstrText xml:space="preserve"> PAGEREF _Toc341100680 \h </w:delInstrText>
        </w:r>
        <w:r w:rsidR="00C042E3">
          <w:rPr>
            <w:noProof/>
            <w:webHidden/>
          </w:rPr>
        </w:r>
        <w:r w:rsidR="00C042E3">
          <w:rPr>
            <w:noProof/>
            <w:webHidden/>
          </w:rPr>
          <w:fldChar w:fldCharType="separate"/>
        </w:r>
        <w:r w:rsidR="00D32455">
          <w:rPr>
            <w:noProof/>
            <w:webHidden/>
          </w:rPr>
          <w:delText>171</w:delText>
        </w:r>
        <w:r w:rsidR="00C042E3">
          <w:rPr>
            <w:noProof/>
            <w:webHidden/>
          </w:rPr>
          <w:fldChar w:fldCharType="end"/>
        </w:r>
        <w:r>
          <w:rPr>
            <w:noProof/>
          </w:rPr>
          <w:fldChar w:fldCharType="end"/>
        </w:r>
      </w:del>
    </w:p>
    <w:p w14:paraId="4BAAA42F" w14:textId="77777777" w:rsidR="00C042E3" w:rsidRDefault="00FF0A84">
      <w:pPr>
        <w:pStyle w:val="TableofFigures"/>
        <w:tabs>
          <w:tab w:val="right" w:leader="dot" w:pos="9350"/>
        </w:tabs>
        <w:rPr>
          <w:del w:id="786" w:author="Weber" w:date="2014-10-29T03:09:00Z"/>
          <w:rFonts w:asciiTheme="minorHAnsi" w:eastAsiaTheme="minorEastAsia" w:hAnsiTheme="minorHAnsi" w:cstheme="minorBidi"/>
          <w:smallCaps w:val="0"/>
          <w:noProof/>
          <w:sz w:val="22"/>
          <w:szCs w:val="22"/>
          <w:lang w:eastAsia="en-US"/>
        </w:rPr>
      </w:pPr>
      <w:del w:id="787" w:author="Weber" w:date="2014-10-29T03:09:00Z">
        <w:r>
          <w:fldChar w:fldCharType="begin"/>
        </w:r>
        <w:r>
          <w:delInstrText xml:space="preserve"> HYPERLINK \l "_Toc341100681" </w:delInstrText>
        </w:r>
        <w:r>
          <w:fldChar w:fldCharType="separate"/>
        </w:r>
        <w:r w:rsidR="00C042E3" w:rsidRPr="005B3AF2">
          <w:rPr>
            <w:rStyle w:val="Hyperlink"/>
            <w:noProof/>
          </w:rPr>
          <w:delText>Figure 3</w:delText>
        </w:r>
        <w:r w:rsidR="00034987">
          <w:rPr>
            <w:rStyle w:val="Hyperlink"/>
            <w:noProof/>
          </w:rPr>
          <w:delText>8</w:delText>
        </w:r>
        <w:r w:rsidR="00C042E3" w:rsidRPr="005B3AF2">
          <w:rPr>
            <w:rStyle w:val="Hyperlink"/>
            <w:noProof/>
          </w:rPr>
          <w:delText>. Maximum ZIP Code wind speed for actual terrain wind exposure based on simulations of the historical storm set.</w:delText>
        </w:r>
        <w:r w:rsidR="00C042E3">
          <w:rPr>
            <w:noProof/>
            <w:webHidden/>
          </w:rPr>
          <w:tab/>
        </w:r>
        <w:r w:rsidR="00C042E3">
          <w:rPr>
            <w:noProof/>
            <w:webHidden/>
          </w:rPr>
          <w:fldChar w:fldCharType="begin"/>
        </w:r>
        <w:r w:rsidR="00C042E3">
          <w:rPr>
            <w:noProof/>
            <w:webHidden/>
          </w:rPr>
          <w:delInstrText xml:space="preserve"> PAGEREF _Toc341100681 \h </w:delInstrText>
        </w:r>
        <w:r w:rsidR="00C042E3">
          <w:rPr>
            <w:noProof/>
            <w:webHidden/>
          </w:rPr>
        </w:r>
        <w:r w:rsidR="00C042E3">
          <w:rPr>
            <w:noProof/>
            <w:webHidden/>
          </w:rPr>
          <w:fldChar w:fldCharType="separate"/>
        </w:r>
        <w:r w:rsidR="00D32455">
          <w:rPr>
            <w:noProof/>
            <w:webHidden/>
          </w:rPr>
          <w:delText>172</w:delText>
        </w:r>
        <w:r w:rsidR="00C042E3">
          <w:rPr>
            <w:noProof/>
            <w:webHidden/>
          </w:rPr>
          <w:fldChar w:fldCharType="end"/>
        </w:r>
        <w:r>
          <w:rPr>
            <w:noProof/>
          </w:rPr>
          <w:fldChar w:fldCharType="end"/>
        </w:r>
      </w:del>
    </w:p>
    <w:p w14:paraId="6C697889" w14:textId="77777777" w:rsidR="00C042E3" w:rsidRDefault="00FF0A84">
      <w:pPr>
        <w:pStyle w:val="TableofFigures"/>
        <w:tabs>
          <w:tab w:val="right" w:leader="dot" w:pos="9350"/>
        </w:tabs>
        <w:rPr>
          <w:del w:id="788" w:author="Weber" w:date="2014-10-29T03:09:00Z"/>
          <w:rFonts w:asciiTheme="minorHAnsi" w:eastAsiaTheme="minorEastAsia" w:hAnsiTheme="minorHAnsi" w:cstheme="minorBidi"/>
          <w:smallCaps w:val="0"/>
          <w:noProof/>
          <w:sz w:val="22"/>
          <w:szCs w:val="22"/>
          <w:lang w:eastAsia="en-US"/>
        </w:rPr>
      </w:pPr>
      <w:del w:id="789" w:author="Weber" w:date="2014-10-29T03:09:00Z">
        <w:r>
          <w:fldChar w:fldCharType="begin"/>
        </w:r>
        <w:r>
          <w:delInstrText xml:space="preserve"> HYPERLINK \l "_Toc341100682" </w:delInstrText>
        </w:r>
        <w:r>
          <w:fldChar w:fldCharType="separate"/>
        </w:r>
        <w:r w:rsidR="00C042E3" w:rsidRPr="005B3AF2">
          <w:rPr>
            <w:rStyle w:val="Hyperlink"/>
            <w:noProof/>
          </w:rPr>
          <w:delText xml:space="preserve">Figure </w:delText>
        </w:r>
        <w:r w:rsidR="00034987">
          <w:rPr>
            <w:rStyle w:val="Hyperlink"/>
            <w:noProof/>
          </w:rPr>
          <w:delText>39</w:delText>
        </w:r>
        <w:r w:rsidR="00C042E3" w:rsidRPr="005B3AF2">
          <w:rPr>
            <w:rStyle w:val="Hyperlink"/>
            <w:noProof/>
          </w:rPr>
          <w:delText>. 100- and 250-year return period wind speeds at Florida ZIP Codes for open terrain wind exposure.</w:delText>
        </w:r>
        <w:r w:rsidR="00C042E3">
          <w:rPr>
            <w:noProof/>
            <w:webHidden/>
          </w:rPr>
          <w:tab/>
        </w:r>
        <w:r w:rsidR="00C042E3">
          <w:rPr>
            <w:noProof/>
            <w:webHidden/>
          </w:rPr>
          <w:fldChar w:fldCharType="begin"/>
        </w:r>
        <w:r w:rsidR="00C042E3">
          <w:rPr>
            <w:noProof/>
            <w:webHidden/>
          </w:rPr>
          <w:delInstrText xml:space="preserve"> PAGEREF _Toc341100682 \h </w:delInstrText>
        </w:r>
        <w:r w:rsidR="00C042E3">
          <w:rPr>
            <w:noProof/>
            <w:webHidden/>
          </w:rPr>
        </w:r>
        <w:r w:rsidR="00C042E3">
          <w:rPr>
            <w:noProof/>
            <w:webHidden/>
          </w:rPr>
          <w:fldChar w:fldCharType="separate"/>
        </w:r>
        <w:r w:rsidR="00D32455">
          <w:rPr>
            <w:noProof/>
            <w:webHidden/>
          </w:rPr>
          <w:delText>173</w:delText>
        </w:r>
        <w:r w:rsidR="00C042E3">
          <w:rPr>
            <w:noProof/>
            <w:webHidden/>
          </w:rPr>
          <w:fldChar w:fldCharType="end"/>
        </w:r>
        <w:r>
          <w:rPr>
            <w:noProof/>
          </w:rPr>
          <w:fldChar w:fldCharType="end"/>
        </w:r>
      </w:del>
    </w:p>
    <w:p w14:paraId="25421B54" w14:textId="77777777" w:rsidR="00C042E3" w:rsidRDefault="00FF0A84">
      <w:pPr>
        <w:pStyle w:val="TableofFigures"/>
        <w:tabs>
          <w:tab w:val="right" w:leader="dot" w:pos="9350"/>
        </w:tabs>
        <w:rPr>
          <w:del w:id="790" w:author="Weber" w:date="2014-10-29T03:09:00Z"/>
          <w:rFonts w:asciiTheme="minorHAnsi" w:eastAsiaTheme="minorEastAsia" w:hAnsiTheme="minorHAnsi" w:cstheme="minorBidi"/>
          <w:smallCaps w:val="0"/>
          <w:noProof/>
          <w:sz w:val="22"/>
          <w:szCs w:val="22"/>
          <w:lang w:eastAsia="en-US"/>
        </w:rPr>
      </w:pPr>
      <w:del w:id="791" w:author="Weber" w:date="2014-10-29T03:09:00Z">
        <w:r>
          <w:fldChar w:fldCharType="begin"/>
        </w:r>
        <w:r>
          <w:delInstrText xml:space="preserve"> HYPERLINK \l "_Toc341100683" </w:delInstrText>
        </w:r>
        <w:r>
          <w:fldChar w:fldCharType="separate"/>
        </w:r>
        <w:r w:rsidR="00C042E3" w:rsidRPr="005B3AF2">
          <w:rPr>
            <w:rStyle w:val="Hyperlink"/>
            <w:noProof/>
          </w:rPr>
          <w:delText>Figure 4</w:delText>
        </w:r>
        <w:r w:rsidR="00034987">
          <w:rPr>
            <w:rStyle w:val="Hyperlink"/>
            <w:noProof/>
          </w:rPr>
          <w:delText>0</w:delText>
        </w:r>
        <w:r w:rsidR="00C042E3" w:rsidRPr="005B3AF2">
          <w:rPr>
            <w:rStyle w:val="Hyperlink"/>
            <w:noProof/>
          </w:rPr>
          <w:delText>. 100- and 250-year return period wind speeds at Florida ZIP Codes for actual terrain wind exposure.</w:delText>
        </w:r>
        <w:r w:rsidR="00C042E3">
          <w:rPr>
            <w:noProof/>
            <w:webHidden/>
          </w:rPr>
          <w:tab/>
        </w:r>
        <w:r w:rsidR="00C042E3">
          <w:rPr>
            <w:noProof/>
            <w:webHidden/>
          </w:rPr>
          <w:fldChar w:fldCharType="begin"/>
        </w:r>
        <w:r w:rsidR="00C042E3">
          <w:rPr>
            <w:noProof/>
            <w:webHidden/>
          </w:rPr>
          <w:delInstrText xml:space="preserve"> PAGEREF _Toc341100683 \h </w:delInstrText>
        </w:r>
        <w:r w:rsidR="00C042E3">
          <w:rPr>
            <w:noProof/>
            <w:webHidden/>
          </w:rPr>
        </w:r>
        <w:r w:rsidR="00C042E3">
          <w:rPr>
            <w:noProof/>
            <w:webHidden/>
          </w:rPr>
          <w:fldChar w:fldCharType="separate"/>
        </w:r>
        <w:r w:rsidR="00D32455">
          <w:rPr>
            <w:noProof/>
            <w:webHidden/>
          </w:rPr>
          <w:delText>174</w:delText>
        </w:r>
        <w:r w:rsidR="00C042E3">
          <w:rPr>
            <w:noProof/>
            <w:webHidden/>
          </w:rPr>
          <w:fldChar w:fldCharType="end"/>
        </w:r>
        <w:r>
          <w:rPr>
            <w:noProof/>
          </w:rPr>
          <w:fldChar w:fldCharType="end"/>
        </w:r>
      </w:del>
    </w:p>
    <w:p w14:paraId="741F2D38" w14:textId="77777777" w:rsidR="00C042E3" w:rsidRDefault="00FF0A84">
      <w:pPr>
        <w:pStyle w:val="TableofFigures"/>
        <w:tabs>
          <w:tab w:val="right" w:leader="dot" w:pos="9350"/>
        </w:tabs>
        <w:rPr>
          <w:del w:id="792" w:author="Weber" w:date="2014-10-29T03:09:00Z"/>
          <w:rFonts w:asciiTheme="minorHAnsi" w:eastAsiaTheme="minorEastAsia" w:hAnsiTheme="minorHAnsi" w:cstheme="minorBidi"/>
          <w:smallCaps w:val="0"/>
          <w:noProof/>
          <w:sz w:val="22"/>
          <w:szCs w:val="22"/>
          <w:lang w:eastAsia="en-US"/>
        </w:rPr>
      </w:pPr>
      <w:del w:id="793" w:author="Weber" w:date="2014-10-29T03:09:00Z">
        <w:r>
          <w:fldChar w:fldCharType="begin"/>
        </w:r>
        <w:r>
          <w:delInstrText xml:space="preserve"> HYPERLINK \l "_Toc341100684" </w:delInstrText>
        </w:r>
        <w:r>
          <w:fldChar w:fldCharType="separate"/>
        </w:r>
        <w:r w:rsidR="00C042E3" w:rsidRPr="005B3AF2">
          <w:rPr>
            <w:rStyle w:val="Hyperlink"/>
            <w:noProof/>
          </w:rPr>
          <w:delText>Figure 4</w:delText>
        </w:r>
        <w:r w:rsidR="00034987">
          <w:rPr>
            <w:rStyle w:val="Hyperlink"/>
            <w:noProof/>
          </w:rPr>
          <w:delText>1</w:delText>
        </w:r>
        <w:r w:rsidR="00C042E3" w:rsidRPr="005B3AF2">
          <w:rPr>
            <w:rStyle w:val="Hyperlink"/>
            <w:noProof/>
          </w:rPr>
          <w:delText>. Representative scatter plot of the model input radius of maximum wind (y axis) versus minimum sea-level air pressure at landfall (mb).  Relative histograms for each quantity are also shown.</w:delText>
        </w:r>
        <w:r w:rsidR="00C042E3">
          <w:rPr>
            <w:noProof/>
            <w:webHidden/>
          </w:rPr>
          <w:tab/>
        </w:r>
        <w:r w:rsidR="00C042E3">
          <w:rPr>
            <w:noProof/>
            <w:webHidden/>
          </w:rPr>
          <w:fldChar w:fldCharType="begin"/>
        </w:r>
        <w:r w:rsidR="00C042E3">
          <w:rPr>
            <w:noProof/>
            <w:webHidden/>
          </w:rPr>
          <w:delInstrText xml:space="preserve"> PAGEREF _Toc341100684 \h </w:delInstrText>
        </w:r>
        <w:r w:rsidR="00C042E3">
          <w:rPr>
            <w:noProof/>
            <w:webHidden/>
          </w:rPr>
        </w:r>
        <w:r w:rsidR="00C042E3">
          <w:rPr>
            <w:noProof/>
            <w:webHidden/>
          </w:rPr>
          <w:fldChar w:fldCharType="separate"/>
        </w:r>
        <w:r w:rsidR="00D32455">
          <w:rPr>
            <w:noProof/>
            <w:webHidden/>
          </w:rPr>
          <w:delText>178</w:delText>
        </w:r>
        <w:r w:rsidR="00C042E3">
          <w:rPr>
            <w:noProof/>
            <w:webHidden/>
          </w:rPr>
          <w:fldChar w:fldCharType="end"/>
        </w:r>
        <w:r>
          <w:rPr>
            <w:noProof/>
          </w:rPr>
          <w:fldChar w:fldCharType="end"/>
        </w:r>
      </w:del>
    </w:p>
    <w:p w14:paraId="6B16B706" w14:textId="77777777" w:rsidR="00C042E3" w:rsidRDefault="00FF0A84">
      <w:pPr>
        <w:pStyle w:val="TableofFigures"/>
        <w:tabs>
          <w:tab w:val="right" w:leader="dot" w:pos="9350"/>
        </w:tabs>
        <w:rPr>
          <w:del w:id="794" w:author="Weber" w:date="2014-10-29T03:09:00Z"/>
          <w:rFonts w:asciiTheme="minorHAnsi" w:eastAsiaTheme="minorEastAsia" w:hAnsiTheme="minorHAnsi" w:cstheme="minorBidi"/>
          <w:smallCaps w:val="0"/>
          <w:noProof/>
          <w:sz w:val="22"/>
          <w:szCs w:val="22"/>
          <w:lang w:eastAsia="en-US"/>
        </w:rPr>
      </w:pPr>
      <w:del w:id="795" w:author="Weber" w:date="2014-10-29T03:09:00Z">
        <w:r>
          <w:fldChar w:fldCharType="begin"/>
        </w:r>
        <w:r>
          <w:delInstrText xml:space="preserve"> HYPERLINK \l "_Toc341100685" </w:delInstrText>
        </w:r>
        <w:r>
          <w:fldChar w:fldCharType="separate"/>
        </w:r>
        <w:r w:rsidR="00C042E3" w:rsidRPr="005B3AF2">
          <w:rPr>
            <w:rStyle w:val="Hyperlink"/>
            <w:noProof/>
          </w:rPr>
          <w:delText>Figure 4</w:delText>
        </w:r>
        <w:r w:rsidR="00034987">
          <w:rPr>
            <w:rStyle w:val="Hyperlink"/>
            <w:noProof/>
          </w:rPr>
          <w:delText>2</w:delText>
        </w:r>
        <w:r w:rsidR="00C042E3" w:rsidRPr="005B3AF2">
          <w:rPr>
            <w:rStyle w:val="Hyperlink"/>
            <w:noProof/>
          </w:rPr>
          <w:delText>. Oneway box plot (left) of Rmax (continuous) response across 10 mb Pmin groups.  Boxes (and whiskers) are in red; standard deviations are in blue. Histograms (right) for each Pmin group.</w:delText>
        </w:r>
        <w:r w:rsidR="00C042E3">
          <w:rPr>
            <w:noProof/>
            <w:webHidden/>
          </w:rPr>
          <w:tab/>
        </w:r>
        <w:r w:rsidR="00C042E3">
          <w:rPr>
            <w:noProof/>
            <w:webHidden/>
          </w:rPr>
          <w:fldChar w:fldCharType="begin"/>
        </w:r>
        <w:r w:rsidR="00C042E3">
          <w:rPr>
            <w:noProof/>
            <w:webHidden/>
          </w:rPr>
          <w:delInstrText xml:space="preserve"> PAGEREF _Toc341100685 \h </w:delInstrText>
        </w:r>
        <w:r w:rsidR="00C042E3">
          <w:rPr>
            <w:noProof/>
            <w:webHidden/>
          </w:rPr>
        </w:r>
        <w:r w:rsidR="00C042E3">
          <w:rPr>
            <w:noProof/>
            <w:webHidden/>
          </w:rPr>
          <w:fldChar w:fldCharType="separate"/>
        </w:r>
        <w:r w:rsidR="00D32455">
          <w:rPr>
            <w:noProof/>
            <w:webHidden/>
          </w:rPr>
          <w:delText>178</w:delText>
        </w:r>
        <w:r w:rsidR="00C042E3">
          <w:rPr>
            <w:noProof/>
            <w:webHidden/>
          </w:rPr>
          <w:fldChar w:fldCharType="end"/>
        </w:r>
        <w:r>
          <w:rPr>
            <w:noProof/>
          </w:rPr>
          <w:fldChar w:fldCharType="end"/>
        </w:r>
      </w:del>
    </w:p>
    <w:p w14:paraId="617860C8" w14:textId="77777777" w:rsidR="00C042E3" w:rsidRDefault="00FF0A84">
      <w:pPr>
        <w:pStyle w:val="TableofFigures"/>
        <w:tabs>
          <w:tab w:val="right" w:leader="dot" w:pos="9350"/>
        </w:tabs>
        <w:rPr>
          <w:del w:id="796" w:author="Weber" w:date="2014-10-29T03:09:00Z"/>
          <w:rFonts w:asciiTheme="minorHAnsi" w:eastAsiaTheme="minorEastAsia" w:hAnsiTheme="minorHAnsi" w:cstheme="minorBidi"/>
          <w:smallCaps w:val="0"/>
          <w:noProof/>
          <w:sz w:val="22"/>
          <w:szCs w:val="22"/>
          <w:lang w:eastAsia="en-US"/>
        </w:rPr>
      </w:pPr>
      <w:del w:id="797" w:author="Weber" w:date="2014-10-29T03:09:00Z">
        <w:r>
          <w:fldChar w:fldCharType="begin"/>
        </w:r>
        <w:r>
          <w:delInstrText xml:space="preserve"> HYPERLINK \l "_Toc341100686" </w:delInstrText>
        </w:r>
        <w:r>
          <w:fldChar w:fldCharType="separate"/>
        </w:r>
        <w:r w:rsidR="00C042E3" w:rsidRPr="005B3AF2">
          <w:rPr>
            <w:rStyle w:val="Hyperlink"/>
            <w:noProof/>
          </w:rPr>
          <w:delText>Figure 4</w:delText>
        </w:r>
        <w:r w:rsidR="00034987">
          <w:rPr>
            <w:rStyle w:val="Hyperlink"/>
            <w:noProof/>
          </w:rPr>
          <w:delText>3</w:delText>
        </w:r>
        <w:r w:rsidR="00C042E3" w:rsidRPr="005B3AF2">
          <w:rPr>
            <w:rStyle w:val="Hyperlink"/>
            <w:noProof/>
          </w:rPr>
          <w:delText>. Monte Carlo simulation procedure to predict damage.</w:delText>
        </w:r>
        <w:r w:rsidR="00C042E3">
          <w:rPr>
            <w:noProof/>
            <w:webHidden/>
          </w:rPr>
          <w:tab/>
        </w:r>
        <w:r w:rsidR="00C042E3">
          <w:rPr>
            <w:noProof/>
            <w:webHidden/>
          </w:rPr>
          <w:fldChar w:fldCharType="begin"/>
        </w:r>
        <w:r w:rsidR="00C042E3">
          <w:rPr>
            <w:noProof/>
            <w:webHidden/>
          </w:rPr>
          <w:delInstrText xml:space="preserve"> PAGEREF _Toc341100686 \h </w:delInstrText>
        </w:r>
        <w:r w:rsidR="00C042E3">
          <w:rPr>
            <w:noProof/>
            <w:webHidden/>
          </w:rPr>
        </w:r>
        <w:r w:rsidR="00C042E3">
          <w:rPr>
            <w:noProof/>
            <w:webHidden/>
          </w:rPr>
          <w:fldChar w:fldCharType="separate"/>
        </w:r>
        <w:r w:rsidR="00D32455">
          <w:rPr>
            <w:noProof/>
            <w:webHidden/>
          </w:rPr>
          <w:delText>183</w:delText>
        </w:r>
        <w:r w:rsidR="00C042E3">
          <w:rPr>
            <w:noProof/>
            <w:webHidden/>
          </w:rPr>
          <w:fldChar w:fldCharType="end"/>
        </w:r>
        <w:r>
          <w:rPr>
            <w:noProof/>
          </w:rPr>
          <w:fldChar w:fldCharType="end"/>
        </w:r>
      </w:del>
    </w:p>
    <w:p w14:paraId="6225BF62" w14:textId="77777777" w:rsidR="00C042E3" w:rsidRDefault="00FF0A84">
      <w:pPr>
        <w:pStyle w:val="TableofFigures"/>
        <w:tabs>
          <w:tab w:val="right" w:leader="dot" w:pos="9350"/>
        </w:tabs>
        <w:rPr>
          <w:del w:id="798" w:author="Weber" w:date="2014-10-29T03:09:00Z"/>
          <w:rFonts w:asciiTheme="minorHAnsi" w:eastAsiaTheme="minorEastAsia" w:hAnsiTheme="minorHAnsi" w:cstheme="minorBidi"/>
          <w:smallCaps w:val="0"/>
          <w:noProof/>
          <w:sz w:val="22"/>
          <w:szCs w:val="22"/>
          <w:lang w:eastAsia="en-US"/>
        </w:rPr>
      </w:pPr>
      <w:del w:id="799" w:author="Weber" w:date="2014-10-29T03:09:00Z">
        <w:r>
          <w:fldChar w:fldCharType="begin"/>
        </w:r>
        <w:r>
          <w:delInstrText xml:space="preserve"> HYPERLINK \l "_Toc341100687" </w:delInstrText>
        </w:r>
        <w:r>
          <w:fldChar w:fldCharType="separate"/>
        </w:r>
        <w:r w:rsidR="00C042E3" w:rsidRPr="005B3AF2">
          <w:rPr>
            <w:rStyle w:val="Hyperlink"/>
            <w:noProof/>
          </w:rPr>
          <w:delText>Figure 4</w:delText>
        </w:r>
        <w:r w:rsidR="00034987">
          <w:rPr>
            <w:rStyle w:val="Hyperlink"/>
            <w:noProof/>
          </w:rPr>
          <w:delText>4</w:delText>
        </w:r>
        <w:r w:rsidR="00C042E3" w:rsidRPr="005B3AF2">
          <w:rPr>
            <w:rStyle w:val="Hyperlink"/>
            <w:noProof/>
          </w:rPr>
          <w:delText>. Procedure to create vulnerability matrix.</w:delText>
        </w:r>
        <w:r w:rsidR="00C042E3">
          <w:rPr>
            <w:noProof/>
            <w:webHidden/>
          </w:rPr>
          <w:tab/>
        </w:r>
        <w:r w:rsidR="00C042E3">
          <w:rPr>
            <w:noProof/>
            <w:webHidden/>
          </w:rPr>
          <w:fldChar w:fldCharType="begin"/>
        </w:r>
        <w:r w:rsidR="00C042E3">
          <w:rPr>
            <w:noProof/>
            <w:webHidden/>
          </w:rPr>
          <w:delInstrText xml:space="preserve"> PAGEREF _Toc341100687 \h </w:delInstrText>
        </w:r>
        <w:r w:rsidR="00C042E3">
          <w:rPr>
            <w:noProof/>
            <w:webHidden/>
          </w:rPr>
        </w:r>
        <w:r w:rsidR="00C042E3">
          <w:rPr>
            <w:noProof/>
            <w:webHidden/>
          </w:rPr>
          <w:fldChar w:fldCharType="separate"/>
        </w:r>
        <w:r w:rsidR="00D32455">
          <w:rPr>
            <w:noProof/>
            <w:webHidden/>
          </w:rPr>
          <w:delText>184</w:delText>
        </w:r>
        <w:r w:rsidR="00C042E3">
          <w:rPr>
            <w:noProof/>
            <w:webHidden/>
          </w:rPr>
          <w:fldChar w:fldCharType="end"/>
        </w:r>
        <w:r>
          <w:rPr>
            <w:noProof/>
          </w:rPr>
          <w:fldChar w:fldCharType="end"/>
        </w:r>
      </w:del>
    </w:p>
    <w:p w14:paraId="5D2BED90" w14:textId="77777777" w:rsidR="00C042E3" w:rsidRDefault="00FF0A84">
      <w:pPr>
        <w:pStyle w:val="TableofFigures"/>
        <w:tabs>
          <w:tab w:val="right" w:leader="dot" w:pos="9350"/>
        </w:tabs>
        <w:rPr>
          <w:del w:id="800" w:author="Weber" w:date="2014-10-29T03:09:00Z"/>
          <w:rFonts w:asciiTheme="minorHAnsi" w:eastAsiaTheme="minorEastAsia" w:hAnsiTheme="minorHAnsi" w:cstheme="minorBidi"/>
          <w:smallCaps w:val="0"/>
          <w:noProof/>
          <w:sz w:val="22"/>
          <w:szCs w:val="22"/>
          <w:lang w:eastAsia="en-US"/>
        </w:rPr>
      </w:pPr>
      <w:del w:id="801" w:author="Weber" w:date="2014-10-29T03:09:00Z">
        <w:r>
          <w:fldChar w:fldCharType="begin"/>
        </w:r>
        <w:r>
          <w:delInstrText xml:space="preserve"> HYPE</w:delInstrText>
        </w:r>
        <w:r>
          <w:delInstrText xml:space="preserve">RLINK \l "_Toc341100688" </w:delInstrText>
        </w:r>
        <w:r>
          <w:fldChar w:fldCharType="separate"/>
        </w:r>
        <w:r w:rsidR="00C042E3" w:rsidRPr="005B3AF2">
          <w:rPr>
            <w:rStyle w:val="Hyperlink"/>
            <w:noProof/>
          </w:rPr>
          <w:delText>Figure 4</w:delText>
        </w:r>
        <w:r w:rsidR="00034987">
          <w:rPr>
            <w:rStyle w:val="Hyperlink"/>
            <w:noProof/>
          </w:rPr>
          <w:delText>5</w:delText>
        </w:r>
        <w:r w:rsidR="00C042E3" w:rsidRPr="005B3AF2">
          <w:rPr>
            <w:rStyle w:val="Hyperlink"/>
            <w:noProof/>
          </w:rPr>
          <w:delText>. Exterior and interior damage assessment for MHB.</w:delText>
        </w:r>
        <w:r w:rsidR="00C042E3">
          <w:rPr>
            <w:noProof/>
            <w:webHidden/>
          </w:rPr>
          <w:tab/>
        </w:r>
        <w:r w:rsidR="00C042E3">
          <w:rPr>
            <w:noProof/>
            <w:webHidden/>
          </w:rPr>
          <w:fldChar w:fldCharType="begin"/>
        </w:r>
        <w:r w:rsidR="00C042E3">
          <w:rPr>
            <w:noProof/>
            <w:webHidden/>
          </w:rPr>
          <w:delInstrText xml:space="preserve"> PAGEREF _Toc341100688 \h </w:delInstrText>
        </w:r>
        <w:r w:rsidR="00C042E3">
          <w:rPr>
            <w:noProof/>
            <w:webHidden/>
          </w:rPr>
        </w:r>
        <w:r w:rsidR="00C042E3">
          <w:rPr>
            <w:noProof/>
            <w:webHidden/>
          </w:rPr>
          <w:fldChar w:fldCharType="separate"/>
        </w:r>
        <w:r w:rsidR="00D32455">
          <w:rPr>
            <w:noProof/>
            <w:webHidden/>
          </w:rPr>
          <w:delText>186</w:delText>
        </w:r>
        <w:r w:rsidR="00C042E3">
          <w:rPr>
            <w:noProof/>
            <w:webHidden/>
          </w:rPr>
          <w:fldChar w:fldCharType="end"/>
        </w:r>
        <w:r>
          <w:rPr>
            <w:noProof/>
          </w:rPr>
          <w:fldChar w:fldCharType="end"/>
        </w:r>
      </w:del>
    </w:p>
    <w:p w14:paraId="79459AC8" w14:textId="77777777" w:rsidR="00C042E3" w:rsidRDefault="00FF0A84">
      <w:pPr>
        <w:pStyle w:val="TableofFigures"/>
        <w:tabs>
          <w:tab w:val="right" w:leader="dot" w:pos="9350"/>
        </w:tabs>
        <w:rPr>
          <w:del w:id="802" w:author="Weber" w:date="2014-10-29T03:09:00Z"/>
          <w:rFonts w:asciiTheme="minorHAnsi" w:eastAsiaTheme="minorEastAsia" w:hAnsiTheme="minorHAnsi" w:cstheme="minorBidi"/>
          <w:smallCaps w:val="0"/>
          <w:noProof/>
          <w:sz w:val="22"/>
          <w:szCs w:val="22"/>
          <w:lang w:eastAsia="en-US"/>
        </w:rPr>
      </w:pPr>
      <w:del w:id="803" w:author="Weber" w:date="2014-10-29T03:09:00Z">
        <w:r>
          <w:fldChar w:fldCharType="begin"/>
        </w:r>
        <w:r>
          <w:delInstrText xml:space="preserve"> HYPERLINK \l "_Toc341100689" </w:delInstrText>
        </w:r>
        <w:r>
          <w:fldChar w:fldCharType="separate"/>
        </w:r>
        <w:r w:rsidR="00C042E3" w:rsidRPr="005B3AF2">
          <w:rPr>
            <w:rStyle w:val="Hyperlink"/>
            <w:noProof/>
          </w:rPr>
          <w:delText>Figure 4</w:delText>
        </w:r>
        <w:r w:rsidR="00034987">
          <w:rPr>
            <w:rStyle w:val="Hyperlink"/>
            <w:noProof/>
          </w:rPr>
          <w:delText>6</w:delText>
        </w:r>
        <w:r w:rsidR="00C042E3" w:rsidRPr="005B3AF2">
          <w:rPr>
            <w:rStyle w:val="Hyperlink"/>
            <w:noProof/>
          </w:rPr>
          <w:delText>. Flowchart of the interior damage model.</w:delText>
        </w:r>
        <w:r w:rsidR="00C042E3">
          <w:rPr>
            <w:noProof/>
            <w:webHidden/>
          </w:rPr>
          <w:tab/>
        </w:r>
        <w:r w:rsidR="00C042E3">
          <w:rPr>
            <w:noProof/>
            <w:webHidden/>
          </w:rPr>
          <w:fldChar w:fldCharType="begin"/>
        </w:r>
        <w:r w:rsidR="00C042E3">
          <w:rPr>
            <w:noProof/>
            <w:webHidden/>
          </w:rPr>
          <w:delInstrText xml:space="preserve"> PAGEREF _Toc341100689 \h </w:delInstrText>
        </w:r>
        <w:r w:rsidR="00C042E3">
          <w:rPr>
            <w:noProof/>
            <w:webHidden/>
          </w:rPr>
        </w:r>
        <w:r w:rsidR="00C042E3">
          <w:rPr>
            <w:noProof/>
            <w:webHidden/>
          </w:rPr>
          <w:fldChar w:fldCharType="separate"/>
        </w:r>
        <w:r w:rsidR="00D32455">
          <w:rPr>
            <w:noProof/>
            <w:webHidden/>
          </w:rPr>
          <w:delText>218</w:delText>
        </w:r>
        <w:r w:rsidR="00C042E3">
          <w:rPr>
            <w:noProof/>
            <w:webHidden/>
          </w:rPr>
          <w:fldChar w:fldCharType="end"/>
        </w:r>
        <w:r>
          <w:rPr>
            <w:noProof/>
          </w:rPr>
          <w:fldChar w:fldCharType="end"/>
        </w:r>
      </w:del>
    </w:p>
    <w:p w14:paraId="7E4FD2F4" w14:textId="77777777" w:rsidR="00C042E3" w:rsidRDefault="00FF0A84">
      <w:pPr>
        <w:pStyle w:val="TableofFigures"/>
        <w:tabs>
          <w:tab w:val="right" w:leader="dot" w:pos="9350"/>
        </w:tabs>
        <w:rPr>
          <w:del w:id="804" w:author="Weber" w:date="2014-10-29T03:09:00Z"/>
          <w:rFonts w:asciiTheme="minorHAnsi" w:eastAsiaTheme="minorEastAsia" w:hAnsiTheme="minorHAnsi" w:cstheme="minorBidi"/>
          <w:smallCaps w:val="0"/>
          <w:noProof/>
          <w:sz w:val="22"/>
          <w:szCs w:val="22"/>
          <w:lang w:eastAsia="en-US"/>
        </w:rPr>
      </w:pPr>
      <w:del w:id="805" w:author="Weber" w:date="2014-10-29T03:09:00Z">
        <w:r>
          <w:fldChar w:fldCharType="begin"/>
        </w:r>
        <w:r>
          <w:delInstrText xml:space="preserve"> HYPERLINK \l "_Toc341100690" </w:delInstrText>
        </w:r>
        <w:r>
          <w:fldChar w:fldCharType="separate"/>
        </w:r>
        <w:r w:rsidR="00C042E3" w:rsidRPr="005B3AF2">
          <w:rPr>
            <w:rStyle w:val="Hyperlink"/>
            <w:noProof/>
          </w:rPr>
          <w:delText>Figure 4</w:delText>
        </w:r>
        <w:r w:rsidR="00034987">
          <w:rPr>
            <w:rStyle w:val="Hyperlink"/>
            <w:noProof/>
          </w:rPr>
          <w:delText>7</w:delText>
        </w:r>
        <w:r w:rsidR="00C042E3" w:rsidRPr="005B3AF2">
          <w:rPr>
            <w:rStyle w:val="Hyperlink"/>
            <w:noProof/>
          </w:rPr>
          <w:delText>. Mean accumulated impinging rain as a function of peak 3-second wind gust.</w:delText>
        </w:r>
        <w:r w:rsidR="00C042E3">
          <w:rPr>
            <w:noProof/>
            <w:webHidden/>
          </w:rPr>
          <w:tab/>
        </w:r>
        <w:r w:rsidR="00C042E3">
          <w:rPr>
            <w:noProof/>
            <w:webHidden/>
          </w:rPr>
          <w:fldChar w:fldCharType="begin"/>
        </w:r>
        <w:r w:rsidR="00C042E3">
          <w:rPr>
            <w:noProof/>
            <w:webHidden/>
          </w:rPr>
          <w:delInstrText xml:space="preserve"> PAGEREF _Toc341100690 \h </w:delInstrText>
        </w:r>
        <w:r w:rsidR="00C042E3">
          <w:rPr>
            <w:noProof/>
            <w:webHidden/>
          </w:rPr>
        </w:r>
        <w:r w:rsidR="00C042E3">
          <w:rPr>
            <w:noProof/>
            <w:webHidden/>
          </w:rPr>
          <w:fldChar w:fldCharType="separate"/>
        </w:r>
        <w:r w:rsidR="00D32455">
          <w:rPr>
            <w:noProof/>
            <w:webHidden/>
          </w:rPr>
          <w:delText>222</w:delText>
        </w:r>
        <w:r w:rsidR="00C042E3">
          <w:rPr>
            <w:noProof/>
            <w:webHidden/>
          </w:rPr>
          <w:fldChar w:fldCharType="end"/>
        </w:r>
        <w:r>
          <w:rPr>
            <w:noProof/>
          </w:rPr>
          <w:fldChar w:fldCharType="end"/>
        </w:r>
      </w:del>
    </w:p>
    <w:p w14:paraId="575CD4D9" w14:textId="77777777" w:rsidR="00C042E3" w:rsidRDefault="00FF0A84">
      <w:pPr>
        <w:pStyle w:val="TableofFigures"/>
        <w:tabs>
          <w:tab w:val="right" w:leader="dot" w:pos="9350"/>
        </w:tabs>
        <w:rPr>
          <w:del w:id="806" w:author="Weber" w:date="2014-10-29T03:09:00Z"/>
          <w:rFonts w:asciiTheme="minorHAnsi" w:eastAsiaTheme="minorEastAsia" w:hAnsiTheme="minorHAnsi" w:cstheme="minorBidi"/>
          <w:smallCaps w:val="0"/>
          <w:noProof/>
          <w:sz w:val="22"/>
          <w:szCs w:val="22"/>
          <w:lang w:eastAsia="en-US"/>
        </w:rPr>
      </w:pPr>
      <w:del w:id="807" w:author="Weber" w:date="2014-10-29T03:09:00Z">
        <w:r>
          <w:fldChar w:fldCharType="begin"/>
        </w:r>
        <w:r>
          <w:delInstrText xml:space="preserve"> HYPERLINK \l "_Toc341100691" </w:delInstrText>
        </w:r>
        <w:r>
          <w:fldChar w:fldCharType="separate"/>
        </w:r>
        <w:r w:rsidR="00C042E3" w:rsidRPr="005B3AF2">
          <w:rPr>
            <w:rStyle w:val="Hyperlink"/>
            <w:noProof/>
          </w:rPr>
          <w:delText>Figure 4</w:delText>
        </w:r>
        <w:r w:rsidR="00034987">
          <w:rPr>
            <w:rStyle w:val="Hyperlink"/>
            <w:noProof/>
          </w:rPr>
          <w:delText>8</w:delText>
        </w:r>
        <w:r w:rsidR="00C042E3" w:rsidRPr="005B3AF2">
          <w:rPr>
            <w:rStyle w:val="Hyperlink"/>
            <w:noProof/>
          </w:rPr>
          <w:delText xml:space="preserve">. </w:delText>
        </w:r>
        <w:r w:rsidR="00C042E3" w:rsidRPr="005B3AF2">
          <w:rPr>
            <w:rStyle w:val="Hyperlink"/>
            <w:i/>
            <w:noProof/>
          </w:rPr>
          <w:delText>f</w:delText>
        </w:r>
        <w:r w:rsidR="00C042E3" w:rsidRPr="005B3AF2">
          <w:rPr>
            <w:rStyle w:val="Hyperlink"/>
            <w:i/>
            <w:noProof/>
            <w:vertAlign w:val="subscript"/>
          </w:rPr>
          <w:delText>RedRoof</w:delText>
        </w:r>
        <w:r w:rsidR="00C042E3" w:rsidRPr="005B3AF2">
          <w:rPr>
            <w:rStyle w:val="Hyperlink"/>
            <w:i/>
            <w:noProof/>
          </w:rPr>
          <w:delText xml:space="preserve"> </w:delText>
        </w:r>
        <w:r w:rsidR="00C042E3" w:rsidRPr="005B3AF2">
          <w:rPr>
            <w:rStyle w:val="Hyperlink"/>
            <w:noProof/>
          </w:rPr>
          <w:delText>represents the breached roof area that is exposed to impinging rain as a function of wind angle of attack.</w:delText>
        </w:r>
        <w:r w:rsidR="00C042E3">
          <w:rPr>
            <w:noProof/>
            <w:webHidden/>
          </w:rPr>
          <w:tab/>
        </w:r>
        <w:r w:rsidR="00C042E3">
          <w:rPr>
            <w:noProof/>
            <w:webHidden/>
          </w:rPr>
          <w:fldChar w:fldCharType="begin"/>
        </w:r>
        <w:r w:rsidR="00C042E3">
          <w:rPr>
            <w:noProof/>
            <w:webHidden/>
          </w:rPr>
          <w:delInstrText xml:space="preserve"> PAGEREF _Toc341100691 \h </w:delInstrText>
        </w:r>
        <w:r w:rsidR="00C042E3">
          <w:rPr>
            <w:noProof/>
            <w:webHidden/>
          </w:rPr>
        </w:r>
        <w:r w:rsidR="00C042E3">
          <w:rPr>
            <w:noProof/>
            <w:webHidden/>
          </w:rPr>
          <w:fldChar w:fldCharType="separate"/>
        </w:r>
        <w:r w:rsidR="00D32455">
          <w:rPr>
            <w:noProof/>
            <w:webHidden/>
          </w:rPr>
          <w:delText>224</w:delText>
        </w:r>
        <w:r w:rsidR="00C042E3">
          <w:rPr>
            <w:noProof/>
            <w:webHidden/>
          </w:rPr>
          <w:fldChar w:fldCharType="end"/>
        </w:r>
        <w:r>
          <w:rPr>
            <w:noProof/>
          </w:rPr>
          <w:fldChar w:fldCharType="end"/>
        </w:r>
      </w:del>
    </w:p>
    <w:p w14:paraId="1F5E6C90" w14:textId="77777777" w:rsidR="00C042E3" w:rsidRDefault="00FF0A84">
      <w:pPr>
        <w:pStyle w:val="TableofFigures"/>
        <w:tabs>
          <w:tab w:val="right" w:leader="dot" w:pos="9350"/>
        </w:tabs>
        <w:rPr>
          <w:del w:id="808" w:author="Weber" w:date="2014-10-29T03:09:00Z"/>
          <w:rFonts w:asciiTheme="minorHAnsi" w:eastAsiaTheme="minorEastAsia" w:hAnsiTheme="minorHAnsi" w:cstheme="minorBidi"/>
          <w:smallCaps w:val="0"/>
          <w:noProof/>
          <w:sz w:val="22"/>
          <w:szCs w:val="22"/>
          <w:lang w:eastAsia="en-US"/>
        </w:rPr>
      </w:pPr>
      <w:del w:id="809" w:author="Weber" w:date="2014-10-29T03:09:00Z">
        <w:r>
          <w:fldChar w:fldCharType="begin"/>
        </w:r>
        <w:r>
          <w:delInstrText xml:space="preserve"> HYPERLINK \l "_Toc341100692" </w:delInstrText>
        </w:r>
        <w:r>
          <w:fldChar w:fldCharType="separate"/>
        </w:r>
        <w:r w:rsidR="00C042E3" w:rsidRPr="005B3AF2">
          <w:rPr>
            <w:rStyle w:val="Hyperlink"/>
            <w:noProof/>
          </w:rPr>
          <w:delText xml:space="preserve">Figure </w:delText>
        </w:r>
        <w:r w:rsidR="00034987">
          <w:rPr>
            <w:rStyle w:val="Hyperlink"/>
            <w:noProof/>
          </w:rPr>
          <w:delText>49</w:delText>
        </w:r>
        <w:r w:rsidR="00C042E3" w:rsidRPr="005B3AF2">
          <w:rPr>
            <w:rStyle w:val="Hyperlink"/>
            <w:noProof/>
          </w:rPr>
          <w:delText>. Diagram of water intrusion through breaches, deficiencies and percolation in a 3-story building.</w:delText>
        </w:r>
        <w:r w:rsidR="00C042E3">
          <w:rPr>
            <w:noProof/>
            <w:webHidden/>
          </w:rPr>
          <w:tab/>
        </w:r>
        <w:r w:rsidR="00C042E3">
          <w:rPr>
            <w:noProof/>
            <w:webHidden/>
          </w:rPr>
          <w:fldChar w:fldCharType="begin"/>
        </w:r>
        <w:r w:rsidR="00C042E3">
          <w:rPr>
            <w:noProof/>
            <w:webHidden/>
          </w:rPr>
          <w:delInstrText xml:space="preserve"> PAGEREF _Toc341100692 \h </w:delInstrText>
        </w:r>
        <w:r w:rsidR="00C042E3">
          <w:rPr>
            <w:noProof/>
            <w:webHidden/>
          </w:rPr>
        </w:r>
        <w:r w:rsidR="00C042E3">
          <w:rPr>
            <w:noProof/>
            <w:webHidden/>
          </w:rPr>
          <w:fldChar w:fldCharType="separate"/>
        </w:r>
        <w:r w:rsidR="00D32455">
          <w:rPr>
            <w:noProof/>
            <w:webHidden/>
          </w:rPr>
          <w:delText>225</w:delText>
        </w:r>
        <w:r w:rsidR="00C042E3">
          <w:rPr>
            <w:noProof/>
            <w:webHidden/>
          </w:rPr>
          <w:fldChar w:fldCharType="end"/>
        </w:r>
        <w:r>
          <w:rPr>
            <w:noProof/>
          </w:rPr>
          <w:fldChar w:fldCharType="end"/>
        </w:r>
      </w:del>
    </w:p>
    <w:p w14:paraId="0477A117" w14:textId="77777777" w:rsidR="00C042E3" w:rsidRDefault="00FF0A84">
      <w:pPr>
        <w:pStyle w:val="TableofFigures"/>
        <w:tabs>
          <w:tab w:val="right" w:leader="dot" w:pos="9350"/>
        </w:tabs>
        <w:rPr>
          <w:del w:id="810" w:author="Weber" w:date="2014-10-29T03:09:00Z"/>
          <w:rFonts w:asciiTheme="minorHAnsi" w:eastAsiaTheme="minorEastAsia" w:hAnsiTheme="minorHAnsi" w:cstheme="minorBidi"/>
          <w:smallCaps w:val="0"/>
          <w:noProof/>
          <w:sz w:val="22"/>
          <w:szCs w:val="22"/>
          <w:lang w:eastAsia="en-US"/>
        </w:rPr>
      </w:pPr>
      <w:del w:id="811" w:author="Weber" w:date="2014-10-29T03:09:00Z">
        <w:r>
          <w:fldChar w:fldCharType="begin"/>
        </w:r>
        <w:r>
          <w:delInstrText xml:space="preserve"> HYPERLINK \l "_Toc341100693" </w:delInstrText>
        </w:r>
        <w:r>
          <w:fldChar w:fldCharType="separate"/>
        </w:r>
        <w:r w:rsidR="00C042E3" w:rsidRPr="005B3AF2">
          <w:rPr>
            <w:rStyle w:val="Hyperlink"/>
            <w:noProof/>
          </w:rPr>
          <w:delText>Figure 5</w:delText>
        </w:r>
        <w:r w:rsidR="00034987">
          <w:rPr>
            <w:rStyle w:val="Hyperlink"/>
            <w:noProof/>
          </w:rPr>
          <w:delText>0</w:delText>
        </w:r>
        <w:r w:rsidR="00C042E3" w:rsidRPr="005B3AF2">
          <w:rPr>
            <w:rStyle w:val="Hyperlink"/>
            <w:noProof/>
          </w:rPr>
          <w:delText>. Components of the vulnerability model.  Arrows indicate empirical relationships.</w:delText>
        </w:r>
        <w:r w:rsidR="00C042E3">
          <w:rPr>
            <w:noProof/>
            <w:webHidden/>
          </w:rPr>
          <w:tab/>
        </w:r>
        <w:r w:rsidR="00C042E3">
          <w:rPr>
            <w:noProof/>
            <w:webHidden/>
          </w:rPr>
          <w:fldChar w:fldCharType="begin"/>
        </w:r>
        <w:r w:rsidR="00C042E3">
          <w:rPr>
            <w:noProof/>
            <w:webHidden/>
          </w:rPr>
          <w:delInstrText xml:space="preserve"> PAGEREF _Toc341100693 \h </w:delInstrText>
        </w:r>
        <w:r w:rsidR="00C042E3">
          <w:rPr>
            <w:noProof/>
            <w:webHidden/>
          </w:rPr>
        </w:r>
        <w:r w:rsidR="00C042E3">
          <w:rPr>
            <w:noProof/>
            <w:webHidden/>
          </w:rPr>
          <w:fldChar w:fldCharType="separate"/>
        </w:r>
        <w:r w:rsidR="00D32455">
          <w:rPr>
            <w:noProof/>
            <w:webHidden/>
          </w:rPr>
          <w:delText>230</w:delText>
        </w:r>
        <w:r w:rsidR="00C042E3">
          <w:rPr>
            <w:noProof/>
            <w:webHidden/>
          </w:rPr>
          <w:fldChar w:fldCharType="end"/>
        </w:r>
        <w:r>
          <w:rPr>
            <w:noProof/>
          </w:rPr>
          <w:fldChar w:fldCharType="end"/>
        </w:r>
      </w:del>
    </w:p>
    <w:p w14:paraId="7C6B9B7C" w14:textId="77777777" w:rsidR="00C042E3" w:rsidRDefault="00FF0A84">
      <w:pPr>
        <w:pStyle w:val="TableofFigures"/>
        <w:tabs>
          <w:tab w:val="right" w:leader="dot" w:pos="9350"/>
        </w:tabs>
        <w:rPr>
          <w:del w:id="812" w:author="Weber" w:date="2014-10-29T03:09:00Z"/>
          <w:rFonts w:asciiTheme="minorHAnsi" w:eastAsiaTheme="minorEastAsia" w:hAnsiTheme="minorHAnsi" w:cstheme="minorBidi"/>
          <w:smallCaps w:val="0"/>
          <w:noProof/>
          <w:sz w:val="22"/>
          <w:szCs w:val="22"/>
          <w:lang w:eastAsia="en-US"/>
        </w:rPr>
      </w:pPr>
      <w:del w:id="813" w:author="Weber" w:date="2014-10-29T03:09:00Z">
        <w:r>
          <w:fldChar w:fldCharType="begin"/>
        </w:r>
        <w:r>
          <w:delInstrText xml:space="preserve"> HYPERLINK \l "_Toc341100694" </w:delInstrText>
        </w:r>
        <w:r>
          <w:fldChar w:fldCharType="separate"/>
        </w:r>
        <w:r w:rsidR="00C042E3" w:rsidRPr="005B3AF2">
          <w:rPr>
            <w:rStyle w:val="Hyperlink"/>
            <w:noProof/>
          </w:rPr>
          <w:delText>Figure 5</w:delText>
        </w:r>
        <w:r w:rsidR="00034987">
          <w:rPr>
            <w:rStyle w:val="Hyperlink"/>
            <w:noProof/>
          </w:rPr>
          <w:delText>1</w:delText>
        </w:r>
        <w:r w:rsidR="00C042E3" w:rsidRPr="005B3AF2">
          <w:rPr>
            <w:rStyle w:val="Hyperlink"/>
            <w:noProof/>
          </w:rPr>
          <w:delText>. Model vs. Actual-Structural Loss.</w:delText>
        </w:r>
        <w:r w:rsidR="00C042E3">
          <w:rPr>
            <w:noProof/>
            <w:webHidden/>
          </w:rPr>
          <w:tab/>
        </w:r>
        <w:r w:rsidR="00C042E3">
          <w:rPr>
            <w:noProof/>
            <w:webHidden/>
          </w:rPr>
          <w:fldChar w:fldCharType="begin"/>
        </w:r>
        <w:r w:rsidR="00C042E3">
          <w:rPr>
            <w:noProof/>
            <w:webHidden/>
          </w:rPr>
          <w:delInstrText xml:space="preserve"> PAGEREF _Toc341100694 \h </w:delInstrText>
        </w:r>
        <w:r w:rsidR="00C042E3">
          <w:rPr>
            <w:noProof/>
            <w:webHidden/>
          </w:rPr>
        </w:r>
        <w:r w:rsidR="00C042E3">
          <w:rPr>
            <w:noProof/>
            <w:webHidden/>
          </w:rPr>
          <w:fldChar w:fldCharType="separate"/>
        </w:r>
        <w:r w:rsidR="00D32455">
          <w:rPr>
            <w:noProof/>
            <w:webHidden/>
          </w:rPr>
          <w:delText>233</w:delText>
        </w:r>
        <w:r w:rsidR="00C042E3">
          <w:rPr>
            <w:noProof/>
            <w:webHidden/>
          </w:rPr>
          <w:fldChar w:fldCharType="end"/>
        </w:r>
        <w:r>
          <w:rPr>
            <w:noProof/>
          </w:rPr>
          <w:fldChar w:fldCharType="end"/>
        </w:r>
      </w:del>
    </w:p>
    <w:p w14:paraId="4738E3B9" w14:textId="77777777" w:rsidR="00C042E3" w:rsidRDefault="00FF0A84">
      <w:pPr>
        <w:pStyle w:val="TableofFigures"/>
        <w:tabs>
          <w:tab w:val="right" w:leader="dot" w:pos="9350"/>
        </w:tabs>
        <w:rPr>
          <w:del w:id="814" w:author="Weber" w:date="2014-10-29T03:09:00Z"/>
          <w:rFonts w:asciiTheme="minorHAnsi" w:eastAsiaTheme="minorEastAsia" w:hAnsiTheme="minorHAnsi" w:cstheme="minorBidi"/>
          <w:smallCaps w:val="0"/>
          <w:noProof/>
          <w:sz w:val="22"/>
          <w:szCs w:val="22"/>
          <w:lang w:eastAsia="en-US"/>
        </w:rPr>
      </w:pPr>
      <w:del w:id="815" w:author="Weber" w:date="2014-10-29T03:09:00Z">
        <w:r>
          <w:fldChar w:fldCharType="begin"/>
        </w:r>
        <w:r>
          <w:delInstrText xml:space="preserve"> HYPERLINK \l</w:delInstrText>
        </w:r>
        <w:r>
          <w:delInstrText xml:space="preserve"> "_Toc341100695" </w:delInstrText>
        </w:r>
        <w:r>
          <w:fldChar w:fldCharType="separate"/>
        </w:r>
        <w:r w:rsidR="00C042E3" w:rsidRPr="005B3AF2">
          <w:rPr>
            <w:rStyle w:val="Hyperlink"/>
            <w:noProof/>
          </w:rPr>
          <w:delText>Figure 5</w:delText>
        </w:r>
        <w:r w:rsidR="00034987">
          <w:rPr>
            <w:rStyle w:val="Hyperlink"/>
            <w:noProof/>
          </w:rPr>
          <w:delText>2</w:delText>
        </w:r>
        <w:r w:rsidR="00C042E3" w:rsidRPr="005B3AF2">
          <w:rPr>
            <w:rStyle w:val="Hyperlink"/>
            <w:noProof/>
          </w:rPr>
          <w:delText>. Model vs. Actual-Contents Loss.</w:delText>
        </w:r>
        <w:r w:rsidR="00C042E3">
          <w:rPr>
            <w:noProof/>
            <w:webHidden/>
          </w:rPr>
          <w:tab/>
        </w:r>
        <w:r w:rsidR="00C042E3">
          <w:rPr>
            <w:noProof/>
            <w:webHidden/>
          </w:rPr>
          <w:fldChar w:fldCharType="begin"/>
        </w:r>
        <w:r w:rsidR="00C042E3">
          <w:rPr>
            <w:noProof/>
            <w:webHidden/>
          </w:rPr>
          <w:delInstrText xml:space="preserve"> PAGEREF _Toc341100695 \h </w:delInstrText>
        </w:r>
        <w:r w:rsidR="00C042E3">
          <w:rPr>
            <w:noProof/>
            <w:webHidden/>
          </w:rPr>
        </w:r>
        <w:r w:rsidR="00C042E3">
          <w:rPr>
            <w:noProof/>
            <w:webHidden/>
          </w:rPr>
          <w:fldChar w:fldCharType="separate"/>
        </w:r>
        <w:r w:rsidR="00D32455">
          <w:rPr>
            <w:noProof/>
            <w:webHidden/>
          </w:rPr>
          <w:delText>234</w:delText>
        </w:r>
        <w:r w:rsidR="00C042E3">
          <w:rPr>
            <w:noProof/>
            <w:webHidden/>
          </w:rPr>
          <w:fldChar w:fldCharType="end"/>
        </w:r>
        <w:r>
          <w:rPr>
            <w:noProof/>
          </w:rPr>
          <w:fldChar w:fldCharType="end"/>
        </w:r>
      </w:del>
    </w:p>
    <w:p w14:paraId="6C851DD3" w14:textId="77777777" w:rsidR="00C042E3" w:rsidRDefault="00FF0A84">
      <w:pPr>
        <w:pStyle w:val="TableofFigures"/>
        <w:tabs>
          <w:tab w:val="right" w:leader="dot" w:pos="9350"/>
        </w:tabs>
        <w:rPr>
          <w:del w:id="816" w:author="Weber" w:date="2014-10-29T03:09:00Z"/>
          <w:rFonts w:asciiTheme="minorHAnsi" w:eastAsiaTheme="minorEastAsia" w:hAnsiTheme="minorHAnsi" w:cstheme="minorBidi"/>
          <w:smallCaps w:val="0"/>
          <w:noProof/>
          <w:sz w:val="22"/>
          <w:szCs w:val="22"/>
          <w:lang w:eastAsia="en-US"/>
        </w:rPr>
      </w:pPr>
      <w:del w:id="817" w:author="Weber" w:date="2014-10-29T03:09:00Z">
        <w:r>
          <w:fldChar w:fldCharType="begin"/>
        </w:r>
        <w:r>
          <w:delInstrText xml:space="preserve"> HYPERLINK \l "_Toc341100696" </w:delInstrText>
        </w:r>
        <w:r>
          <w:fldChar w:fldCharType="separate"/>
        </w:r>
        <w:r w:rsidR="00C042E3" w:rsidRPr="005B3AF2">
          <w:rPr>
            <w:rStyle w:val="Hyperlink"/>
            <w:noProof/>
          </w:rPr>
          <w:delText>Figure 5</w:delText>
        </w:r>
        <w:r w:rsidR="00034987">
          <w:rPr>
            <w:rStyle w:val="Hyperlink"/>
            <w:noProof/>
          </w:rPr>
          <w:delText>3</w:delText>
        </w:r>
        <w:r w:rsidR="00C042E3" w:rsidRPr="005B3AF2">
          <w:rPr>
            <w:rStyle w:val="Hyperlink"/>
            <w:noProof/>
          </w:rPr>
          <w:delText>. Model vs. Actual-ALE Loss.</w:delText>
        </w:r>
        <w:r w:rsidR="00C042E3">
          <w:rPr>
            <w:noProof/>
            <w:webHidden/>
          </w:rPr>
          <w:tab/>
        </w:r>
        <w:r w:rsidR="00C042E3">
          <w:rPr>
            <w:noProof/>
            <w:webHidden/>
          </w:rPr>
          <w:fldChar w:fldCharType="begin"/>
        </w:r>
        <w:r w:rsidR="00C042E3">
          <w:rPr>
            <w:noProof/>
            <w:webHidden/>
          </w:rPr>
          <w:delInstrText xml:space="preserve"> PAGEREF _Toc341100696 \h </w:delInstrText>
        </w:r>
        <w:r w:rsidR="00C042E3">
          <w:rPr>
            <w:noProof/>
            <w:webHidden/>
          </w:rPr>
        </w:r>
        <w:r w:rsidR="00C042E3">
          <w:rPr>
            <w:noProof/>
            <w:webHidden/>
          </w:rPr>
          <w:fldChar w:fldCharType="separate"/>
        </w:r>
        <w:r w:rsidR="00D32455">
          <w:rPr>
            <w:noProof/>
            <w:webHidden/>
          </w:rPr>
          <w:delText>235</w:delText>
        </w:r>
        <w:r w:rsidR="00C042E3">
          <w:rPr>
            <w:noProof/>
            <w:webHidden/>
          </w:rPr>
          <w:fldChar w:fldCharType="end"/>
        </w:r>
        <w:r>
          <w:rPr>
            <w:noProof/>
          </w:rPr>
          <w:fldChar w:fldCharType="end"/>
        </w:r>
      </w:del>
    </w:p>
    <w:p w14:paraId="49D61DE4" w14:textId="77777777" w:rsidR="00C042E3" w:rsidRDefault="00FF0A84">
      <w:pPr>
        <w:pStyle w:val="TableofFigures"/>
        <w:tabs>
          <w:tab w:val="right" w:leader="dot" w:pos="9350"/>
        </w:tabs>
        <w:rPr>
          <w:del w:id="818" w:author="Weber" w:date="2014-10-29T03:09:00Z"/>
          <w:rFonts w:asciiTheme="minorHAnsi" w:eastAsiaTheme="minorEastAsia" w:hAnsiTheme="minorHAnsi" w:cstheme="minorBidi"/>
          <w:smallCaps w:val="0"/>
          <w:noProof/>
          <w:sz w:val="22"/>
          <w:szCs w:val="22"/>
          <w:lang w:eastAsia="en-US"/>
        </w:rPr>
      </w:pPr>
      <w:del w:id="819" w:author="Weber" w:date="2014-10-29T03:09:00Z">
        <w:r>
          <w:fldChar w:fldCharType="begin"/>
        </w:r>
        <w:r>
          <w:delInstrText xml:space="preserve"> HYPERLINK \l "_Toc341100697" </w:delInstrText>
        </w:r>
        <w:r>
          <w:fldChar w:fldCharType="separate"/>
        </w:r>
        <w:r w:rsidR="00C042E3" w:rsidRPr="005B3AF2">
          <w:rPr>
            <w:rStyle w:val="Hyperlink"/>
            <w:noProof/>
          </w:rPr>
          <w:delText>Figure 5</w:delText>
        </w:r>
        <w:r w:rsidR="00034987">
          <w:rPr>
            <w:rStyle w:val="Hyperlink"/>
            <w:noProof/>
          </w:rPr>
          <w:delText>4</w:delText>
        </w:r>
        <w:r w:rsidR="00C042E3" w:rsidRPr="005B3AF2">
          <w:rPr>
            <w:rStyle w:val="Hyperlink"/>
            <w:noProof/>
          </w:rPr>
          <w:delText>. Model vs. Actual-APP Loss.</w:delText>
        </w:r>
        <w:r w:rsidR="00C042E3">
          <w:rPr>
            <w:noProof/>
            <w:webHidden/>
          </w:rPr>
          <w:tab/>
        </w:r>
        <w:r w:rsidR="00C042E3">
          <w:rPr>
            <w:noProof/>
            <w:webHidden/>
          </w:rPr>
          <w:fldChar w:fldCharType="begin"/>
        </w:r>
        <w:r w:rsidR="00C042E3">
          <w:rPr>
            <w:noProof/>
            <w:webHidden/>
          </w:rPr>
          <w:delInstrText xml:space="preserve"> PAGEREF _Toc341100697 \h </w:delInstrText>
        </w:r>
        <w:r w:rsidR="00C042E3">
          <w:rPr>
            <w:noProof/>
            <w:webHidden/>
          </w:rPr>
        </w:r>
        <w:r w:rsidR="00C042E3">
          <w:rPr>
            <w:noProof/>
            <w:webHidden/>
          </w:rPr>
          <w:fldChar w:fldCharType="separate"/>
        </w:r>
        <w:r w:rsidR="00D32455">
          <w:rPr>
            <w:noProof/>
            <w:webHidden/>
          </w:rPr>
          <w:delText>236</w:delText>
        </w:r>
        <w:r w:rsidR="00C042E3">
          <w:rPr>
            <w:noProof/>
            <w:webHidden/>
          </w:rPr>
          <w:fldChar w:fldCharType="end"/>
        </w:r>
        <w:r>
          <w:rPr>
            <w:noProof/>
          </w:rPr>
          <w:fldChar w:fldCharType="end"/>
        </w:r>
      </w:del>
    </w:p>
    <w:p w14:paraId="36457F95" w14:textId="77777777" w:rsidR="00C042E3" w:rsidRDefault="00FF0A84">
      <w:pPr>
        <w:pStyle w:val="TableofFigures"/>
        <w:tabs>
          <w:tab w:val="right" w:leader="dot" w:pos="9350"/>
        </w:tabs>
        <w:rPr>
          <w:del w:id="820" w:author="Weber" w:date="2014-10-29T03:09:00Z"/>
          <w:rFonts w:asciiTheme="minorHAnsi" w:eastAsiaTheme="minorEastAsia" w:hAnsiTheme="minorHAnsi" w:cstheme="minorBidi"/>
          <w:smallCaps w:val="0"/>
          <w:noProof/>
          <w:sz w:val="22"/>
          <w:szCs w:val="22"/>
          <w:lang w:eastAsia="en-US"/>
        </w:rPr>
      </w:pPr>
      <w:del w:id="821" w:author="Weber" w:date="2014-10-29T03:09:00Z">
        <w:r>
          <w:fldChar w:fldCharType="begin"/>
        </w:r>
        <w:r>
          <w:delInstrText xml:space="preserve"> HYPERLINK \l "_Toc341100698" </w:delInstrText>
        </w:r>
        <w:r>
          <w:fldChar w:fldCharType="separate"/>
        </w:r>
        <w:r w:rsidR="00C042E3" w:rsidRPr="005B3AF2">
          <w:rPr>
            <w:rStyle w:val="Hyperlink"/>
            <w:noProof/>
          </w:rPr>
          <w:delText>Figure 5</w:delText>
        </w:r>
        <w:r w:rsidR="00034987">
          <w:rPr>
            <w:rStyle w:val="Hyperlink"/>
            <w:noProof/>
          </w:rPr>
          <w:delText>5</w:delText>
        </w:r>
        <w:r w:rsidR="00C042E3" w:rsidRPr="005B3AF2">
          <w:rPr>
            <w:rStyle w:val="Hyperlink"/>
            <w:noProof/>
          </w:rPr>
          <w:delText>. Modeled vs. actual relationship between structure and content damage ratios for Hurricane Andrew.</w:delText>
        </w:r>
        <w:r w:rsidR="00C042E3">
          <w:rPr>
            <w:noProof/>
            <w:webHidden/>
          </w:rPr>
          <w:tab/>
        </w:r>
        <w:r w:rsidR="00C042E3">
          <w:rPr>
            <w:noProof/>
            <w:webHidden/>
          </w:rPr>
          <w:fldChar w:fldCharType="begin"/>
        </w:r>
        <w:r w:rsidR="00C042E3">
          <w:rPr>
            <w:noProof/>
            <w:webHidden/>
          </w:rPr>
          <w:delInstrText xml:space="preserve"> PAGEREF _Toc341100698 \h </w:delInstrText>
        </w:r>
        <w:r w:rsidR="00C042E3">
          <w:rPr>
            <w:noProof/>
            <w:webHidden/>
          </w:rPr>
        </w:r>
        <w:r w:rsidR="00C042E3">
          <w:rPr>
            <w:noProof/>
            <w:webHidden/>
          </w:rPr>
          <w:fldChar w:fldCharType="separate"/>
        </w:r>
        <w:r w:rsidR="00D32455">
          <w:rPr>
            <w:noProof/>
            <w:webHidden/>
          </w:rPr>
          <w:delText>239</w:delText>
        </w:r>
        <w:r w:rsidR="00C042E3">
          <w:rPr>
            <w:noProof/>
            <w:webHidden/>
          </w:rPr>
          <w:fldChar w:fldCharType="end"/>
        </w:r>
        <w:r>
          <w:rPr>
            <w:noProof/>
          </w:rPr>
          <w:fldChar w:fldCharType="end"/>
        </w:r>
      </w:del>
    </w:p>
    <w:p w14:paraId="233C431C" w14:textId="77777777" w:rsidR="00C042E3" w:rsidRDefault="00FF0A84">
      <w:pPr>
        <w:pStyle w:val="TableofFigures"/>
        <w:tabs>
          <w:tab w:val="right" w:leader="dot" w:pos="9350"/>
        </w:tabs>
        <w:rPr>
          <w:del w:id="822" w:author="Weber" w:date="2014-10-29T03:09:00Z"/>
          <w:rFonts w:asciiTheme="minorHAnsi" w:eastAsiaTheme="minorEastAsia" w:hAnsiTheme="minorHAnsi" w:cstheme="minorBidi"/>
          <w:smallCaps w:val="0"/>
          <w:noProof/>
          <w:sz w:val="22"/>
          <w:szCs w:val="22"/>
          <w:lang w:eastAsia="en-US"/>
        </w:rPr>
      </w:pPr>
      <w:del w:id="823" w:author="Weber" w:date="2014-10-29T03:09:00Z">
        <w:r>
          <w:fldChar w:fldCharType="begin"/>
        </w:r>
        <w:r>
          <w:delInstrText xml:space="preserve"> HYPERLINK \l "_Toc341100699" </w:delInstrText>
        </w:r>
        <w:r>
          <w:fldChar w:fldCharType="separate"/>
        </w:r>
        <w:r w:rsidR="00C042E3" w:rsidRPr="005B3AF2">
          <w:rPr>
            <w:rStyle w:val="Hyperlink"/>
            <w:noProof/>
          </w:rPr>
          <w:delText>Figure 5</w:delText>
        </w:r>
        <w:r w:rsidR="00034987">
          <w:rPr>
            <w:rStyle w:val="Hyperlink"/>
            <w:noProof/>
          </w:rPr>
          <w:delText>6</w:delText>
        </w:r>
        <w:r w:rsidR="00C042E3" w:rsidRPr="005B3AF2">
          <w:rPr>
            <w:rStyle w:val="Hyperlink"/>
            <w:noProof/>
          </w:rPr>
          <w:delText>. Structure damage vs. 3 sec actual terrain wind speed.</w:delText>
        </w:r>
        <w:r w:rsidR="00C042E3">
          <w:rPr>
            <w:noProof/>
            <w:webHidden/>
          </w:rPr>
          <w:tab/>
        </w:r>
        <w:r w:rsidR="00C042E3">
          <w:rPr>
            <w:noProof/>
            <w:webHidden/>
          </w:rPr>
          <w:fldChar w:fldCharType="begin"/>
        </w:r>
        <w:r w:rsidR="00C042E3">
          <w:rPr>
            <w:noProof/>
            <w:webHidden/>
          </w:rPr>
          <w:delInstrText xml:space="preserve"> PAGEREF _Toc341100699 \h </w:delInstrText>
        </w:r>
        <w:r w:rsidR="00C042E3">
          <w:rPr>
            <w:noProof/>
            <w:webHidden/>
          </w:rPr>
        </w:r>
        <w:r w:rsidR="00C042E3">
          <w:rPr>
            <w:noProof/>
            <w:webHidden/>
          </w:rPr>
          <w:fldChar w:fldCharType="separate"/>
        </w:r>
        <w:r w:rsidR="00D32455">
          <w:rPr>
            <w:noProof/>
            <w:webHidden/>
          </w:rPr>
          <w:delText>250</w:delText>
        </w:r>
        <w:r w:rsidR="00C042E3">
          <w:rPr>
            <w:noProof/>
            <w:webHidden/>
          </w:rPr>
          <w:fldChar w:fldCharType="end"/>
        </w:r>
        <w:r>
          <w:rPr>
            <w:noProof/>
          </w:rPr>
          <w:fldChar w:fldCharType="end"/>
        </w:r>
      </w:del>
    </w:p>
    <w:p w14:paraId="59E743B1" w14:textId="77777777" w:rsidR="00C042E3" w:rsidRDefault="00FF0A84">
      <w:pPr>
        <w:pStyle w:val="TableofFigures"/>
        <w:tabs>
          <w:tab w:val="right" w:leader="dot" w:pos="9350"/>
        </w:tabs>
        <w:rPr>
          <w:del w:id="824" w:author="Weber" w:date="2014-10-29T03:09:00Z"/>
          <w:rFonts w:asciiTheme="minorHAnsi" w:eastAsiaTheme="minorEastAsia" w:hAnsiTheme="minorHAnsi" w:cstheme="minorBidi"/>
          <w:smallCaps w:val="0"/>
          <w:noProof/>
          <w:sz w:val="22"/>
          <w:szCs w:val="22"/>
          <w:lang w:eastAsia="en-US"/>
        </w:rPr>
      </w:pPr>
      <w:del w:id="825" w:author="Weber" w:date="2014-10-29T03:09:00Z">
        <w:r>
          <w:fldChar w:fldCharType="begin"/>
        </w:r>
        <w:r>
          <w:delInstrText xml:space="preserve"> HYPERLIN</w:delInstrText>
        </w:r>
        <w:r>
          <w:delInstrText xml:space="preserve">K \l "_Toc341100700" </w:delInstrText>
        </w:r>
        <w:r>
          <w:fldChar w:fldCharType="separate"/>
        </w:r>
        <w:r w:rsidR="00C042E3" w:rsidRPr="005B3AF2">
          <w:rPr>
            <w:rStyle w:val="Hyperlink"/>
            <w:noProof/>
          </w:rPr>
          <w:delText>Figure 5</w:delText>
        </w:r>
        <w:r w:rsidR="00034987">
          <w:rPr>
            <w:rStyle w:val="Hyperlink"/>
            <w:noProof/>
          </w:rPr>
          <w:delText>7</w:delText>
        </w:r>
        <w:r w:rsidR="00C042E3" w:rsidRPr="005B3AF2">
          <w:rPr>
            <w:rStyle w:val="Hyperlink"/>
            <w:noProof/>
          </w:rPr>
          <w:delText>. Structure damage vs. 1 minute sustained wind speed.</w:delText>
        </w:r>
        <w:r w:rsidR="00C042E3">
          <w:rPr>
            <w:noProof/>
            <w:webHidden/>
          </w:rPr>
          <w:tab/>
        </w:r>
        <w:r w:rsidR="00C042E3">
          <w:rPr>
            <w:noProof/>
            <w:webHidden/>
          </w:rPr>
          <w:fldChar w:fldCharType="begin"/>
        </w:r>
        <w:r w:rsidR="00C042E3">
          <w:rPr>
            <w:noProof/>
            <w:webHidden/>
          </w:rPr>
          <w:delInstrText xml:space="preserve"> PAGEREF _Toc341100700 \h </w:delInstrText>
        </w:r>
        <w:r w:rsidR="00C042E3">
          <w:rPr>
            <w:noProof/>
            <w:webHidden/>
          </w:rPr>
        </w:r>
        <w:r w:rsidR="00C042E3">
          <w:rPr>
            <w:noProof/>
            <w:webHidden/>
          </w:rPr>
          <w:fldChar w:fldCharType="separate"/>
        </w:r>
        <w:r w:rsidR="00D32455">
          <w:rPr>
            <w:noProof/>
            <w:webHidden/>
          </w:rPr>
          <w:delText>250</w:delText>
        </w:r>
        <w:r w:rsidR="00C042E3">
          <w:rPr>
            <w:noProof/>
            <w:webHidden/>
          </w:rPr>
          <w:fldChar w:fldCharType="end"/>
        </w:r>
        <w:r>
          <w:rPr>
            <w:noProof/>
          </w:rPr>
          <w:fldChar w:fldCharType="end"/>
        </w:r>
      </w:del>
    </w:p>
    <w:p w14:paraId="181CB1D3" w14:textId="77777777" w:rsidR="00C042E3" w:rsidRDefault="00FF0A84">
      <w:pPr>
        <w:pStyle w:val="TableofFigures"/>
        <w:tabs>
          <w:tab w:val="right" w:leader="dot" w:pos="9350"/>
        </w:tabs>
        <w:rPr>
          <w:del w:id="826" w:author="Weber" w:date="2014-10-29T03:09:00Z"/>
          <w:rFonts w:asciiTheme="minorHAnsi" w:eastAsiaTheme="minorEastAsia" w:hAnsiTheme="minorHAnsi" w:cstheme="minorBidi"/>
          <w:smallCaps w:val="0"/>
          <w:noProof/>
          <w:sz w:val="22"/>
          <w:szCs w:val="22"/>
          <w:lang w:eastAsia="en-US"/>
        </w:rPr>
      </w:pPr>
      <w:del w:id="827" w:author="Weber" w:date="2014-10-29T03:09:00Z">
        <w:r>
          <w:fldChar w:fldCharType="begin"/>
        </w:r>
        <w:r>
          <w:delInstrText xml:space="preserve"> HYPERLINK \l "_Toc341100701" </w:delInstrText>
        </w:r>
        <w:r>
          <w:fldChar w:fldCharType="separate"/>
        </w:r>
        <w:r w:rsidR="00C042E3" w:rsidRPr="005B3AF2">
          <w:rPr>
            <w:rStyle w:val="Hyperlink"/>
            <w:noProof/>
          </w:rPr>
          <w:delText>Figure 5</w:delText>
        </w:r>
        <w:r w:rsidR="00034987">
          <w:rPr>
            <w:rStyle w:val="Hyperlink"/>
            <w:noProof/>
          </w:rPr>
          <w:delText>8</w:delText>
        </w:r>
        <w:r w:rsidR="00C042E3" w:rsidRPr="005B3AF2">
          <w:rPr>
            <w:rStyle w:val="Hyperlink"/>
            <w:noProof/>
          </w:rPr>
          <w:delText>. Structure damage vs. 3 sec actual terrain wind speed.</w:delText>
        </w:r>
        <w:r w:rsidR="00C042E3">
          <w:rPr>
            <w:noProof/>
            <w:webHidden/>
          </w:rPr>
          <w:tab/>
        </w:r>
        <w:r w:rsidR="00C042E3">
          <w:rPr>
            <w:noProof/>
            <w:webHidden/>
          </w:rPr>
          <w:fldChar w:fldCharType="begin"/>
        </w:r>
        <w:r w:rsidR="00C042E3">
          <w:rPr>
            <w:noProof/>
            <w:webHidden/>
          </w:rPr>
          <w:delInstrText xml:space="preserve"> PAGEREF _Toc341100701 \h </w:delInstrText>
        </w:r>
        <w:r w:rsidR="00C042E3">
          <w:rPr>
            <w:noProof/>
            <w:webHidden/>
          </w:rPr>
        </w:r>
        <w:r w:rsidR="00C042E3">
          <w:rPr>
            <w:noProof/>
            <w:webHidden/>
          </w:rPr>
          <w:fldChar w:fldCharType="separate"/>
        </w:r>
        <w:r w:rsidR="00D32455">
          <w:rPr>
            <w:noProof/>
            <w:webHidden/>
          </w:rPr>
          <w:delText>251</w:delText>
        </w:r>
        <w:r w:rsidR="00C042E3">
          <w:rPr>
            <w:noProof/>
            <w:webHidden/>
          </w:rPr>
          <w:fldChar w:fldCharType="end"/>
        </w:r>
        <w:r>
          <w:rPr>
            <w:noProof/>
          </w:rPr>
          <w:fldChar w:fldCharType="end"/>
        </w:r>
      </w:del>
    </w:p>
    <w:p w14:paraId="1FDE9AEF" w14:textId="77777777" w:rsidR="00C042E3" w:rsidRDefault="00FF0A84">
      <w:pPr>
        <w:pStyle w:val="TableofFigures"/>
        <w:tabs>
          <w:tab w:val="right" w:leader="dot" w:pos="9350"/>
        </w:tabs>
        <w:rPr>
          <w:del w:id="828" w:author="Weber" w:date="2014-10-29T03:09:00Z"/>
          <w:rFonts w:asciiTheme="minorHAnsi" w:eastAsiaTheme="minorEastAsia" w:hAnsiTheme="minorHAnsi" w:cstheme="minorBidi"/>
          <w:smallCaps w:val="0"/>
          <w:noProof/>
          <w:sz w:val="22"/>
          <w:szCs w:val="22"/>
          <w:lang w:eastAsia="en-US"/>
        </w:rPr>
      </w:pPr>
      <w:del w:id="829" w:author="Weber" w:date="2014-10-29T03:09:00Z">
        <w:r>
          <w:fldChar w:fldCharType="begin"/>
        </w:r>
        <w:r>
          <w:delInstrText xml:space="preserve"> HYPERLINK \l "_Toc341100702" </w:delInstrText>
        </w:r>
        <w:r>
          <w:fldChar w:fldCharType="separate"/>
        </w:r>
        <w:r w:rsidR="00C042E3" w:rsidRPr="005B3AF2">
          <w:rPr>
            <w:rStyle w:val="Hyperlink"/>
            <w:noProof/>
          </w:rPr>
          <w:delText xml:space="preserve">Figure </w:delText>
        </w:r>
        <w:r w:rsidR="00034987">
          <w:rPr>
            <w:rStyle w:val="Hyperlink"/>
            <w:noProof/>
          </w:rPr>
          <w:delText>59</w:delText>
        </w:r>
        <w:r w:rsidR="00C042E3" w:rsidRPr="005B3AF2">
          <w:rPr>
            <w:rStyle w:val="Hyperlink"/>
            <w:noProof/>
          </w:rPr>
          <w:delText>. Structure damage vs. 1 minute sustained wind speed.</w:delText>
        </w:r>
        <w:r w:rsidR="00C042E3">
          <w:rPr>
            <w:noProof/>
            <w:webHidden/>
          </w:rPr>
          <w:tab/>
        </w:r>
        <w:r w:rsidR="00C042E3">
          <w:rPr>
            <w:noProof/>
            <w:webHidden/>
          </w:rPr>
          <w:fldChar w:fldCharType="begin"/>
        </w:r>
        <w:r w:rsidR="00C042E3">
          <w:rPr>
            <w:noProof/>
            <w:webHidden/>
          </w:rPr>
          <w:delInstrText xml:space="preserve"> PAGEREF _Toc341100702 \h </w:delInstrText>
        </w:r>
        <w:r w:rsidR="00C042E3">
          <w:rPr>
            <w:noProof/>
            <w:webHidden/>
          </w:rPr>
        </w:r>
        <w:r w:rsidR="00C042E3">
          <w:rPr>
            <w:noProof/>
            <w:webHidden/>
          </w:rPr>
          <w:fldChar w:fldCharType="separate"/>
        </w:r>
        <w:r w:rsidR="00D32455">
          <w:rPr>
            <w:noProof/>
            <w:webHidden/>
          </w:rPr>
          <w:delText>251</w:delText>
        </w:r>
        <w:r w:rsidR="00C042E3">
          <w:rPr>
            <w:noProof/>
            <w:webHidden/>
          </w:rPr>
          <w:fldChar w:fldCharType="end"/>
        </w:r>
        <w:r>
          <w:rPr>
            <w:noProof/>
          </w:rPr>
          <w:fldChar w:fldCharType="end"/>
        </w:r>
      </w:del>
    </w:p>
    <w:p w14:paraId="39EA8DE7" w14:textId="77777777" w:rsidR="00930DAF" w:rsidRDefault="00FF0A84" w:rsidP="00930DAF">
      <w:pPr>
        <w:pStyle w:val="TableofFigures"/>
        <w:tabs>
          <w:tab w:val="right" w:leader="dot" w:pos="9350"/>
        </w:tabs>
        <w:rPr>
          <w:del w:id="830" w:author="Weber" w:date="2014-10-29T03:09:00Z"/>
          <w:rFonts w:asciiTheme="minorHAnsi" w:eastAsiaTheme="minorEastAsia" w:hAnsiTheme="minorHAnsi" w:cstheme="minorBidi"/>
          <w:smallCaps w:val="0"/>
          <w:noProof/>
          <w:sz w:val="22"/>
          <w:szCs w:val="22"/>
          <w:lang w:eastAsia="en-US"/>
        </w:rPr>
      </w:pPr>
      <w:del w:id="831" w:author="Weber" w:date="2014-10-29T03:09:00Z">
        <w:r>
          <w:fldChar w:fldCharType="begin"/>
        </w:r>
        <w:r>
          <w:delInstrText xml:space="preserve"> HYPERLINK \l "_Toc341100703" </w:delInstrText>
        </w:r>
        <w:r>
          <w:fldChar w:fldCharType="separate"/>
        </w:r>
        <w:r w:rsidR="00930DAF" w:rsidRPr="005B3AF2">
          <w:rPr>
            <w:rStyle w:val="Hyperlink"/>
            <w:noProof/>
          </w:rPr>
          <w:delText>Figure 6</w:delText>
        </w:r>
        <w:r w:rsidR="00034987">
          <w:rPr>
            <w:rStyle w:val="Hyperlink"/>
            <w:noProof/>
          </w:rPr>
          <w:delText>0</w:delText>
        </w:r>
        <w:r w:rsidR="00930DAF" w:rsidRPr="005B3AF2">
          <w:rPr>
            <w:rStyle w:val="Hyperlink"/>
            <w:noProof/>
          </w:rPr>
          <w:delText>. Structure damage vs. 3 sec actual terrain wind speed.</w:delText>
        </w:r>
        <w:r w:rsidR="00930DAF">
          <w:rPr>
            <w:noProof/>
            <w:webHidden/>
          </w:rPr>
          <w:tab/>
        </w:r>
        <w:r w:rsidR="00930DAF">
          <w:rPr>
            <w:noProof/>
            <w:webHidden/>
          </w:rPr>
          <w:fldChar w:fldCharType="begin"/>
        </w:r>
        <w:r w:rsidR="00930DAF">
          <w:rPr>
            <w:noProof/>
            <w:webHidden/>
          </w:rPr>
          <w:delInstrText xml:space="preserve"> PAGEREF _Toc341100703 \h </w:delInstrText>
        </w:r>
        <w:r w:rsidR="00930DAF">
          <w:rPr>
            <w:noProof/>
            <w:webHidden/>
          </w:rPr>
        </w:r>
        <w:r w:rsidR="00930DAF">
          <w:rPr>
            <w:noProof/>
            <w:webHidden/>
          </w:rPr>
          <w:fldChar w:fldCharType="separate"/>
        </w:r>
        <w:r w:rsidR="00D32455">
          <w:rPr>
            <w:noProof/>
            <w:webHidden/>
          </w:rPr>
          <w:delText>252</w:delText>
        </w:r>
        <w:r w:rsidR="00930DAF">
          <w:rPr>
            <w:noProof/>
            <w:webHidden/>
          </w:rPr>
          <w:fldChar w:fldCharType="end"/>
        </w:r>
        <w:r>
          <w:rPr>
            <w:noProof/>
          </w:rPr>
          <w:fldChar w:fldCharType="end"/>
        </w:r>
      </w:del>
    </w:p>
    <w:p w14:paraId="7652B0E7" w14:textId="77777777" w:rsidR="00E43305" w:rsidRDefault="00FF0A84" w:rsidP="00E43305">
      <w:pPr>
        <w:pStyle w:val="TableofFigures"/>
        <w:tabs>
          <w:tab w:val="right" w:leader="dot" w:pos="9350"/>
        </w:tabs>
        <w:rPr>
          <w:del w:id="832" w:author="Weber" w:date="2014-10-29T03:09:00Z"/>
          <w:rFonts w:asciiTheme="minorHAnsi" w:eastAsiaTheme="minorEastAsia" w:hAnsiTheme="minorHAnsi" w:cstheme="minorBidi"/>
          <w:smallCaps w:val="0"/>
          <w:noProof/>
          <w:sz w:val="22"/>
          <w:szCs w:val="22"/>
          <w:lang w:eastAsia="en-US"/>
        </w:rPr>
      </w:pPr>
      <w:del w:id="833" w:author="Weber" w:date="2014-10-29T03:09:00Z">
        <w:r>
          <w:fldChar w:fldCharType="begin"/>
        </w:r>
        <w:r>
          <w:delInstrText xml:space="preserve"> HYPERLINK \l "_Toc341100704" </w:delInstrText>
        </w:r>
        <w:r>
          <w:fldChar w:fldCharType="separate"/>
        </w:r>
        <w:r w:rsidR="00E43305" w:rsidRPr="005B3AF2">
          <w:rPr>
            <w:rStyle w:val="Hyperlink"/>
            <w:noProof/>
          </w:rPr>
          <w:delText>Figure 6</w:delText>
        </w:r>
        <w:r w:rsidR="00034987">
          <w:rPr>
            <w:rStyle w:val="Hyperlink"/>
            <w:noProof/>
          </w:rPr>
          <w:delText>1</w:delText>
        </w:r>
        <w:r w:rsidR="00E43305" w:rsidRPr="005B3AF2">
          <w:rPr>
            <w:rStyle w:val="Hyperlink"/>
            <w:noProof/>
          </w:rPr>
          <w:delText>. Structure damage vs. 1 minute sustained wind speed.</w:delText>
        </w:r>
        <w:r w:rsidR="00E43305">
          <w:rPr>
            <w:noProof/>
            <w:webHidden/>
          </w:rPr>
          <w:tab/>
        </w:r>
        <w:r w:rsidR="00E43305">
          <w:rPr>
            <w:noProof/>
            <w:webHidden/>
          </w:rPr>
          <w:fldChar w:fldCharType="begin"/>
        </w:r>
        <w:r w:rsidR="00E43305">
          <w:rPr>
            <w:noProof/>
            <w:webHidden/>
          </w:rPr>
          <w:delInstrText xml:space="preserve"> PAGEREF _Toc341100704 \h </w:delInstrText>
        </w:r>
        <w:r w:rsidR="00E43305">
          <w:rPr>
            <w:noProof/>
            <w:webHidden/>
          </w:rPr>
        </w:r>
        <w:r w:rsidR="00E43305">
          <w:rPr>
            <w:noProof/>
            <w:webHidden/>
          </w:rPr>
          <w:fldChar w:fldCharType="separate"/>
        </w:r>
        <w:r w:rsidR="00D32455">
          <w:rPr>
            <w:noProof/>
            <w:webHidden/>
          </w:rPr>
          <w:delText>252</w:delText>
        </w:r>
        <w:r w:rsidR="00E43305">
          <w:rPr>
            <w:noProof/>
            <w:webHidden/>
          </w:rPr>
          <w:fldChar w:fldCharType="end"/>
        </w:r>
        <w:r>
          <w:rPr>
            <w:noProof/>
          </w:rPr>
          <w:fldChar w:fldCharType="end"/>
        </w:r>
      </w:del>
    </w:p>
    <w:p w14:paraId="5D5993E3" w14:textId="77777777" w:rsidR="00C042E3" w:rsidRDefault="00FF0A84">
      <w:pPr>
        <w:pStyle w:val="TableofFigures"/>
        <w:tabs>
          <w:tab w:val="right" w:leader="dot" w:pos="9350"/>
        </w:tabs>
        <w:rPr>
          <w:del w:id="834" w:author="Weber" w:date="2014-10-29T03:09:00Z"/>
          <w:rFonts w:asciiTheme="minorHAnsi" w:eastAsiaTheme="minorEastAsia" w:hAnsiTheme="minorHAnsi" w:cstheme="minorBidi"/>
          <w:smallCaps w:val="0"/>
          <w:noProof/>
          <w:sz w:val="22"/>
          <w:szCs w:val="22"/>
          <w:lang w:eastAsia="en-US"/>
        </w:rPr>
      </w:pPr>
      <w:del w:id="835" w:author="Weber" w:date="2014-10-29T03:09:00Z">
        <w:r>
          <w:fldChar w:fldCharType="begin"/>
        </w:r>
        <w:r>
          <w:delInstrText xml:space="preserve"> HYPERLINK \l "_Toc341100705" </w:delInstrText>
        </w:r>
        <w:r>
          <w:fldChar w:fldCharType="separate"/>
        </w:r>
        <w:r w:rsidR="00C042E3" w:rsidRPr="005B3AF2">
          <w:rPr>
            <w:rStyle w:val="Hyperlink"/>
            <w:noProof/>
          </w:rPr>
          <w:delText>Figure 6</w:delText>
        </w:r>
        <w:r w:rsidR="00034987">
          <w:rPr>
            <w:rStyle w:val="Hyperlink"/>
            <w:noProof/>
          </w:rPr>
          <w:delText>2</w:delText>
        </w:r>
        <w:r w:rsidR="00C042E3" w:rsidRPr="005B3AF2">
          <w:rPr>
            <w:rStyle w:val="Hyperlink"/>
            <w:noProof/>
          </w:rPr>
          <w:delText>. Mitigation measures for masonry homes.</w:delText>
        </w:r>
        <w:r w:rsidR="00C042E3">
          <w:rPr>
            <w:noProof/>
            <w:webHidden/>
          </w:rPr>
          <w:tab/>
        </w:r>
        <w:r w:rsidR="00C042E3">
          <w:rPr>
            <w:noProof/>
            <w:webHidden/>
          </w:rPr>
          <w:fldChar w:fldCharType="begin"/>
        </w:r>
        <w:r w:rsidR="00C042E3">
          <w:rPr>
            <w:noProof/>
            <w:webHidden/>
          </w:rPr>
          <w:delInstrText xml:space="preserve"> PAGEREF _Toc341100705 \h </w:delInstrText>
        </w:r>
        <w:r w:rsidR="00C042E3">
          <w:rPr>
            <w:noProof/>
            <w:webHidden/>
          </w:rPr>
        </w:r>
        <w:r w:rsidR="00C042E3">
          <w:rPr>
            <w:noProof/>
            <w:webHidden/>
          </w:rPr>
          <w:fldChar w:fldCharType="separate"/>
        </w:r>
        <w:r w:rsidR="00D32455">
          <w:rPr>
            <w:noProof/>
            <w:webHidden/>
          </w:rPr>
          <w:delText>260</w:delText>
        </w:r>
        <w:r w:rsidR="00C042E3">
          <w:rPr>
            <w:noProof/>
            <w:webHidden/>
          </w:rPr>
          <w:fldChar w:fldCharType="end"/>
        </w:r>
        <w:r>
          <w:rPr>
            <w:noProof/>
          </w:rPr>
          <w:fldChar w:fldCharType="end"/>
        </w:r>
      </w:del>
    </w:p>
    <w:p w14:paraId="508B62FA" w14:textId="77777777" w:rsidR="00C042E3" w:rsidRDefault="00FF0A84">
      <w:pPr>
        <w:pStyle w:val="TableofFigures"/>
        <w:tabs>
          <w:tab w:val="right" w:leader="dot" w:pos="9350"/>
        </w:tabs>
        <w:rPr>
          <w:del w:id="836" w:author="Weber" w:date="2014-10-29T03:09:00Z"/>
          <w:rFonts w:asciiTheme="minorHAnsi" w:eastAsiaTheme="minorEastAsia" w:hAnsiTheme="minorHAnsi" w:cstheme="minorBidi"/>
          <w:smallCaps w:val="0"/>
          <w:noProof/>
          <w:sz w:val="22"/>
          <w:szCs w:val="22"/>
          <w:lang w:eastAsia="en-US"/>
        </w:rPr>
      </w:pPr>
      <w:del w:id="837" w:author="Weber" w:date="2014-10-29T03:09:00Z">
        <w:r>
          <w:fldChar w:fldCharType="begin"/>
        </w:r>
        <w:r>
          <w:delInstrText xml:space="preserve"> HYPERLINK \l "_Toc341100706" </w:delInstrText>
        </w:r>
        <w:r>
          <w:fldChar w:fldCharType="separate"/>
        </w:r>
        <w:r w:rsidR="00C042E3" w:rsidRPr="005B3AF2">
          <w:rPr>
            <w:rStyle w:val="Hyperlink"/>
            <w:noProof/>
          </w:rPr>
          <w:delText>Figure 6</w:delText>
        </w:r>
        <w:r w:rsidR="00034987">
          <w:rPr>
            <w:rStyle w:val="Hyperlink"/>
            <w:noProof/>
          </w:rPr>
          <w:delText>3</w:delText>
        </w:r>
        <w:r w:rsidR="00C042E3" w:rsidRPr="005B3AF2">
          <w:rPr>
            <w:rStyle w:val="Hyperlink"/>
            <w:noProof/>
          </w:rPr>
          <w:delText>. Mitigation measures for masonry homes.</w:delText>
        </w:r>
        <w:r w:rsidR="00C042E3">
          <w:rPr>
            <w:noProof/>
            <w:webHidden/>
          </w:rPr>
          <w:tab/>
        </w:r>
        <w:r w:rsidR="00C042E3">
          <w:rPr>
            <w:noProof/>
            <w:webHidden/>
          </w:rPr>
          <w:fldChar w:fldCharType="begin"/>
        </w:r>
        <w:r w:rsidR="00C042E3">
          <w:rPr>
            <w:noProof/>
            <w:webHidden/>
          </w:rPr>
          <w:delInstrText xml:space="preserve"> PAGEREF _Toc341100706 \h </w:delInstrText>
        </w:r>
        <w:r w:rsidR="00C042E3">
          <w:rPr>
            <w:noProof/>
            <w:webHidden/>
          </w:rPr>
        </w:r>
        <w:r w:rsidR="00C042E3">
          <w:rPr>
            <w:noProof/>
            <w:webHidden/>
          </w:rPr>
          <w:fldChar w:fldCharType="separate"/>
        </w:r>
        <w:r w:rsidR="00D32455">
          <w:rPr>
            <w:noProof/>
            <w:webHidden/>
          </w:rPr>
          <w:delText>262</w:delText>
        </w:r>
        <w:r w:rsidR="00C042E3">
          <w:rPr>
            <w:noProof/>
            <w:webHidden/>
          </w:rPr>
          <w:fldChar w:fldCharType="end"/>
        </w:r>
        <w:r>
          <w:rPr>
            <w:noProof/>
          </w:rPr>
          <w:fldChar w:fldCharType="end"/>
        </w:r>
      </w:del>
    </w:p>
    <w:p w14:paraId="0E60DFCC" w14:textId="77777777" w:rsidR="00C042E3" w:rsidRDefault="00FF0A84">
      <w:pPr>
        <w:pStyle w:val="TableofFigures"/>
        <w:tabs>
          <w:tab w:val="right" w:leader="dot" w:pos="9350"/>
        </w:tabs>
        <w:rPr>
          <w:del w:id="838" w:author="Weber" w:date="2014-10-29T03:09:00Z"/>
          <w:rFonts w:asciiTheme="minorHAnsi" w:eastAsiaTheme="minorEastAsia" w:hAnsiTheme="minorHAnsi" w:cstheme="minorBidi"/>
          <w:smallCaps w:val="0"/>
          <w:noProof/>
          <w:sz w:val="22"/>
          <w:szCs w:val="22"/>
          <w:lang w:eastAsia="en-US"/>
        </w:rPr>
      </w:pPr>
      <w:del w:id="839" w:author="Weber" w:date="2014-10-29T03:09:00Z">
        <w:r>
          <w:fldChar w:fldCharType="begin"/>
        </w:r>
        <w:r>
          <w:delInstrText xml:space="preserve"> HYPERLINK \l "_Toc341100707" </w:delInstrText>
        </w:r>
        <w:r>
          <w:fldChar w:fldCharType="separate"/>
        </w:r>
        <w:r w:rsidR="00C042E3" w:rsidRPr="005B3AF2">
          <w:rPr>
            <w:rStyle w:val="Hyperlink"/>
            <w:noProof/>
          </w:rPr>
          <w:delText>Figure 6</w:delText>
        </w:r>
        <w:r w:rsidR="00034987">
          <w:rPr>
            <w:rStyle w:val="Hyperlink"/>
            <w:noProof/>
          </w:rPr>
          <w:delText>4</w:delText>
        </w:r>
        <w:r w:rsidR="00C042E3" w:rsidRPr="005B3AF2">
          <w:rPr>
            <w:rStyle w:val="Hyperlink"/>
            <w:noProof/>
          </w:rPr>
          <w:delText>. Mitigation measures for frame homes.</w:delText>
        </w:r>
        <w:r w:rsidR="00C042E3">
          <w:rPr>
            <w:noProof/>
            <w:webHidden/>
          </w:rPr>
          <w:tab/>
        </w:r>
        <w:r w:rsidR="00C042E3">
          <w:rPr>
            <w:noProof/>
            <w:webHidden/>
          </w:rPr>
          <w:fldChar w:fldCharType="begin"/>
        </w:r>
        <w:r w:rsidR="00C042E3">
          <w:rPr>
            <w:noProof/>
            <w:webHidden/>
          </w:rPr>
          <w:delInstrText xml:space="preserve"> PAGEREF _Toc341100707 \h </w:delInstrText>
        </w:r>
        <w:r w:rsidR="00C042E3">
          <w:rPr>
            <w:noProof/>
            <w:webHidden/>
          </w:rPr>
        </w:r>
        <w:r w:rsidR="00C042E3">
          <w:rPr>
            <w:noProof/>
            <w:webHidden/>
          </w:rPr>
          <w:fldChar w:fldCharType="separate"/>
        </w:r>
        <w:r w:rsidR="00D32455">
          <w:rPr>
            <w:noProof/>
            <w:webHidden/>
          </w:rPr>
          <w:delText>264</w:delText>
        </w:r>
        <w:r w:rsidR="00C042E3">
          <w:rPr>
            <w:noProof/>
            <w:webHidden/>
          </w:rPr>
          <w:fldChar w:fldCharType="end"/>
        </w:r>
        <w:r>
          <w:rPr>
            <w:noProof/>
          </w:rPr>
          <w:fldChar w:fldCharType="end"/>
        </w:r>
      </w:del>
    </w:p>
    <w:p w14:paraId="357659D2" w14:textId="77777777" w:rsidR="006F0A18" w:rsidRDefault="00FF0A84" w:rsidP="006F0A18">
      <w:pPr>
        <w:pStyle w:val="TableofFigures"/>
        <w:tabs>
          <w:tab w:val="right" w:leader="dot" w:pos="9350"/>
        </w:tabs>
        <w:rPr>
          <w:del w:id="840" w:author="Weber" w:date="2014-10-29T03:09:00Z"/>
          <w:rFonts w:asciiTheme="minorHAnsi" w:eastAsiaTheme="minorEastAsia" w:hAnsiTheme="minorHAnsi" w:cstheme="minorBidi"/>
          <w:smallCaps w:val="0"/>
          <w:noProof/>
          <w:sz w:val="22"/>
          <w:szCs w:val="22"/>
          <w:lang w:eastAsia="en-US"/>
        </w:rPr>
      </w:pPr>
      <w:del w:id="841" w:author="Weber" w:date="2014-10-29T03:09:00Z">
        <w:r>
          <w:fldChar w:fldCharType="begin"/>
        </w:r>
        <w:r>
          <w:delInstrText xml:space="preserve"> HYPERLINK </w:delInstrText>
        </w:r>
        <w:r>
          <w:delInstrText xml:space="preserve">\l "_Toc341100708" </w:delInstrText>
        </w:r>
        <w:r>
          <w:fldChar w:fldCharType="separate"/>
        </w:r>
        <w:r w:rsidR="006F0A18" w:rsidRPr="005B3AF2">
          <w:rPr>
            <w:rStyle w:val="Hyperlink"/>
            <w:noProof/>
          </w:rPr>
          <w:delText>Figure 6</w:delText>
        </w:r>
        <w:r w:rsidR="00034987">
          <w:rPr>
            <w:rStyle w:val="Hyperlink"/>
            <w:noProof/>
          </w:rPr>
          <w:delText>5</w:delText>
        </w:r>
        <w:r w:rsidR="006F0A18" w:rsidRPr="005B3AF2">
          <w:rPr>
            <w:rStyle w:val="Hyperlink"/>
            <w:noProof/>
          </w:rPr>
          <w:delText>. Mitigation measures for frame homes.</w:delText>
        </w:r>
        <w:r w:rsidR="006F0A18">
          <w:rPr>
            <w:noProof/>
            <w:webHidden/>
          </w:rPr>
          <w:tab/>
        </w:r>
        <w:r w:rsidR="006F0A18">
          <w:rPr>
            <w:noProof/>
            <w:webHidden/>
          </w:rPr>
          <w:fldChar w:fldCharType="begin"/>
        </w:r>
        <w:r w:rsidR="006F0A18">
          <w:rPr>
            <w:noProof/>
            <w:webHidden/>
          </w:rPr>
          <w:delInstrText xml:space="preserve"> PAGEREF _Toc341100708 \h </w:delInstrText>
        </w:r>
        <w:r w:rsidR="006F0A18">
          <w:rPr>
            <w:noProof/>
            <w:webHidden/>
          </w:rPr>
        </w:r>
        <w:r w:rsidR="006F0A18">
          <w:rPr>
            <w:noProof/>
            <w:webHidden/>
          </w:rPr>
          <w:fldChar w:fldCharType="separate"/>
        </w:r>
        <w:r w:rsidR="00D32455">
          <w:rPr>
            <w:noProof/>
            <w:webHidden/>
          </w:rPr>
          <w:delText>266</w:delText>
        </w:r>
        <w:r w:rsidR="006F0A18">
          <w:rPr>
            <w:noProof/>
            <w:webHidden/>
          </w:rPr>
          <w:fldChar w:fldCharType="end"/>
        </w:r>
        <w:r>
          <w:rPr>
            <w:noProof/>
          </w:rPr>
          <w:fldChar w:fldCharType="end"/>
        </w:r>
      </w:del>
    </w:p>
    <w:p w14:paraId="1860966C" w14:textId="77777777" w:rsidR="00C042E3" w:rsidRDefault="00FF0A84">
      <w:pPr>
        <w:pStyle w:val="TableofFigures"/>
        <w:tabs>
          <w:tab w:val="right" w:leader="dot" w:pos="9350"/>
        </w:tabs>
        <w:rPr>
          <w:del w:id="842" w:author="Weber" w:date="2014-10-29T03:09:00Z"/>
          <w:rFonts w:asciiTheme="minorHAnsi" w:eastAsiaTheme="minorEastAsia" w:hAnsiTheme="minorHAnsi" w:cstheme="minorBidi"/>
          <w:smallCaps w:val="0"/>
          <w:noProof/>
          <w:sz w:val="22"/>
          <w:szCs w:val="22"/>
          <w:lang w:eastAsia="en-US"/>
        </w:rPr>
      </w:pPr>
      <w:del w:id="843" w:author="Weber" w:date="2014-10-29T03:09:00Z">
        <w:r>
          <w:fldChar w:fldCharType="begin"/>
        </w:r>
        <w:r>
          <w:delInstrText xml:space="preserve"> HYPERLINK \l "_Toc341100709" </w:delInstrText>
        </w:r>
        <w:r>
          <w:fldChar w:fldCharType="separate"/>
        </w:r>
        <w:r w:rsidR="00C042E3" w:rsidRPr="005B3AF2">
          <w:rPr>
            <w:rStyle w:val="Hyperlink"/>
            <w:noProof/>
          </w:rPr>
          <w:delText>Figure 6</w:delText>
        </w:r>
        <w:r w:rsidR="00034987">
          <w:rPr>
            <w:rStyle w:val="Hyperlink"/>
            <w:noProof/>
          </w:rPr>
          <w:delText>6</w:delText>
        </w:r>
        <w:r w:rsidR="00C042E3" w:rsidRPr="005B3AF2">
          <w:rPr>
            <w:rStyle w:val="Hyperlink"/>
            <w:noProof/>
          </w:rPr>
          <w:delText>. Modeled vs. actual relationship between structure and content damage ratios for Hurricane Andrew.</w:delText>
        </w:r>
        <w:r w:rsidR="00C042E3">
          <w:rPr>
            <w:noProof/>
            <w:webHidden/>
          </w:rPr>
          <w:tab/>
        </w:r>
        <w:r w:rsidR="00C042E3">
          <w:rPr>
            <w:noProof/>
            <w:webHidden/>
          </w:rPr>
          <w:fldChar w:fldCharType="begin"/>
        </w:r>
        <w:r w:rsidR="00C042E3">
          <w:rPr>
            <w:noProof/>
            <w:webHidden/>
          </w:rPr>
          <w:delInstrText xml:space="preserve"> PAGEREF _Toc341100709 \h </w:delInstrText>
        </w:r>
        <w:r w:rsidR="00C042E3">
          <w:rPr>
            <w:noProof/>
            <w:webHidden/>
          </w:rPr>
        </w:r>
        <w:r w:rsidR="00C042E3">
          <w:rPr>
            <w:noProof/>
            <w:webHidden/>
          </w:rPr>
          <w:fldChar w:fldCharType="separate"/>
        </w:r>
        <w:r w:rsidR="00D32455">
          <w:rPr>
            <w:noProof/>
            <w:webHidden/>
          </w:rPr>
          <w:delText>284</w:delText>
        </w:r>
        <w:r w:rsidR="00C042E3">
          <w:rPr>
            <w:noProof/>
            <w:webHidden/>
          </w:rPr>
          <w:fldChar w:fldCharType="end"/>
        </w:r>
        <w:r>
          <w:rPr>
            <w:noProof/>
          </w:rPr>
          <w:fldChar w:fldCharType="end"/>
        </w:r>
      </w:del>
    </w:p>
    <w:p w14:paraId="4C776B80" w14:textId="77777777" w:rsidR="00FA7EB7" w:rsidRDefault="00FF0A84" w:rsidP="00FA7EB7">
      <w:pPr>
        <w:pStyle w:val="TableofFigures"/>
        <w:tabs>
          <w:tab w:val="right" w:leader="dot" w:pos="9350"/>
        </w:tabs>
        <w:rPr>
          <w:del w:id="844" w:author="Weber" w:date="2014-10-29T03:09:00Z"/>
          <w:rFonts w:asciiTheme="minorHAnsi" w:eastAsiaTheme="minorEastAsia" w:hAnsiTheme="minorHAnsi" w:cstheme="minorBidi"/>
          <w:smallCaps w:val="0"/>
          <w:noProof/>
          <w:sz w:val="22"/>
          <w:szCs w:val="22"/>
          <w:lang w:eastAsia="en-US"/>
        </w:rPr>
      </w:pPr>
      <w:del w:id="845" w:author="Weber" w:date="2014-10-29T03:09:00Z">
        <w:r>
          <w:fldChar w:fldCharType="begin"/>
        </w:r>
        <w:r>
          <w:delInstrText xml:space="preserve"> HYPERLINK \l "_Toc341100710" </w:delInstrText>
        </w:r>
        <w:r>
          <w:fldChar w:fldCharType="separate"/>
        </w:r>
        <w:r w:rsidR="00FA7EB7" w:rsidRPr="005B3AF2">
          <w:rPr>
            <w:rStyle w:val="Hyperlink"/>
            <w:noProof/>
          </w:rPr>
          <w:delText>Figure 6</w:delText>
        </w:r>
        <w:r w:rsidR="00034987">
          <w:rPr>
            <w:rStyle w:val="Hyperlink"/>
            <w:noProof/>
          </w:rPr>
          <w:delText>7</w:delText>
        </w:r>
        <w:r w:rsidR="00FA7EB7" w:rsidRPr="005B3AF2">
          <w:rPr>
            <w:rStyle w:val="Hyperlink"/>
            <w:noProof/>
          </w:rPr>
          <w:delText>. Zero deductible loss costs by ZIP code for frame.</w:delText>
        </w:r>
        <w:r w:rsidR="00FA7EB7">
          <w:rPr>
            <w:noProof/>
            <w:webHidden/>
          </w:rPr>
          <w:tab/>
        </w:r>
        <w:r w:rsidR="00FA7EB7">
          <w:rPr>
            <w:noProof/>
            <w:webHidden/>
          </w:rPr>
          <w:fldChar w:fldCharType="begin"/>
        </w:r>
        <w:r w:rsidR="00FA7EB7">
          <w:rPr>
            <w:noProof/>
            <w:webHidden/>
          </w:rPr>
          <w:delInstrText xml:space="preserve"> PAGEREF _Toc341100710 \h </w:delInstrText>
        </w:r>
        <w:r w:rsidR="00FA7EB7">
          <w:rPr>
            <w:noProof/>
            <w:webHidden/>
          </w:rPr>
        </w:r>
        <w:r w:rsidR="00FA7EB7">
          <w:rPr>
            <w:noProof/>
            <w:webHidden/>
          </w:rPr>
          <w:fldChar w:fldCharType="separate"/>
        </w:r>
        <w:r w:rsidR="00D32455">
          <w:rPr>
            <w:noProof/>
            <w:webHidden/>
          </w:rPr>
          <w:delText>291</w:delText>
        </w:r>
        <w:r w:rsidR="00FA7EB7">
          <w:rPr>
            <w:noProof/>
            <w:webHidden/>
          </w:rPr>
          <w:fldChar w:fldCharType="end"/>
        </w:r>
        <w:r>
          <w:rPr>
            <w:noProof/>
          </w:rPr>
          <w:fldChar w:fldCharType="end"/>
        </w:r>
      </w:del>
    </w:p>
    <w:p w14:paraId="1C63E52B" w14:textId="77777777" w:rsidR="00FA7EB7" w:rsidRDefault="00FF0A84" w:rsidP="00FA7EB7">
      <w:pPr>
        <w:pStyle w:val="TableofFigures"/>
        <w:tabs>
          <w:tab w:val="right" w:leader="dot" w:pos="9350"/>
        </w:tabs>
        <w:rPr>
          <w:del w:id="846" w:author="Weber" w:date="2014-10-29T03:09:00Z"/>
          <w:rFonts w:asciiTheme="minorHAnsi" w:eastAsiaTheme="minorEastAsia" w:hAnsiTheme="minorHAnsi" w:cstheme="minorBidi"/>
          <w:smallCaps w:val="0"/>
          <w:noProof/>
          <w:sz w:val="22"/>
          <w:szCs w:val="22"/>
          <w:lang w:eastAsia="en-US"/>
        </w:rPr>
      </w:pPr>
      <w:del w:id="847" w:author="Weber" w:date="2014-10-29T03:09:00Z">
        <w:r>
          <w:fldChar w:fldCharType="begin"/>
        </w:r>
        <w:r>
          <w:delInstrText xml:space="preserve"> HYPERLINK \l "_Toc341100711" </w:delInstrText>
        </w:r>
        <w:r>
          <w:fldChar w:fldCharType="separate"/>
        </w:r>
        <w:r w:rsidR="00FA7EB7" w:rsidRPr="005B3AF2">
          <w:rPr>
            <w:rStyle w:val="Hyperlink"/>
            <w:noProof/>
          </w:rPr>
          <w:delText>Figure 6</w:delText>
        </w:r>
        <w:r w:rsidR="00034987">
          <w:rPr>
            <w:rStyle w:val="Hyperlink"/>
            <w:noProof/>
          </w:rPr>
          <w:delText>8</w:delText>
        </w:r>
        <w:r w:rsidR="00FA7EB7" w:rsidRPr="005B3AF2">
          <w:rPr>
            <w:rStyle w:val="Hyperlink"/>
            <w:noProof/>
          </w:rPr>
          <w:delText>. Zero deductible loss costs by ZIP code for masonry.</w:delText>
        </w:r>
        <w:r w:rsidR="00FA7EB7">
          <w:rPr>
            <w:noProof/>
            <w:webHidden/>
          </w:rPr>
          <w:tab/>
        </w:r>
        <w:r w:rsidR="00FA7EB7">
          <w:rPr>
            <w:noProof/>
            <w:webHidden/>
          </w:rPr>
          <w:fldChar w:fldCharType="begin"/>
        </w:r>
        <w:r w:rsidR="00FA7EB7">
          <w:rPr>
            <w:noProof/>
            <w:webHidden/>
          </w:rPr>
          <w:delInstrText xml:space="preserve"> PAGEREF _Toc341100711 \h </w:delInstrText>
        </w:r>
        <w:r w:rsidR="00FA7EB7">
          <w:rPr>
            <w:noProof/>
            <w:webHidden/>
          </w:rPr>
        </w:r>
        <w:r w:rsidR="00FA7EB7">
          <w:rPr>
            <w:noProof/>
            <w:webHidden/>
          </w:rPr>
          <w:fldChar w:fldCharType="separate"/>
        </w:r>
        <w:r w:rsidR="00D32455">
          <w:rPr>
            <w:noProof/>
            <w:webHidden/>
          </w:rPr>
          <w:delText>292</w:delText>
        </w:r>
        <w:r w:rsidR="00FA7EB7">
          <w:rPr>
            <w:noProof/>
            <w:webHidden/>
          </w:rPr>
          <w:fldChar w:fldCharType="end"/>
        </w:r>
        <w:r>
          <w:rPr>
            <w:noProof/>
          </w:rPr>
          <w:fldChar w:fldCharType="end"/>
        </w:r>
      </w:del>
    </w:p>
    <w:p w14:paraId="3F5B6A07" w14:textId="77777777" w:rsidR="00FA7EB7" w:rsidRDefault="00FF0A84" w:rsidP="00FA7EB7">
      <w:pPr>
        <w:pStyle w:val="TableofFigures"/>
        <w:tabs>
          <w:tab w:val="right" w:leader="dot" w:pos="9350"/>
        </w:tabs>
        <w:rPr>
          <w:del w:id="848" w:author="Weber" w:date="2014-10-29T03:09:00Z"/>
          <w:rFonts w:asciiTheme="minorHAnsi" w:eastAsiaTheme="minorEastAsia" w:hAnsiTheme="minorHAnsi" w:cstheme="minorBidi"/>
          <w:smallCaps w:val="0"/>
          <w:noProof/>
          <w:sz w:val="22"/>
          <w:szCs w:val="22"/>
          <w:lang w:eastAsia="en-US"/>
        </w:rPr>
      </w:pPr>
      <w:del w:id="849" w:author="Weber" w:date="2014-10-29T03:09:00Z">
        <w:r>
          <w:fldChar w:fldCharType="begin"/>
        </w:r>
        <w:r>
          <w:delInstrText xml:space="preserve"> HYPERLINK \l "_Toc341100712" </w:delInstrText>
        </w:r>
        <w:r>
          <w:fldChar w:fldCharType="separate"/>
        </w:r>
        <w:r w:rsidR="00FA7EB7" w:rsidRPr="005B3AF2">
          <w:rPr>
            <w:rStyle w:val="Hyperlink"/>
            <w:noProof/>
          </w:rPr>
          <w:delText xml:space="preserve">Figure </w:delText>
        </w:r>
        <w:r w:rsidR="00034987">
          <w:rPr>
            <w:rStyle w:val="Hyperlink"/>
            <w:noProof/>
          </w:rPr>
          <w:delText>69</w:delText>
        </w:r>
        <w:r w:rsidR="00FA7EB7" w:rsidRPr="005B3AF2">
          <w:rPr>
            <w:rStyle w:val="Hyperlink"/>
            <w:noProof/>
          </w:rPr>
          <w:delText>. Zero deductible loss costs by ZIP code for mobile homes.</w:delText>
        </w:r>
        <w:r w:rsidR="00FA7EB7">
          <w:rPr>
            <w:noProof/>
            <w:webHidden/>
          </w:rPr>
          <w:tab/>
        </w:r>
        <w:r w:rsidR="00FA7EB7">
          <w:rPr>
            <w:noProof/>
            <w:webHidden/>
          </w:rPr>
          <w:fldChar w:fldCharType="begin"/>
        </w:r>
        <w:r w:rsidR="00FA7EB7">
          <w:rPr>
            <w:noProof/>
            <w:webHidden/>
          </w:rPr>
          <w:delInstrText xml:space="preserve"> PAGEREF _Toc341100712 \h </w:delInstrText>
        </w:r>
        <w:r w:rsidR="00FA7EB7">
          <w:rPr>
            <w:noProof/>
            <w:webHidden/>
          </w:rPr>
        </w:r>
        <w:r w:rsidR="00FA7EB7">
          <w:rPr>
            <w:noProof/>
            <w:webHidden/>
          </w:rPr>
          <w:fldChar w:fldCharType="separate"/>
        </w:r>
        <w:r w:rsidR="00D32455">
          <w:rPr>
            <w:noProof/>
            <w:webHidden/>
          </w:rPr>
          <w:delText>293</w:delText>
        </w:r>
        <w:r w:rsidR="00FA7EB7">
          <w:rPr>
            <w:noProof/>
            <w:webHidden/>
          </w:rPr>
          <w:fldChar w:fldCharType="end"/>
        </w:r>
        <w:r>
          <w:rPr>
            <w:noProof/>
          </w:rPr>
          <w:fldChar w:fldCharType="end"/>
        </w:r>
      </w:del>
    </w:p>
    <w:p w14:paraId="30FF6C5B" w14:textId="77777777" w:rsidR="00C042E3" w:rsidRDefault="00FF0A84">
      <w:pPr>
        <w:pStyle w:val="TableofFigures"/>
        <w:tabs>
          <w:tab w:val="right" w:leader="dot" w:pos="9350"/>
        </w:tabs>
        <w:rPr>
          <w:del w:id="850" w:author="Weber" w:date="2014-10-29T03:09:00Z"/>
          <w:rFonts w:asciiTheme="minorHAnsi" w:eastAsiaTheme="minorEastAsia" w:hAnsiTheme="minorHAnsi" w:cstheme="minorBidi"/>
          <w:smallCaps w:val="0"/>
          <w:noProof/>
          <w:sz w:val="22"/>
          <w:szCs w:val="22"/>
          <w:lang w:eastAsia="en-US"/>
        </w:rPr>
      </w:pPr>
      <w:del w:id="851" w:author="Weber" w:date="2014-10-29T03:09:00Z">
        <w:r>
          <w:fldChar w:fldCharType="begin"/>
        </w:r>
        <w:r>
          <w:delInstrText xml:space="preserve"> HYPERLINK \l "_Toc341100713" </w:delInstrText>
        </w:r>
        <w:r>
          <w:fldChar w:fldCharType="separate"/>
        </w:r>
        <w:r w:rsidR="00C042E3" w:rsidRPr="005B3AF2">
          <w:rPr>
            <w:rStyle w:val="Hyperlink"/>
            <w:noProof/>
          </w:rPr>
          <w:delText>Figure 7</w:delText>
        </w:r>
        <w:r w:rsidR="00034987">
          <w:rPr>
            <w:rStyle w:val="Hyperlink"/>
            <w:noProof/>
          </w:rPr>
          <w:delText>0</w:delText>
        </w:r>
        <w:r w:rsidR="00C042E3" w:rsidRPr="005B3AF2">
          <w:rPr>
            <w:rStyle w:val="Hyperlink"/>
            <w:noProof/>
          </w:rPr>
          <w:delText>. Percentage of residential total losses by ZIP code of Hurricane Charley (2004).</w:delText>
        </w:r>
        <w:r w:rsidR="00C042E3">
          <w:rPr>
            <w:noProof/>
            <w:webHidden/>
          </w:rPr>
          <w:tab/>
        </w:r>
        <w:r w:rsidR="00C042E3">
          <w:rPr>
            <w:noProof/>
            <w:webHidden/>
          </w:rPr>
          <w:fldChar w:fldCharType="begin"/>
        </w:r>
        <w:r w:rsidR="00C042E3">
          <w:rPr>
            <w:noProof/>
            <w:webHidden/>
          </w:rPr>
          <w:delInstrText xml:space="preserve"> PAGEREF _Toc341100713 \h </w:delInstrText>
        </w:r>
        <w:r w:rsidR="00C042E3">
          <w:rPr>
            <w:noProof/>
            <w:webHidden/>
          </w:rPr>
        </w:r>
        <w:r w:rsidR="00C042E3">
          <w:rPr>
            <w:noProof/>
            <w:webHidden/>
          </w:rPr>
          <w:fldChar w:fldCharType="separate"/>
        </w:r>
        <w:r w:rsidR="00D32455">
          <w:rPr>
            <w:noProof/>
            <w:webHidden/>
          </w:rPr>
          <w:delText>296</w:delText>
        </w:r>
        <w:r w:rsidR="00C042E3">
          <w:rPr>
            <w:noProof/>
            <w:webHidden/>
          </w:rPr>
          <w:fldChar w:fldCharType="end"/>
        </w:r>
        <w:r>
          <w:rPr>
            <w:noProof/>
          </w:rPr>
          <w:fldChar w:fldCharType="end"/>
        </w:r>
      </w:del>
    </w:p>
    <w:p w14:paraId="51ECA26B" w14:textId="77777777" w:rsidR="00C042E3" w:rsidRDefault="00FF0A84">
      <w:pPr>
        <w:pStyle w:val="TableofFigures"/>
        <w:tabs>
          <w:tab w:val="right" w:leader="dot" w:pos="9350"/>
        </w:tabs>
        <w:rPr>
          <w:del w:id="852" w:author="Weber" w:date="2014-10-29T03:09:00Z"/>
          <w:rFonts w:asciiTheme="minorHAnsi" w:eastAsiaTheme="minorEastAsia" w:hAnsiTheme="minorHAnsi" w:cstheme="minorBidi"/>
          <w:smallCaps w:val="0"/>
          <w:noProof/>
          <w:sz w:val="22"/>
          <w:szCs w:val="22"/>
          <w:lang w:eastAsia="en-US"/>
        </w:rPr>
      </w:pPr>
      <w:del w:id="853" w:author="Weber" w:date="2014-10-29T03:09:00Z">
        <w:r>
          <w:fldChar w:fldCharType="begin"/>
        </w:r>
        <w:r>
          <w:delInstrText xml:space="preserve"> HYPERLINK \l "_Toc341100714" </w:delInstrText>
        </w:r>
        <w:r>
          <w:fldChar w:fldCharType="separate"/>
        </w:r>
        <w:r w:rsidR="00C042E3" w:rsidRPr="005B3AF2">
          <w:rPr>
            <w:rStyle w:val="Hyperlink"/>
            <w:noProof/>
          </w:rPr>
          <w:delText>Figure 7</w:delText>
        </w:r>
        <w:r w:rsidR="00034987">
          <w:rPr>
            <w:rStyle w:val="Hyperlink"/>
            <w:noProof/>
          </w:rPr>
          <w:delText>1</w:delText>
        </w:r>
        <w:r w:rsidR="00C042E3" w:rsidRPr="005B3AF2">
          <w:rPr>
            <w:rStyle w:val="Hyperlink"/>
            <w:noProof/>
          </w:rPr>
          <w:delText>. Percentage of residential total losses by ZIP code of Hurricane Frances (2004).</w:delText>
        </w:r>
        <w:r w:rsidR="00C042E3">
          <w:rPr>
            <w:noProof/>
            <w:webHidden/>
          </w:rPr>
          <w:tab/>
        </w:r>
        <w:r w:rsidR="00C042E3">
          <w:rPr>
            <w:noProof/>
            <w:webHidden/>
          </w:rPr>
          <w:fldChar w:fldCharType="begin"/>
        </w:r>
        <w:r w:rsidR="00C042E3">
          <w:rPr>
            <w:noProof/>
            <w:webHidden/>
          </w:rPr>
          <w:delInstrText xml:space="preserve"> PAGEREF _Toc341100714 \h </w:delInstrText>
        </w:r>
        <w:r w:rsidR="00C042E3">
          <w:rPr>
            <w:noProof/>
            <w:webHidden/>
          </w:rPr>
        </w:r>
        <w:r w:rsidR="00C042E3">
          <w:rPr>
            <w:noProof/>
            <w:webHidden/>
          </w:rPr>
          <w:fldChar w:fldCharType="separate"/>
        </w:r>
        <w:r w:rsidR="00D32455">
          <w:rPr>
            <w:noProof/>
            <w:webHidden/>
          </w:rPr>
          <w:delText>297</w:delText>
        </w:r>
        <w:r w:rsidR="00C042E3">
          <w:rPr>
            <w:noProof/>
            <w:webHidden/>
          </w:rPr>
          <w:fldChar w:fldCharType="end"/>
        </w:r>
        <w:r>
          <w:rPr>
            <w:noProof/>
          </w:rPr>
          <w:fldChar w:fldCharType="end"/>
        </w:r>
      </w:del>
    </w:p>
    <w:p w14:paraId="7E1FC805" w14:textId="77777777" w:rsidR="00C042E3" w:rsidRDefault="00FF0A84">
      <w:pPr>
        <w:pStyle w:val="TableofFigures"/>
        <w:tabs>
          <w:tab w:val="right" w:leader="dot" w:pos="9350"/>
        </w:tabs>
        <w:rPr>
          <w:del w:id="854" w:author="Weber" w:date="2014-10-29T03:09:00Z"/>
          <w:rFonts w:asciiTheme="minorHAnsi" w:eastAsiaTheme="minorEastAsia" w:hAnsiTheme="minorHAnsi" w:cstheme="minorBidi"/>
          <w:smallCaps w:val="0"/>
          <w:noProof/>
          <w:sz w:val="22"/>
          <w:szCs w:val="22"/>
          <w:lang w:eastAsia="en-US"/>
        </w:rPr>
      </w:pPr>
      <w:del w:id="855" w:author="Weber" w:date="2014-10-29T03:09:00Z">
        <w:r>
          <w:fldChar w:fldCharType="begin"/>
        </w:r>
        <w:r>
          <w:delInstrText xml:space="preserve"> HYPERLINK \l "_Toc341100715" </w:delInstrText>
        </w:r>
        <w:r>
          <w:fldChar w:fldCharType="separate"/>
        </w:r>
        <w:r w:rsidR="00C042E3" w:rsidRPr="005B3AF2">
          <w:rPr>
            <w:rStyle w:val="Hyperlink"/>
            <w:noProof/>
          </w:rPr>
          <w:delText>Figure 7</w:delText>
        </w:r>
        <w:r w:rsidR="00034987">
          <w:rPr>
            <w:rStyle w:val="Hyperlink"/>
            <w:noProof/>
          </w:rPr>
          <w:delText>2</w:delText>
        </w:r>
        <w:r w:rsidR="00C042E3" w:rsidRPr="005B3AF2">
          <w:rPr>
            <w:rStyle w:val="Hyperlink"/>
            <w:noProof/>
          </w:rPr>
          <w:delText>. Percentage of residential total losses by ZIP code of Hurricane Ivan (2004).</w:delText>
        </w:r>
        <w:r w:rsidR="00C042E3">
          <w:rPr>
            <w:noProof/>
            <w:webHidden/>
          </w:rPr>
          <w:tab/>
        </w:r>
        <w:r w:rsidR="00C042E3">
          <w:rPr>
            <w:noProof/>
            <w:webHidden/>
          </w:rPr>
          <w:fldChar w:fldCharType="begin"/>
        </w:r>
        <w:r w:rsidR="00C042E3">
          <w:rPr>
            <w:noProof/>
            <w:webHidden/>
          </w:rPr>
          <w:delInstrText xml:space="preserve"> PAGEREF _Toc341100715 \h </w:delInstrText>
        </w:r>
        <w:r w:rsidR="00C042E3">
          <w:rPr>
            <w:noProof/>
            <w:webHidden/>
          </w:rPr>
        </w:r>
        <w:r w:rsidR="00C042E3">
          <w:rPr>
            <w:noProof/>
            <w:webHidden/>
          </w:rPr>
          <w:fldChar w:fldCharType="separate"/>
        </w:r>
        <w:r w:rsidR="00D32455">
          <w:rPr>
            <w:noProof/>
            <w:webHidden/>
          </w:rPr>
          <w:delText>298</w:delText>
        </w:r>
        <w:r w:rsidR="00C042E3">
          <w:rPr>
            <w:noProof/>
            <w:webHidden/>
          </w:rPr>
          <w:fldChar w:fldCharType="end"/>
        </w:r>
        <w:r>
          <w:rPr>
            <w:noProof/>
          </w:rPr>
          <w:fldChar w:fldCharType="end"/>
        </w:r>
      </w:del>
    </w:p>
    <w:p w14:paraId="24497043" w14:textId="77777777" w:rsidR="00C042E3" w:rsidRDefault="00FF0A84">
      <w:pPr>
        <w:pStyle w:val="TableofFigures"/>
        <w:tabs>
          <w:tab w:val="right" w:leader="dot" w:pos="9350"/>
        </w:tabs>
        <w:rPr>
          <w:del w:id="856" w:author="Weber" w:date="2014-10-29T03:09:00Z"/>
          <w:rFonts w:asciiTheme="minorHAnsi" w:eastAsiaTheme="minorEastAsia" w:hAnsiTheme="minorHAnsi" w:cstheme="minorBidi"/>
          <w:smallCaps w:val="0"/>
          <w:noProof/>
          <w:sz w:val="22"/>
          <w:szCs w:val="22"/>
          <w:lang w:eastAsia="en-US"/>
        </w:rPr>
      </w:pPr>
      <w:del w:id="857" w:author="Weber" w:date="2014-10-29T03:09:00Z">
        <w:r>
          <w:fldChar w:fldCharType="begin"/>
        </w:r>
        <w:r>
          <w:delInstrText xml:space="preserve"> HYPERLINK \l "_Toc341100716" </w:delInstrText>
        </w:r>
        <w:r>
          <w:fldChar w:fldCharType="separate"/>
        </w:r>
        <w:r w:rsidR="00C042E3" w:rsidRPr="005B3AF2">
          <w:rPr>
            <w:rStyle w:val="Hyperlink"/>
            <w:noProof/>
          </w:rPr>
          <w:delText>Figure 7</w:delText>
        </w:r>
        <w:r w:rsidR="00034987">
          <w:rPr>
            <w:rStyle w:val="Hyperlink"/>
            <w:noProof/>
          </w:rPr>
          <w:delText>3</w:delText>
        </w:r>
        <w:r w:rsidR="00C042E3" w:rsidRPr="005B3AF2">
          <w:rPr>
            <w:rStyle w:val="Hyperlink"/>
            <w:noProof/>
          </w:rPr>
          <w:delText>. Percentage of residential total losses by ZIP code of Hurricane Jeanne (2004).</w:delText>
        </w:r>
        <w:r w:rsidR="00C042E3">
          <w:rPr>
            <w:noProof/>
            <w:webHidden/>
          </w:rPr>
          <w:tab/>
        </w:r>
        <w:r w:rsidR="00C042E3">
          <w:rPr>
            <w:noProof/>
            <w:webHidden/>
          </w:rPr>
          <w:fldChar w:fldCharType="begin"/>
        </w:r>
        <w:r w:rsidR="00C042E3">
          <w:rPr>
            <w:noProof/>
            <w:webHidden/>
          </w:rPr>
          <w:delInstrText xml:space="preserve"> PAGEREF _Toc341100716 \h </w:delInstrText>
        </w:r>
        <w:r w:rsidR="00C042E3">
          <w:rPr>
            <w:noProof/>
            <w:webHidden/>
          </w:rPr>
        </w:r>
        <w:r w:rsidR="00C042E3">
          <w:rPr>
            <w:noProof/>
            <w:webHidden/>
          </w:rPr>
          <w:fldChar w:fldCharType="separate"/>
        </w:r>
        <w:r w:rsidR="00D32455">
          <w:rPr>
            <w:noProof/>
            <w:webHidden/>
          </w:rPr>
          <w:delText>299</w:delText>
        </w:r>
        <w:r w:rsidR="00C042E3">
          <w:rPr>
            <w:noProof/>
            <w:webHidden/>
          </w:rPr>
          <w:fldChar w:fldCharType="end"/>
        </w:r>
        <w:r>
          <w:rPr>
            <w:noProof/>
          </w:rPr>
          <w:fldChar w:fldCharType="end"/>
        </w:r>
      </w:del>
    </w:p>
    <w:p w14:paraId="30648B57" w14:textId="77777777" w:rsidR="00C042E3" w:rsidRDefault="00FF0A84">
      <w:pPr>
        <w:pStyle w:val="TableofFigures"/>
        <w:tabs>
          <w:tab w:val="right" w:leader="dot" w:pos="9350"/>
        </w:tabs>
        <w:rPr>
          <w:del w:id="858" w:author="Weber" w:date="2014-10-29T03:09:00Z"/>
          <w:rFonts w:asciiTheme="minorHAnsi" w:eastAsiaTheme="minorEastAsia" w:hAnsiTheme="minorHAnsi" w:cstheme="minorBidi"/>
          <w:smallCaps w:val="0"/>
          <w:noProof/>
          <w:sz w:val="22"/>
          <w:szCs w:val="22"/>
          <w:lang w:eastAsia="en-US"/>
        </w:rPr>
      </w:pPr>
      <w:del w:id="859" w:author="Weber" w:date="2014-10-29T03:09:00Z">
        <w:r>
          <w:fldChar w:fldCharType="begin"/>
        </w:r>
        <w:r>
          <w:delInstrText xml:space="preserve"> HYPERLINK \l "_Toc341100717" </w:delInstrText>
        </w:r>
        <w:r>
          <w:fldChar w:fldCharType="separate"/>
        </w:r>
        <w:r w:rsidR="00C042E3" w:rsidRPr="005B3AF2">
          <w:rPr>
            <w:rStyle w:val="Hyperlink"/>
            <w:noProof/>
          </w:rPr>
          <w:delText>Figure 7</w:delText>
        </w:r>
        <w:r w:rsidR="00034987">
          <w:rPr>
            <w:rStyle w:val="Hyperlink"/>
            <w:noProof/>
          </w:rPr>
          <w:delText>4</w:delText>
        </w:r>
        <w:r w:rsidR="00C042E3" w:rsidRPr="005B3AF2">
          <w:rPr>
            <w:rStyle w:val="Hyperlink"/>
            <w:noProof/>
          </w:rPr>
          <w:delText>. Percentage of residential total losses by ZIP code of the cumulative losses from the 2004 Hurricane Season.</w:delText>
        </w:r>
        <w:r w:rsidR="00C042E3">
          <w:rPr>
            <w:noProof/>
            <w:webHidden/>
          </w:rPr>
          <w:tab/>
        </w:r>
        <w:r w:rsidR="00C042E3">
          <w:rPr>
            <w:noProof/>
            <w:webHidden/>
          </w:rPr>
          <w:fldChar w:fldCharType="begin"/>
        </w:r>
        <w:r w:rsidR="00C042E3">
          <w:rPr>
            <w:noProof/>
            <w:webHidden/>
          </w:rPr>
          <w:delInstrText xml:space="preserve"> PAGEREF _Toc341100717 \h </w:delInstrText>
        </w:r>
        <w:r w:rsidR="00C042E3">
          <w:rPr>
            <w:noProof/>
            <w:webHidden/>
          </w:rPr>
        </w:r>
        <w:r w:rsidR="00C042E3">
          <w:rPr>
            <w:noProof/>
            <w:webHidden/>
          </w:rPr>
          <w:fldChar w:fldCharType="separate"/>
        </w:r>
        <w:r w:rsidR="00D32455">
          <w:rPr>
            <w:noProof/>
            <w:webHidden/>
          </w:rPr>
          <w:delText>300</w:delText>
        </w:r>
        <w:r w:rsidR="00C042E3">
          <w:rPr>
            <w:noProof/>
            <w:webHidden/>
          </w:rPr>
          <w:fldChar w:fldCharType="end"/>
        </w:r>
        <w:r>
          <w:rPr>
            <w:noProof/>
          </w:rPr>
          <w:fldChar w:fldCharType="end"/>
        </w:r>
      </w:del>
    </w:p>
    <w:p w14:paraId="1C4249A5" w14:textId="77777777" w:rsidR="004E3AEB" w:rsidRDefault="00FF0A84" w:rsidP="004E3AEB">
      <w:pPr>
        <w:pStyle w:val="TableofFigures"/>
        <w:tabs>
          <w:tab w:val="right" w:leader="dot" w:pos="9350"/>
        </w:tabs>
        <w:rPr>
          <w:del w:id="860" w:author="Weber" w:date="2014-10-29T03:09:00Z"/>
          <w:rFonts w:asciiTheme="minorHAnsi" w:eastAsiaTheme="minorEastAsia" w:hAnsiTheme="minorHAnsi" w:cstheme="minorBidi"/>
          <w:smallCaps w:val="0"/>
          <w:noProof/>
          <w:sz w:val="22"/>
          <w:szCs w:val="22"/>
          <w:lang w:eastAsia="en-US"/>
        </w:rPr>
      </w:pPr>
      <w:del w:id="861" w:author="Weber" w:date="2014-10-29T03:09:00Z">
        <w:r>
          <w:fldChar w:fldCharType="begin"/>
        </w:r>
        <w:r>
          <w:delInstrText xml:space="preserve"> HYPERLINK \l "_Toc341100718" </w:delInstrText>
        </w:r>
        <w:r>
          <w:fldChar w:fldCharType="separate"/>
        </w:r>
        <w:r w:rsidR="004E3AEB" w:rsidRPr="005B3AF2">
          <w:rPr>
            <w:rStyle w:val="Hyperlink"/>
            <w:noProof/>
          </w:rPr>
          <w:delText>Figure 7</w:delText>
        </w:r>
        <w:r w:rsidR="00034987">
          <w:rPr>
            <w:rStyle w:val="Hyperlink"/>
            <w:noProof/>
          </w:rPr>
          <w:delText>5</w:delText>
        </w:r>
        <w:r w:rsidR="004E3AEB" w:rsidRPr="005B3AF2">
          <w:rPr>
            <w:rStyle w:val="Hyperlink"/>
            <w:noProof/>
          </w:rPr>
          <w:delText>. Percentage change in output ranges by county for owners frame (2% deductible).</w:delText>
        </w:r>
        <w:r w:rsidR="004E3AEB">
          <w:rPr>
            <w:noProof/>
            <w:webHidden/>
          </w:rPr>
          <w:tab/>
        </w:r>
        <w:r w:rsidR="004E3AEB">
          <w:rPr>
            <w:noProof/>
            <w:webHidden/>
          </w:rPr>
          <w:fldChar w:fldCharType="begin"/>
        </w:r>
        <w:r w:rsidR="004E3AEB">
          <w:rPr>
            <w:noProof/>
            <w:webHidden/>
          </w:rPr>
          <w:delInstrText xml:space="preserve"> PAGEREF _Toc341100718 \h </w:delInstrText>
        </w:r>
        <w:r w:rsidR="004E3AEB">
          <w:rPr>
            <w:noProof/>
            <w:webHidden/>
          </w:rPr>
        </w:r>
        <w:r w:rsidR="004E3AEB">
          <w:rPr>
            <w:noProof/>
            <w:webHidden/>
          </w:rPr>
          <w:fldChar w:fldCharType="separate"/>
        </w:r>
        <w:r w:rsidR="00D32455">
          <w:rPr>
            <w:noProof/>
            <w:webHidden/>
          </w:rPr>
          <w:delText>303</w:delText>
        </w:r>
        <w:r w:rsidR="004E3AEB">
          <w:rPr>
            <w:noProof/>
            <w:webHidden/>
          </w:rPr>
          <w:fldChar w:fldCharType="end"/>
        </w:r>
        <w:r>
          <w:rPr>
            <w:noProof/>
          </w:rPr>
          <w:fldChar w:fldCharType="end"/>
        </w:r>
      </w:del>
    </w:p>
    <w:p w14:paraId="36100BE5" w14:textId="77777777" w:rsidR="004E3AEB" w:rsidRDefault="00FF0A84" w:rsidP="004E3AEB">
      <w:pPr>
        <w:pStyle w:val="TableofFigures"/>
        <w:tabs>
          <w:tab w:val="right" w:leader="dot" w:pos="9350"/>
        </w:tabs>
        <w:rPr>
          <w:del w:id="862" w:author="Weber" w:date="2014-10-29T03:09:00Z"/>
          <w:rFonts w:asciiTheme="minorHAnsi" w:eastAsiaTheme="minorEastAsia" w:hAnsiTheme="minorHAnsi" w:cstheme="minorBidi"/>
          <w:smallCaps w:val="0"/>
          <w:noProof/>
          <w:sz w:val="22"/>
          <w:szCs w:val="22"/>
          <w:lang w:eastAsia="en-US"/>
        </w:rPr>
      </w:pPr>
      <w:del w:id="863" w:author="Weber" w:date="2014-10-29T03:09:00Z">
        <w:r>
          <w:fldChar w:fldCharType="begin"/>
        </w:r>
        <w:r>
          <w:delInstrText xml:space="preserve"> HYPERLINK \l "_Toc341100719" </w:delInstrText>
        </w:r>
        <w:r>
          <w:fldChar w:fldCharType="separate"/>
        </w:r>
        <w:r w:rsidR="004E3AEB" w:rsidRPr="005B3AF2">
          <w:rPr>
            <w:rStyle w:val="Hyperlink"/>
            <w:noProof/>
          </w:rPr>
          <w:delText>Figure 7</w:delText>
        </w:r>
        <w:r w:rsidR="00034987">
          <w:rPr>
            <w:rStyle w:val="Hyperlink"/>
            <w:noProof/>
          </w:rPr>
          <w:delText>6</w:delText>
        </w:r>
        <w:r w:rsidR="004E3AEB" w:rsidRPr="005B3AF2">
          <w:rPr>
            <w:rStyle w:val="Hyperlink"/>
            <w:noProof/>
          </w:rPr>
          <w:delText>. Percentage change in output ranges by county for owners masonry (2% deductible).</w:delText>
        </w:r>
        <w:r w:rsidR="004E3AEB">
          <w:rPr>
            <w:noProof/>
            <w:webHidden/>
          </w:rPr>
          <w:tab/>
        </w:r>
        <w:r w:rsidR="004E3AEB">
          <w:rPr>
            <w:noProof/>
            <w:webHidden/>
          </w:rPr>
          <w:fldChar w:fldCharType="begin"/>
        </w:r>
        <w:r w:rsidR="004E3AEB">
          <w:rPr>
            <w:noProof/>
            <w:webHidden/>
          </w:rPr>
          <w:delInstrText xml:space="preserve"> PAGEREF _Toc341100719 \h </w:delInstrText>
        </w:r>
        <w:r w:rsidR="004E3AEB">
          <w:rPr>
            <w:noProof/>
            <w:webHidden/>
          </w:rPr>
        </w:r>
        <w:r w:rsidR="004E3AEB">
          <w:rPr>
            <w:noProof/>
            <w:webHidden/>
          </w:rPr>
          <w:fldChar w:fldCharType="separate"/>
        </w:r>
        <w:r w:rsidR="00D32455">
          <w:rPr>
            <w:noProof/>
            <w:webHidden/>
          </w:rPr>
          <w:delText>304</w:delText>
        </w:r>
        <w:r w:rsidR="004E3AEB">
          <w:rPr>
            <w:noProof/>
            <w:webHidden/>
          </w:rPr>
          <w:fldChar w:fldCharType="end"/>
        </w:r>
        <w:r>
          <w:rPr>
            <w:noProof/>
          </w:rPr>
          <w:fldChar w:fldCharType="end"/>
        </w:r>
      </w:del>
    </w:p>
    <w:p w14:paraId="20A51893" w14:textId="77777777" w:rsidR="004E3AEB" w:rsidRDefault="00FF0A84" w:rsidP="004E3AEB">
      <w:pPr>
        <w:pStyle w:val="TableofFigures"/>
        <w:tabs>
          <w:tab w:val="right" w:leader="dot" w:pos="9350"/>
        </w:tabs>
        <w:rPr>
          <w:del w:id="864" w:author="Weber" w:date="2014-10-29T03:09:00Z"/>
          <w:rFonts w:asciiTheme="minorHAnsi" w:eastAsiaTheme="minorEastAsia" w:hAnsiTheme="minorHAnsi" w:cstheme="minorBidi"/>
          <w:smallCaps w:val="0"/>
          <w:noProof/>
          <w:sz w:val="22"/>
          <w:szCs w:val="22"/>
          <w:lang w:eastAsia="en-US"/>
        </w:rPr>
      </w:pPr>
      <w:del w:id="865" w:author="Weber" w:date="2014-10-29T03:09:00Z">
        <w:r>
          <w:fldChar w:fldCharType="begin"/>
        </w:r>
        <w:r>
          <w:delInstrText xml:space="preserve"> HY</w:delInstrText>
        </w:r>
        <w:r>
          <w:delInstrText xml:space="preserve">PERLINK \l "_Toc341100720" </w:delInstrText>
        </w:r>
        <w:r>
          <w:fldChar w:fldCharType="separate"/>
        </w:r>
        <w:r w:rsidR="004E3AEB" w:rsidRPr="005B3AF2">
          <w:rPr>
            <w:rStyle w:val="Hyperlink"/>
            <w:noProof/>
          </w:rPr>
          <w:delText>Figure 7</w:delText>
        </w:r>
        <w:r w:rsidR="00034987">
          <w:rPr>
            <w:rStyle w:val="Hyperlink"/>
            <w:noProof/>
          </w:rPr>
          <w:delText>7</w:delText>
        </w:r>
        <w:r w:rsidR="004E3AEB" w:rsidRPr="005B3AF2">
          <w:rPr>
            <w:rStyle w:val="Hyperlink"/>
            <w:noProof/>
          </w:rPr>
          <w:delText>. Percentage change in output ranges by county for mobile homes (2% deductible).</w:delText>
        </w:r>
        <w:r w:rsidR="004E3AEB">
          <w:rPr>
            <w:noProof/>
            <w:webHidden/>
          </w:rPr>
          <w:tab/>
        </w:r>
        <w:r w:rsidR="004E3AEB">
          <w:rPr>
            <w:noProof/>
            <w:webHidden/>
          </w:rPr>
          <w:fldChar w:fldCharType="begin"/>
        </w:r>
        <w:r w:rsidR="004E3AEB">
          <w:rPr>
            <w:noProof/>
            <w:webHidden/>
          </w:rPr>
          <w:delInstrText xml:space="preserve"> PAGEREF _Toc341100720 \h </w:delInstrText>
        </w:r>
        <w:r w:rsidR="004E3AEB">
          <w:rPr>
            <w:noProof/>
            <w:webHidden/>
          </w:rPr>
        </w:r>
        <w:r w:rsidR="004E3AEB">
          <w:rPr>
            <w:noProof/>
            <w:webHidden/>
          </w:rPr>
          <w:fldChar w:fldCharType="separate"/>
        </w:r>
        <w:r w:rsidR="00D32455">
          <w:rPr>
            <w:noProof/>
            <w:webHidden/>
          </w:rPr>
          <w:delText>305</w:delText>
        </w:r>
        <w:r w:rsidR="004E3AEB">
          <w:rPr>
            <w:noProof/>
            <w:webHidden/>
          </w:rPr>
          <w:fldChar w:fldCharType="end"/>
        </w:r>
        <w:r>
          <w:rPr>
            <w:noProof/>
          </w:rPr>
          <w:fldChar w:fldCharType="end"/>
        </w:r>
      </w:del>
    </w:p>
    <w:p w14:paraId="78AC84B5" w14:textId="77777777" w:rsidR="004E3AEB" w:rsidRDefault="00FF0A84" w:rsidP="004E3AEB">
      <w:pPr>
        <w:pStyle w:val="TableofFigures"/>
        <w:tabs>
          <w:tab w:val="right" w:leader="dot" w:pos="9350"/>
        </w:tabs>
        <w:rPr>
          <w:del w:id="866" w:author="Weber" w:date="2014-10-29T03:09:00Z"/>
          <w:rFonts w:asciiTheme="minorHAnsi" w:eastAsiaTheme="minorEastAsia" w:hAnsiTheme="minorHAnsi" w:cstheme="minorBidi"/>
          <w:smallCaps w:val="0"/>
          <w:noProof/>
          <w:sz w:val="22"/>
          <w:szCs w:val="22"/>
          <w:lang w:eastAsia="en-US"/>
        </w:rPr>
      </w:pPr>
      <w:del w:id="867" w:author="Weber" w:date="2014-10-29T03:09:00Z">
        <w:r>
          <w:fldChar w:fldCharType="begin"/>
        </w:r>
        <w:r>
          <w:delInstrText xml:space="preserve"> HYPERLINK \l "_Toc341100721" </w:delInstrText>
        </w:r>
        <w:r>
          <w:fldChar w:fldCharType="separate"/>
        </w:r>
        <w:r w:rsidR="004E3AEB" w:rsidRPr="005B3AF2">
          <w:rPr>
            <w:rStyle w:val="Hyperlink"/>
            <w:noProof/>
          </w:rPr>
          <w:delText>Figure 7</w:delText>
        </w:r>
        <w:r w:rsidR="00034987">
          <w:rPr>
            <w:rStyle w:val="Hyperlink"/>
            <w:noProof/>
          </w:rPr>
          <w:delText>8</w:delText>
        </w:r>
        <w:r w:rsidR="004E3AEB" w:rsidRPr="005B3AF2">
          <w:rPr>
            <w:rStyle w:val="Hyperlink"/>
            <w:noProof/>
          </w:rPr>
          <w:delText>. Percentage change in output ranges by county for renters frame (2% deductible).</w:delText>
        </w:r>
        <w:r w:rsidR="004E3AEB">
          <w:rPr>
            <w:noProof/>
            <w:webHidden/>
          </w:rPr>
          <w:tab/>
        </w:r>
        <w:r w:rsidR="004E3AEB">
          <w:rPr>
            <w:noProof/>
            <w:webHidden/>
          </w:rPr>
          <w:fldChar w:fldCharType="begin"/>
        </w:r>
        <w:r w:rsidR="004E3AEB">
          <w:rPr>
            <w:noProof/>
            <w:webHidden/>
          </w:rPr>
          <w:delInstrText xml:space="preserve"> PAGEREF _Toc341100721 \h </w:delInstrText>
        </w:r>
        <w:r w:rsidR="004E3AEB">
          <w:rPr>
            <w:noProof/>
            <w:webHidden/>
          </w:rPr>
        </w:r>
        <w:r w:rsidR="004E3AEB">
          <w:rPr>
            <w:noProof/>
            <w:webHidden/>
          </w:rPr>
          <w:fldChar w:fldCharType="separate"/>
        </w:r>
        <w:r w:rsidR="00D32455">
          <w:rPr>
            <w:noProof/>
            <w:webHidden/>
          </w:rPr>
          <w:delText>306</w:delText>
        </w:r>
        <w:r w:rsidR="004E3AEB">
          <w:rPr>
            <w:noProof/>
            <w:webHidden/>
          </w:rPr>
          <w:fldChar w:fldCharType="end"/>
        </w:r>
        <w:r>
          <w:rPr>
            <w:noProof/>
          </w:rPr>
          <w:fldChar w:fldCharType="end"/>
        </w:r>
      </w:del>
    </w:p>
    <w:p w14:paraId="0D6C14A2" w14:textId="77777777" w:rsidR="004E3AEB" w:rsidRDefault="00FF0A84" w:rsidP="004E3AEB">
      <w:pPr>
        <w:pStyle w:val="TableofFigures"/>
        <w:tabs>
          <w:tab w:val="right" w:leader="dot" w:pos="9350"/>
        </w:tabs>
        <w:rPr>
          <w:del w:id="868" w:author="Weber" w:date="2014-10-29T03:09:00Z"/>
          <w:rFonts w:asciiTheme="minorHAnsi" w:eastAsiaTheme="minorEastAsia" w:hAnsiTheme="minorHAnsi" w:cstheme="minorBidi"/>
          <w:smallCaps w:val="0"/>
          <w:noProof/>
          <w:sz w:val="22"/>
          <w:szCs w:val="22"/>
          <w:lang w:eastAsia="en-US"/>
        </w:rPr>
      </w:pPr>
      <w:del w:id="869" w:author="Weber" w:date="2014-10-29T03:09:00Z">
        <w:r>
          <w:fldChar w:fldCharType="begin"/>
        </w:r>
        <w:r>
          <w:delInstrText xml:space="preserve"> HYPERLINK \l "_Toc341100722" </w:delInstrText>
        </w:r>
        <w:r>
          <w:fldChar w:fldCharType="separate"/>
        </w:r>
        <w:r w:rsidR="004E3AEB" w:rsidRPr="005B3AF2">
          <w:rPr>
            <w:rStyle w:val="Hyperlink"/>
            <w:noProof/>
          </w:rPr>
          <w:delText xml:space="preserve">Figure </w:delText>
        </w:r>
        <w:r w:rsidR="00034987">
          <w:rPr>
            <w:rStyle w:val="Hyperlink"/>
            <w:noProof/>
          </w:rPr>
          <w:delText>79</w:delText>
        </w:r>
        <w:r w:rsidR="004E3AEB" w:rsidRPr="005B3AF2">
          <w:rPr>
            <w:rStyle w:val="Hyperlink"/>
            <w:noProof/>
          </w:rPr>
          <w:delText>. Percentage change in output ranges by county for renters masonry (2% deductible).</w:delText>
        </w:r>
        <w:r w:rsidR="004E3AEB">
          <w:rPr>
            <w:noProof/>
            <w:webHidden/>
          </w:rPr>
          <w:tab/>
        </w:r>
        <w:r w:rsidR="004E3AEB">
          <w:rPr>
            <w:noProof/>
            <w:webHidden/>
          </w:rPr>
          <w:fldChar w:fldCharType="begin"/>
        </w:r>
        <w:r w:rsidR="004E3AEB">
          <w:rPr>
            <w:noProof/>
            <w:webHidden/>
          </w:rPr>
          <w:delInstrText xml:space="preserve"> PAGEREF _Toc341100722 \h </w:delInstrText>
        </w:r>
        <w:r w:rsidR="004E3AEB">
          <w:rPr>
            <w:noProof/>
            <w:webHidden/>
          </w:rPr>
        </w:r>
        <w:r w:rsidR="004E3AEB">
          <w:rPr>
            <w:noProof/>
            <w:webHidden/>
          </w:rPr>
          <w:fldChar w:fldCharType="separate"/>
        </w:r>
        <w:r w:rsidR="00D32455">
          <w:rPr>
            <w:noProof/>
            <w:webHidden/>
          </w:rPr>
          <w:delText>307</w:delText>
        </w:r>
        <w:r w:rsidR="004E3AEB">
          <w:rPr>
            <w:noProof/>
            <w:webHidden/>
          </w:rPr>
          <w:fldChar w:fldCharType="end"/>
        </w:r>
        <w:r>
          <w:rPr>
            <w:noProof/>
          </w:rPr>
          <w:fldChar w:fldCharType="end"/>
        </w:r>
      </w:del>
    </w:p>
    <w:p w14:paraId="06604E84" w14:textId="77777777" w:rsidR="004E3AEB" w:rsidRDefault="00FF0A84" w:rsidP="004E3AEB">
      <w:pPr>
        <w:pStyle w:val="TableofFigures"/>
        <w:tabs>
          <w:tab w:val="right" w:leader="dot" w:pos="9350"/>
        </w:tabs>
        <w:rPr>
          <w:del w:id="870" w:author="Weber" w:date="2014-10-29T03:09:00Z"/>
          <w:rFonts w:asciiTheme="minorHAnsi" w:eastAsiaTheme="minorEastAsia" w:hAnsiTheme="minorHAnsi" w:cstheme="minorBidi"/>
          <w:smallCaps w:val="0"/>
          <w:noProof/>
          <w:sz w:val="22"/>
          <w:szCs w:val="22"/>
          <w:lang w:eastAsia="en-US"/>
        </w:rPr>
      </w:pPr>
      <w:del w:id="871" w:author="Weber" w:date="2014-10-29T03:09:00Z">
        <w:r>
          <w:fldChar w:fldCharType="begin"/>
        </w:r>
        <w:r>
          <w:delInstrText xml:space="preserve"> HYPERLINK \l "_Toc341100723" </w:delInstrText>
        </w:r>
        <w:r>
          <w:fldChar w:fldCharType="separate"/>
        </w:r>
        <w:r w:rsidR="004E3AEB" w:rsidRPr="005B3AF2">
          <w:rPr>
            <w:rStyle w:val="Hyperlink"/>
            <w:noProof/>
          </w:rPr>
          <w:delText>Figure 8</w:delText>
        </w:r>
        <w:r w:rsidR="00034987">
          <w:rPr>
            <w:rStyle w:val="Hyperlink"/>
            <w:noProof/>
          </w:rPr>
          <w:delText>0</w:delText>
        </w:r>
        <w:r w:rsidR="004E3AEB" w:rsidRPr="005B3AF2">
          <w:rPr>
            <w:rStyle w:val="Hyperlink"/>
            <w:noProof/>
          </w:rPr>
          <w:delText>. Percentage change in output ranges by county for condo frame (2% deductible).</w:delText>
        </w:r>
        <w:r w:rsidR="004E3AEB">
          <w:rPr>
            <w:noProof/>
            <w:webHidden/>
          </w:rPr>
          <w:tab/>
        </w:r>
        <w:r w:rsidR="004E3AEB">
          <w:rPr>
            <w:noProof/>
            <w:webHidden/>
          </w:rPr>
          <w:fldChar w:fldCharType="begin"/>
        </w:r>
        <w:r w:rsidR="004E3AEB">
          <w:rPr>
            <w:noProof/>
            <w:webHidden/>
          </w:rPr>
          <w:delInstrText xml:space="preserve"> PAGEREF _Toc341100723 \h </w:delInstrText>
        </w:r>
        <w:r w:rsidR="004E3AEB">
          <w:rPr>
            <w:noProof/>
            <w:webHidden/>
          </w:rPr>
        </w:r>
        <w:r w:rsidR="004E3AEB">
          <w:rPr>
            <w:noProof/>
            <w:webHidden/>
          </w:rPr>
          <w:fldChar w:fldCharType="separate"/>
        </w:r>
        <w:r w:rsidR="00D32455">
          <w:rPr>
            <w:noProof/>
            <w:webHidden/>
          </w:rPr>
          <w:delText>308</w:delText>
        </w:r>
        <w:r w:rsidR="004E3AEB">
          <w:rPr>
            <w:noProof/>
            <w:webHidden/>
          </w:rPr>
          <w:fldChar w:fldCharType="end"/>
        </w:r>
        <w:r>
          <w:rPr>
            <w:noProof/>
          </w:rPr>
          <w:fldChar w:fldCharType="end"/>
        </w:r>
      </w:del>
    </w:p>
    <w:p w14:paraId="37B0D241" w14:textId="77777777" w:rsidR="004E3AEB" w:rsidRDefault="00FF0A84" w:rsidP="004E3AEB">
      <w:pPr>
        <w:pStyle w:val="TableofFigures"/>
        <w:tabs>
          <w:tab w:val="right" w:leader="dot" w:pos="9350"/>
        </w:tabs>
        <w:rPr>
          <w:del w:id="872" w:author="Weber" w:date="2014-10-29T03:09:00Z"/>
          <w:rFonts w:asciiTheme="minorHAnsi" w:eastAsiaTheme="minorEastAsia" w:hAnsiTheme="minorHAnsi" w:cstheme="minorBidi"/>
          <w:smallCaps w:val="0"/>
          <w:noProof/>
          <w:sz w:val="22"/>
          <w:szCs w:val="22"/>
          <w:lang w:eastAsia="en-US"/>
        </w:rPr>
      </w:pPr>
      <w:del w:id="873" w:author="Weber" w:date="2014-10-29T03:09:00Z">
        <w:r>
          <w:fldChar w:fldCharType="begin"/>
        </w:r>
        <w:r>
          <w:delInstrText xml:space="preserve"> HYPERLINK \l "_Toc341100724" </w:delInstrText>
        </w:r>
        <w:r>
          <w:fldChar w:fldCharType="separate"/>
        </w:r>
        <w:r w:rsidR="004E3AEB" w:rsidRPr="005B3AF2">
          <w:rPr>
            <w:rStyle w:val="Hyperlink"/>
            <w:noProof/>
          </w:rPr>
          <w:delText>Figure 8</w:delText>
        </w:r>
        <w:r w:rsidR="00034987">
          <w:rPr>
            <w:rStyle w:val="Hyperlink"/>
            <w:noProof/>
          </w:rPr>
          <w:delText>1</w:delText>
        </w:r>
        <w:r w:rsidR="004E3AEB" w:rsidRPr="005B3AF2">
          <w:rPr>
            <w:rStyle w:val="Hyperlink"/>
            <w:noProof/>
          </w:rPr>
          <w:delText>. Percentage change in output ranges by county for condo masonry (2% deductible).</w:delText>
        </w:r>
        <w:r w:rsidR="004E3AEB">
          <w:rPr>
            <w:noProof/>
            <w:webHidden/>
          </w:rPr>
          <w:tab/>
        </w:r>
        <w:r w:rsidR="004E3AEB">
          <w:rPr>
            <w:noProof/>
            <w:webHidden/>
          </w:rPr>
          <w:fldChar w:fldCharType="begin"/>
        </w:r>
        <w:r w:rsidR="004E3AEB">
          <w:rPr>
            <w:noProof/>
            <w:webHidden/>
          </w:rPr>
          <w:delInstrText xml:space="preserve"> PAGEREF _Toc341100724 \h </w:delInstrText>
        </w:r>
        <w:r w:rsidR="004E3AEB">
          <w:rPr>
            <w:noProof/>
            <w:webHidden/>
          </w:rPr>
        </w:r>
        <w:r w:rsidR="004E3AEB">
          <w:rPr>
            <w:noProof/>
            <w:webHidden/>
          </w:rPr>
          <w:fldChar w:fldCharType="separate"/>
        </w:r>
        <w:r w:rsidR="00D32455">
          <w:rPr>
            <w:noProof/>
            <w:webHidden/>
          </w:rPr>
          <w:delText>309</w:delText>
        </w:r>
        <w:r w:rsidR="004E3AEB">
          <w:rPr>
            <w:noProof/>
            <w:webHidden/>
          </w:rPr>
          <w:fldChar w:fldCharType="end"/>
        </w:r>
        <w:r>
          <w:rPr>
            <w:noProof/>
          </w:rPr>
          <w:fldChar w:fldCharType="end"/>
        </w:r>
      </w:del>
    </w:p>
    <w:p w14:paraId="157ED937" w14:textId="77777777" w:rsidR="004E3AEB" w:rsidRDefault="00FF0A84" w:rsidP="004E3AEB">
      <w:pPr>
        <w:pStyle w:val="TableofFigures"/>
        <w:tabs>
          <w:tab w:val="right" w:leader="dot" w:pos="9350"/>
        </w:tabs>
        <w:rPr>
          <w:del w:id="874" w:author="Weber" w:date="2014-10-29T03:09:00Z"/>
          <w:rFonts w:asciiTheme="minorHAnsi" w:eastAsiaTheme="minorEastAsia" w:hAnsiTheme="minorHAnsi" w:cstheme="minorBidi"/>
          <w:smallCaps w:val="0"/>
          <w:noProof/>
          <w:sz w:val="22"/>
          <w:szCs w:val="22"/>
          <w:lang w:eastAsia="en-US"/>
        </w:rPr>
      </w:pPr>
      <w:del w:id="875" w:author="Weber" w:date="2014-10-29T03:09:00Z">
        <w:r>
          <w:fldChar w:fldCharType="begin"/>
        </w:r>
        <w:r>
          <w:delInstrText xml:space="preserve"> HYPERLINK \l "_Toc341100725" </w:delInstrText>
        </w:r>
        <w:r>
          <w:fldChar w:fldCharType="separate"/>
        </w:r>
        <w:r w:rsidR="004E3AEB" w:rsidRPr="005B3AF2">
          <w:rPr>
            <w:rStyle w:val="Hyperlink"/>
            <w:noProof/>
          </w:rPr>
          <w:delText>Figure 8</w:delText>
        </w:r>
        <w:r w:rsidR="00034987">
          <w:rPr>
            <w:rStyle w:val="Hyperlink"/>
            <w:noProof/>
          </w:rPr>
          <w:delText>2</w:delText>
        </w:r>
        <w:r w:rsidR="004E3AEB" w:rsidRPr="005B3AF2">
          <w:rPr>
            <w:rStyle w:val="Hyperlink"/>
            <w:noProof/>
          </w:rPr>
          <w:delText>. Percentage change in output ranges by county for commercial residential (3% deductible).</w:delText>
        </w:r>
        <w:r w:rsidR="004E3AEB">
          <w:rPr>
            <w:noProof/>
            <w:webHidden/>
          </w:rPr>
          <w:tab/>
        </w:r>
        <w:r w:rsidR="004E3AEB">
          <w:rPr>
            <w:noProof/>
            <w:webHidden/>
          </w:rPr>
          <w:fldChar w:fldCharType="begin"/>
        </w:r>
        <w:r w:rsidR="004E3AEB">
          <w:rPr>
            <w:noProof/>
            <w:webHidden/>
          </w:rPr>
          <w:delInstrText xml:space="preserve"> PAGEREF _Toc341100725 \h </w:delInstrText>
        </w:r>
        <w:r w:rsidR="004E3AEB">
          <w:rPr>
            <w:noProof/>
            <w:webHidden/>
          </w:rPr>
        </w:r>
        <w:r w:rsidR="004E3AEB">
          <w:rPr>
            <w:noProof/>
            <w:webHidden/>
          </w:rPr>
          <w:fldChar w:fldCharType="separate"/>
        </w:r>
        <w:r w:rsidR="00D32455">
          <w:rPr>
            <w:noProof/>
            <w:webHidden/>
          </w:rPr>
          <w:delText>310</w:delText>
        </w:r>
        <w:r w:rsidR="004E3AEB">
          <w:rPr>
            <w:noProof/>
            <w:webHidden/>
          </w:rPr>
          <w:fldChar w:fldCharType="end"/>
        </w:r>
        <w:r>
          <w:rPr>
            <w:noProof/>
          </w:rPr>
          <w:fldChar w:fldCharType="end"/>
        </w:r>
      </w:del>
    </w:p>
    <w:p w14:paraId="3E5FBF0A" w14:textId="77777777" w:rsidR="00C042E3" w:rsidRDefault="00FF0A84">
      <w:pPr>
        <w:pStyle w:val="TableofFigures"/>
        <w:tabs>
          <w:tab w:val="right" w:leader="dot" w:pos="9350"/>
        </w:tabs>
        <w:rPr>
          <w:del w:id="876" w:author="Weber" w:date="2014-10-29T03:09:00Z"/>
          <w:rFonts w:asciiTheme="minorHAnsi" w:eastAsiaTheme="minorEastAsia" w:hAnsiTheme="minorHAnsi" w:cstheme="minorBidi"/>
          <w:smallCaps w:val="0"/>
          <w:noProof/>
          <w:sz w:val="22"/>
          <w:szCs w:val="22"/>
          <w:lang w:eastAsia="en-US"/>
        </w:rPr>
      </w:pPr>
      <w:del w:id="877" w:author="Weber" w:date="2014-10-29T03:09:00Z">
        <w:r>
          <w:fldChar w:fldCharType="begin"/>
        </w:r>
        <w:r>
          <w:delInstrText xml:space="preserve"> HYPERLINK \l "_Toc341100726" </w:delInstrText>
        </w:r>
        <w:r>
          <w:fldChar w:fldCharType="separate"/>
        </w:r>
        <w:r w:rsidR="00C042E3" w:rsidRPr="005B3AF2">
          <w:rPr>
            <w:rStyle w:val="Hyperlink"/>
            <w:noProof/>
          </w:rPr>
          <w:delText>Figure 8</w:delText>
        </w:r>
        <w:r w:rsidR="00034987">
          <w:rPr>
            <w:rStyle w:val="Hyperlink"/>
            <w:noProof/>
          </w:rPr>
          <w:delText>3</w:delText>
        </w:r>
        <w:r w:rsidR="00C042E3" w:rsidRPr="005B3AF2">
          <w:rPr>
            <w:rStyle w:val="Hyperlink"/>
            <w:noProof/>
          </w:rPr>
          <w:delText>. Comparison of return periods.</w:delText>
        </w:r>
        <w:r w:rsidR="00C042E3">
          <w:rPr>
            <w:noProof/>
            <w:webHidden/>
          </w:rPr>
          <w:tab/>
        </w:r>
        <w:r w:rsidR="00C042E3">
          <w:rPr>
            <w:noProof/>
            <w:webHidden/>
          </w:rPr>
          <w:fldChar w:fldCharType="begin"/>
        </w:r>
        <w:r w:rsidR="00C042E3">
          <w:rPr>
            <w:noProof/>
            <w:webHidden/>
          </w:rPr>
          <w:delInstrText xml:space="preserve"> PAGEREF _Toc341100726 \h </w:delInstrText>
        </w:r>
        <w:r w:rsidR="00C042E3">
          <w:rPr>
            <w:noProof/>
            <w:webHidden/>
          </w:rPr>
        </w:r>
        <w:r w:rsidR="00C042E3">
          <w:rPr>
            <w:noProof/>
            <w:webHidden/>
          </w:rPr>
          <w:fldChar w:fldCharType="separate"/>
        </w:r>
        <w:r w:rsidR="00D32455">
          <w:rPr>
            <w:noProof/>
            <w:webHidden/>
          </w:rPr>
          <w:delText>314</w:delText>
        </w:r>
        <w:r w:rsidR="00C042E3">
          <w:rPr>
            <w:noProof/>
            <w:webHidden/>
          </w:rPr>
          <w:fldChar w:fldCharType="end"/>
        </w:r>
        <w:r>
          <w:rPr>
            <w:noProof/>
          </w:rPr>
          <w:fldChar w:fldCharType="end"/>
        </w:r>
      </w:del>
    </w:p>
    <w:p w14:paraId="7A30B4FA" w14:textId="77777777" w:rsidR="00C042E3" w:rsidRDefault="00FF0A84">
      <w:pPr>
        <w:pStyle w:val="TableofFigures"/>
        <w:tabs>
          <w:tab w:val="right" w:leader="dot" w:pos="9350"/>
        </w:tabs>
        <w:rPr>
          <w:del w:id="878" w:author="Weber" w:date="2014-10-29T03:09:00Z"/>
          <w:rFonts w:asciiTheme="minorHAnsi" w:eastAsiaTheme="minorEastAsia" w:hAnsiTheme="minorHAnsi" w:cstheme="minorBidi"/>
          <w:smallCaps w:val="0"/>
          <w:noProof/>
          <w:sz w:val="22"/>
          <w:szCs w:val="22"/>
          <w:lang w:eastAsia="en-US"/>
        </w:rPr>
      </w:pPr>
      <w:del w:id="879" w:author="Weber" w:date="2014-10-29T03:09:00Z">
        <w:r>
          <w:fldChar w:fldCharType="begin"/>
        </w:r>
        <w:r>
          <w:delInstrText xml:space="preserve"> HYPERLINK \l "_T</w:delInstrText>
        </w:r>
        <w:r>
          <w:delInstrText xml:space="preserve">oc341100727" </w:delInstrText>
        </w:r>
        <w:r>
          <w:fldChar w:fldCharType="separate"/>
        </w:r>
        <w:r w:rsidR="00C042E3" w:rsidRPr="005B3AF2">
          <w:rPr>
            <w:rStyle w:val="Hyperlink"/>
            <w:noProof/>
          </w:rPr>
          <w:delText>Figure 8</w:delText>
        </w:r>
        <w:r w:rsidR="00034987">
          <w:rPr>
            <w:rStyle w:val="Hyperlink"/>
            <w:noProof/>
          </w:rPr>
          <w:delText>4</w:delText>
        </w:r>
        <w:r w:rsidR="00C042E3" w:rsidRPr="005B3AF2">
          <w:rPr>
            <w:rStyle w:val="Hyperlink"/>
            <w:noProof/>
          </w:rPr>
          <w:delText>. Comparison of modeled vs. historical occurrences.</w:delText>
        </w:r>
        <w:r w:rsidR="00C042E3">
          <w:rPr>
            <w:noProof/>
            <w:webHidden/>
          </w:rPr>
          <w:tab/>
        </w:r>
        <w:r w:rsidR="00C042E3">
          <w:rPr>
            <w:noProof/>
            <w:webHidden/>
          </w:rPr>
          <w:fldChar w:fldCharType="begin"/>
        </w:r>
        <w:r w:rsidR="00C042E3">
          <w:rPr>
            <w:noProof/>
            <w:webHidden/>
          </w:rPr>
          <w:delInstrText xml:space="preserve"> PAGEREF _Toc341100727 \h </w:delInstrText>
        </w:r>
        <w:r w:rsidR="00C042E3">
          <w:rPr>
            <w:noProof/>
            <w:webHidden/>
          </w:rPr>
        </w:r>
        <w:r w:rsidR="00C042E3">
          <w:rPr>
            <w:noProof/>
            <w:webHidden/>
          </w:rPr>
          <w:fldChar w:fldCharType="separate"/>
        </w:r>
        <w:r w:rsidR="00D32455">
          <w:rPr>
            <w:noProof/>
            <w:webHidden/>
          </w:rPr>
          <w:delText>317</w:delText>
        </w:r>
        <w:r w:rsidR="00C042E3">
          <w:rPr>
            <w:noProof/>
            <w:webHidden/>
          </w:rPr>
          <w:fldChar w:fldCharType="end"/>
        </w:r>
        <w:r>
          <w:rPr>
            <w:noProof/>
          </w:rPr>
          <w:fldChar w:fldCharType="end"/>
        </w:r>
      </w:del>
    </w:p>
    <w:p w14:paraId="399BCC90" w14:textId="77777777" w:rsidR="00C042E3" w:rsidRDefault="00FF0A84">
      <w:pPr>
        <w:pStyle w:val="TableofFigures"/>
        <w:tabs>
          <w:tab w:val="right" w:leader="dot" w:pos="9350"/>
        </w:tabs>
        <w:rPr>
          <w:del w:id="880" w:author="Weber" w:date="2014-10-29T03:09:00Z"/>
          <w:rFonts w:asciiTheme="minorHAnsi" w:eastAsiaTheme="minorEastAsia" w:hAnsiTheme="minorHAnsi" w:cstheme="minorBidi"/>
          <w:smallCaps w:val="0"/>
          <w:noProof/>
          <w:sz w:val="22"/>
          <w:szCs w:val="22"/>
          <w:lang w:eastAsia="en-US"/>
        </w:rPr>
      </w:pPr>
      <w:del w:id="881" w:author="Weber" w:date="2014-10-29T03:09:00Z">
        <w:r>
          <w:fldChar w:fldCharType="begin"/>
        </w:r>
        <w:r>
          <w:delInstrText xml:space="preserve"> HYPERLINK \l "_Toc341100728" </w:delInstrText>
        </w:r>
        <w:r>
          <w:fldChar w:fldCharType="separate"/>
        </w:r>
        <w:r w:rsidR="00C042E3" w:rsidRPr="005B3AF2">
          <w:rPr>
            <w:rStyle w:val="Hyperlink"/>
            <w:noProof/>
          </w:rPr>
          <w:delText>Figure 8</w:delText>
        </w:r>
        <w:r w:rsidR="00034987">
          <w:rPr>
            <w:rStyle w:val="Hyperlink"/>
            <w:noProof/>
          </w:rPr>
          <w:delText>5</w:delText>
        </w:r>
        <w:r w:rsidR="00C042E3" w:rsidRPr="005B3AF2">
          <w:rPr>
            <w:rStyle w:val="Hyperlink"/>
            <w:noProof/>
          </w:rPr>
          <w:delText xml:space="preserve">. Comparison between the modeled and observed Willoughby and Rahn (2004) </w:delText>
        </w:r>
        <w:r w:rsidR="00C042E3" w:rsidRPr="005B3AF2">
          <w:rPr>
            <w:rStyle w:val="Hyperlink"/>
            <w:i/>
            <w:noProof/>
          </w:rPr>
          <w:delText>B</w:delText>
        </w:r>
        <w:r w:rsidR="00C042E3" w:rsidRPr="005B3AF2">
          <w:rPr>
            <w:rStyle w:val="Hyperlink"/>
            <w:noProof/>
          </w:rPr>
          <w:delText xml:space="preserve"> data set.</w:delText>
        </w:r>
        <w:r w:rsidR="00C042E3">
          <w:rPr>
            <w:noProof/>
            <w:webHidden/>
          </w:rPr>
          <w:tab/>
        </w:r>
        <w:r w:rsidR="00C042E3">
          <w:rPr>
            <w:noProof/>
            <w:webHidden/>
          </w:rPr>
          <w:fldChar w:fldCharType="begin"/>
        </w:r>
        <w:r w:rsidR="00C042E3">
          <w:rPr>
            <w:noProof/>
            <w:webHidden/>
          </w:rPr>
          <w:delInstrText xml:space="preserve"> PAGEREF _Toc341100728 \h </w:delInstrText>
        </w:r>
        <w:r w:rsidR="00C042E3">
          <w:rPr>
            <w:noProof/>
            <w:webHidden/>
          </w:rPr>
        </w:r>
        <w:r w:rsidR="00C042E3">
          <w:rPr>
            <w:noProof/>
            <w:webHidden/>
          </w:rPr>
          <w:fldChar w:fldCharType="separate"/>
        </w:r>
        <w:r w:rsidR="00D32455">
          <w:rPr>
            <w:noProof/>
            <w:webHidden/>
          </w:rPr>
          <w:delText>317</w:delText>
        </w:r>
        <w:r w:rsidR="00C042E3">
          <w:rPr>
            <w:noProof/>
            <w:webHidden/>
          </w:rPr>
          <w:fldChar w:fldCharType="end"/>
        </w:r>
        <w:r>
          <w:rPr>
            <w:noProof/>
          </w:rPr>
          <w:fldChar w:fldCharType="end"/>
        </w:r>
      </w:del>
    </w:p>
    <w:p w14:paraId="29037FF7" w14:textId="77777777" w:rsidR="00C042E3" w:rsidRDefault="00FF0A84">
      <w:pPr>
        <w:pStyle w:val="TableofFigures"/>
        <w:tabs>
          <w:tab w:val="right" w:leader="dot" w:pos="9350"/>
        </w:tabs>
        <w:rPr>
          <w:del w:id="882" w:author="Weber" w:date="2014-10-29T03:09:00Z"/>
          <w:rFonts w:asciiTheme="minorHAnsi" w:eastAsiaTheme="minorEastAsia" w:hAnsiTheme="minorHAnsi" w:cstheme="minorBidi"/>
          <w:smallCaps w:val="0"/>
          <w:noProof/>
          <w:sz w:val="22"/>
          <w:szCs w:val="22"/>
          <w:lang w:eastAsia="en-US"/>
        </w:rPr>
      </w:pPr>
      <w:del w:id="883" w:author="Weber" w:date="2014-10-29T03:09:00Z">
        <w:r>
          <w:fldChar w:fldCharType="begin"/>
        </w:r>
        <w:r>
          <w:delInstrText xml:space="preserve"> HYPERLINK \l "_Toc341100729" </w:delInstrText>
        </w:r>
        <w:r>
          <w:fldChar w:fldCharType="separate"/>
        </w:r>
        <w:r w:rsidR="00C042E3" w:rsidRPr="005B3AF2">
          <w:rPr>
            <w:rStyle w:val="Hyperlink"/>
            <w:noProof/>
          </w:rPr>
          <w:delText>Figure 8</w:delText>
        </w:r>
        <w:r w:rsidR="00034987">
          <w:rPr>
            <w:rStyle w:val="Hyperlink"/>
            <w:noProof/>
          </w:rPr>
          <w:delText>6</w:delText>
        </w:r>
        <w:r w:rsidR="00C042E3" w:rsidRPr="005B3AF2">
          <w:rPr>
            <w:rStyle w:val="Hyperlink"/>
            <w:noProof/>
          </w:rPr>
          <w:delText>. Observed and expected distribution using a gamma distribution.</w:delText>
        </w:r>
        <w:r w:rsidR="00C042E3">
          <w:rPr>
            <w:noProof/>
            <w:webHidden/>
          </w:rPr>
          <w:tab/>
        </w:r>
        <w:r w:rsidR="00C042E3">
          <w:rPr>
            <w:noProof/>
            <w:webHidden/>
          </w:rPr>
          <w:fldChar w:fldCharType="begin"/>
        </w:r>
        <w:r w:rsidR="00C042E3">
          <w:rPr>
            <w:noProof/>
            <w:webHidden/>
          </w:rPr>
          <w:delInstrText xml:space="preserve"> PAGEREF _Toc341100729 \h </w:delInstrText>
        </w:r>
        <w:r w:rsidR="00C042E3">
          <w:rPr>
            <w:noProof/>
            <w:webHidden/>
          </w:rPr>
        </w:r>
        <w:r w:rsidR="00C042E3">
          <w:rPr>
            <w:noProof/>
            <w:webHidden/>
          </w:rPr>
          <w:fldChar w:fldCharType="separate"/>
        </w:r>
        <w:r w:rsidR="00D32455">
          <w:rPr>
            <w:noProof/>
            <w:webHidden/>
          </w:rPr>
          <w:delText>318</w:delText>
        </w:r>
        <w:r w:rsidR="00C042E3">
          <w:rPr>
            <w:noProof/>
            <w:webHidden/>
          </w:rPr>
          <w:fldChar w:fldCharType="end"/>
        </w:r>
        <w:r>
          <w:rPr>
            <w:noProof/>
          </w:rPr>
          <w:fldChar w:fldCharType="end"/>
        </w:r>
      </w:del>
    </w:p>
    <w:p w14:paraId="0650DD6F" w14:textId="77777777" w:rsidR="00C042E3" w:rsidRDefault="00FF0A84">
      <w:pPr>
        <w:pStyle w:val="TableofFigures"/>
        <w:tabs>
          <w:tab w:val="right" w:leader="dot" w:pos="9350"/>
        </w:tabs>
        <w:rPr>
          <w:del w:id="884" w:author="Weber" w:date="2014-10-29T03:09:00Z"/>
          <w:rFonts w:asciiTheme="minorHAnsi" w:eastAsiaTheme="minorEastAsia" w:hAnsiTheme="minorHAnsi" w:cstheme="minorBidi"/>
          <w:smallCaps w:val="0"/>
          <w:noProof/>
          <w:sz w:val="22"/>
          <w:szCs w:val="22"/>
          <w:lang w:eastAsia="en-US"/>
        </w:rPr>
      </w:pPr>
      <w:del w:id="885" w:author="Weber" w:date="2014-10-29T03:09:00Z">
        <w:r>
          <w:fldChar w:fldCharType="begin"/>
        </w:r>
        <w:r>
          <w:delInstrText xml:space="preserve"> HYPERLINK \l "_T</w:delInstrText>
        </w:r>
        <w:r>
          <w:delInstrText xml:space="preserve">oc341100730" </w:delInstrText>
        </w:r>
        <w:r>
          <w:fldChar w:fldCharType="separate"/>
        </w:r>
        <w:r w:rsidR="00C042E3" w:rsidRPr="005B3AF2">
          <w:rPr>
            <w:rStyle w:val="Hyperlink"/>
            <w:noProof/>
          </w:rPr>
          <w:delText>Figure 8</w:delText>
        </w:r>
        <w:r w:rsidR="00034987">
          <w:rPr>
            <w:rStyle w:val="Hyperlink"/>
            <w:noProof/>
          </w:rPr>
          <w:delText>7</w:delText>
        </w:r>
        <w:r w:rsidR="00C042E3" w:rsidRPr="005B3AF2">
          <w:rPr>
            <w:rStyle w:val="Hyperlink"/>
            <w:noProof/>
          </w:rPr>
          <w:delText>. Comparison of modeled (left) and observed (right) swaths of maximum sustained marine surface winds for Hurricane Andrew of 1992 in South Florida. The Hurricane Andrew observed swath is based on adjusting flight-level winds with the SFMR-based wind reduction method.</w:delText>
        </w:r>
        <w:r w:rsidR="00C042E3">
          <w:rPr>
            <w:noProof/>
            <w:webHidden/>
          </w:rPr>
          <w:tab/>
        </w:r>
        <w:r w:rsidR="00C042E3">
          <w:rPr>
            <w:noProof/>
            <w:webHidden/>
          </w:rPr>
          <w:fldChar w:fldCharType="begin"/>
        </w:r>
        <w:r w:rsidR="00C042E3">
          <w:rPr>
            <w:noProof/>
            <w:webHidden/>
          </w:rPr>
          <w:delInstrText xml:space="preserve"> PAGEREF _Toc341100730 \h </w:delInstrText>
        </w:r>
        <w:r w:rsidR="00C042E3">
          <w:rPr>
            <w:noProof/>
            <w:webHidden/>
          </w:rPr>
        </w:r>
        <w:r w:rsidR="00C042E3">
          <w:rPr>
            <w:noProof/>
            <w:webHidden/>
          </w:rPr>
          <w:fldChar w:fldCharType="separate"/>
        </w:r>
        <w:r w:rsidR="00D32455">
          <w:rPr>
            <w:noProof/>
            <w:webHidden/>
          </w:rPr>
          <w:delText>321</w:delText>
        </w:r>
        <w:r w:rsidR="00C042E3">
          <w:rPr>
            <w:noProof/>
            <w:webHidden/>
          </w:rPr>
          <w:fldChar w:fldCharType="end"/>
        </w:r>
        <w:r>
          <w:rPr>
            <w:noProof/>
          </w:rPr>
          <w:fldChar w:fldCharType="end"/>
        </w:r>
      </w:del>
    </w:p>
    <w:p w14:paraId="674B8F5D" w14:textId="77777777" w:rsidR="00C042E3" w:rsidRDefault="00FF0A84">
      <w:pPr>
        <w:pStyle w:val="TableofFigures"/>
        <w:tabs>
          <w:tab w:val="right" w:leader="dot" w:pos="9350"/>
        </w:tabs>
        <w:rPr>
          <w:del w:id="886" w:author="Weber" w:date="2014-10-29T03:09:00Z"/>
          <w:rFonts w:asciiTheme="minorHAnsi" w:eastAsiaTheme="minorEastAsia" w:hAnsiTheme="minorHAnsi" w:cstheme="minorBidi"/>
          <w:smallCaps w:val="0"/>
          <w:noProof/>
          <w:sz w:val="22"/>
          <w:szCs w:val="22"/>
          <w:lang w:eastAsia="en-US"/>
        </w:rPr>
      </w:pPr>
      <w:del w:id="887" w:author="Weber" w:date="2014-10-29T03:09:00Z">
        <w:r>
          <w:fldChar w:fldCharType="begin"/>
        </w:r>
        <w:r>
          <w:delInstrText xml:space="preserve"> HYPERLINK \l "_Toc341100731" </w:delInstrText>
        </w:r>
        <w:r>
          <w:fldChar w:fldCharType="separate"/>
        </w:r>
        <w:r w:rsidR="00C042E3" w:rsidRPr="005B3AF2">
          <w:rPr>
            <w:rStyle w:val="Hyperlink"/>
            <w:noProof/>
          </w:rPr>
          <w:delText>Figure 8</w:delText>
        </w:r>
        <w:r w:rsidR="00034987">
          <w:rPr>
            <w:rStyle w:val="Hyperlink"/>
            <w:noProof/>
          </w:rPr>
          <w:delText>8</w:delText>
        </w:r>
        <w:r w:rsidR="00C042E3" w:rsidRPr="005B3AF2">
          <w:rPr>
            <w:rStyle w:val="Hyperlink"/>
            <w:noProof/>
          </w:rPr>
          <w:delText>. Histogram of CVs for all counties combined.</w:delText>
        </w:r>
        <w:r w:rsidR="00C042E3">
          <w:rPr>
            <w:noProof/>
            <w:webHidden/>
          </w:rPr>
          <w:tab/>
        </w:r>
        <w:r w:rsidR="00C042E3">
          <w:rPr>
            <w:noProof/>
            <w:webHidden/>
          </w:rPr>
          <w:fldChar w:fldCharType="begin"/>
        </w:r>
        <w:r w:rsidR="00C042E3">
          <w:rPr>
            <w:noProof/>
            <w:webHidden/>
          </w:rPr>
          <w:delInstrText xml:space="preserve"> PAGEREF _Toc341100731 \h </w:delInstrText>
        </w:r>
        <w:r w:rsidR="00C042E3">
          <w:rPr>
            <w:noProof/>
            <w:webHidden/>
          </w:rPr>
        </w:r>
        <w:r w:rsidR="00C042E3">
          <w:rPr>
            <w:noProof/>
            <w:webHidden/>
          </w:rPr>
          <w:fldChar w:fldCharType="separate"/>
        </w:r>
        <w:r w:rsidR="00D32455">
          <w:rPr>
            <w:noProof/>
            <w:webHidden/>
          </w:rPr>
          <w:delText>326</w:delText>
        </w:r>
        <w:r w:rsidR="00C042E3">
          <w:rPr>
            <w:noProof/>
            <w:webHidden/>
          </w:rPr>
          <w:fldChar w:fldCharType="end"/>
        </w:r>
        <w:r>
          <w:rPr>
            <w:noProof/>
          </w:rPr>
          <w:fldChar w:fldCharType="end"/>
        </w:r>
      </w:del>
    </w:p>
    <w:p w14:paraId="58C7CAC9" w14:textId="77777777" w:rsidR="00C042E3" w:rsidRDefault="00FF0A84">
      <w:pPr>
        <w:pStyle w:val="TableofFigures"/>
        <w:tabs>
          <w:tab w:val="right" w:leader="dot" w:pos="9350"/>
        </w:tabs>
        <w:rPr>
          <w:del w:id="888" w:author="Weber" w:date="2014-10-29T03:09:00Z"/>
          <w:rFonts w:asciiTheme="minorHAnsi" w:eastAsiaTheme="minorEastAsia" w:hAnsiTheme="minorHAnsi" w:cstheme="minorBidi"/>
          <w:smallCaps w:val="0"/>
          <w:noProof/>
          <w:sz w:val="22"/>
          <w:szCs w:val="22"/>
          <w:lang w:eastAsia="en-US"/>
        </w:rPr>
      </w:pPr>
      <w:del w:id="889" w:author="Weber" w:date="2014-10-29T03:09:00Z">
        <w:r>
          <w:fldChar w:fldCharType="begin"/>
        </w:r>
        <w:r>
          <w:delInstrText xml:space="preserve"> HYPERLINK \l "_Toc341100732" </w:delInstrText>
        </w:r>
        <w:r>
          <w:fldChar w:fldCharType="separate"/>
        </w:r>
        <w:r w:rsidR="00C042E3" w:rsidRPr="005B3AF2">
          <w:rPr>
            <w:rStyle w:val="Hyperlink"/>
            <w:noProof/>
          </w:rPr>
          <w:delText xml:space="preserve">Figure </w:delText>
        </w:r>
        <w:r w:rsidR="00034987">
          <w:rPr>
            <w:rStyle w:val="Hyperlink"/>
            <w:noProof/>
          </w:rPr>
          <w:delText>89</w:delText>
        </w:r>
        <w:r w:rsidR="00C042E3" w:rsidRPr="005B3AF2">
          <w:rPr>
            <w:rStyle w:val="Hyperlink"/>
            <w:noProof/>
          </w:rPr>
          <w:delText>. SRCs for expected loss cost for all input variables for all hurricane categories.</w:delText>
        </w:r>
        <w:r w:rsidR="00C042E3">
          <w:rPr>
            <w:noProof/>
            <w:webHidden/>
          </w:rPr>
          <w:tab/>
        </w:r>
        <w:r w:rsidR="00C042E3">
          <w:rPr>
            <w:noProof/>
            <w:webHidden/>
          </w:rPr>
          <w:fldChar w:fldCharType="begin"/>
        </w:r>
        <w:r w:rsidR="00C042E3">
          <w:rPr>
            <w:noProof/>
            <w:webHidden/>
          </w:rPr>
          <w:delInstrText xml:space="preserve"> PAGEREF _Toc341100732 \h </w:delInstrText>
        </w:r>
        <w:r w:rsidR="00C042E3">
          <w:rPr>
            <w:noProof/>
            <w:webHidden/>
          </w:rPr>
        </w:r>
        <w:r w:rsidR="00C042E3">
          <w:rPr>
            <w:noProof/>
            <w:webHidden/>
          </w:rPr>
          <w:fldChar w:fldCharType="separate"/>
        </w:r>
        <w:r w:rsidR="00D32455">
          <w:rPr>
            <w:noProof/>
            <w:webHidden/>
          </w:rPr>
          <w:delText>329</w:delText>
        </w:r>
        <w:r w:rsidR="00C042E3">
          <w:rPr>
            <w:noProof/>
            <w:webHidden/>
          </w:rPr>
          <w:fldChar w:fldCharType="end"/>
        </w:r>
        <w:r>
          <w:rPr>
            <w:noProof/>
          </w:rPr>
          <w:fldChar w:fldCharType="end"/>
        </w:r>
      </w:del>
    </w:p>
    <w:p w14:paraId="03BB5F5C" w14:textId="77777777" w:rsidR="00C042E3" w:rsidRDefault="00FF0A84">
      <w:pPr>
        <w:pStyle w:val="TableofFigures"/>
        <w:tabs>
          <w:tab w:val="right" w:leader="dot" w:pos="9350"/>
        </w:tabs>
        <w:rPr>
          <w:del w:id="890" w:author="Weber" w:date="2014-10-29T03:09:00Z"/>
          <w:rFonts w:asciiTheme="minorHAnsi" w:eastAsiaTheme="minorEastAsia" w:hAnsiTheme="minorHAnsi" w:cstheme="minorBidi"/>
          <w:smallCaps w:val="0"/>
          <w:noProof/>
          <w:sz w:val="22"/>
          <w:szCs w:val="22"/>
          <w:lang w:eastAsia="en-US"/>
        </w:rPr>
      </w:pPr>
      <w:del w:id="891" w:author="Weber" w:date="2014-10-29T03:09:00Z">
        <w:r>
          <w:fldChar w:fldCharType="begin"/>
        </w:r>
        <w:r>
          <w:delInstrText xml:space="preserve"> HYPERLINK \l "_Toc341100733" </w:delInstrText>
        </w:r>
        <w:r>
          <w:fldChar w:fldCharType="separate"/>
        </w:r>
        <w:r w:rsidR="00C042E3" w:rsidRPr="005B3AF2">
          <w:rPr>
            <w:rStyle w:val="Hyperlink"/>
            <w:noProof/>
          </w:rPr>
          <w:delText>Figure 9</w:delText>
        </w:r>
        <w:r w:rsidR="00034987">
          <w:rPr>
            <w:rStyle w:val="Hyperlink"/>
            <w:noProof/>
          </w:rPr>
          <w:delText>0</w:delText>
        </w:r>
        <w:r w:rsidR="00C042E3" w:rsidRPr="005B3AF2">
          <w:rPr>
            <w:rStyle w:val="Hyperlink"/>
            <w:noProof/>
          </w:rPr>
          <w:delText>. EPRs for expected loss cost for all input variables for all hurricane categories.</w:delText>
        </w:r>
        <w:r w:rsidR="00C042E3">
          <w:rPr>
            <w:noProof/>
            <w:webHidden/>
          </w:rPr>
          <w:tab/>
        </w:r>
        <w:r w:rsidR="00C042E3">
          <w:rPr>
            <w:noProof/>
            <w:webHidden/>
          </w:rPr>
          <w:fldChar w:fldCharType="begin"/>
        </w:r>
        <w:r w:rsidR="00C042E3">
          <w:rPr>
            <w:noProof/>
            <w:webHidden/>
          </w:rPr>
          <w:delInstrText xml:space="preserve"> PAGEREF _Toc341100733 \h </w:delInstrText>
        </w:r>
        <w:r w:rsidR="00C042E3">
          <w:rPr>
            <w:noProof/>
            <w:webHidden/>
          </w:rPr>
        </w:r>
        <w:r w:rsidR="00C042E3">
          <w:rPr>
            <w:noProof/>
            <w:webHidden/>
          </w:rPr>
          <w:fldChar w:fldCharType="separate"/>
        </w:r>
        <w:r w:rsidR="00D32455">
          <w:rPr>
            <w:noProof/>
            <w:webHidden/>
          </w:rPr>
          <w:delText>332</w:delText>
        </w:r>
        <w:r w:rsidR="00C042E3">
          <w:rPr>
            <w:noProof/>
            <w:webHidden/>
          </w:rPr>
          <w:fldChar w:fldCharType="end"/>
        </w:r>
        <w:r>
          <w:rPr>
            <w:noProof/>
          </w:rPr>
          <w:fldChar w:fldCharType="end"/>
        </w:r>
      </w:del>
    </w:p>
    <w:p w14:paraId="4645F3D6" w14:textId="77777777" w:rsidR="00C042E3" w:rsidRDefault="00FF0A84">
      <w:pPr>
        <w:pStyle w:val="TableofFigures"/>
        <w:tabs>
          <w:tab w:val="right" w:leader="dot" w:pos="9350"/>
        </w:tabs>
        <w:rPr>
          <w:del w:id="892" w:author="Weber" w:date="2014-10-29T03:09:00Z"/>
          <w:rFonts w:asciiTheme="minorHAnsi" w:eastAsiaTheme="minorEastAsia" w:hAnsiTheme="minorHAnsi" w:cstheme="minorBidi"/>
          <w:smallCaps w:val="0"/>
          <w:noProof/>
          <w:sz w:val="22"/>
          <w:szCs w:val="22"/>
          <w:lang w:eastAsia="en-US"/>
        </w:rPr>
      </w:pPr>
      <w:del w:id="893" w:author="Weber" w:date="2014-10-29T03:09:00Z">
        <w:r>
          <w:fldChar w:fldCharType="begin"/>
        </w:r>
        <w:r>
          <w:delInstrText xml:space="preserve"> HYPERLINK \l "_Toc341100734" </w:delInstrText>
        </w:r>
        <w:r>
          <w:fldChar w:fldCharType="separate"/>
        </w:r>
        <w:r w:rsidR="00C042E3" w:rsidRPr="005B3AF2">
          <w:rPr>
            <w:rStyle w:val="Hyperlink"/>
            <w:noProof/>
          </w:rPr>
          <w:delText>Figure 9</w:delText>
        </w:r>
        <w:r w:rsidR="00034987">
          <w:rPr>
            <w:rStyle w:val="Hyperlink"/>
            <w:noProof/>
          </w:rPr>
          <w:delText>1</w:delText>
        </w:r>
        <w:r w:rsidR="00C042E3" w:rsidRPr="005B3AF2">
          <w:rPr>
            <w:rStyle w:val="Hyperlink"/>
            <w:noProof/>
          </w:rPr>
          <w:delText>. Scatter plot between total actual losses vs. total modeled losses.</w:delText>
        </w:r>
        <w:r w:rsidR="00C042E3">
          <w:rPr>
            <w:noProof/>
            <w:webHidden/>
          </w:rPr>
          <w:tab/>
        </w:r>
        <w:r w:rsidR="00C042E3">
          <w:rPr>
            <w:noProof/>
            <w:webHidden/>
          </w:rPr>
          <w:fldChar w:fldCharType="begin"/>
        </w:r>
        <w:r w:rsidR="00C042E3">
          <w:rPr>
            <w:noProof/>
            <w:webHidden/>
          </w:rPr>
          <w:delInstrText xml:space="preserve"> PAGEREF _Toc341100734 \h </w:delInstrText>
        </w:r>
        <w:r w:rsidR="00C042E3">
          <w:rPr>
            <w:noProof/>
            <w:webHidden/>
          </w:rPr>
        </w:r>
        <w:r w:rsidR="00C042E3">
          <w:rPr>
            <w:noProof/>
            <w:webHidden/>
          </w:rPr>
          <w:fldChar w:fldCharType="separate"/>
        </w:r>
        <w:r w:rsidR="00D32455">
          <w:rPr>
            <w:noProof/>
            <w:webHidden/>
          </w:rPr>
          <w:delText>338</w:delText>
        </w:r>
        <w:r w:rsidR="00C042E3">
          <w:rPr>
            <w:noProof/>
            <w:webHidden/>
          </w:rPr>
          <w:fldChar w:fldCharType="end"/>
        </w:r>
        <w:r>
          <w:rPr>
            <w:noProof/>
          </w:rPr>
          <w:fldChar w:fldCharType="end"/>
        </w:r>
      </w:del>
    </w:p>
    <w:p w14:paraId="04A8210D" w14:textId="77777777" w:rsidR="006F0A18" w:rsidRDefault="00FF0A84" w:rsidP="006F0A18">
      <w:pPr>
        <w:pStyle w:val="TableofFigures"/>
        <w:tabs>
          <w:tab w:val="right" w:leader="dot" w:pos="9350"/>
        </w:tabs>
        <w:rPr>
          <w:del w:id="894" w:author="Weber" w:date="2014-10-29T03:09:00Z"/>
          <w:rFonts w:asciiTheme="minorHAnsi" w:eastAsiaTheme="minorEastAsia" w:hAnsiTheme="minorHAnsi" w:cstheme="minorBidi"/>
          <w:smallCaps w:val="0"/>
          <w:noProof/>
          <w:sz w:val="22"/>
          <w:szCs w:val="22"/>
          <w:lang w:eastAsia="en-US"/>
        </w:rPr>
      </w:pPr>
      <w:del w:id="895" w:author="Weber" w:date="2014-10-29T03:09:00Z">
        <w:r>
          <w:fldChar w:fldCharType="begin"/>
        </w:r>
        <w:r>
          <w:delInstrText xml:space="preserve"> HYPERLINK \l "_Toc341100735" </w:delInstrText>
        </w:r>
        <w:r>
          <w:fldChar w:fldCharType="separate"/>
        </w:r>
        <w:r w:rsidR="006F0A18" w:rsidRPr="005B3AF2">
          <w:rPr>
            <w:rStyle w:val="Hyperlink"/>
            <w:noProof/>
          </w:rPr>
          <w:delText>Figure 9</w:delText>
        </w:r>
        <w:r w:rsidR="00034987">
          <w:rPr>
            <w:rStyle w:val="Hyperlink"/>
            <w:noProof/>
          </w:rPr>
          <w:delText>2</w:delText>
        </w:r>
        <w:r w:rsidR="006F0A18" w:rsidRPr="005B3AF2">
          <w:rPr>
            <w:rStyle w:val="Hyperlink"/>
            <w:noProof/>
          </w:rPr>
          <w:delText>. Scatter plot for comparison # 1.</w:delText>
        </w:r>
        <w:r w:rsidR="006F0A18">
          <w:rPr>
            <w:noProof/>
            <w:webHidden/>
          </w:rPr>
          <w:tab/>
        </w:r>
        <w:r w:rsidR="006F0A18">
          <w:rPr>
            <w:noProof/>
            <w:webHidden/>
          </w:rPr>
          <w:fldChar w:fldCharType="begin"/>
        </w:r>
        <w:r w:rsidR="006F0A18">
          <w:rPr>
            <w:noProof/>
            <w:webHidden/>
          </w:rPr>
          <w:delInstrText xml:space="preserve"> PAGEREF _Toc341100735 \h </w:delInstrText>
        </w:r>
        <w:r w:rsidR="006F0A18">
          <w:rPr>
            <w:noProof/>
            <w:webHidden/>
          </w:rPr>
        </w:r>
        <w:r w:rsidR="006F0A18">
          <w:rPr>
            <w:noProof/>
            <w:webHidden/>
          </w:rPr>
          <w:fldChar w:fldCharType="separate"/>
        </w:r>
        <w:r w:rsidR="00D32455">
          <w:rPr>
            <w:noProof/>
            <w:webHidden/>
          </w:rPr>
          <w:delText>345</w:delText>
        </w:r>
        <w:r w:rsidR="006F0A18">
          <w:rPr>
            <w:noProof/>
            <w:webHidden/>
          </w:rPr>
          <w:fldChar w:fldCharType="end"/>
        </w:r>
        <w:r>
          <w:rPr>
            <w:noProof/>
          </w:rPr>
          <w:fldChar w:fldCharType="end"/>
        </w:r>
      </w:del>
    </w:p>
    <w:p w14:paraId="4108AE10" w14:textId="77777777" w:rsidR="006F0A18" w:rsidRDefault="00FF0A84" w:rsidP="006F0A18">
      <w:pPr>
        <w:pStyle w:val="TableofFigures"/>
        <w:tabs>
          <w:tab w:val="right" w:leader="dot" w:pos="9350"/>
        </w:tabs>
        <w:rPr>
          <w:del w:id="896" w:author="Weber" w:date="2014-10-29T03:09:00Z"/>
          <w:rFonts w:asciiTheme="minorHAnsi" w:eastAsiaTheme="minorEastAsia" w:hAnsiTheme="minorHAnsi" w:cstheme="minorBidi"/>
          <w:smallCaps w:val="0"/>
          <w:noProof/>
          <w:sz w:val="22"/>
          <w:szCs w:val="22"/>
          <w:lang w:eastAsia="en-US"/>
        </w:rPr>
      </w:pPr>
      <w:del w:id="897" w:author="Weber" w:date="2014-10-29T03:09:00Z">
        <w:r>
          <w:fldChar w:fldCharType="begin"/>
        </w:r>
        <w:r>
          <w:delInstrText xml:space="preserve"> HYPERLINK \l "</w:delInstrText>
        </w:r>
        <w:r>
          <w:delInstrText xml:space="preserve">_Toc341100736" </w:delInstrText>
        </w:r>
        <w:r>
          <w:fldChar w:fldCharType="separate"/>
        </w:r>
        <w:r w:rsidR="006F0A18" w:rsidRPr="005B3AF2">
          <w:rPr>
            <w:rStyle w:val="Hyperlink"/>
            <w:noProof/>
          </w:rPr>
          <w:delText>Figure 9</w:delText>
        </w:r>
        <w:r w:rsidR="00034987">
          <w:rPr>
            <w:rStyle w:val="Hyperlink"/>
            <w:noProof/>
          </w:rPr>
          <w:delText>3</w:delText>
        </w:r>
        <w:r w:rsidR="006F0A18" w:rsidRPr="005B3AF2">
          <w:rPr>
            <w:rStyle w:val="Hyperlink"/>
            <w:noProof/>
          </w:rPr>
          <w:delText>. Scatter plot for comparison # 2.</w:delText>
        </w:r>
        <w:r w:rsidR="006F0A18">
          <w:rPr>
            <w:noProof/>
            <w:webHidden/>
          </w:rPr>
          <w:tab/>
        </w:r>
        <w:r w:rsidR="006F0A18">
          <w:rPr>
            <w:noProof/>
            <w:webHidden/>
          </w:rPr>
          <w:fldChar w:fldCharType="begin"/>
        </w:r>
        <w:r w:rsidR="006F0A18">
          <w:rPr>
            <w:noProof/>
            <w:webHidden/>
          </w:rPr>
          <w:delInstrText xml:space="preserve"> PAGEREF _Toc341100736 \h </w:delInstrText>
        </w:r>
        <w:r w:rsidR="006F0A18">
          <w:rPr>
            <w:noProof/>
            <w:webHidden/>
          </w:rPr>
        </w:r>
        <w:r w:rsidR="006F0A18">
          <w:rPr>
            <w:noProof/>
            <w:webHidden/>
          </w:rPr>
          <w:fldChar w:fldCharType="separate"/>
        </w:r>
        <w:r w:rsidR="00D32455">
          <w:rPr>
            <w:noProof/>
            <w:webHidden/>
          </w:rPr>
          <w:delText>345</w:delText>
        </w:r>
        <w:r w:rsidR="006F0A18">
          <w:rPr>
            <w:noProof/>
            <w:webHidden/>
          </w:rPr>
          <w:fldChar w:fldCharType="end"/>
        </w:r>
        <w:r>
          <w:rPr>
            <w:noProof/>
          </w:rPr>
          <w:fldChar w:fldCharType="end"/>
        </w:r>
      </w:del>
    </w:p>
    <w:p w14:paraId="050A7A73" w14:textId="77777777" w:rsidR="006F0A18" w:rsidRDefault="00FF0A84" w:rsidP="006F0A18">
      <w:pPr>
        <w:pStyle w:val="TableofFigures"/>
        <w:tabs>
          <w:tab w:val="right" w:leader="dot" w:pos="9350"/>
        </w:tabs>
        <w:rPr>
          <w:del w:id="898" w:author="Weber" w:date="2014-10-29T03:09:00Z"/>
          <w:rFonts w:asciiTheme="minorHAnsi" w:eastAsiaTheme="minorEastAsia" w:hAnsiTheme="minorHAnsi" w:cstheme="minorBidi"/>
          <w:smallCaps w:val="0"/>
          <w:noProof/>
          <w:sz w:val="22"/>
          <w:szCs w:val="22"/>
          <w:lang w:eastAsia="en-US"/>
        </w:rPr>
      </w:pPr>
      <w:del w:id="899" w:author="Weber" w:date="2014-10-29T03:09:00Z">
        <w:r>
          <w:fldChar w:fldCharType="begin"/>
        </w:r>
        <w:r>
          <w:delInstrText xml:space="preserve"> HYPERLINK \l "_Toc341100737" </w:delInstrText>
        </w:r>
        <w:r>
          <w:fldChar w:fldCharType="separate"/>
        </w:r>
        <w:r w:rsidR="006F0A18" w:rsidRPr="005B3AF2">
          <w:rPr>
            <w:rStyle w:val="Hyperlink"/>
            <w:noProof/>
          </w:rPr>
          <w:delText>Figure 9</w:delText>
        </w:r>
        <w:r w:rsidR="00034987">
          <w:rPr>
            <w:rStyle w:val="Hyperlink"/>
            <w:noProof/>
          </w:rPr>
          <w:delText>4</w:delText>
        </w:r>
        <w:r w:rsidR="006F0A18" w:rsidRPr="005B3AF2">
          <w:rPr>
            <w:rStyle w:val="Hyperlink"/>
            <w:noProof/>
          </w:rPr>
          <w:delText>. Scatter plot for comparison # 3.</w:delText>
        </w:r>
        <w:r w:rsidR="006F0A18">
          <w:rPr>
            <w:noProof/>
            <w:webHidden/>
          </w:rPr>
          <w:tab/>
        </w:r>
        <w:r w:rsidR="006F0A18">
          <w:rPr>
            <w:noProof/>
            <w:webHidden/>
          </w:rPr>
          <w:fldChar w:fldCharType="begin"/>
        </w:r>
        <w:r w:rsidR="006F0A18">
          <w:rPr>
            <w:noProof/>
            <w:webHidden/>
          </w:rPr>
          <w:delInstrText xml:space="preserve"> PAGEREF _Toc341100737 \h </w:delInstrText>
        </w:r>
        <w:r w:rsidR="006F0A18">
          <w:rPr>
            <w:noProof/>
            <w:webHidden/>
          </w:rPr>
        </w:r>
        <w:r w:rsidR="006F0A18">
          <w:rPr>
            <w:noProof/>
            <w:webHidden/>
          </w:rPr>
          <w:fldChar w:fldCharType="separate"/>
        </w:r>
        <w:r w:rsidR="00D32455">
          <w:rPr>
            <w:noProof/>
            <w:webHidden/>
          </w:rPr>
          <w:delText>346</w:delText>
        </w:r>
        <w:r w:rsidR="006F0A18">
          <w:rPr>
            <w:noProof/>
            <w:webHidden/>
          </w:rPr>
          <w:fldChar w:fldCharType="end"/>
        </w:r>
        <w:r>
          <w:rPr>
            <w:noProof/>
          </w:rPr>
          <w:fldChar w:fldCharType="end"/>
        </w:r>
      </w:del>
    </w:p>
    <w:p w14:paraId="7E08510F" w14:textId="77777777" w:rsidR="006F0A18" w:rsidRDefault="00FF0A84" w:rsidP="006F0A18">
      <w:pPr>
        <w:pStyle w:val="TableofFigures"/>
        <w:tabs>
          <w:tab w:val="right" w:leader="dot" w:pos="9350"/>
        </w:tabs>
        <w:rPr>
          <w:del w:id="900" w:author="Weber" w:date="2014-10-29T03:09:00Z"/>
          <w:rFonts w:asciiTheme="minorHAnsi" w:eastAsiaTheme="minorEastAsia" w:hAnsiTheme="minorHAnsi" w:cstheme="minorBidi"/>
          <w:smallCaps w:val="0"/>
          <w:noProof/>
          <w:sz w:val="22"/>
          <w:szCs w:val="22"/>
          <w:lang w:eastAsia="en-US"/>
        </w:rPr>
      </w:pPr>
      <w:del w:id="901" w:author="Weber" w:date="2014-10-29T03:09:00Z">
        <w:r>
          <w:fldChar w:fldCharType="begin"/>
        </w:r>
        <w:r>
          <w:delInstrText xml:space="preserve"> HYPERLINK \l "_Toc341100738" </w:delInstrText>
        </w:r>
        <w:r>
          <w:fldChar w:fldCharType="separate"/>
        </w:r>
        <w:r w:rsidR="006F0A18" w:rsidRPr="005B3AF2">
          <w:rPr>
            <w:rStyle w:val="Hyperlink"/>
            <w:noProof/>
          </w:rPr>
          <w:delText>Figure 9</w:delText>
        </w:r>
        <w:r w:rsidR="00034987">
          <w:rPr>
            <w:rStyle w:val="Hyperlink"/>
            <w:noProof/>
          </w:rPr>
          <w:delText>5</w:delText>
        </w:r>
        <w:r w:rsidR="006F0A18" w:rsidRPr="005B3AF2">
          <w:rPr>
            <w:rStyle w:val="Hyperlink"/>
            <w:noProof/>
          </w:rPr>
          <w:delText>. Scatter plot for comparison # 4.</w:delText>
        </w:r>
        <w:r w:rsidR="006F0A18">
          <w:rPr>
            <w:noProof/>
            <w:webHidden/>
          </w:rPr>
          <w:tab/>
        </w:r>
        <w:r w:rsidR="006F0A18">
          <w:rPr>
            <w:noProof/>
            <w:webHidden/>
          </w:rPr>
          <w:fldChar w:fldCharType="begin"/>
        </w:r>
        <w:r w:rsidR="006F0A18">
          <w:rPr>
            <w:noProof/>
            <w:webHidden/>
          </w:rPr>
          <w:delInstrText xml:space="preserve"> PAGEREF _Toc341100738 \h </w:delInstrText>
        </w:r>
        <w:r w:rsidR="006F0A18">
          <w:rPr>
            <w:noProof/>
            <w:webHidden/>
          </w:rPr>
        </w:r>
        <w:r w:rsidR="006F0A18">
          <w:rPr>
            <w:noProof/>
            <w:webHidden/>
          </w:rPr>
          <w:fldChar w:fldCharType="separate"/>
        </w:r>
        <w:r w:rsidR="00D32455">
          <w:rPr>
            <w:noProof/>
            <w:webHidden/>
          </w:rPr>
          <w:delText>346</w:delText>
        </w:r>
        <w:r w:rsidR="006F0A18">
          <w:rPr>
            <w:noProof/>
            <w:webHidden/>
          </w:rPr>
          <w:fldChar w:fldCharType="end"/>
        </w:r>
        <w:r>
          <w:rPr>
            <w:noProof/>
          </w:rPr>
          <w:fldChar w:fldCharType="end"/>
        </w:r>
      </w:del>
    </w:p>
    <w:p w14:paraId="201AB100" w14:textId="77777777" w:rsidR="006F0A18" w:rsidRDefault="00FF0A84" w:rsidP="006F0A18">
      <w:pPr>
        <w:pStyle w:val="TableofFigures"/>
        <w:tabs>
          <w:tab w:val="right" w:leader="dot" w:pos="9350"/>
        </w:tabs>
        <w:rPr>
          <w:del w:id="902" w:author="Weber" w:date="2014-10-29T03:09:00Z"/>
          <w:rFonts w:asciiTheme="minorHAnsi" w:eastAsiaTheme="minorEastAsia" w:hAnsiTheme="minorHAnsi" w:cstheme="minorBidi"/>
          <w:smallCaps w:val="0"/>
          <w:noProof/>
          <w:sz w:val="22"/>
          <w:szCs w:val="22"/>
          <w:lang w:eastAsia="en-US"/>
        </w:rPr>
      </w:pPr>
      <w:del w:id="903" w:author="Weber" w:date="2014-10-29T03:09:00Z">
        <w:r>
          <w:fldChar w:fldCharType="begin"/>
        </w:r>
        <w:r>
          <w:delInstrText xml:space="preserve"> HYPERLINK \l "_Toc341100739" </w:delInstrText>
        </w:r>
        <w:r>
          <w:fldChar w:fldCharType="separate"/>
        </w:r>
        <w:r w:rsidR="006F0A18" w:rsidRPr="005B3AF2">
          <w:rPr>
            <w:rStyle w:val="Hyperlink"/>
            <w:noProof/>
          </w:rPr>
          <w:delText>Figure 9</w:delText>
        </w:r>
        <w:r w:rsidR="00034987">
          <w:rPr>
            <w:rStyle w:val="Hyperlink"/>
            <w:noProof/>
          </w:rPr>
          <w:delText>6</w:delText>
        </w:r>
        <w:r w:rsidR="006F0A18" w:rsidRPr="005B3AF2">
          <w:rPr>
            <w:rStyle w:val="Hyperlink"/>
            <w:noProof/>
          </w:rPr>
          <w:delText>. Scatter plot for comparison # 5.</w:delText>
        </w:r>
        <w:r w:rsidR="006F0A18">
          <w:rPr>
            <w:noProof/>
            <w:webHidden/>
          </w:rPr>
          <w:tab/>
        </w:r>
        <w:r w:rsidR="006F0A18">
          <w:rPr>
            <w:noProof/>
            <w:webHidden/>
          </w:rPr>
          <w:fldChar w:fldCharType="begin"/>
        </w:r>
        <w:r w:rsidR="006F0A18">
          <w:rPr>
            <w:noProof/>
            <w:webHidden/>
          </w:rPr>
          <w:delInstrText xml:space="preserve"> PAGEREF _Toc341100739 \h </w:delInstrText>
        </w:r>
        <w:r w:rsidR="006F0A18">
          <w:rPr>
            <w:noProof/>
            <w:webHidden/>
          </w:rPr>
        </w:r>
        <w:r w:rsidR="006F0A18">
          <w:rPr>
            <w:noProof/>
            <w:webHidden/>
          </w:rPr>
          <w:fldChar w:fldCharType="separate"/>
        </w:r>
        <w:r w:rsidR="00D32455">
          <w:rPr>
            <w:noProof/>
            <w:webHidden/>
          </w:rPr>
          <w:delText>347</w:delText>
        </w:r>
        <w:r w:rsidR="006F0A18">
          <w:rPr>
            <w:noProof/>
            <w:webHidden/>
          </w:rPr>
          <w:fldChar w:fldCharType="end"/>
        </w:r>
        <w:r>
          <w:rPr>
            <w:noProof/>
          </w:rPr>
          <w:fldChar w:fldCharType="end"/>
        </w:r>
      </w:del>
    </w:p>
    <w:p w14:paraId="3B050CEA" w14:textId="77777777" w:rsidR="006F0A18" w:rsidRDefault="00FF0A84" w:rsidP="006F0A18">
      <w:pPr>
        <w:pStyle w:val="TableofFigures"/>
        <w:tabs>
          <w:tab w:val="right" w:leader="dot" w:pos="9350"/>
        </w:tabs>
        <w:rPr>
          <w:del w:id="904" w:author="Weber" w:date="2014-10-29T03:09:00Z"/>
          <w:rFonts w:asciiTheme="minorHAnsi" w:eastAsiaTheme="minorEastAsia" w:hAnsiTheme="minorHAnsi" w:cstheme="minorBidi"/>
          <w:smallCaps w:val="0"/>
          <w:noProof/>
          <w:sz w:val="22"/>
          <w:szCs w:val="22"/>
          <w:lang w:eastAsia="en-US"/>
        </w:rPr>
      </w:pPr>
      <w:del w:id="905" w:author="Weber" w:date="2014-10-29T03:09:00Z">
        <w:r>
          <w:fldChar w:fldCharType="begin"/>
        </w:r>
        <w:r>
          <w:delInstrText xml:space="preserve"> HYPERLINK \l "</w:delInstrText>
        </w:r>
        <w:r>
          <w:delInstrText xml:space="preserve">_Toc341100740" </w:delInstrText>
        </w:r>
        <w:r>
          <w:fldChar w:fldCharType="separate"/>
        </w:r>
        <w:r w:rsidR="006F0A18" w:rsidRPr="005B3AF2">
          <w:rPr>
            <w:rStyle w:val="Hyperlink"/>
            <w:noProof/>
          </w:rPr>
          <w:delText>Figure 9</w:delText>
        </w:r>
        <w:r w:rsidR="00034987">
          <w:rPr>
            <w:rStyle w:val="Hyperlink"/>
            <w:noProof/>
          </w:rPr>
          <w:delText>7</w:delText>
        </w:r>
        <w:r w:rsidR="006F0A18" w:rsidRPr="005B3AF2">
          <w:rPr>
            <w:rStyle w:val="Hyperlink"/>
            <w:noProof/>
          </w:rPr>
          <w:delText>. Scatter plot for comparison # 1.</w:delText>
        </w:r>
        <w:r w:rsidR="006F0A18">
          <w:rPr>
            <w:noProof/>
            <w:webHidden/>
          </w:rPr>
          <w:tab/>
        </w:r>
        <w:r w:rsidR="006F0A18">
          <w:rPr>
            <w:noProof/>
            <w:webHidden/>
          </w:rPr>
          <w:fldChar w:fldCharType="begin"/>
        </w:r>
        <w:r w:rsidR="006F0A18">
          <w:rPr>
            <w:noProof/>
            <w:webHidden/>
          </w:rPr>
          <w:delInstrText xml:space="preserve"> PAGEREF _Toc341100740 \h </w:delInstrText>
        </w:r>
        <w:r w:rsidR="006F0A18">
          <w:rPr>
            <w:noProof/>
            <w:webHidden/>
          </w:rPr>
        </w:r>
        <w:r w:rsidR="006F0A18">
          <w:rPr>
            <w:noProof/>
            <w:webHidden/>
          </w:rPr>
          <w:fldChar w:fldCharType="separate"/>
        </w:r>
        <w:r w:rsidR="00D32455">
          <w:rPr>
            <w:noProof/>
            <w:webHidden/>
          </w:rPr>
          <w:delText>348</w:delText>
        </w:r>
        <w:r w:rsidR="006F0A18">
          <w:rPr>
            <w:noProof/>
            <w:webHidden/>
          </w:rPr>
          <w:fldChar w:fldCharType="end"/>
        </w:r>
        <w:r>
          <w:rPr>
            <w:noProof/>
          </w:rPr>
          <w:fldChar w:fldCharType="end"/>
        </w:r>
      </w:del>
    </w:p>
    <w:p w14:paraId="4BCD4486" w14:textId="77777777" w:rsidR="006F0A18" w:rsidRDefault="00FF0A84" w:rsidP="006F0A18">
      <w:pPr>
        <w:pStyle w:val="TableofFigures"/>
        <w:tabs>
          <w:tab w:val="right" w:leader="dot" w:pos="9350"/>
        </w:tabs>
        <w:rPr>
          <w:del w:id="906" w:author="Weber" w:date="2014-10-29T03:09:00Z"/>
          <w:rFonts w:asciiTheme="minorHAnsi" w:eastAsiaTheme="minorEastAsia" w:hAnsiTheme="minorHAnsi" w:cstheme="minorBidi"/>
          <w:smallCaps w:val="0"/>
          <w:noProof/>
          <w:sz w:val="22"/>
          <w:szCs w:val="22"/>
          <w:lang w:eastAsia="en-US"/>
        </w:rPr>
      </w:pPr>
      <w:del w:id="907" w:author="Weber" w:date="2014-10-29T03:09:00Z">
        <w:r>
          <w:fldChar w:fldCharType="begin"/>
        </w:r>
        <w:r>
          <w:delInstrText xml:space="preserve"> HYPERLINK \l "_Toc341100741" </w:delInstrText>
        </w:r>
        <w:r>
          <w:fldChar w:fldCharType="separate"/>
        </w:r>
        <w:r w:rsidR="006F0A18" w:rsidRPr="005B3AF2">
          <w:rPr>
            <w:rStyle w:val="Hyperlink"/>
            <w:noProof/>
          </w:rPr>
          <w:delText>Figure 9</w:delText>
        </w:r>
        <w:r w:rsidR="00034987">
          <w:rPr>
            <w:rStyle w:val="Hyperlink"/>
            <w:noProof/>
          </w:rPr>
          <w:delText>8</w:delText>
        </w:r>
        <w:r w:rsidR="006F0A18" w:rsidRPr="005B3AF2">
          <w:rPr>
            <w:rStyle w:val="Hyperlink"/>
            <w:noProof/>
          </w:rPr>
          <w:delText>. Comparison of CDFs of Loss Costs for all Hurricane Categories.</w:delText>
        </w:r>
        <w:r w:rsidR="006F0A18">
          <w:rPr>
            <w:noProof/>
            <w:webHidden/>
          </w:rPr>
          <w:tab/>
        </w:r>
        <w:r w:rsidR="006F0A18">
          <w:rPr>
            <w:noProof/>
            <w:webHidden/>
          </w:rPr>
          <w:fldChar w:fldCharType="begin"/>
        </w:r>
        <w:r w:rsidR="006F0A18">
          <w:rPr>
            <w:noProof/>
            <w:webHidden/>
          </w:rPr>
          <w:delInstrText xml:space="preserve"> PAGEREF _Toc341100741 \h </w:delInstrText>
        </w:r>
        <w:r w:rsidR="006F0A18">
          <w:rPr>
            <w:noProof/>
            <w:webHidden/>
          </w:rPr>
        </w:r>
        <w:r w:rsidR="006F0A18">
          <w:rPr>
            <w:noProof/>
            <w:webHidden/>
          </w:rPr>
          <w:fldChar w:fldCharType="separate"/>
        </w:r>
        <w:r w:rsidR="00D32455">
          <w:rPr>
            <w:noProof/>
            <w:webHidden/>
          </w:rPr>
          <w:delText>352</w:delText>
        </w:r>
        <w:r w:rsidR="006F0A18">
          <w:rPr>
            <w:noProof/>
            <w:webHidden/>
          </w:rPr>
          <w:fldChar w:fldCharType="end"/>
        </w:r>
        <w:r>
          <w:rPr>
            <w:noProof/>
          </w:rPr>
          <w:fldChar w:fldCharType="end"/>
        </w:r>
      </w:del>
    </w:p>
    <w:p w14:paraId="1CCAA884" w14:textId="77777777" w:rsidR="006F0A18" w:rsidRDefault="00FF0A84" w:rsidP="006F0A18">
      <w:pPr>
        <w:pStyle w:val="TableofFigures"/>
        <w:tabs>
          <w:tab w:val="right" w:leader="dot" w:pos="9350"/>
        </w:tabs>
        <w:rPr>
          <w:del w:id="908" w:author="Weber" w:date="2014-10-29T03:09:00Z"/>
          <w:rFonts w:asciiTheme="minorHAnsi" w:eastAsiaTheme="minorEastAsia" w:hAnsiTheme="minorHAnsi" w:cstheme="minorBidi"/>
          <w:smallCaps w:val="0"/>
          <w:noProof/>
          <w:sz w:val="22"/>
          <w:szCs w:val="22"/>
          <w:lang w:eastAsia="en-US"/>
        </w:rPr>
      </w:pPr>
      <w:del w:id="909" w:author="Weber" w:date="2014-10-29T03:09:00Z">
        <w:r>
          <w:fldChar w:fldCharType="begin"/>
        </w:r>
        <w:r>
          <w:delInstrText xml:space="preserve"> HYPERLINK \l "_Toc341100742" </w:delInstrText>
        </w:r>
        <w:r>
          <w:fldChar w:fldCharType="separate"/>
        </w:r>
        <w:r w:rsidR="006F0A18" w:rsidRPr="005B3AF2">
          <w:rPr>
            <w:rStyle w:val="Hyperlink"/>
            <w:noProof/>
          </w:rPr>
          <w:delText xml:space="preserve">Figure </w:delText>
        </w:r>
        <w:r w:rsidR="00034987">
          <w:rPr>
            <w:rStyle w:val="Hyperlink"/>
            <w:noProof/>
          </w:rPr>
          <w:delText>99</w:delText>
        </w:r>
        <w:r w:rsidR="006F0A18" w:rsidRPr="005B3AF2">
          <w:rPr>
            <w:rStyle w:val="Hyperlink"/>
            <w:noProof/>
          </w:rPr>
          <w:delText>. Contour Plot of Loss Cost for a Category 1 Hurricane.</w:delText>
        </w:r>
        <w:r w:rsidR="006F0A18">
          <w:rPr>
            <w:noProof/>
            <w:webHidden/>
          </w:rPr>
          <w:tab/>
        </w:r>
        <w:r w:rsidR="006F0A18">
          <w:rPr>
            <w:noProof/>
            <w:webHidden/>
          </w:rPr>
          <w:fldChar w:fldCharType="begin"/>
        </w:r>
        <w:r w:rsidR="006F0A18">
          <w:rPr>
            <w:noProof/>
            <w:webHidden/>
          </w:rPr>
          <w:delInstrText xml:space="preserve"> PAGEREF _Toc341100742 \h </w:delInstrText>
        </w:r>
        <w:r w:rsidR="006F0A18">
          <w:rPr>
            <w:noProof/>
            <w:webHidden/>
          </w:rPr>
        </w:r>
        <w:r w:rsidR="006F0A18">
          <w:rPr>
            <w:noProof/>
            <w:webHidden/>
          </w:rPr>
          <w:fldChar w:fldCharType="separate"/>
        </w:r>
        <w:r w:rsidR="00D32455">
          <w:rPr>
            <w:noProof/>
            <w:webHidden/>
          </w:rPr>
          <w:delText>353</w:delText>
        </w:r>
        <w:r w:rsidR="006F0A18">
          <w:rPr>
            <w:noProof/>
            <w:webHidden/>
          </w:rPr>
          <w:fldChar w:fldCharType="end"/>
        </w:r>
        <w:r>
          <w:rPr>
            <w:noProof/>
          </w:rPr>
          <w:fldChar w:fldCharType="end"/>
        </w:r>
      </w:del>
    </w:p>
    <w:p w14:paraId="25AF8FA5" w14:textId="77777777" w:rsidR="006F0A18" w:rsidRDefault="00FF0A84" w:rsidP="006F0A18">
      <w:pPr>
        <w:pStyle w:val="TableofFigures"/>
        <w:tabs>
          <w:tab w:val="right" w:leader="dot" w:pos="9350"/>
        </w:tabs>
        <w:rPr>
          <w:del w:id="910" w:author="Weber" w:date="2014-10-29T03:09:00Z"/>
          <w:rFonts w:asciiTheme="minorHAnsi" w:eastAsiaTheme="minorEastAsia" w:hAnsiTheme="minorHAnsi" w:cstheme="minorBidi"/>
          <w:smallCaps w:val="0"/>
          <w:noProof/>
          <w:sz w:val="22"/>
          <w:szCs w:val="22"/>
          <w:lang w:eastAsia="en-US"/>
        </w:rPr>
      </w:pPr>
      <w:del w:id="911" w:author="Weber" w:date="2014-10-29T03:09:00Z">
        <w:r>
          <w:fldChar w:fldCharType="begin"/>
        </w:r>
        <w:r>
          <w:delInstrText xml:space="preserve"> HYPERLINK \l "_Toc341100743" </w:delInstrText>
        </w:r>
        <w:r>
          <w:fldChar w:fldCharType="separate"/>
        </w:r>
        <w:r w:rsidR="006F0A18" w:rsidRPr="005B3AF2">
          <w:rPr>
            <w:rStyle w:val="Hyperlink"/>
            <w:noProof/>
          </w:rPr>
          <w:delText>Figure 10</w:delText>
        </w:r>
        <w:r w:rsidR="00034987">
          <w:rPr>
            <w:rStyle w:val="Hyperlink"/>
            <w:noProof/>
          </w:rPr>
          <w:delText>0</w:delText>
        </w:r>
        <w:r w:rsidR="006F0A18" w:rsidRPr="005B3AF2">
          <w:rPr>
            <w:rStyle w:val="Hyperlink"/>
            <w:noProof/>
          </w:rPr>
          <w:delText>. Contour Plot of Loss Cost for a Category 3 Hurricane.</w:delText>
        </w:r>
        <w:r w:rsidR="006F0A18">
          <w:rPr>
            <w:noProof/>
            <w:webHidden/>
          </w:rPr>
          <w:tab/>
        </w:r>
        <w:r w:rsidR="006F0A18">
          <w:rPr>
            <w:noProof/>
            <w:webHidden/>
          </w:rPr>
          <w:fldChar w:fldCharType="begin"/>
        </w:r>
        <w:r w:rsidR="006F0A18">
          <w:rPr>
            <w:noProof/>
            <w:webHidden/>
          </w:rPr>
          <w:delInstrText xml:space="preserve"> PAGEREF _Toc341100743 \h </w:delInstrText>
        </w:r>
        <w:r w:rsidR="006F0A18">
          <w:rPr>
            <w:noProof/>
            <w:webHidden/>
          </w:rPr>
        </w:r>
        <w:r w:rsidR="006F0A18">
          <w:rPr>
            <w:noProof/>
            <w:webHidden/>
          </w:rPr>
          <w:fldChar w:fldCharType="separate"/>
        </w:r>
        <w:r w:rsidR="00D32455">
          <w:rPr>
            <w:noProof/>
            <w:webHidden/>
          </w:rPr>
          <w:delText>354</w:delText>
        </w:r>
        <w:r w:rsidR="006F0A18">
          <w:rPr>
            <w:noProof/>
            <w:webHidden/>
          </w:rPr>
          <w:fldChar w:fldCharType="end"/>
        </w:r>
        <w:r>
          <w:rPr>
            <w:noProof/>
          </w:rPr>
          <w:fldChar w:fldCharType="end"/>
        </w:r>
      </w:del>
    </w:p>
    <w:p w14:paraId="5B266F8D" w14:textId="77777777" w:rsidR="006F0A18" w:rsidRDefault="00FF0A84" w:rsidP="006F0A18">
      <w:pPr>
        <w:pStyle w:val="TableofFigures"/>
        <w:tabs>
          <w:tab w:val="right" w:leader="dot" w:pos="9350"/>
        </w:tabs>
        <w:rPr>
          <w:del w:id="912" w:author="Weber" w:date="2014-10-29T03:09:00Z"/>
          <w:rFonts w:asciiTheme="minorHAnsi" w:eastAsiaTheme="minorEastAsia" w:hAnsiTheme="minorHAnsi" w:cstheme="minorBidi"/>
          <w:smallCaps w:val="0"/>
          <w:noProof/>
          <w:sz w:val="22"/>
          <w:szCs w:val="22"/>
          <w:lang w:eastAsia="en-US"/>
        </w:rPr>
      </w:pPr>
      <w:del w:id="913" w:author="Weber" w:date="2014-10-29T03:09:00Z">
        <w:r>
          <w:fldChar w:fldCharType="begin"/>
        </w:r>
        <w:r>
          <w:delInstrText xml:space="preserve"> HYPERLINK \l "_Toc341100744" </w:delInstrText>
        </w:r>
        <w:r>
          <w:fldChar w:fldCharType="separate"/>
        </w:r>
        <w:r w:rsidR="006F0A18" w:rsidRPr="005B3AF2">
          <w:rPr>
            <w:rStyle w:val="Hyperlink"/>
            <w:noProof/>
          </w:rPr>
          <w:delText>Figure 10</w:delText>
        </w:r>
        <w:r w:rsidR="00034987">
          <w:rPr>
            <w:rStyle w:val="Hyperlink"/>
            <w:noProof/>
          </w:rPr>
          <w:delText>1</w:delText>
        </w:r>
        <w:r w:rsidR="006F0A18" w:rsidRPr="005B3AF2">
          <w:rPr>
            <w:rStyle w:val="Hyperlink"/>
            <w:noProof/>
          </w:rPr>
          <w:delText>. Contour Plot of Loss Cost for a Category 5 Hurricane.</w:delText>
        </w:r>
        <w:r w:rsidR="006F0A18">
          <w:rPr>
            <w:noProof/>
            <w:webHidden/>
          </w:rPr>
          <w:tab/>
        </w:r>
        <w:r w:rsidR="006F0A18">
          <w:rPr>
            <w:noProof/>
            <w:webHidden/>
          </w:rPr>
          <w:fldChar w:fldCharType="begin"/>
        </w:r>
        <w:r w:rsidR="006F0A18">
          <w:rPr>
            <w:noProof/>
            <w:webHidden/>
          </w:rPr>
          <w:delInstrText xml:space="preserve"> PAGEREF _Toc341100744 \h </w:delInstrText>
        </w:r>
        <w:r w:rsidR="006F0A18">
          <w:rPr>
            <w:noProof/>
            <w:webHidden/>
          </w:rPr>
        </w:r>
        <w:r w:rsidR="006F0A18">
          <w:rPr>
            <w:noProof/>
            <w:webHidden/>
          </w:rPr>
          <w:fldChar w:fldCharType="separate"/>
        </w:r>
        <w:r w:rsidR="00D32455">
          <w:rPr>
            <w:noProof/>
            <w:webHidden/>
          </w:rPr>
          <w:delText>355</w:delText>
        </w:r>
        <w:r w:rsidR="006F0A18">
          <w:rPr>
            <w:noProof/>
            <w:webHidden/>
          </w:rPr>
          <w:fldChar w:fldCharType="end"/>
        </w:r>
        <w:r>
          <w:rPr>
            <w:noProof/>
          </w:rPr>
          <w:fldChar w:fldCharType="end"/>
        </w:r>
      </w:del>
    </w:p>
    <w:p w14:paraId="6C92606B" w14:textId="77777777" w:rsidR="006F0A18" w:rsidRDefault="00FF0A84" w:rsidP="006F0A18">
      <w:pPr>
        <w:pStyle w:val="TableofFigures"/>
        <w:tabs>
          <w:tab w:val="right" w:leader="dot" w:pos="9350"/>
        </w:tabs>
        <w:rPr>
          <w:del w:id="914" w:author="Weber" w:date="2014-10-29T03:09:00Z"/>
          <w:rFonts w:asciiTheme="minorHAnsi" w:eastAsiaTheme="minorEastAsia" w:hAnsiTheme="minorHAnsi" w:cstheme="minorBidi"/>
          <w:smallCaps w:val="0"/>
          <w:noProof/>
          <w:sz w:val="22"/>
          <w:szCs w:val="22"/>
          <w:lang w:eastAsia="en-US"/>
        </w:rPr>
      </w:pPr>
      <w:del w:id="915" w:author="Weber" w:date="2014-10-29T03:09:00Z">
        <w:r>
          <w:fldChar w:fldCharType="begin"/>
        </w:r>
        <w:r>
          <w:delInstrText xml:space="preserve"> HYPERLINK \l "_Toc341100745" </w:delInstrText>
        </w:r>
        <w:r>
          <w:fldChar w:fldCharType="separate"/>
        </w:r>
        <w:r w:rsidR="006F0A18" w:rsidRPr="005B3AF2">
          <w:rPr>
            <w:rStyle w:val="Hyperlink"/>
            <w:noProof/>
          </w:rPr>
          <w:delText>Figure 10</w:delText>
        </w:r>
        <w:r w:rsidR="00034987">
          <w:rPr>
            <w:rStyle w:val="Hyperlink"/>
            <w:noProof/>
          </w:rPr>
          <w:delText>2</w:delText>
        </w:r>
        <w:r w:rsidR="006F0A18" w:rsidRPr="005B3AF2">
          <w:rPr>
            <w:rStyle w:val="Hyperlink"/>
            <w:noProof/>
          </w:rPr>
          <w:delText>. SRCs for expected loss cost for all input variables for all hurricane categories.</w:delText>
        </w:r>
        <w:r w:rsidR="006F0A18">
          <w:rPr>
            <w:noProof/>
            <w:webHidden/>
          </w:rPr>
          <w:tab/>
        </w:r>
        <w:r w:rsidR="006F0A18">
          <w:rPr>
            <w:noProof/>
            <w:webHidden/>
          </w:rPr>
          <w:fldChar w:fldCharType="begin"/>
        </w:r>
        <w:r w:rsidR="006F0A18">
          <w:rPr>
            <w:noProof/>
            <w:webHidden/>
          </w:rPr>
          <w:delInstrText xml:space="preserve"> PAGEREF _Toc341100745 \h </w:delInstrText>
        </w:r>
        <w:r w:rsidR="006F0A18">
          <w:rPr>
            <w:noProof/>
            <w:webHidden/>
          </w:rPr>
        </w:r>
        <w:r w:rsidR="006F0A18">
          <w:rPr>
            <w:noProof/>
            <w:webHidden/>
          </w:rPr>
          <w:fldChar w:fldCharType="separate"/>
        </w:r>
        <w:r w:rsidR="00D32455">
          <w:rPr>
            <w:noProof/>
            <w:webHidden/>
          </w:rPr>
          <w:delText>356</w:delText>
        </w:r>
        <w:r w:rsidR="006F0A18">
          <w:rPr>
            <w:noProof/>
            <w:webHidden/>
          </w:rPr>
          <w:fldChar w:fldCharType="end"/>
        </w:r>
        <w:r>
          <w:rPr>
            <w:noProof/>
          </w:rPr>
          <w:fldChar w:fldCharType="end"/>
        </w:r>
      </w:del>
    </w:p>
    <w:p w14:paraId="4689CDCD" w14:textId="77777777" w:rsidR="006F0A18" w:rsidRDefault="00FF0A84" w:rsidP="006F0A18">
      <w:pPr>
        <w:pStyle w:val="TableofFigures"/>
        <w:tabs>
          <w:tab w:val="right" w:leader="dot" w:pos="9350"/>
        </w:tabs>
        <w:rPr>
          <w:del w:id="916" w:author="Weber" w:date="2014-10-29T03:09:00Z"/>
          <w:rFonts w:asciiTheme="minorHAnsi" w:eastAsiaTheme="minorEastAsia" w:hAnsiTheme="minorHAnsi" w:cstheme="minorBidi"/>
          <w:smallCaps w:val="0"/>
          <w:noProof/>
          <w:sz w:val="22"/>
          <w:szCs w:val="22"/>
          <w:lang w:eastAsia="en-US"/>
        </w:rPr>
      </w:pPr>
      <w:del w:id="917" w:author="Weber" w:date="2014-10-29T03:09:00Z">
        <w:r>
          <w:fldChar w:fldCharType="begin"/>
        </w:r>
        <w:r>
          <w:delInstrText xml:space="preserve"> HYPERLINK \l "_Toc341100746" </w:delInstrText>
        </w:r>
        <w:r>
          <w:fldChar w:fldCharType="separate"/>
        </w:r>
        <w:r w:rsidR="006F0A18" w:rsidRPr="005B3AF2">
          <w:rPr>
            <w:rStyle w:val="Hyperlink"/>
            <w:noProof/>
          </w:rPr>
          <w:delText>Figure 10</w:delText>
        </w:r>
        <w:r w:rsidR="00034987">
          <w:rPr>
            <w:rStyle w:val="Hyperlink"/>
            <w:noProof/>
          </w:rPr>
          <w:delText>3</w:delText>
        </w:r>
        <w:r w:rsidR="006F0A18" w:rsidRPr="005B3AF2">
          <w:rPr>
            <w:rStyle w:val="Hyperlink"/>
            <w:noProof/>
          </w:rPr>
          <w:delText>. EPRs for Expected Loss Cost for all Input Variables for all Hurricane Categories.</w:delText>
        </w:r>
        <w:r w:rsidR="006F0A18">
          <w:rPr>
            <w:noProof/>
            <w:webHidden/>
          </w:rPr>
          <w:tab/>
        </w:r>
        <w:r w:rsidR="006F0A18">
          <w:rPr>
            <w:noProof/>
            <w:webHidden/>
          </w:rPr>
          <w:fldChar w:fldCharType="begin"/>
        </w:r>
        <w:r w:rsidR="006F0A18">
          <w:rPr>
            <w:noProof/>
            <w:webHidden/>
          </w:rPr>
          <w:delInstrText xml:space="preserve"> PAGEREF _Toc341100746 \h </w:delInstrText>
        </w:r>
        <w:r w:rsidR="006F0A18">
          <w:rPr>
            <w:noProof/>
            <w:webHidden/>
          </w:rPr>
        </w:r>
        <w:r w:rsidR="006F0A18">
          <w:rPr>
            <w:noProof/>
            <w:webHidden/>
          </w:rPr>
          <w:fldChar w:fldCharType="separate"/>
        </w:r>
        <w:r w:rsidR="00D32455">
          <w:rPr>
            <w:noProof/>
            <w:webHidden/>
          </w:rPr>
          <w:delText>357</w:delText>
        </w:r>
        <w:r w:rsidR="006F0A18">
          <w:rPr>
            <w:noProof/>
            <w:webHidden/>
          </w:rPr>
          <w:fldChar w:fldCharType="end"/>
        </w:r>
        <w:r>
          <w:rPr>
            <w:noProof/>
          </w:rPr>
          <w:fldChar w:fldCharType="end"/>
        </w:r>
      </w:del>
    </w:p>
    <w:p w14:paraId="01CEDF5F" w14:textId="77777777" w:rsidR="00673BF2" w:rsidRDefault="00FF0A84">
      <w:pPr>
        <w:pStyle w:val="TableofFigures"/>
        <w:tabs>
          <w:tab w:val="right" w:leader="dot" w:pos="9350"/>
        </w:tabs>
        <w:rPr>
          <w:ins w:id="918" w:author="Weber" w:date="2014-10-29T03:09:00Z"/>
          <w:rFonts w:asciiTheme="minorHAnsi" w:eastAsiaTheme="minorEastAsia" w:hAnsiTheme="minorHAnsi" w:cstheme="minorBidi"/>
          <w:smallCaps w:val="0"/>
          <w:noProof/>
          <w:sz w:val="22"/>
          <w:szCs w:val="22"/>
          <w:lang w:eastAsia="zh-CN"/>
        </w:rPr>
      </w:pPr>
      <w:ins w:id="919" w:author="Weber" w:date="2014-10-29T03:09:00Z">
        <w:r>
          <w:fldChar w:fldCharType="begin"/>
        </w:r>
        <w:r>
          <w:instrText xml:space="preserve"> HYPERLINK \l "_Toc402307627" </w:instrText>
        </w:r>
        <w:r>
          <w:fldChar w:fldCharType="separate"/>
        </w:r>
        <w:r w:rsidR="00673BF2" w:rsidRPr="005437D1">
          <w:rPr>
            <w:rStyle w:val="Hyperlink"/>
            <w:noProof/>
          </w:rPr>
          <w:t>Figure 1. Process to assure continual agreement and correct correspondence.</w:t>
        </w:r>
        <w:r w:rsidR="00673BF2">
          <w:rPr>
            <w:noProof/>
            <w:webHidden/>
          </w:rPr>
          <w:tab/>
        </w:r>
        <w:r w:rsidR="00673BF2">
          <w:rPr>
            <w:noProof/>
            <w:webHidden/>
          </w:rPr>
          <w:fldChar w:fldCharType="begin"/>
        </w:r>
        <w:r w:rsidR="00673BF2">
          <w:rPr>
            <w:noProof/>
            <w:webHidden/>
          </w:rPr>
          <w:instrText xml:space="preserve"> PAGEREF _Toc402307627 \h </w:instrText>
        </w:r>
        <w:r w:rsidR="00673BF2">
          <w:rPr>
            <w:noProof/>
            <w:webHidden/>
          </w:rPr>
        </w:r>
        <w:r w:rsidR="00673BF2">
          <w:rPr>
            <w:noProof/>
            <w:webHidden/>
          </w:rPr>
          <w:fldChar w:fldCharType="separate"/>
        </w:r>
        <w:r w:rsidR="00430CA8">
          <w:rPr>
            <w:noProof/>
            <w:webHidden/>
          </w:rPr>
          <w:t>18</w:t>
        </w:r>
        <w:r w:rsidR="00673BF2">
          <w:rPr>
            <w:noProof/>
            <w:webHidden/>
          </w:rPr>
          <w:fldChar w:fldCharType="end"/>
        </w:r>
        <w:r>
          <w:rPr>
            <w:noProof/>
          </w:rPr>
          <w:fldChar w:fldCharType="end"/>
        </w:r>
      </w:ins>
    </w:p>
    <w:p w14:paraId="785BFADA" w14:textId="77777777" w:rsidR="00673BF2" w:rsidRDefault="00FF0A84">
      <w:pPr>
        <w:pStyle w:val="TableofFigures"/>
        <w:tabs>
          <w:tab w:val="right" w:leader="dot" w:pos="9350"/>
        </w:tabs>
        <w:rPr>
          <w:ins w:id="920" w:author="Weber" w:date="2014-10-29T03:09:00Z"/>
          <w:rFonts w:asciiTheme="minorHAnsi" w:eastAsiaTheme="minorEastAsia" w:hAnsiTheme="minorHAnsi" w:cstheme="minorBidi"/>
          <w:smallCaps w:val="0"/>
          <w:noProof/>
          <w:sz w:val="22"/>
          <w:szCs w:val="22"/>
          <w:lang w:eastAsia="zh-CN"/>
        </w:rPr>
      </w:pPr>
      <w:ins w:id="921" w:author="Weber" w:date="2014-10-29T03:09:00Z">
        <w:r>
          <w:fldChar w:fldCharType="begin"/>
        </w:r>
        <w:r>
          <w:instrText xml:space="preserve"> HYPERLINK \l "_Toc402307628" </w:instrText>
        </w:r>
        <w:r>
          <w:fldChar w:fldCharType="separate"/>
        </w:r>
        <w:r w:rsidR="00673BF2" w:rsidRPr="005437D1">
          <w:rPr>
            <w:rStyle w:val="Hyperlink"/>
            <w:noProof/>
          </w:rPr>
          <w:t>Figure 2. Florida Public Hurricane Loss Model domain.  Circles represent the threat zone.  Blue color indicates water depth exceeding 656 ft (200 m).</w:t>
        </w:r>
        <w:r w:rsidR="00673BF2">
          <w:rPr>
            <w:noProof/>
            <w:webHidden/>
          </w:rPr>
          <w:tab/>
        </w:r>
        <w:r w:rsidR="00673BF2">
          <w:rPr>
            <w:noProof/>
            <w:webHidden/>
          </w:rPr>
          <w:fldChar w:fldCharType="begin"/>
        </w:r>
        <w:r w:rsidR="00673BF2">
          <w:rPr>
            <w:noProof/>
            <w:webHidden/>
          </w:rPr>
          <w:instrText xml:space="preserve"> PAGEREF _Toc402307628 \h </w:instrText>
        </w:r>
        <w:r w:rsidR="00673BF2">
          <w:rPr>
            <w:noProof/>
            <w:webHidden/>
          </w:rPr>
        </w:r>
        <w:r w:rsidR="00673BF2">
          <w:rPr>
            <w:noProof/>
            <w:webHidden/>
          </w:rPr>
          <w:fldChar w:fldCharType="separate"/>
        </w:r>
        <w:r w:rsidR="00430CA8">
          <w:rPr>
            <w:noProof/>
            <w:webHidden/>
          </w:rPr>
          <w:t>20</w:t>
        </w:r>
        <w:r w:rsidR="00673BF2">
          <w:rPr>
            <w:noProof/>
            <w:webHidden/>
          </w:rPr>
          <w:fldChar w:fldCharType="end"/>
        </w:r>
        <w:r>
          <w:rPr>
            <w:noProof/>
          </w:rPr>
          <w:fldChar w:fldCharType="end"/>
        </w:r>
      </w:ins>
    </w:p>
    <w:p w14:paraId="7BB37800" w14:textId="77777777" w:rsidR="00673BF2" w:rsidRDefault="00FF0A84">
      <w:pPr>
        <w:pStyle w:val="TableofFigures"/>
        <w:tabs>
          <w:tab w:val="right" w:leader="dot" w:pos="9350"/>
        </w:tabs>
        <w:rPr>
          <w:ins w:id="922" w:author="Weber" w:date="2014-10-29T03:09:00Z"/>
          <w:rFonts w:asciiTheme="minorHAnsi" w:eastAsiaTheme="minorEastAsia" w:hAnsiTheme="minorHAnsi" w:cstheme="minorBidi"/>
          <w:smallCaps w:val="0"/>
          <w:noProof/>
          <w:sz w:val="22"/>
          <w:szCs w:val="22"/>
          <w:lang w:eastAsia="zh-CN"/>
        </w:rPr>
      </w:pPr>
      <w:ins w:id="923" w:author="Weber" w:date="2014-10-29T03:09:00Z">
        <w:r>
          <w:fldChar w:fldCharType="begin"/>
        </w:r>
        <w:r>
          <w:instrText xml:space="preserve"> HYPERLINK \l "_Toc402307629" </w:instrText>
        </w:r>
        <w:r>
          <w:fldChar w:fldCharType="separate"/>
        </w:r>
        <w:r w:rsidR="00673BF2" w:rsidRPr="005437D1">
          <w:rPr>
            <w:rStyle w:val="Hyperlink"/>
            <w:noProof/>
          </w:rPr>
          <w:t>Figure 3. Examples of simulated hurricane tracks.  Numbers refer to the stochastic track number, and colors represent storm intensity based on central pressure.  Dashed lines represent tropical storm strength winds, and Cat 1-5 winds are represented by black, blue, orange, red, and turquoise, respectively.</w:t>
        </w:r>
        <w:r w:rsidR="00673BF2">
          <w:rPr>
            <w:noProof/>
            <w:webHidden/>
          </w:rPr>
          <w:tab/>
        </w:r>
        <w:r w:rsidR="00673BF2">
          <w:rPr>
            <w:noProof/>
            <w:webHidden/>
          </w:rPr>
          <w:fldChar w:fldCharType="begin"/>
        </w:r>
        <w:r w:rsidR="00673BF2">
          <w:rPr>
            <w:noProof/>
            <w:webHidden/>
          </w:rPr>
          <w:instrText xml:space="preserve"> PAGEREF _Toc402307629 \h </w:instrText>
        </w:r>
        <w:r w:rsidR="00673BF2">
          <w:rPr>
            <w:noProof/>
            <w:webHidden/>
          </w:rPr>
        </w:r>
        <w:r w:rsidR="00673BF2">
          <w:rPr>
            <w:noProof/>
            <w:webHidden/>
          </w:rPr>
          <w:fldChar w:fldCharType="separate"/>
        </w:r>
        <w:r w:rsidR="00430CA8">
          <w:rPr>
            <w:noProof/>
            <w:webHidden/>
          </w:rPr>
          <w:t>22</w:t>
        </w:r>
        <w:r w:rsidR="00673BF2">
          <w:rPr>
            <w:noProof/>
            <w:webHidden/>
          </w:rPr>
          <w:fldChar w:fldCharType="end"/>
        </w:r>
        <w:r>
          <w:rPr>
            <w:noProof/>
          </w:rPr>
          <w:fldChar w:fldCharType="end"/>
        </w:r>
      </w:ins>
    </w:p>
    <w:p w14:paraId="2F0FA40B" w14:textId="77777777" w:rsidR="00673BF2" w:rsidRDefault="00FF0A84">
      <w:pPr>
        <w:pStyle w:val="TableofFigures"/>
        <w:tabs>
          <w:tab w:val="right" w:leader="dot" w:pos="9350"/>
        </w:tabs>
        <w:rPr>
          <w:ins w:id="924" w:author="Weber" w:date="2014-10-29T03:09:00Z"/>
          <w:rFonts w:asciiTheme="minorHAnsi" w:eastAsiaTheme="minorEastAsia" w:hAnsiTheme="minorHAnsi" w:cstheme="minorBidi"/>
          <w:smallCaps w:val="0"/>
          <w:noProof/>
          <w:sz w:val="22"/>
          <w:szCs w:val="22"/>
          <w:lang w:eastAsia="zh-CN"/>
        </w:rPr>
      </w:pPr>
      <w:ins w:id="925" w:author="Weber" w:date="2014-10-29T03:09:00Z">
        <w:r>
          <w:fldChar w:fldCharType="begin"/>
        </w:r>
        <w:r>
          <w:instrText xml:space="preserve"> HYPERLINK \l "_Toc402307630" </w:instrText>
        </w:r>
        <w:r>
          <w:fldChar w:fldCharType="separate"/>
        </w:r>
        <w:r w:rsidR="00673BF2" w:rsidRPr="005437D1">
          <w:rPr>
            <w:rStyle w:val="Hyperlink"/>
            <w:noProof/>
          </w:rPr>
          <w:t xml:space="preserve">Figure 4. Comparison between the modeled and observed Willoughby and Rahn (2004) </w:t>
        </w:r>
        <w:r w:rsidR="00673BF2" w:rsidRPr="005437D1">
          <w:rPr>
            <w:rStyle w:val="Hyperlink"/>
            <w:i/>
            <w:noProof/>
          </w:rPr>
          <w:t>B</w:t>
        </w:r>
        <w:r w:rsidR="00673BF2" w:rsidRPr="005437D1">
          <w:rPr>
            <w:rStyle w:val="Hyperlink"/>
            <w:noProof/>
          </w:rPr>
          <w:t xml:space="preserve"> dataset.</w:t>
        </w:r>
        <w:r w:rsidR="00673BF2">
          <w:rPr>
            <w:noProof/>
            <w:webHidden/>
          </w:rPr>
          <w:tab/>
        </w:r>
        <w:r w:rsidR="00673BF2">
          <w:rPr>
            <w:noProof/>
            <w:webHidden/>
          </w:rPr>
          <w:fldChar w:fldCharType="begin"/>
        </w:r>
        <w:r w:rsidR="00673BF2">
          <w:rPr>
            <w:noProof/>
            <w:webHidden/>
          </w:rPr>
          <w:instrText xml:space="preserve"> PAGEREF _Toc402307630 \h </w:instrText>
        </w:r>
        <w:r w:rsidR="00673BF2">
          <w:rPr>
            <w:noProof/>
            <w:webHidden/>
          </w:rPr>
        </w:r>
        <w:r w:rsidR="00673BF2">
          <w:rPr>
            <w:noProof/>
            <w:webHidden/>
          </w:rPr>
          <w:fldChar w:fldCharType="separate"/>
        </w:r>
        <w:r w:rsidR="00430CA8">
          <w:rPr>
            <w:noProof/>
            <w:webHidden/>
          </w:rPr>
          <w:t>23</w:t>
        </w:r>
        <w:r w:rsidR="00673BF2">
          <w:rPr>
            <w:noProof/>
            <w:webHidden/>
          </w:rPr>
          <w:fldChar w:fldCharType="end"/>
        </w:r>
        <w:r>
          <w:rPr>
            <w:noProof/>
          </w:rPr>
          <w:fldChar w:fldCharType="end"/>
        </w:r>
      </w:ins>
    </w:p>
    <w:p w14:paraId="06150035" w14:textId="77777777" w:rsidR="00673BF2" w:rsidRDefault="00FF0A84">
      <w:pPr>
        <w:pStyle w:val="TableofFigures"/>
        <w:tabs>
          <w:tab w:val="right" w:leader="dot" w:pos="9350"/>
        </w:tabs>
        <w:rPr>
          <w:ins w:id="926" w:author="Weber" w:date="2014-10-29T03:09:00Z"/>
          <w:rFonts w:asciiTheme="minorHAnsi" w:eastAsiaTheme="minorEastAsia" w:hAnsiTheme="minorHAnsi" w:cstheme="minorBidi"/>
          <w:smallCaps w:val="0"/>
          <w:noProof/>
          <w:sz w:val="22"/>
          <w:szCs w:val="22"/>
          <w:lang w:eastAsia="zh-CN"/>
        </w:rPr>
      </w:pPr>
      <w:ins w:id="927" w:author="Weber" w:date="2014-10-29T03:09:00Z">
        <w:r>
          <w:fldChar w:fldCharType="begin"/>
        </w:r>
        <w:r>
          <w:instrText xml:space="preserve"> HYPERLINK \l "_Toc402307631" </w:instrText>
        </w:r>
        <w:r>
          <w:fldChar w:fldCharType="separate"/>
        </w:r>
        <w:r w:rsidR="00673BF2" w:rsidRPr="005437D1">
          <w:rPr>
            <w:rStyle w:val="Hyperlink"/>
            <w:noProof/>
          </w:rPr>
          <w:t xml:space="preserve">Figure 5. Observed and expected distribution for </w:t>
        </w:r>
        <w:r w:rsidR="00673BF2" w:rsidRPr="005437D1">
          <w:rPr>
            <w:rStyle w:val="Hyperlink"/>
            <w:i/>
            <w:noProof/>
          </w:rPr>
          <w:t>Rmax</w:t>
        </w:r>
        <w:r w:rsidR="00673BF2" w:rsidRPr="005437D1">
          <w:rPr>
            <w:rStyle w:val="Hyperlink"/>
            <w:noProof/>
          </w:rPr>
          <w:t>.  The x-axis is the radius in statute miles, and the y-axis is the frequency of occurrence.</w:t>
        </w:r>
        <w:r w:rsidR="00673BF2">
          <w:rPr>
            <w:noProof/>
            <w:webHidden/>
          </w:rPr>
          <w:tab/>
        </w:r>
        <w:r w:rsidR="00673BF2">
          <w:rPr>
            <w:noProof/>
            <w:webHidden/>
          </w:rPr>
          <w:fldChar w:fldCharType="begin"/>
        </w:r>
        <w:r w:rsidR="00673BF2">
          <w:rPr>
            <w:noProof/>
            <w:webHidden/>
          </w:rPr>
          <w:instrText xml:space="preserve"> PAGEREF _Toc402307631 \h </w:instrText>
        </w:r>
        <w:r w:rsidR="00673BF2">
          <w:rPr>
            <w:noProof/>
            <w:webHidden/>
          </w:rPr>
        </w:r>
        <w:r w:rsidR="00673BF2">
          <w:rPr>
            <w:noProof/>
            <w:webHidden/>
          </w:rPr>
          <w:fldChar w:fldCharType="separate"/>
        </w:r>
        <w:r w:rsidR="00430CA8">
          <w:rPr>
            <w:noProof/>
            <w:webHidden/>
          </w:rPr>
          <w:t>24</w:t>
        </w:r>
        <w:r w:rsidR="00673BF2">
          <w:rPr>
            <w:noProof/>
            <w:webHidden/>
          </w:rPr>
          <w:fldChar w:fldCharType="end"/>
        </w:r>
        <w:r>
          <w:rPr>
            <w:noProof/>
          </w:rPr>
          <w:fldChar w:fldCharType="end"/>
        </w:r>
      </w:ins>
    </w:p>
    <w:p w14:paraId="6EB5AC4B" w14:textId="77777777" w:rsidR="00673BF2" w:rsidRDefault="00FF0A84">
      <w:pPr>
        <w:pStyle w:val="TableofFigures"/>
        <w:tabs>
          <w:tab w:val="right" w:leader="dot" w:pos="9350"/>
        </w:tabs>
        <w:rPr>
          <w:ins w:id="928" w:author="Weber" w:date="2014-10-29T03:09:00Z"/>
          <w:rFonts w:asciiTheme="minorHAnsi" w:eastAsiaTheme="minorEastAsia" w:hAnsiTheme="minorHAnsi" w:cstheme="minorBidi"/>
          <w:smallCaps w:val="0"/>
          <w:noProof/>
          <w:sz w:val="22"/>
          <w:szCs w:val="22"/>
          <w:lang w:eastAsia="zh-CN"/>
        </w:rPr>
      </w:pPr>
      <w:ins w:id="929" w:author="Weber" w:date="2014-10-29T03:09:00Z">
        <w:r>
          <w:fldChar w:fldCharType="begin"/>
        </w:r>
        <w:r>
          <w:instrText xml:space="preserve"> HYPERLINK \l "_Toc402307632" </w:instrText>
        </w:r>
        <w:r>
          <w:fldChar w:fldCharType="separate"/>
        </w:r>
        <w:r w:rsidR="00673BF2" w:rsidRPr="005437D1">
          <w:rPr>
            <w:rStyle w:val="Hyperlink"/>
            <w:noProof/>
          </w:rPr>
          <w:t xml:space="preserve">Figure 6. Comparison of 100,000 </w:t>
        </w:r>
        <w:r w:rsidR="00673BF2" w:rsidRPr="005437D1">
          <w:rPr>
            <w:rStyle w:val="Hyperlink"/>
            <w:i/>
            <w:noProof/>
          </w:rPr>
          <w:t>Rmax</w:t>
        </w:r>
        <w:r w:rsidR="00673BF2" w:rsidRPr="005437D1">
          <w:rPr>
            <w:rStyle w:val="Hyperlink"/>
            <w:noProof/>
          </w:rPr>
          <w:t xml:space="preserve"> values sampled from the gamma distribution for Category 1-4 storms to the expected values.</w:t>
        </w:r>
        <w:r w:rsidR="00673BF2">
          <w:rPr>
            <w:noProof/>
            <w:webHidden/>
          </w:rPr>
          <w:tab/>
        </w:r>
        <w:r w:rsidR="00673BF2">
          <w:rPr>
            <w:noProof/>
            <w:webHidden/>
          </w:rPr>
          <w:fldChar w:fldCharType="begin"/>
        </w:r>
        <w:r w:rsidR="00673BF2">
          <w:rPr>
            <w:noProof/>
            <w:webHidden/>
          </w:rPr>
          <w:instrText xml:space="preserve"> PAGEREF _Toc402307632 \h </w:instrText>
        </w:r>
        <w:r w:rsidR="00673BF2">
          <w:rPr>
            <w:noProof/>
            <w:webHidden/>
          </w:rPr>
        </w:r>
        <w:r w:rsidR="00673BF2">
          <w:rPr>
            <w:noProof/>
            <w:webHidden/>
          </w:rPr>
          <w:fldChar w:fldCharType="separate"/>
        </w:r>
        <w:r w:rsidR="00430CA8">
          <w:rPr>
            <w:noProof/>
            <w:webHidden/>
          </w:rPr>
          <w:t>25</w:t>
        </w:r>
        <w:r w:rsidR="00673BF2">
          <w:rPr>
            <w:noProof/>
            <w:webHidden/>
          </w:rPr>
          <w:fldChar w:fldCharType="end"/>
        </w:r>
        <w:r>
          <w:rPr>
            <w:noProof/>
          </w:rPr>
          <w:fldChar w:fldCharType="end"/>
        </w:r>
      </w:ins>
    </w:p>
    <w:p w14:paraId="4A9FBE8B" w14:textId="77777777" w:rsidR="00673BF2" w:rsidRDefault="00FF0A84">
      <w:pPr>
        <w:pStyle w:val="TableofFigures"/>
        <w:tabs>
          <w:tab w:val="right" w:leader="dot" w:pos="9350"/>
        </w:tabs>
        <w:rPr>
          <w:ins w:id="930" w:author="Weber" w:date="2014-10-29T03:09:00Z"/>
          <w:rFonts w:asciiTheme="minorHAnsi" w:eastAsiaTheme="minorEastAsia" w:hAnsiTheme="minorHAnsi" w:cstheme="minorBidi"/>
          <w:smallCaps w:val="0"/>
          <w:noProof/>
          <w:sz w:val="22"/>
          <w:szCs w:val="22"/>
          <w:lang w:eastAsia="zh-CN"/>
        </w:rPr>
      </w:pPr>
      <w:ins w:id="931" w:author="Weber" w:date="2014-10-29T03:09:00Z">
        <w:r>
          <w:fldChar w:fldCharType="begin"/>
        </w:r>
        <w:r>
          <w:instrText xml:space="preserve"> HYPERLINK \l "_Toc402307633" </w:instrText>
        </w:r>
        <w:r>
          <w:fldChar w:fldCharType="separate"/>
        </w:r>
        <w:r w:rsidR="00673BF2" w:rsidRPr="005437D1">
          <w:rPr>
            <w:rStyle w:val="Hyperlink"/>
            <w:noProof/>
          </w:rPr>
          <w:t>Figure 7. Typical single-family homes (Google Earth).</w:t>
        </w:r>
        <w:r w:rsidR="00673BF2">
          <w:rPr>
            <w:noProof/>
            <w:webHidden/>
          </w:rPr>
          <w:tab/>
        </w:r>
        <w:r w:rsidR="00673BF2">
          <w:rPr>
            <w:noProof/>
            <w:webHidden/>
          </w:rPr>
          <w:fldChar w:fldCharType="begin"/>
        </w:r>
        <w:r w:rsidR="00673BF2">
          <w:rPr>
            <w:noProof/>
            <w:webHidden/>
          </w:rPr>
          <w:instrText xml:space="preserve"> PAGEREF _Toc402307633 \h </w:instrText>
        </w:r>
        <w:r w:rsidR="00673BF2">
          <w:rPr>
            <w:noProof/>
            <w:webHidden/>
          </w:rPr>
        </w:r>
        <w:r w:rsidR="00673BF2">
          <w:rPr>
            <w:noProof/>
            <w:webHidden/>
          </w:rPr>
          <w:fldChar w:fldCharType="separate"/>
        </w:r>
        <w:r w:rsidR="00430CA8">
          <w:rPr>
            <w:noProof/>
            <w:webHidden/>
          </w:rPr>
          <w:t>28</w:t>
        </w:r>
        <w:r w:rsidR="00673BF2">
          <w:rPr>
            <w:noProof/>
            <w:webHidden/>
          </w:rPr>
          <w:fldChar w:fldCharType="end"/>
        </w:r>
        <w:r>
          <w:rPr>
            <w:noProof/>
          </w:rPr>
          <w:fldChar w:fldCharType="end"/>
        </w:r>
      </w:ins>
    </w:p>
    <w:p w14:paraId="6D5DB9BA" w14:textId="77777777" w:rsidR="00673BF2" w:rsidRDefault="00FF0A84">
      <w:pPr>
        <w:pStyle w:val="TableofFigures"/>
        <w:tabs>
          <w:tab w:val="right" w:leader="dot" w:pos="9350"/>
        </w:tabs>
        <w:rPr>
          <w:ins w:id="932" w:author="Weber" w:date="2014-10-29T03:09:00Z"/>
          <w:rFonts w:asciiTheme="minorHAnsi" w:eastAsiaTheme="minorEastAsia" w:hAnsiTheme="minorHAnsi" w:cstheme="minorBidi"/>
          <w:smallCaps w:val="0"/>
          <w:noProof/>
          <w:sz w:val="22"/>
          <w:szCs w:val="22"/>
          <w:lang w:eastAsia="zh-CN"/>
        </w:rPr>
      </w:pPr>
      <w:ins w:id="933" w:author="Weber" w:date="2014-10-29T03:09:00Z">
        <w:r>
          <w:fldChar w:fldCharType="begin"/>
        </w:r>
        <w:r>
          <w:instrText xml:space="preserve"> HYPERLINK \l "_Toc402307634" </w:instrText>
        </w:r>
        <w:r>
          <w:fldChar w:fldCharType="separate"/>
        </w:r>
        <w:r w:rsidR="00673BF2" w:rsidRPr="005437D1">
          <w:rPr>
            <w:rStyle w:val="Hyperlink"/>
            <w:noProof/>
          </w:rPr>
          <w:t>Figure 8. Manufactured homes (Google Earth).</w:t>
        </w:r>
        <w:r w:rsidR="00673BF2">
          <w:rPr>
            <w:noProof/>
            <w:webHidden/>
          </w:rPr>
          <w:tab/>
        </w:r>
        <w:r w:rsidR="00673BF2">
          <w:rPr>
            <w:noProof/>
            <w:webHidden/>
          </w:rPr>
          <w:fldChar w:fldCharType="begin"/>
        </w:r>
        <w:r w:rsidR="00673BF2">
          <w:rPr>
            <w:noProof/>
            <w:webHidden/>
          </w:rPr>
          <w:instrText xml:space="preserve"> PAGEREF _Toc402307634 \h </w:instrText>
        </w:r>
        <w:r w:rsidR="00673BF2">
          <w:rPr>
            <w:noProof/>
            <w:webHidden/>
          </w:rPr>
        </w:r>
        <w:r w:rsidR="00673BF2">
          <w:rPr>
            <w:noProof/>
            <w:webHidden/>
          </w:rPr>
          <w:fldChar w:fldCharType="separate"/>
        </w:r>
        <w:r w:rsidR="00430CA8">
          <w:rPr>
            <w:noProof/>
            <w:webHidden/>
          </w:rPr>
          <w:t>29</w:t>
        </w:r>
        <w:r w:rsidR="00673BF2">
          <w:rPr>
            <w:noProof/>
            <w:webHidden/>
          </w:rPr>
          <w:fldChar w:fldCharType="end"/>
        </w:r>
        <w:r>
          <w:rPr>
            <w:noProof/>
          </w:rPr>
          <w:fldChar w:fldCharType="end"/>
        </w:r>
      </w:ins>
    </w:p>
    <w:p w14:paraId="3FAB0F9A" w14:textId="77777777" w:rsidR="00673BF2" w:rsidRDefault="00FF0A84">
      <w:pPr>
        <w:pStyle w:val="TableofFigures"/>
        <w:tabs>
          <w:tab w:val="right" w:leader="dot" w:pos="9350"/>
        </w:tabs>
        <w:rPr>
          <w:ins w:id="934" w:author="Weber" w:date="2014-10-29T03:09:00Z"/>
          <w:rFonts w:asciiTheme="minorHAnsi" w:eastAsiaTheme="minorEastAsia" w:hAnsiTheme="minorHAnsi" w:cstheme="minorBidi"/>
          <w:smallCaps w:val="0"/>
          <w:noProof/>
          <w:sz w:val="22"/>
          <w:szCs w:val="22"/>
          <w:lang w:eastAsia="zh-CN"/>
        </w:rPr>
      </w:pPr>
      <w:ins w:id="935" w:author="Weber" w:date="2014-10-29T03:09:00Z">
        <w:r>
          <w:fldChar w:fldCharType="begin"/>
        </w:r>
        <w:r>
          <w:instrText xml:space="preserve"> HYPERLINK \l "</w:instrText>
        </w:r>
        <w:r>
          <w:instrText xml:space="preserve">_Toc402307635" </w:instrText>
        </w:r>
        <w:r>
          <w:fldChar w:fldCharType="separate"/>
        </w:r>
        <w:r w:rsidR="00673BF2" w:rsidRPr="005437D1">
          <w:rPr>
            <w:rStyle w:val="Hyperlink"/>
            <w:noProof/>
          </w:rPr>
          <w:t>Figure 9. Regional Classification of Florida with the corresponding sample counties (blue and star).</w:t>
        </w:r>
        <w:r w:rsidR="00673BF2">
          <w:rPr>
            <w:noProof/>
            <w:webHidden/>
          </w:rPr>
          <w:tab/>
        </w:r>
        <w:r w:rsidR="00673BF2">
          <w:rPr>
            <w:noProof/>
            <w:webHidden/>
          </w:rPr>
          <w:fldChar w:fldCharType="begin"/>
        </w:r>
        <w:r w:rsidR="00673BF2">
          <w:rPr>
            <w:noProof/>
            <w:webHidden/>
          </w:rPr>
          <w:instrText xml:space="preserve"> PAGEREF _Toc402307635 \h </w:instrText>
        </w:r>
        <w:r w:rsidR="00673BF2">
          <w:rPr>
            <w:noProof/>
            <w:webHidden/>
          </w:rPr>
        </w:r>
        <w:r w:rsidR="00673BF2">
          <w:rPr>
            <w:noProof/>
            <w:webHidden/>
          </w:rPr>
          <w:fldChar w:fldCharType="separate"/>
        </w:r>
        <w:r w:rsidR="00430CA8">
          <w:rPr>
            <w:noProof/>
            <w:webHidden/>
          </w:rPr>
          <w:t>29</w:t>
        </w:r>
        <w:r w:rsidR="00673BF2">
          <w:rPr>
            <w:noProof/>
            <w:webHidden/>
          </w:rPr>
          <w:fldChar w:fldCharType="end"/>
        </w:r>
        <w:r>
          <w:rPr>
            <w:noProof/>
          </w:rPr>
          <w:fldChar w:fldCharType="end"/>
        </w:r>
      </w:ins>
    </w:p>
    <w:p w14:paraId="20826AAD" w14:textId="77777777" w:rsidR="00673BF2" w:rsidRDefault="00FF0A84">
      <w:pPr>
        <w:pStyle w:val="TableofFigures"/>
        <w:tabs>
          <w:tab w:val="right" w:leader="dot" w:pos="9350"/>
        </w:tabs>
        <w:rPr>
          <w:ins w:id="936" w:author="Weber" w:date="2014-10-29T03:09:00Z"/>
          <w:rFonts w:asciiTheme="minorHAnsi" w:eastAsiaTheme="minorEastAsia" w:hAnsiTheme="minorHAnsi" w:cstheme="minorBidi"/>
          <w:smallCaps w:val="0"/>
          <w:noProof/>
          <w:sz w:val="22"/>
          <w:szCs w:val="22"/>
          <w:lang w:eastAsia="zh-CN"/>
        </w:rPr>
      </w:pPr>
      <w:ins w:id="937" w:author="Weber" w:date="2014-10-29T03:09:00Z">
        <w:r>
          <w:fldChar w:fldCharType="begin"/>
        </w:r>
        <w:r>
          <w:instrText xml:space="preserve"> HYPERLINK \l "_Toc402307636" </w:instrText>
        </w:r>
        <w:r>
          <w:fldChar w:fldCharType="separate"/>
        </w:r>
        <w:r w:rsidR="00673BF2" w:rsidRPr="005437D1">
          <w:rPr>
            <w:rStyle w:val="Hyperlink"/>
            <w:noProof/>
          </w:rPr>
          <w:t>Figure 10. Monte Carlo simulation procedure to predict external damage.</w:t>
        </w:r>
        <w:r w:rsidR="00673BF2">
          <w:rPr>
            <w:noProof/>
            <w:webHidden/>
          </w:rPr>
          <w:tab/>
        </w:r>
        <w:r w:rsidR="00673BF2">
          <w:rPr>
            <w:noProof/>
            <w:webHidden/>
          </w:rPr>
          <w:fldChar w:fldCharType="begin"/>
        </w:r>
        <w:r w:rsidR="00673BF2">
          <w:rPr>
            <w:noProof/>
            <w:webHidden/>
          </w:rPr>
          <w:instrText xml:space="preserve"> PAGEREF _Toc402307636 \h </w:instrText>
        </w:r>
        <w:r w:rsidR="00673BF2">
          <w:rPr>
            <w:noProof/>
            <w:webHidden/>
          </w:rPr>
        </w:r>
        <w:r w:rsidR="00673BF2">
          <w:rPr>
            <w:noProof/>
            <w:webHidden/>
          </w:rPr>
          <w:fldChar w:fldCharType="separate"/>
        </w:r>
        <w:r w:rsidR="00430CA8">
          <w:rPr>
            <w:noProof/>
            <w:webHidden/>
          </w:rPr>
          <w:t>34</w:t>
        </w:r>
        <w:r w:rsidR="00673BF2">
          <w:rPr>
            <w:noProof/>
            <w:webHidden/>
          </w:rPr>
          <w:fldChar w:fldCharType="end"/>
        </w:r>
        <w:r>
          <w:rPr>
            <w:noProof/>
          </w:rPr>
          <w:fldChar w:fldCharType="end"/>
        </w:r>
      </w:ins>
    </w:p>
    <w:p w14:paraId="46433F9F" w14:textId="77777777" w:rsidR="00673BF2" w:rsidRDefault="00FF0A84">
      <w:pPr>
        <w:pStyle w:val="TableofFigures"/>
        <w:tabs>
          <w:tab w:val="right" w:leader="dot" w:pos="9350"/>
        </w:tabs>
        <w:rPr>
          <w:ins w:id="938" w:author="Weber" w:date="2014-10-29T03:09:00Z"/>
          <w:rFonts w:asciiTheme="minorHAnsi" w:eastAsiaTheme="minorEastAsia" w:hAnsiTheme="minorHAnsi" w:cstheme="minorBidi"/>
          <w:smallCaps w:val="0"/>
          <w:noProof/>
          <w:sz w:val="22"/>
          <w:szCs w:val="22"/>
          <w:lang w:eastAsia="zh-CN"/>
        </w:rPr>
      </w:pPr>
      <w:ins w:id="939" w:author="Weber" w:date="2014-10-29T03:09:00Z">
        <w:r>
          <w:fldChar w:fldCharType="begin"/>
        </w:r>
        <w:r>
          <w:instrText xml:space="preserve"> HYPERLINK \l "_Toc402307637" </w:instrText>
        </w:r>
        <w:r>
          <w:fldChar w:fldCharType="separate"/>
        </w:r>
        <w:r w:rsidR="00673BF2" w:rsidRPr="005437D1">
          <w:rPr>
            <w:rStyle w:val="Hyperlink"/>
            <w:noProof/>
          </w:rPr>
          <w:t>Figure 11. Procedure to create vulnerability matrix.</w:t>
        </w:r>
        <w:r w:rsidR="00673BF2">
          <w:rPr>
            <w:noProof/>
            <w:webHidden/>
          </w:rPr>
          <w:tab/>
        </w:r>
        <w:r w:rsidR="00673BF2">
          <w:rPr>
            <w:noProof/>
            <w:webHidden/>
          </w:rPr>
          <w:fldChar w:fldCharType="begin"/>
        </w:r>
        <w:r w:rsidR="00673BF2">
          <w:rPr>
            <w:noProof/>
            <w:webHidden/>
          </w:rPr>
          <w:instrText xml:space="preserve"> PAGEREF _Toc402307637 \h </w:instrText>
        </w:r>
        <w:r w:rsidR="00673BF2">
          <w:rPr>
            <w:noProof/>
            <w:webHidden/>
          </w:rPr>
        </w:r>
        <w:r w:rsidR="00673BF2">
          <w:rPr>
            <w:noProof/>
            <w:webHidden/>
          </w:rPr>
          <w:fldChar w:fldCharType="separate"/>
        </w:r>
        <w:r w:rsidR="00430CA8">
          <w:rPr>
            <w:noProof/>
            <w:webHidden/>
          </w:rPr>
          <w:t>38</w:t>
        </w:r>
        <w:r w:rsidR="00673BF2">
          <w:rPr>
            <w:noProof/>
            <w:webHidden/>
          </w:rPr>
          <w:fldChar w:fldCharType="end"/>
        </w:r>
        <w:r>
          <w:rPr>
            <w:noProof/>
          </w:rPr>
          <w:fldChar w:fldCharType="end"/>
        </w:r>
      </w:ins>
    </w:p>
    <w:p w14:paraId="1CEC8943" w14:textId="77777777" w:rsidR="00673BF2" w:rsidRDefault="00FF0A84">
      <w:pPr>
        <w:pStyle w:val="TableofFigures"/>
        <w:tabs>
          <w:tab w:val="right" w:leader="dot" w:pos="9350"/>
        </w:tabs>
        <w:rPr>
          <w:ins w:id="940" w:author="Weber" w:date="2014-10-29T03:09:00Z"/>
          <w:rFonts w:asciiTheme="minorHAnsi" w:eastAsiaTheme="minorEastAsia" w:hAnsiTheme="minorHAnsi" w:cstheme="minorBidi"/>
          <w:smallCaps w:val="0"/>
          <w:noProof/>
          <w:sz w:val="22"/>
          <w:szCs w:val="22"/>
          <w:lang w:eastAsia="zh-CN"/>
        </w:rPr>
      </w:pPr>
      <w:ins w:id="941" w:author="Weber" w:date="2014-10-29T03:09:00Z">
        <w:r>
          <w:fldChar w:fldCharType="begin"/>
        </w:r>
        <w:r>
          <w:instrText xml:space="preserve"> HYPERLINK \l "_Toc402307638" </w:instrText>
        </w:r>
        <w:r>
          <w:fldChar w:fldCharType="separate"/>
        </w:r>
        <w:r w:rsidR="00673BF2" w:rsidRPr="005437D1">
          <w:rPr>
            <w:rStyle w:val="Hyperlink"/>
            <w:noProof/>
          </w:rPr>
          <w:t>Figure 12. Weighted masonry structure vulnerabilities in the central wind-borne debris region.</w:t>
        </w:r>
        <w:r w:rsidR="00673BF2">
          <w:rPr>
            <w:noProof/>
            <w:webHidden/>
          </w:rPr>
          <w:tab/>
        </w:r>
        <w:r w:rsidR="00673BF2">
          <w:rPr>
            <w:noProof/>
            <w:webHidden/>
          </w:rPr>
          <w:fldChar w:fldCharType="begin"/>
        </w:r>
        <w:r w:rsidR="00673BF2">
          <w:rPr>
            <w:noProof/>
            <w:webHidden/>
          </w:rPr>
          <w:instrText xml:space="preserve"> PAGEREF _Toc402307638 \h </w:instrText>
        </w:r>
        <w:r w:rsidR="00673BF2">
          <w:rPr>
            <w:noProof/>
            <w:webHidden/>
          </w:rPr>
        </w:r>
        <w:r w:rsidR="00673BF2">
          <w:rPr>
            <w:noProof/>
            <w:webHidden/>
          </w:rPr>
          <w:fldChar w:fldCharType="separate"/>
        </w:r>
        <w:r w:rsidR="00430CA8">
          <w:rPr>
            <w:noProof/>
            <w:webHidden/>
          </w:rPr>
          <w:t>42</w:t>
        </w:r>
        <w:r w:rsidR="00673BF2">
          <w:rPr>
            <w:noProof/>
            <w:webHidden/>
          </w:rPr>
          <w:fldChar w:fldCharType="end"/>
        </w:r>
        <w:r>
          <w:rPr>
            <w:noProof/>
          </w:rPr>
          <w:fldChar w:fldCharType="end"/>
        </w:r>
      </w:ins>
    </w:p>
    <w:p w14:paraId="395A824B" w14:textId="77777777" w:rsidR="00673BF2" w:rsidRDefault="00FF0A84">
      <w:pPr>
        <w:pStyle w:val="TableofFigures"/>
        <w:tabs>
          <w:tab w:val="right" w:leader="dot" w:pos="9350"/>
        </w:tabs>
        <w:rPr>
          <w:ins w:id="942" w:author="Weber" w:date="2014-10-29T03:09:00Z"/>
          <w:rFonts w:asciiTheme="minorHAnsi" w:eastAsiaTheme="minorEastAsia" w:hAnsiTheme="minorHAnsi" w:cstheme="minorBidi"/>
          <w:smallCaps w:val="0"/>
          <w:noProof/>
          <w:sz w:val="22"/>
          <w:szCs w:val="22"/>
          <w:lang w:eastAsia="zh-CN"/>
        </w:rPr>
      </w:pPr>
      <w:ins w:id="943" w:author="Weber" w:date="2014-10-29T03:09:00Z">
        <w:r>
          <w:fldChar w:fldCharType="begin"/>
        </w:r>
        <w:r>
          <w:instrText xml:space="preserve"> HYPERLINK \l "_Toc402307639" </w:instrText>
        </w:r>
        <w:r>
          <w:fldChar w:fldCharType="separate"/>
        </w:r>
        <w:r w:rsidR="00673BF2" w:rsidRPr="005437D1">
          <w:rPr>
            <w:rStyle w:val="Hyperlink"/>
            <w:noProof/>
          </w:rPr>
          <w:t>Figure 13. Typical low-rise buildings (LB).</w:t>
        </w:r>
        <w:r w:rsidR="00673BF2">
          <w:rPr>
            <w:noProof/>
            <w:webHidden/>
          </w:rPr>
          <w:tab/>
        </w:r>
        <w:r w:rsidR="00673BF2">
          <w:rPr>
            <w:noProof/>
            <w:webHidden/>
          </w:rPr>
          <w:fldChar w:fldCharType="begin"/>
        </w:r>
        <w:r w:rsidR="00673BF2">
          <w:rPr>
            <w:noProof/>
            <w:webHidden/>
          </w:rPr>
          <w:instrText xml:space="preserve"> PAGEREF _Toc402307639 \h </w:instrText>
        </w:r>
        <w:r w:rsidR="00673BF2">
          <w:rPr>
            <w:noProof/>
            <w:webHidden/>
          </w:rPr>
        </w:r>
        <w:r w:rsidR="00673BF2">
          <w:rPr>
            <w:noProof/>
            <w:webHidden/>
          </w:rPr>
          <w:fldChar w:fldCharType="separate"/>
        </w:r>
        <w:r w:rsidR="00430CA8">
          <w:rPr>
            <w:noProof/>
            <w:webHidden/>
          </w:rPr>
          <w:t>50</w:t>
        </w:r>
        <w:r w:rsidR="00673BF2">
          <w:rPr>
            <w:noProof/>
            <w:webHidden/>
          </w:rPr>
          <w:fldChar w:fldCharType="end"/>
        </w:r>
        <w:r>
          <w:rPr>
            <w:noProof/>
          </w:rPr>
          <w:fldChar w:fldCharType="end"/>
        </w:r>
      </w:ins>
    </w:p>
    <w:p w14:paraId="60453E80" w14:textId="77777777" w:rsidR="00673BF2" w:rsidRDefault="00FF0A84">
      <w:pPr>
        <w:pStyle w:val="TableofFigures"/>
        <w:tabs>
          <w:tab w:val="right" w:leader="dot" w:pos="9350"/>
        </w:tabs>
        <w:rPr>
          <w:ins w:id="944" w:author="Weber" w:date="2014-10-29T03:09:00Z"/>
          <w:rFonts w:asciiTheme="minorHAnsi" w:eastAsiaTheme="minorEastAsia" w:hAnsiTheme="minorHAnsi" w:cstheme="minorBidi"/>
          <w:smallCaps w:val="0"/>
          <w:noProof/>
          <w:sz w:val="22"/>
          <w:szCs w:val="22"/>
          <w:lang w:eastAsia="zh-CN"/>
        </w:rPr>
      </w:pPr>
      <w:ins w:id="945" w:author="Weber" w:date="2014-10-29T03:09:00Z">
        <w:r>
          <w:fldChar w:fldCharType="begin"/>
        </w:r>
        <w:r>
          <w:instrText xml:space="preserve"> HYPERLINK \l "</w:instrText>
        </w:r>
        <w:r>
          <w:instrText xml:space="preserve">_Toc402307640" </w:instrText>
        </w:r>
        <w:r>
          <w:fldChar w:fldCharType="separate"/>
        </w:r>
        <w:r w:rsidR="00673BF2" w:rsidRPr="005437D1">
          <w:rPr>
            <w:rStyle w:val="Hyperlink"/>
            <w:noProof/>
          </w:rPr>
          <w:t>Figure 14. Examples of mid- and high-rise buildings (MHB).</w:t>
        </w:r>
        <w:r w:rsidR="00673BF2">
          <w:rPr>
            <w:noProof/>
            <w:webHidden/>
          </w:rPr>
          <w:tab/>
        </w:r>
        <w:r w:rsidR="00673BF2">
          <w:rPr>
            <w:noProof/>
            <w:webHidden/>
          </w:rPr>
          <w:fldChar w:fldCharType="begin"/>
        </w:r>
        <w:r w:rsidR="00673BF2">
          <w:rPr>
            <w:noProof/>
            <w:webHidden/>
          </w:rPr>
          <w:instrText xml:space="preserve"> PAGEREF _Toc402307640 \h </w:instrText>
        </w:r>
        <w:r w:rsidR="00673BF2">
          <w:rPr>
            <w:noProof/>
            <w:webHidden/>
          </w:rPr>
        </w:r>
        <w:r w:rsidR="00673BF2">
          <w:rPr>
            <w:noProof/>
            <w:webHidden/>
          </w:rPr>
          <w:fldChar w:fldCharType="separate"/>
        </w:r>
        <w:r w:rsidR="00430CA8">
          <w:rPr>
            <w:noProof/>
            <w:webHidden/>
          </w:rPr>
          <w:t>50</w:t>
        </w:r>
        <w:r w:rsidR="00673BF2">
          <w:rPr>
            <w:noProof/>
            <w:webHidden/>
          </w:rPr>
          <w:fldChar w:fldCharType="end"/>
        </w:r>
        <w:r>
          <w:rPr>
            <w:noProof/>
          </w:rPr>
          <w:fldChar w:fldCharType="end"/>
        </w:r>
      </w:ins>
    </w:p>
    <w:p w14:paraId="5B7BAABC" w14:textId="77777777" w:rsidR="00673BF2" w:rsidRDefault="00FF0A84">
      <w:pPr>
        <w:pStyle w:val="TableofFigures"/>
        <w:tabs>
          <w:tab w:val="right" w:leader="dot" w:pos="9350"/>
        </w:tabs>
        <w:rPr>
          <w:ins w:id="946" w:author="Weber" w:date="2014-10-29T03:09:00Z"/>
          <w:rFonts w:asciiTheme="minorHAnsi" w:eastAsiaTheme="minorEastAsia" w:hAnsiTheme="minorHAnsi" w:cstheme="minorBidi"/>
          <w:smallCaps w:val="0"/>
          <w:noProof/>
          <w:sz w:val="22"/>
          <w:szCs w:val="22"/>
          <w:lang w:eastAsia="zh-CN"/>
        </w:rPr>
      </w:pPr>
      <w:ins w:id="947" w:author="Weber" w:date="2014-10-29T03:09:00Z">
        <w:r>
          <w:fldChar w:fldCharType="begin"/>
        </w:r>
        <w:r>
          <w:instrText xml:space="preserve"> HYPERLINK \l "_Toc402307641" </w:instrText>
        </w:r>
        <w:r>
          <w:fldChar w:fldCharType="separate"/>
        </w:r>
        <w:r w:rsidR="00673BF2" w:rsidRPr="005437D1">
          <w:rPr>
            <w:rStyle w:val="Hyperlink"/>
            <w:noProof/>
          </w:rPr>
          <w:t>Figure 15. Apartment types according to layout (left: closed building with interior entry door; right: open building with exterior entry door).</w:t>
        </w:r>
        <w:r w:rsidR="00673BF2">
          <w:rPr>
            <w:noProof/>
            <w:webHidden/>
          </w:rPr>
          <w:tab/>
        </w:r>
        <w:r w:rsidR="00673BF2">
          <w:rPr>
            <w:noProof/>
            <w:webHidden/>
          </w:rPr>
          <w:fldChar w:fldCharType="begin"/>
        </w:r>
        <w:r w:rsidR="00673BF2">
          <w:rPr>
            <w:noProof/>
            <w:webHidden/>
          </w:rPr>
          <w:instrText xml:space="preserve"> PAGEREF _Toc402307641 \h </w:instrText>
        </w:r>
        <w:r w:rsidR="00673BF2">
          <w:rPr>
            <w:noProof/>
            <w:webHidden/>
          </w:rPr>
        </w:r>
        <w:r w:rsidR="00673BF2">
          <w:rPr>
            <w:noProof/>
            <w:webHidden/>
          </w:rPr>
          <w:fldChar w:fldCharType="separate"/>
        </w:r>
        <w:r w:rsidR="00430CA8">
          <w:rPr>
            <w:noProof/>
            <w:webHidden/>
          </w:rPr>
          <w:t>53</w:t>
        </w:r>
        <w:r w:rsidR="00673BF2">
          <w:rPr>
            <w:noProof/>
            <w:webHidden/>
          </w:rPr>
          <w:fldChar w:fldCharType="end"/>
        </w:r>
        <w:r>
          <w:rPr>
            <w:noProof/>
          </w:rPr>
          <w:fldChar w:fldCharType="end"/>
        </w:r>
      </w:ins>
    </w:p>
    <w:p w14:paraId="3251E044" w14:textId="77777777" w:rsidR="00673BF2" w:rsidRDefault="00FF0A84">
      <w:pPr>
        <w:pStyle w:val="TableofFigures"/>
        <w:tabs>
          <w:tab w:val="right" w:leader="dot" w:pos="9350"/>
        </w:tabs>
        <w:rPr>
          <w:ins w:id="948" w:author="Weber" w:date="2014-10-29T03:09:00Z"/>
          <w:rFonts w:asciiTheme="minorHAnsi" w:eastAsiaTheme="minorEastAsia" w:hAnsiTheme="minorHAnsi" w:cstheme="minorBidi"/>
          <w:smallCaps w:val="0"/>
          <w:noProof/>
          <w:sz w:val="22"/>
          <w:szCs w:val="22"/>
          <w:lang w:eastAsia="zh-CN"/>
        </w:rPr>
      </w:pPr>
      <w:ins w:id="949" w:author="Weber" w:date="2014-10-29T03:09:00Z">
        <w:r>
          <w:fldChar w:fldCharType="begin"/>
        </w:r>
        <w:r>
          <w:instrText xml:space="preserve"> HYPERLINK \l "_Toc402307642" </w:instrText>
        </w:r>
        <w:r>
          <w:fldChar w:fldCharType="separate"/>
        </w:r>
        <w:r w:rsidR="00673BF2" w:rsidRPr="005437D1">
          <w:rPr>
            <w:rStyle w:val="Hyperlink"/>
            <w:noProof/>
          </w:rPr>
          <w:t>Figure 16. Flowchart of the interior damage model.</w:t>
        </w:r>
        <w:r w:rsidR="00673BF2">
          <w:rPr>
            <w:noProof/>
            <w:webHidden/>
          </w:rPr>
          <w:tab/>
        </w:r>
        <w:r w:rsidR="00673BF2">
          <w:rPr>
            <w:noProof/>
            <w:webHidden/>
          </w:rPr>
          <w:fldChar w:fldCharType="begin"/>
        </w:r>
        <w:r w:rsidR="00673BF2">
          <w:rPr>
            <w:noProof/>
            <w:webHidden/>
          </w:rPr>
          <w:instrText xml:space="preserve"> PAGEREF _Toc402307642 \h </w:instrText>
        </w:r>
        <w:r w:rsidR="00673BF2">
          <w:rPr>
            <w:noProof/>
            <w:webHidden/>
          </w:rPr>
        </w:r>
        <w:r w:rsidR="00673BF2">
          <w:rPr>
            <w:noProof/>
            <w:webHidden/>
          </w:rPr>
          <w:fldChar w:fldCharType="separate"/>
        </w:r>
        <w:r w:rsidR="00430CA8">
          <w:rPr>
            <w:noProof/>
            <w:webHidden/>
          </w:rPr>
          <w:t>57</w:t>
        </w:r>
        <w:r w:rsidR="00673BF2">
          <w:rPr>
            <w:noProof/>
            <w:webHidden/>
          </w:rPr>
          <w:fldChar w:fldCharType="end"/>
        </w:r>
        <w:r>
          <w:rPr>
            <w:noProof/>
          </w:rPr>
          <w:fldChar w:fldCharType="end"/>
        </w:r>
      </w:ins>
    </w:p>
    <w:p w14:paraId="0A154EBF" w14:textId="77777777" w:rsidR="00673BF2" w:rsidRDefault="00FF0A84">
      <w:pPr>
        <w:pStyle w:val="TableofFigures"/>
        <w:tabs>
          <w:tab w:val="right" w:leader="dot" w:pos="9350"/>
        </w:tabs>
        <w:rPr>
          <w:ins w:id="950" w:author="Weber" w:date="2014-10-29T03:09:00Z"/>
          <w:rFonts w:asciiTheme="minorHAnsi" w:eastAsiaTheme="minorEastAsia" w:hAnsiTheme="minorHAnsi" w:cstheme="minorBidi"/>
          <w:smallCaps w:val="0"/>
          <w:noProof/>
          <w:sz w:val="22"/>
          <w:szCs w:val="22"/>
          <w:lang w:eastAsia="zh-CN"/>
        </w:rPr>
      </w:pPr>
      <w:ins w:id="951" w:author="Weber" w:date="2014-10-29T03:09:00Z">
        <w:r>
          <w:fldChar w:fldCharType="begin"/>
        </w:r>
        <w:r>
          <w:instrText xml:space="preserve"> HYPERLINK \l "_Toc402307643" </w:instrText>
        </w:r>
        <w:r>
          <w:fldChar w:fldCharType="separate"/>
        </w:r>
        <w:r w:rsidR="00673BF2" w:rsidRPr="005437D1">
          <w:rPr>
            <w:rStyle w:val="Hyperlink"/>
            <w:noProof/>
          </w:rPr>
          <w:t>Figure 17. Procedure to create a CR vulnerability matrix.</w:t>
        </w:r>
        <w:r w:rsidR="00673BF2">
          <w:rPr>
            <w:noProof/>
            <w:webHidden/>
          </w:rPr>
          <w:tab/>
        </w:r>
        <w:r w:rsidR="00673BF2">
          <w:rPr>
            <w:noProof/>
            <w:webHidden/>
          </w:rPr>
          <w:fldChar w:fldCharType="begin"/>
        </w:r>
        <w:r w:rsidR="00673BF2">
          <w:rPr>
            <w:noProof/>
            <w:webHidden/>
          </w:rPr>
          <w:instrText xml:space="preserve"> PAGEREF _Toc402307643 \h </w:instrText>
        </w:r>
        <w:r w:rsidR="00673BF2">
          <w:rPr>
            <w:noProof/>
            <w:webHidden/>
          </w:rPr>
        </w:r>
        <w:r w:rsidR="00673BF2">
          <w:rPr>
            <w:noProof/>
            <w:webHidden/>
          </w:rPr>
          <w:fldChar w:fldCharType="separate"/>
        </w:r>
        <w:r w:rsidR="00430CA8">
          <w:rPr>
            <w:noProof/>
            <w:webHidden/>
          </w:rPr>
          <w:t>60</w:t>
        </w:r>
        <w:r w:rsidR="00673BF2">
          <w:rPr>
            <w:noProof/>
            <w:webHidden/>
          </w:rPr>
          <w:fldChar w:fldCharType="end"/>
        </w:r>
        <w:r>
          <w:rPr>
            <w:noProof/>
          </w:rPr>
          <w:fldChar w:fldCharType="end"/>
        </w:r>
      </w:ins>
    </w:p>
    <w:p w14:paraId="6E7AB825" w14:textId="77777777" w:rsidR="00673BF2" w:rsidRDefault="00FF0A84">
      <w:pPr>
        <w:pStyle w:val="TableofFigures"/>
        <w:tabs>
          <w:tab w:val="right" w:leader="dot" w:pos="9350"/>
        </w:tabs>
        <w:rPr>
          <w:ins w:id="952" w:author="Weber" w:date="2014-10-29T03:09:00Z"/>
          <w:rFonts w:asciiTheme="minorHAnsi" w:eastAsiaTheme="minorEastAsia" w:hAnsiTheme="minorHAnsi" w:cstheme="minorBidi"/>
          <w:smallCaps w:val="0"/>
          <w:noProof/>
          <w:sz w:val="22"/>
          <w:szCs w:val="22"/>
          <w:lang w:eastAsia="zh-CN"/>
        </w:rPr>
      </w:pPr>
      <w:ins w:id="953" w:author="Weber" w:date="2014-10-29T03:09:00Z">
        <w:r>
          <w:fldChar w:fldCharType="begin"/>
        </w:r>
        <w:r>
          <w:instrText xml:space="preserve"> HYPERLINK \l "_Toc402307644" </w:instrText>
        </w:r>
        <w:r>
          <w:fldChar w:fldCharType="separate"/>
        </w:r>
        <w:r w:rsidR="00673BF2" w:rsidRPr="005437D1">
          <w:rPr>
            <w:rStyle w:val="Hyperlink"/>
            <w:noProof/>
          </w:rPr>
          <w:t>Figure 18. Exterior and interior damage assessment for MHB.</w:t>
        </w:r>
        <w:r w:rsidR="00673BF2">
          <w:rPr>
            <w:noProof/>
            <w:webHidden/>
          </w:rPr>
          <w:tab/>
        </w:r>
        <w:r w:rsidR="00673BF2">
          <w:rPr>
            <w:noProof/>
            <w:webHidden/>
          </w:rPr>
          <w:fldChar w:fldCharType="begin"/>
        </w:r>
        <w:r w:rsidR="00673BF2">
          <w:rPr>
            <w:noProof/>
            <w:webHidden/>
          </w:rPr>
          <w:instrText xml:space="preserve"> PAGEREF _Toc402307644 \h </w:instrText>
        </w:r>
        <w:r w:rsidR="00673BF2">
          <w:rPr>
            <w:noProof/>
            <w:webHidden/>
          </w:rPr>
        </w:r>
        <w:r w:rsidR="00673BF2">
          <w:rPr>
            <w:noProof/>
            <w:webHidden/>
          </w:rPr>
          <w:fldChar w:fldCharType="separate"/>
        </w:r>
        <w:r w:rsidR="00430CA8">
          <w:rPr>
            <w:noProof/>
            <w:webHidden/>
          </w:rPr>
          <w:t>64</w:t>
        </w:r>
        <w:r w:rsidR="00673BF2">
          <w:rPr>
            <w:noProof/>
            <w:webHidden/>
          </w:rPr>
          <w:fldChar w:fldCharType="end"/>
        </w:r>
        <w:r>
          <w:rPr>
            <w:noProof/>
          </w:rPr>
          <w:fldChar w:fldCharType="end"/>
        </w:r>
      </w:ins>
    </w:p>
    <w:p w14:paraId="74F75D92" w14:textId="77777777" w:rsidR="00673BF2" w:rsidRDefault="00FF0A84">
      <w:pPr>
        <w:pStyle w:val="TableofFigures"/>
        <w:tabs>
          <w:tab w:val="right" w:leader="dot" w:pos="9350"/>
        </w:tabs>
        <w:rPr>
          <w:ins w:id="954" w:author="Weber" w:date="2014-10-29T03:09:00Z"/>
          <w:rFonts w:asciiTheme="minorHAnsi" w:eastAsiaTheme="minorEastAsia" w:hAnsiTheme="minorHAnsi" w:cstheme="minorBidi"/>
          <w:smallCaps w:val="0"/>
          <w:noProof/>
          <w:sz w:val="22"/>
          <w:szCs w:val="22"/>
          <w:lang w:eastAsia="zh-CN"/>
        </w:rPr>
      </w:pPr>
      <w:ins w:id="955" w:author="Weber" w:date="2014-10-29T03:09:00Z">
        <w:r>
          <w:fldChar w:fldCharType="begin"/>
        </w:r>
        <w:r>
          <w:instrText xml:space="preserve"> HYPERLINK \l</w:instrText>
        </w:r>
        <w:r>
          <w:instrText xml:space="preserve"> "_Toc402307645" </w:instrText>
        </w:r>
        <w:r>
          <w:fldChar w:fldCharType="separate"/>
        </w:r>
        <w:r w:rsidR="00673BF2" w:rsidRPr="005437D1">
          <w:rPr>
            <w:rStyle w:val="Hyperlink"/>
            <w:noProof/>
          </w:rPr>
          <w:t>Figure 19. Flow diagram of the computer model.</w:t>
        </w:r>
        <w:r w:rsidR="00673BF2">
          <w:rPr>
            <w:noProof/>
            <w:webHidden/>
          </w:rPr>
          <w:tab/>
        </w:r>
        <w:r w:rsidR="00673BF2">
          <w:rPr>
            <w:noProof/>
            <w:webHidden/>
          </w:rPr>
          <w:fldChar w:fldCharType="begin"/>
        </w:r>
        <w:r w:rsidR="00673BF2">
          <w:rPr>
            <w:noProof/>
            <w:webHidden/>
          </w:rPr>
          <w:instrText xml:space="preserve"> PAGEREF _Toc402307645 \h </w:instrText>
        </w:r>
        <w:r w:rsidR="00673BF2">
          <w:rPr>
            <w:noProof/>
            <w:webHidden/>
          </w:rPr>
        </w:r>
        <w:r w:rsidR="00673BF2">
          <w:rPr>
            <w:noProof/>
            <w:webHidden/>
          </w:rPr>
          <w:fldChar w:fldCharType="separate"/>
        </w:r>
        <w:r w:rsidR="00430CA8">
          <w:rPr>
            <w:noProof/>
            <w:webHidden/>
          </w:rPr>
          <w:t>70</w:t>
        </w:r>
        <w:r w:rsidR="00673BF2">
          <w:rPr>
            <w:noProof/>
            <w:webHidden/>
          </w:rPr>
          <w:fldChar w:fldCharType="end"/>
        </w:r>
        <w:r>
          <w:rPr>
            <w:noProof/>
          </w:rPr>
          <w:fldChar w:fldCharType="end"/>
        </w:r>
      </w:ins>
    </w:p>
    <w:p w14:paraId="50CDAD3D" w14:textId="77777777" w:rsidR="00673BF2" w:rsidRDefault="00FF0A84">
      <w:pPr>
        <w:pStyle w:val="TableofFigures"/>
        <w:tabs>
          <w:tab w:val="right" w:leader="dot" w:pos="9350"/>
        </w:tabs>
        <w:rPr>
          <w:ins w:id="956" w:author="Weber" w:date="2014-10-29T03:09:00Z"/>
          <w:rFonts w:asciiTheme="minorHAnsi" w:eastAsiaTheme="minorEastAsia" w:hAnsiTheme="minorHAnsi" w:cstheme="minorBidi"/>
          <w:smallCaps w:val="0"/>
          <w:noProof/>
          <w:sz w:val="22"/>
          <w:szCs w:val="22"/>
          <w:lang w:eastAsia="zh-CN"/>
        </w:rPr>
      </w:pPr>
      <w:ins w:id="957" w:author="Weber" w:date="2014-10-29T03:09:00Z">
        <w:r>
          <w:fldChar w:fldCharType="begin"/>
        </w:r>
        <w:r>
          <w:instrText xml:space="preserve"> HYPERLINK \l "_Toc402307646" </w:instrText>
        </w:r>
        <w:r>
          <w:fldChar w:fldCharType="separate"/>
        </w:r>
        <w:r w:rsidR="00673BF2" w:rsidRPr="005437D1">
          <w:rPr>
            <w:rStyle w:val="Hyperlink"/>
            <w:noProof/>
          </w:rPr>
          <w:t>Figure 20. Countywide Percentage Change in Loss Cost due to Updated HURDAT and Rmax Database</w:t>
        </w:r>
        <w:r w:rsidR="00673BF2">
          <w:rPr>
            <w:noProof/>
            <w:webHidden/>
          </w:rPr>
          <w:tab/>
        </w:r>
        <w:r w:rsidR="00673BF2">
          <w:rPr>
            <w:noProof/>
            <w:webHidden/>
          </w:rPr>
          <w:fldChar w:fldCharType="begin"/>
        </w:r>
        <w:r w:rsidR="00673BF2">
          <w:rPr>
            <w:noProof/>
            <w:webHidden/>
          </w:rPr>
          <w:instrText xml:space="preserve"> PAGEREF _Toc402307646 \h </w:instrText>
        </w:r>
        <w:r w:rsidR="00673BF2">
          <w:rPr>
            <w:noProof/>
            <w:webHidden/>
          </w:rPr>
        </w:r>
        <w:r w:rsidR="00673BF2">
          <w:rPr>
            <w:noProof/>
            <w:webHidden/>
          </w:rPr>
          <w:fldChar w:fldCharType="separate"/>
        </w:r>
        <w:r w:rsidR="00430CA8">
          <w:rPr>
            <w:noProof/>
            <w:webHidden/>
          </w:rPr>
          <w:t>109</w:t>
        </w:r>
        <w:r w:rsidR="00673BF2">
          <w:rPr>
            <w:noProof/>
            <w:webHidden/>
          </w:rPr>
          <w:fldChar w:fldCharType="end"/>
        </w:r>
        <w:r>
          <w:rPr>
            <w:noProof/>
          </w:rPr>
          <w:fldChar w:fldCharType="end"/>
        </w:r>
      </w:ins>
    </w:p>
    <w:p w14:paraId="7D7BD918" w14:textId="77777777" w:rsidR="00673BF2" w:rsidRDefault="00FF0A84">
      <w:pPr>
        <w:pStyle w:val="TableofFigures"/>
        <w:tabs>
          <w:tab w:val="right" w:leader="dot" w:pos="9350"/>
        </w:tabs>
        <w:rPr>
          <w:ins w:id="958" w:author="Weber" w:date="2014-10-29T03:09:00Z"/>
          <w:rFonts w:asciiTheme="minorHAnsi" w:eastAsiaTheme="minorEastAsia" w:hAnsiTheme="minorHAnsi" w:cstheme="minorBidi"/>
          <w:smallCaps w:val="0"/>
          <w:noProof/>
          <w:sz w:val="22"/>
          <w:szCs w:val="22"/>
          <w:lang w:eastAsia="zh-CN"/>
        </w:rPr>
      </w:pPr>
      <w:ins w:id="959" w:author="Weber" w:date="2014-10-29T03:09:00Z">
        <w:r>
          <w:fldChar w:fldCharType="begin"/>
        </w:r>
        <w:r>
          <w:instrText xml:space="preserve"> HYPERLINK \l "_Toc402307647" </w:instrText>
        </w:r>
        <w:r>
          <w:fldChar w:fldCharType="separate"/>
        </w:r>
        <w:r w:rsidR="00673BF2" w:rsidRPr="005437D1">
          <w:rPr>
            <w:rStyle w:val="Hyperlink"/>
            <w:noProof/>
          </w:rPr>
          <w:t>Figure 21. Countywide Percentage Change due to Change in Zipcode Centroid and Terrain Roughness</w:t>
        </w:r>
        <w:r w:rsidR="00673BF2">
          <w:rPr>
            <w:noProof/>
            <w:webHidden/>
          </w:rPr>
          <w:tab/>
        </w:r>
        <w:r w:rsidR="00673BF2">
          <w:rPr>
            <w:noProof/>
            <w:webHidden/>
          </w:rPr>
          <w:fldChar w:fldCharType="begin"/>
        </w:r>
        <w:r w:rsidR="00673BF2">
          <w:rPr>
            <w:noProof/>
            <w:webHidden/>
          </w:rPr>
          <w:instrText xml:space="preserve"> PAGEREF _Toc402307647 \h </w:instrText>
        </w:r>
        <w:r w:rsidR="00673BF2">
          <w:rPr>
            <w:noProof/>
            <w:webHidden/>
          </w:rPr>
        </w:r>
        <w:r w:rsidR="00673BF2">
          <w:rPr>
            <w:noProof/>
            <w:webHidden/>
          </w:rPr>
          <w:fldChar w:fldCharType="separate"/>
        </w:r>
        <w:r w:rsidR="00430CA8">
          <w:rPr>
            <w:noProof/>
            <w:webHidden/>
          </w:rPr>
          <w:t>110</w:t>
        </w:r>
        <w:r w:rsidR="00673BF2">
          <w:rPr>
            <w:noProof/>
            <w:webHidden/>
          </w:rPr>
          <w:fldChar w:fldCharType="end"/>
        </w:r>
        <w:r>
          <w:rPr>
            <w:noProof/>
          </w:rPr>
          <w:fldChar w:fldCharType="end"/>
        </w:r>
      </w:ins>
    </w:p>
    <w:p w14:paraId="1344690E" w14:textId="77777777" w:rsidR="00673BF2" w:rsidRDefault="00FF0A84">
      <w:pPr>
        <w:pStyle w:val="TableofFigures"/>
        <w:tabs>
          <w:tab w:val="right" w:leader="dot" w:pos="9350"/>
        </w:tabs>
        <w:rPr>
          <w:ins w:id="960" w:author="Weber" w:date="2014-10-29T03:09:00Z"/>
          <w:rFonts w:asciiTheme="minorHAnsi" w:eastAsiaTheme="minorEastAsia" w:hAnsiTheme="minorHAnsi" w:cstheme="minorBidi"/>
          <w:smallCaps w:val="0"/>
          <w:noProof/>
          <w:sz w:val="22"/>
          <w:szCs w:val="22"/>
          <w:lang w:eastAsia="zh-CN"/>
        </w:rPr>
      </w:pPr>
      <w:ins w:id="961" w:author="Weber" w:date="2014-10-29T03:09:00Z">
        <w:r>
          <w:fldChar w:fldCharType="begin"/>
        </w:r>
        <w:r>
          <w:instrText xml:space="preserve"> HYPERLINK \l "_Toc402307648" </w:instrText>
        </w:r>
        <w:r>
          <w:fldChar w:fldCharType="separate"/>
        </w:r>
        <w:r w:rsidR="00673BF2" w:rsidRPr="005437D1">
          <w:rPr>
            <w:rStyle w:val="Hyperlink"/>
            <w:noProof/>
          </w:rPr>
          <w:t>Figure 22. Countywide Percentage Change due to Change in the Vulnerability Function</w:t>
        </w:r>
        <w:r w:rsidR="00673BF2">
          <w:rPr>
            <w:noProof/>
            <w:webHidden/>
          </w:rPr>
          <w:tab/>
        </w:r>
        <w:r w:rsidR="00673BF2">
          <w:rPr>
            <w:noProof/>
            <w:webHidden/>
          </w:rPr>
          <w:fldChar w:fldCharType="begin"/>
        </w:r>
        <w:r w:rsidR="00673BF2">
          <w:rPr>
            <w:noProof/>
            <w:webHidden/>
          </w:rPr>
          <w:instrText xml:space="preserve"> PAGEREF _Toc402307648 \h </w:instrText>
        </w:r>
        <w:r w:rsidR="00673BF2">
          <w:rPr>
            <w:noProof/>
            <w:webHidden/>
          </w:rPr>
        </w:r>
        <w:r w:rsidR="00673BF2">
          <w:rPr>
            <w:noProof/>
            <w:webHidden/>
          </w:rPr>
          <w:fldChar w:fldCharType="separate"/>
        </w:r>
        <w:r w:rsidR="00430CA8">
          <w:rPr>
            <w:noProof/>
            <w:webHidden/>
          </w:rPr>
          <w:t>111</w:t>
        </w:r>
        <w:r w:rsidR="00673BF2">
          <w:rPr>
            <w:noProof/>
            <w:webHidden/>
          </w:rPr>
          <w:fldChar w:fldCharType="end"/>
        </w:r>
        <w:r>
          <w:rPr>
            <w:noProof/>
          </w:rPr>
          <w:fldChar w:fldCharType="end"/>
        </w:r>
      </w:ins>
    </w:p>
    <w:p w14:paraId="427EF0F6" w14:textId="77777777" w:rsidR="00673BF2" w:rsidRDefault="00FF0A84">
      <w:pPr>
        <w:pStyle w:val="TableofFigures"/>
        <w:tabs>
          <w:tab w:val="right" w:leader="dot" w:pos="9350"/>
        </w:tabs>
        <w:rPr>
          <w:ins w:id="962" w:author="Weber" w:date="2014-10-29T03:09:00Z"/>
          <w:rFonts w:asciiTheme="minorHAnsi" w:eastAsiaTheme="minorEastAsia" w:hAnsiTheme="minorHAnsi" w:cstheme="minorBidi"/>
          <w:smallCaps w:val="0"/>
          <w:noProof/>
          <w:sz w:val="22"/>
          <w:szCs w:val="22"/>
          <w:lang w:eastAsia="zh-CN"/>
        </w:rPr>
      </w:pPr>
      <w:ins w:id="963" w:author="Weber" w:date="2014-10-29T03:09:00Z">
        <w:r>
          <w:fldChar w:fldCharType="begin"/>
        </w:r>
        <w:r>
          <w:instrText xml:space="preserve"> HYPERLINK \l "_Toc402307649" </w:instrText>
        </w:r>
        <w:r>
          <w:fldChar w:fldCharType="separate"/>
        </w:r>
        <w:r w:rsidR="00673BF2" w:rsidRPr="005437D1">
          <w:rPr>
            <w:rStyle w:val="Hyperlink"/>
            <w:noProof/>
          </w:rPr>
          <w:t>Figure 23. Organizational structure.</w:t>
        </w:r>
        <w:r w:rsidR="00673BF2">
          <w:rPr>
            <w:noProof/>
            <w:webHidden/>
          </w:rPr>
          <w:tab/>
        </w:r>
        <w:r w:rsidR="00673BF2">
          <w:rPr>
            <w:noProof/>
            <w:webHidden/>
          </w:rPr>
          <w:fldChar w:fldCharType="begin"/>
        </w:r>
        <w:r w:rsidR="00673BF2">
          <w:rPr>
            <w:noProof/>
            <w:webHidden/>
          </w:rPr>
          <w:instrText xml:space="preserve"> PAGEREF _Toc402307649 \h </w:instrText>
        </w:r>
        <w:r w:rsidR="00673BF2">
          <w:rPr>
            <w:noProof/>
            <w:webHidden/>
          </w:rPr>
        </w:r>
        <w:r w:rsidR="00673BF2">
          <w:rPr>
            <w:noProof/>
            <w:webHidden/>
          </w:rPr>
          <w:fldChar w:fldCharType="separate"/>
        </w:r>
        <w:r w:rsidR="00430CA8">
          <w:rPr>
            <w:noProof/>
            <w:webHidden/>
          </w:rPr>
          <w:t>113</w:t>
        </w:r>
        <w:r w:rsidR="00673BF2">
          <w:rPr>
            <w:noProof/>
            <w:webHidden/>
          </w:rPr>
          <w:fldChar w:fldCharType="end"/>
        </w:r>
        <w:r>
          <w:rPr>
            <w:noProof/>
          </w:rPr>
          <w:fldChar w:fldCharType="end"/>
        </w:r>
      </w:ins>
    </w:p>
    <w:p w14:paraId="1AEEF406" w14:textId="77777777" w:rsidR="00673BF2" w:rsidRDefault="00FF0A84">
      <w:pPr>
        <w:pStyle w:val="TableofFigures"/>
        <w:tabs>
          <w:tab w:val="right" w:leader="dot" w:pos="9350"/>
        </w:tabs>
        <w:rPr>
          <w:ins w:id="964" w:author="Weber" w:date="2014-10-29T03:09:00Z"/>
          <w:rFonts w:asciiTheme="minorHAnsi" w:eastAsiaTheme="minorEastAsia" w:hAnsiTheme="minorHAnsi" w:cstheme="minorBidi"/>
          <w:smallCaps w:val="0"/>
          <w:noProof/>
          <w:sz w:val="22"/>
          <w:szCs w:val="22"/>
          <w:lang w:eastAsia="zh-CN"/>
        </w:rPr>
      </w:pPr>
      <w:ins w:id="965" w:author="Weber" w:date="2014-10-29T03:09:00Z">
        <w:r>
          <w:fldChar w:fldCharType="begin"/>
        </w:r>
        <w:r>
          <w:instrText xml:space="preserve"> HYPERLINK \l "_Toc40</w:instrText>
        </w:r>
        <w:r>
          <w:instrText xml:space="preserve">2307650" </w:instrText>
        </w:r>
        <w:r>
          <w:fldChar w:fldCharType="separate"/>
        </w:r>
        <w:r w:rsidR="00673BF2" w:rsidRPr="005437D1">
          <w:rPr>
            <w:rStyle w:val="Hyperlink"/>
            <w:noProof/>
          </w:rPr>
          <w:t>Figure 24. Florida Public Hurricane Loss Model workflow.</w:t>
        </w:r>
        <w:r w:rsidR="00673BF2">
          <w:rPr>
            <w:noProof/>
            <w:webHidden/>
          </w:rPr>
          <w:tab/>
        </w:r>
        <w:r w:rsidR="00673BF2">
          <w:rPr>
            <w:noProof/>
            <w:webHidden/>
          </w:rPr>
          <w:fldChar w:fldCharType="begin"/>
        </w:r>
        <w:r w:rsidR="00673BF2">
          <w:rPr>
            <w:noProof/>
            <w:webHidden/>
          </w:rPr>
          <w:instrText xml:space="preserve"> PAGEREF _Toc402307650 \h </w:instrText>
        </w:r>
        <w:r w:rsidR="00673BF2">
          <w:rPr>
            <w:noProof/>
            <w:webHidden/>
          </w:rPr>
        </w:r>
        <w:r w:rsidR="00673BF2">
          <w:rPr>
            <w:noProof/>
            <w:webHidden/>
          </w:rPr>
          <w:fldChar w:fldCharType="separate"/>
        </w:r>
        <w:r w:rsidR="00430CA8">
          <w:rPr>
            <w:noProof/>
            <w:webHidden/>
          </w:rPr>
          <w:t>117</w:t>
        </w:r>
        <w:r w:rsidR="00673BF2">
          <w:rPr>
            <w:noProof/>
            <w:webHidden/>
          </w:rPr>
          <w:fldChar w:fldCharType="end"/>
        </w:r>
        <w:r>
          <w:rPr>
            <w:noProof/>
          </w:rPr>
          <w:fldChar w:fldCharType="end"/>
        </w:r>
      </w:ins>
    </w:p>
    <w:p w14:paraId="5C1437CF" w14:textId="77777777" w:rsidR="00673BF2" w:rsidRDefault="00FF0A84">
      <w:pPr>
        <w:pStyle w:val="TableofFigures"/>
        <w:tabs>
          <w:tab w:val="right" w:leader="dot" w:pos="9350"/>
        </w:tabs>
        <w:rPr>
          <w:ins w:id="966" w:author="Weber" w:date="2014-10-29T03:09:00Z"/>
          <w:rFonts w:asciiTheme="minorHAnsi" w:eastAsiaTheme="minorEastAsia" w:hAnsiTheme="minorHAnsi" w:cstheme="minorBidi"/>
          <w:smallCaps w:val="0"/>
          <w:noProof/>
          <w:sz w:val="22"/>
          <w:szCs w:val="22"/>
          <w:lang w:eastAsia="zh-CN"/>
        </w:rPr>
      </w:pPr>
      <w:ins w:id="967" w:author="Weber" w:date="2014-10-29T03:09:00Z">
        <w:r>
          <w:fldChar w:fldCharType="begin"/>
        </w:r>
        <w:r>
          <w:instrText xml:space="preserve"> HYPERLINK \l "_Toc402307651" </w:instrText>
        </w:r>
        <w:r>
          <w:fldChar w:fldCharType="separate"/>
        </w:r>
        <w:r w:rsidR="00673BF2" w:rsidRPr="005437D1">
          <w:rPr>
            <w:rStyle w:val="Hyperlink"/>
            <w:noProof/>
          </w:rPr>
          <w:t>Figure 25. Analysis of 742 GPS dropsonde profiles launched from 2-4 km with flight-level winds at launch greater than hurricane force and with measured surface winds.  Upper figure:  Dependence of the ratio of 10 m wind speed (U10) to the mean boundary layer wind speed (MBL) on the scaled radius (ratio of radius of last measured wind (Rlmw) to the radius of maximum wind at flight level (RmaxFL).  Lower figure: Surface wind factor (U10/MBL) dependence on maximum flight level wind speed (Vflmax, in units of miles per hour / 2.23).</w:t>
        </w:r>
        <w:r w:rsidR="00673BF2">
          <w:rPr>
            <w:noProof/>
            <w:webHidden/>
          </w:rPr>
          <w:tab/>
        </w:r>
        <w:r w:rsidR="00673BF2">
          <w:rPr>
            <w:noProof/>
            <w:webHidden/>
          </w:rPr>
          <w:fldChar w:fldCharType="begin"/>
        </w:r>
        <w:r w:rsidR="00673BF2">
          <w:rPr>
            <w:noProof/>
            <w:webHidden/>
          </w:rPr>
          <w:instrText xml:space="preserve"> PAGEREF _Toc402307651 \h </w:instrText>
        </w:r>
        <w:r w:rsidR="00673BF2">
          <w:rPr>
            <w:noProof/>
            <w:webHidden/>
          </w:rPr>
        </w:r>
        <w:r w:rsidR="00673BF2">
          <w:rPr>
            <w:noProof/>
            <w:webHidden/>
          </w:rPr>
          <w:fldChar w:fldCharType="separate"/>
        </w:r>
        <w:r w:rsidR="00430CA8">
          <w:rPr>
            <w:noProof/>
            <w:webHidden/>
          </w:rPr>
          <w:t>137</w:t>
        </w:r>
        <w:r w:rsidR="00673BF2">
          <w:rPr>
            <w:noProof/>
            <w:webHidden/>
          </w:rPr>
          <w:fldChar w:fldCharType="end"/>
        </w:r>
        <w:r>
          <w:rPr>
            <w:noProof/>
          </w:rPr>
          <w:fldChar w:fldCharType="end"/>
        </w:r>
      </w:ins>
    </w:p>
    <w:p w14:paraId="0EADF1CB" w14:textId="77777777" w:rsidR="00673BF2" w:rsidRDefault="00FF0A84">
      <w:pPr>
        <w:pStyle w:val="TableofFigures"/>
        <w:tabs>
          <w:tab w:val="right" w:leader="dot" w:pos="9350"/>
        </w:tabs>
        <w:rPr>
          <w:ins w:id="968" w:author="Weber" w:date="2014-10-29T03:09:00Z"/>
          <w:rFonts w:asciiTheme="minorHAnsi" w:eastAsiaTheme="minorEastAsia" w:hAnsiTheme="minorHAnsi" w:cstheme="minorBidi"/>
          <w:smallCaps w:val="0"/>
          <w:noProof/>
          <w:sz w:val="22"/>
          <w:szCs w:val="22"/>
          <w:lang w:eastAsia="zh-CN"/>
        </w:rPr>
      </w:pPr>
      <w:ins w:id="969" w:author="Weber" w:date="2014-10-29T03:09:00Z">
        <w:r>
          <w:fldChar w:fldCharType="begin"/>
        </w:r>
        <w:r>
          <w:instrText xml:space="preserve"> HYPERLINK \l "_Toc402307652" </w:instrText>
        </w:r>
        <w:r>
          <w:fldChar w:fldCharType="separate"/>
        </w:r>
        <w:r w:rsidR="00673BF2" w:rsidRPr="005437D1">
          <w:rPr>
            <w:rStyle w:val="Hyperlink"/>
            <w:noProof/>
          </w:rPr>
          <w:t>Figure 26. Axisymmetric rotational wind speed (mph) vs. scaled radius for B = 1.38, DelP = 49.1 mb.</w:t>
        </w:r>
        <w:r w:rsidR="00673BF2">
          <w:rPr>
            <w:noProof/>
            <w:webHidden/>
          </w:rPr>
          <w:tab/>
        </w:r>
        <w:r w:rsidR="00673BF2">
          <w:rPr>
            <w:noProof/>
            <w:webHidden/>
          </w:rPr>
          <w:fldChar w:fldCharType="begin"/>
        </w:r>
        <w:r w:rsidR="00673BF2">
          <w:rPr>
            <w:noProof/>
            <w:webHidden/>
          </w:rPr>
          <w:instrText xml:space="preserve"> PAGEREF _Toc402307652 \h </w:instrText>
        </w:r>
        <w:r w:rsidR="00673BF2">
          <w:rPr>
            <w:noProof/>
            <w:webHidden/>
          </w:rPr>
        </w:r>
        <w:r w:rsidR="00673BF2">
          <w:rPr>
            <w:noProof/>
            <w:webHidden/>
          </w:rPr>
          <w:fldChar w:fldCharType="separate"/>
        </w:r>
        <w:r w:rsidR="00430CA8">
          <w:rPr>
            <w:noProof/>
            <w:webHidden/>
          </w:rPr>
          <w:t>143</w:t>
        </w:r>
        <w:r w:rsidR="00673BF2">
          <w:rPr>
            <w:noProof/>
            <w:webHidden/>
          </w:rPr>
          <w:fldChar w:fldCharType="end"/>
        </w:r>
        <w:r>
          <w:rPr>
            <w:noProof/>
          </w:rPr>
          <w:fldChar w:fldCharType="end"/>
        </w:r>
      </w:ins>
    </w:p>
    <w:p w14:paraId="4221BA4F" w14:textId="77777777" w:rsidR="00673BF2" w:rsidRDefault="00FF0A84">
      <w:pPr>
        <w:pStyle w:val="TableofFigures"/>
        <w:tabs>
          <w:tab w:val="right" w:leader="dot" w:pos="9350"/>
        </w:tabs>
        <w:rPr>
          <w:ins w:id="970" w:author="Weber" w:date="2014-10-29T03:09:00Z"/>
          <w:rFonts w:asciiTheme="minorHAnsi" w:eastAsiaTheme="minorEastAsia" w:hAnsiTheme="minorHAnsi" w:cstheme="minorBidi"/>
          <w:smallCaps w:val="0"/>
          <w:noProof/>
          <w:sz w:val="22"/>
          <w:szCs w:val="22"/>
          <w:lang w:eastAsia="zh-CN"/>
        </w:rPr>
      </w:pPr>
      <w:ins w:id="971" w:author="Weber" w:date="2014-10-29T03:09:00Z">
        <w:r>
          <w:fldChar w:fldCharType="begin"/>
        </w:r>
        <w:r>
          <w:instrText xml:space="preserve"> HYPERLINK \l "_Toc402307653" </w:instrText>
        </w:r>
        <w:r>
          <w:fldChar w:fldCharType="separate"/>
        </w:r>
        <w:r w:rsidR="00673BF2" w:rsidRPr="005437D1">
          <w:rPr>
            <w:rStyle w:val="Hyperlink"/>
            <w:noProof/>
          </w:rPr>
          <w:t>Figure 27. Upstream fetch wind exposure photograph for Chatham, MS (left, looking north), and Panama City, FL (right, looking northeast). After Powell et al. (2004).</w:t>
        </w:r>
        <w:r w:rsidR="00673BF2">
          <w:rPr>
            <w:noProof/>
            <w:webHidden/>
          </w:rPr>
          <w:tab/>
        </w:r>
        <w:r w:rsidR="00673BF2">
          <w:rPr>
            <w:noProof/>
            <w:webHidden/>
          </w:rPr>
          <w:fldChar w:fldCharType="begin"/>
        </w:r>
        <w:r w:rsidR="00673BF2">
          <w:rPr>
            <w:noProof/>
            <w:webHidden/>
          </w:rPr>
          <w:instrText xml:space="preserve"> PAGEREF _Toc402307653 \h </w:instrText>
        </w:r>
        <w:r w:rsidR="00673BF2">
          <w:rPr>
            <w:noProof/>
            <w:webHidden/>
          </w:rPr>
        </w:r>
        <w:r w:rsidR="00673BF2">
          <w:rPr>
            <w:noProof/>
            <w:webHidden/>
          </w:rPr>
          <w:fldChar w:fldCharType="separate"/>
        </w:r>
        <w:r w:rsidR="00430CA8">
          <w:rPr>
            <w:noProof/>
            <w:webHidden/>
          </w:rPr>
          <w:t>145</w:t>
        </w:r>
        <w:r w:rsidR="00673BF2">
          <w:rPr>
            <w:noProof/>
            <w:webHidden/>
          </w:rPr>
          <w:fldChar w:fldCharType="end"/>
        </w:r>
        <w:r>
          <w:rPr>
            <w:noProof/>
          </w:rPr>
          <w:fldChar w:fldCharType="end"/>
        </w:r>
      </w:ins>
    </w:p>
    <w:p w14:paraId="22F54011" w14:textId="77777777" w:rsidR="00673BF2" w:rsidRDefault="00FF0A84">
      <w:pPr>
        <w:pStyle w:val="TableofFigures"/>
        <w:tabs>
          <w:tab w:val="right" w:leader="dot" w:pos="9350"/>
        </w:tabs>
        <w:rPr>
          <w:ins w:id="972" w:author="Weber" w:date="2014-10-29T03:09:00Z"/>
          <w:rFonts w:asciiTheme="minorHAnsi" w:eastAsiaTheme="minorEastAsia" w:hAnsiTheme="minorHAnsi" w:cstheme="minorBidi"/>
          <w:smallCaps w:val="0"/>
          <w:noProof/>
          <w:sz w:val="22"/>
          <w:szCs w:val="22"/>
          <w:lang w:eastAsia="zh-CN"/>
        </w:rPr>
      </w:pPr>
      <w:ins w:id="973" w:author="Weber" w:date="2014-10-29T03:09:00Z">
        <w:r>
          <w:fldChar w:fldCharType="begin"/>
        </w:r>
        <w:r>
          <w:instrText xml:space="preserve"> HYPERLINK \l "_Toc402307654" </w:instrText>
        </w:r>
        <w:r>
          <w:fldChar w:fldCharType="separate"/>
        </w:r>
        <w:r w:rsidR="00673BF2" w:rsidRPr="005437D1">
          <w:rPr>
            <w:rStyle w:val="Hyperlink"/>
            <w:noProof/>
          </w:rPr>
          <w:t xml:space="preserve">Figure 28. Comparison of modeled (left) and observed (H*Wind, right) landfall wind fields of Hurricane Charley (2004, top) and Hurricane Jeanne (2004, bottom). Line segment indicates storm heading. Horizontal coordinates are in units of </w:t>
        </w:r>
        <w:r w:rsidR="00673BF2" w:rsidRPr="005437D1">
          <w:rPr>
            <w:rStyle w:val="Hyperlink"/>
            <w:i/>
            <w:noProof/>
          </w:rPr>
          <w:t>R/Rmax</w:t>
        </w:r>
        <w:r w:rsidR="00673BF2" w:rsidRPr="005437D1">
          <w:rPr>
            <w:rStyle w:val="Hyperlink"/>
            <w:noProof/>
          </w:rPr>
          <w:t xml:space="preserve"> and winds units of miles per hour.  All wind fields are for marine exposure.</w:t>
        </w:r>
        <w:r w:rsidR="00673BF2">
          <w:rPr>
            <w:noProof/>
            <w:webHidden/>
          </w:rPr>
          <w:tab/>
        </w:r>
        <w:r w:rsidR="00673BF2">
          <w:rPr>
            <w:noProof/>
            <w:webHidden/>
          </w:rPr>
          <w:fldChar w:fldCharType="begin"/>
        </w:r>
        <w:r w:rsidR="00673BF2">
          <w:rPr>
            <w:noProof/>
            <w:webHidden/>
          </w:rPr>
          <w:instrText xml:space="preserve"> PAGEREF _Toc402307654 \h </w:instrText>
        </w:r>
        <w:r w:rsidR="00673BF2">
          <w:rPr>
            <w:noProof/>
            <w:webHidden/>
          </w:rPr>
        </w:r>
        <w:r w:rsidR="00673BF2">
          <w:rPr>
            <w:noProof/>
            <w:webHidden/>
          </w:rPr>
          <w:fldChar w:fldCharType="separate"/>
        </w:r>
        <w:r w:rsidR="00430CA8">
          <w:rPr>
            <w:noProof/>
            <w:webHidden/>
          </w:rPr>
          <w:t>147</w:t>
        </w:r>
        <w:r w:rsidR="00673BF2">
          <w:rPr>
            <w:noProof/>
            <w:webHidden/>
          </w:rPr>
          <w:fldChar w:fldCharType="end"/>
        </w:r>
        <w:r>
          <w:rPr>
            <w:noProof/>
          </w:rPr>
          <w:fldChar w:fldCharType="end"/>
        </w:r>
      </w:ins>
    </w:p>
    <w:p w14:paraId="35A79E13" w14:textId="77777777" w:rsidR="00673BF2" w:rsidRDefault="00FF0A84">
      <w:pPr>
        <w:pStyle w:val="TableofFigures"/>
        <w:tabs>
          <w:tab w:val="right" w:leader="dot" w:pos="9350"/>
        </w:tabs>
        <w:rPr>
          <w:ins w:id="974" w:author="Weber" w:date="2014-10-29T03:09:00Z"/>
          <w:rFonts w:asciiTheme="minorHAnsi" w:eastAsiaTheme="minorEastAsia" w:hAnsiTheme="minorHAnsi" w:cstheme="minorBidi"/>
          <w:smallCaps w:val="0"/>
          <w:noProof/>
          <w:sz w:val="22"/>
          <w:szCs w:val="22"/>
          <w:lang w:eastAsia="zh-CN"/>
        </w:rPr>
      </w:pPr>
      <w:ins w:id="975" w:author="Weber" w:date="2014-10-29T03:09:00Z">
        <w:r>
          <w:fldChar w:fldCharType="begin"/>
        </w:r>
        <w:r>
          <w:instrText xml:space="preserve"> HYPERLINK \l "_Toc402307655" </w:instrText>
        </w:r>
        <w:r>
          <w:fldChar w:fldCharType="separate"/>
        </w:r>
        <w:r w:rsidR="00673BF2" w:rsidRPr="005437D1">
          <w:rPr>
            <w:rStyle w:val="Hyperlink"/>
            <w:noProof/>
          </w:rPr>
          <w:t>Figure 29. As in Fig. 2</w:t>
        </w:r>
        <w:r w:rsidR="0073174C">
          <w:rPr>
            <w:rStyle w:val="Hyperlink"/>
            <w:noProof/>
          </w:rPr>
          <w:t>8</w:t>
        </w:r>
        <w:r w:rsidR="00673BF2" w:rsidRPr="005437D1">
          <w:rPr>
            <w:rStyle w:val="Hyperlink"/>
            <w:noProof/>
          </w:rPr>
          <w:t xml:space="preserve"> but for Hurricane Wilma of 2005.</w:t>
        </w:r>
        <w:r w:rsidR="00673BF2">
          <w:rPr>
            <w:noProof/>
            <w:webHidden/>
          </w:rPr>
          <w:tab/>
        </w:r>
        <w:r w:rsidR="00673BF2">
          <w:rPr>
            <w:noProof/>
            <w:webHidden/>
          </w:rPr>
          <w:fldChar w:fldCharType="begin"/>
        </w:r>
        <w:r w:rsidR="00673BF2">
          <w:rPr>
            <w:noProof/>
            <w:webHidden/>
          </w:rPr>
          <w:instrText xml:space="preserve"> PAGEREF _Toc402307655 \h </w:instrText>
        </w:r>
        <w:r w:rsidR="00673BF2">
          <w:rPr>
            <w:noProof/>
            <w:webHidden/>
          </w:rPr>
        </w:r>
        <w:r w:rsidR="00673BF2">
          <w:rPr>
            <w:noProof/>
            <w:webHidden/>
          </w:rPr>
          <w:fldChar w:fldCharType="separate"/>
        </w:r>
        <w:r w:rsidR="00430CA8">
          <w:rPr>
            <w:noProof/>
            <w:webHidden/>
          </w:rPr>
          <w:t>148</w:t>
        </w:r>
        <w:r w:rsidR="00673BF2">
          <w:rPr>
            <w:noProof/>
            <w:webHidden/>
          </w:rPr>
          <w:fldChar w:fldCharType="end"/>
        </w:r>
        <w:r>
          <w:rPr>
            <w:noProof/>
          </w:rPr>
          <w:fldChar w:fldCharType="end"/>
        </w:r>
      </w:ins>
    </w:p>
    <w:p w14:paraId="7A6806D5" w14:textId="77777777" w:rsidR="00673BF2" w:rsidRDefault="00FF0A84">
      <w:pPr>
        <w:pStyle w:val="TableofFigures"/>
        <w:tabs>
          <w:tab w:val="right" w:leader="dot" w:pos="9350"/>
        </w:tabs>
        <w:rPr>
          <w:ins w:id="976" w:author="Weber" w:date="2014-10-29T03:09:00Z"/>
          <w:rFonts w:asciiTheme="minorHAnsi" w:eastAsiaTheme="minorEastAsia" w:hAnsiTheme="minorHAnsi" w:cstheme="minorBidi"/>
          <w:smallCaps w:val="0"/>
          <w:noProof/>
          <w:sz w:val="22"/>
          <w:szCs w:val="22"/>
          <w:lang w:eastAsia="zh-CN"/>
        </w:rPr>
      </w:pPr>
      <w:ins w:id="977" w:author="Weber" w:date="2014-10-29T03:09:00Z">
        <w:r>
          <w:fldChar w:fldCharType="begin"/>
        </w:r>
        <w:r>
          <w:instrText xml:space="preserve"> HYPERLINK \l "_Toc402307656" </w:instrText>
        </w:r>
        <w:r>
          <w:fldChar w:fldCharType="separate"/>
        </w:r>
        <w:r w:rsidR="00673BF2" w:rsidRPr="005437D1">
          <w:rPr>
            <w:rStyle w:val="Hyperlink"/>
            <w:noProof/>
          </w:rPr>
          <w:t>Figure 30. Observed (green) and modeled (black) maximum sustained surface winds as a function of time for 2004 Hurricanes Frances (left) and Charley (right).  Landfall is represented by the vertical dash-dot red line at the left and time of exit as the red line on the right.</w:t>
        </w:r>
        <w:r w:rsidR="00673BF2">
          <w:rPr>
            <w:noProof/>
            <w:webHidden/>
          </w:rPr>
          <w:tab/>
        </w:r>
        <w:r w:rsidR="00673BF2">
          <w:rPr>
            <w:noProof/>
            <w:webHidden/>
          </w:rPr>
          <w:fldChar w:fldCharType="begin"/>
        </w:r>
        <w:r w:rsidR="00673BF2">
          <w:rPr>
            <w:noProof/>
            <w:webHidden/>
          </w:rPr>
          <w:instrText xml:space="preserve"> PAGEREF _Toc402307656 \h </w:instrText>
        </w:r>
        <w:r w:rsidR="00673BF2">
          <w:rPr>
            <w:noProof/>
            <w:webHidden/>
          </w:rPr>
        </w:r>
        <w:r w:rsidR="00673BF2">
          <w:rPr>
            <w:noProof/>
            <w:webHidden/>
          </w:rPr>
          <w:fldChar w:fldCharType="separate"/>
        </w:r>
        <w:r w:rsidR="00430CA8">
          <w:rPr>
            <w:noProof/>
            <w:webHidden/>
          </w:rPr>
          <w:t>151</w:t>
        </w:r>
        <w:r w:rsidR="00673BF2">
          <w:rPr>
            <w:noProof/>
            <w:webHidden/>
          </w:rPr>
          <w:fldChar w:fldCharType="end"/>
        </w:r>
        <w:r>
          <w:rPr>
            <w:noProof/>
          </w:rPr>
          <w:fldChar w:fldCharType="end"/>
        </w:r>
      </w:ins>
    </w:p>
    <w:p w14:paraId="03DB019C" w14:textId="77777777" w:rsidR="00673BF2" w:rsidRDefault="00FF0A84">
      <w:pPr>
        <w:pStyle w:val="TableofFigures"/>
        <w:tabs>
          <w:tab w:val="right" w:leader="dot" w:pos="9350"/>
        </w:tabs>
        <w:rPr>
          <w:ins w:id="978" w:author="Weber" w:date="2014-10-29T03:09:00Z"/>
          <w:rFonts w:asciiTheme="minorHAnsi" w:eastAsiaTheme="minorEastAsia" w:hAnsiTheme="minorHAnsi" w:cstheme="minorBidi"/>
          <w:smallCaps w:val="0"/>
          <w:noProof/>
          <w:sz w:val="22"/>
          <w:szCs w:val="22"/>
          <w:lang w:eastAsia="zh-CN"/>
        </w:rPr>
      </w:pPr>
      <w:ins w:id="979" w:author="Weber" w:date="2014-10-29T03:09:00Z">
        <w:r>
          <w:fldChar w:fldCharType="begin"/>
        </w:r>
        <w:r>
          <w:instrText xml:space="preserve"> HYPERLINK \l "_Toc402307657" </w:instrText>
        </w:r>
        <w:r>
          <w:fldChar w:fldCharType="separate"/>
        </w:r>
        <w:r w:rsidR="00673BF2" w:rsidRPr="005437D1">
          <w:rPr>
            <w:rStyle w:val="Hyperlink"/>
            <w:noProof/>
          </w:rPr>
          <w:t>Figure 31. Observed (green) and modeled (black) maximum sustained surface winds as a function of time for Hurricanes Jeanne (2004, top left), Katrina (2005 in South Florida, top right), and Wilma (2005, lower left).  Landfall is represented by the vertical dash-dot red line at the left and time of exit as the red line on the right.</w:t>
        </w:r>
        <w:r w:rsidR="00673BF2">
          <w:rPr>
            <w:noProof/>
            <w:webHidden/>
          </w:rPr>
          <w:tab/>
        </w:r>
        <w:r w:rsidR="00673BF2">
          <w:rPr>
            <w:noProof/>
            <w:webHidden/>
          </w:rPr>
          <w:fldChar w:fldCharType="begin"/>
        </w:r>
        <w:r w:rsidR="00673BF2">
          <w:rPr>
            <w:noProof/>
            <w:webHidden/>
          </w:rPr>
          <w:instrText xml:space="preserve"> PAGEREF _Toc402307657 \h </w:instrText>
        </w:r>
        <w:r w:rsidR="00673BF2">
          <w:rPr>
            <w:noProof/>
            <w:webHidden/>
          </w:rPr>
        </w:r>
        <w:r w:rsidR="00673BF2">
          <w:rPr>
            <w:noProof/>
            <w:webHidden/>
          </w:rPr>
          <w:fldChar w:fldCharType="separate"/>
        </w:r>
        <w:r w:rsidR="00430CA8">
          <w:rPr>
            <w:noProof/>
            <w:webHidden/>
          </w:rPr>
          <w:t>152</w:t>
        </w:r>
        <w:r w:rsidR="00673BF2">
          <w:rPr>
            <w:noProof/>
            <w:webHidden/>
          </w:rPr>
          <w:fldChar w:fldCharType="end"/>
        </w:r>
        <w:r>
          <w:rPr>
            <w:noProof/>
          </w:rPr>
          <w:fldChar w:fldCharType="end"/>
        </w:r>
      </w:ins>
    </w:p>
    <w:p w14:paraId="03D96444" w14:textId="77777777" w:rsidR="00673BF2" w:rsidRDefault="00FF0A84">
      <w:pPr>
        <w:pStyle w:val="TableofFigures"/>
        <w:tabs>
          <w:tab w:val="right" w:leader="dot" w:pos="9350"/>
        </w:tabs>
        <w:rPr>
          <w:ins w:id="980" w:author="Weber" w:date="2014-10-29T03:09:00Z"/>
          <w:rFonts w:asciiTheme="minorHAnsi" w:eastAsiaTheme="minorEastAsia" w:hAnsiTheme="minorHAnsi" w:cstheme="minorBidi"/>
          <w:smallCaps w:val="0"/>
          <w:noProof/>
          <w:sz w:val="22"/>
          <w:szCs w:val="22"/>
          <w:lang w:eastAsia="zh-CN"/>
        </w:rPr>
      </w:pPr>
      <w:ins w:id="981" w:author="Weber" w:date="2014-10-29T03:09:00Z">
        <w:r>
          <w:fldChar w:fldCharType="begin"/>
        </w:r>
        <w:r>
          <w:instrText xml:space="preserve"> HYPERLINK \l "_Toc402307658" </w:instrText>
        </w:r>
        <w:r>
          <w:fldChar w:fldCharType="separate"/>
        </w:r>
        <w:r w:rsidR="00673BF2" w:rsidRPr="005437D1">
          <w:rPr>
            <w:rStyle w:val="Hyperlink"/>
            <w:noProof/>
          </w:rPr>
          <w:t>Figure 32. Form M-1 comparison of modeled and historical landfalling hurricane frequency (storms occurring in 114 years) for Regions A–F, FL statewide landfalls (one per FL region), FL bypassing storms, and FL state-wide hurricanes.</w:t>
        </w:r>
        <w:r w:rsidR="00673BF2">
          <w:rPr>
            <w:noProof/>
            <w:webHidden/>
          </w:rPr>
          <w:tab/>
        </w:r>
        <w:r w:rsidR="00673BF2">
          <w:rPr>
            <w:noProof/>
            <w:webHidden/>
          </w:rPr>
          <w:fldChar w:fldCharType="begin"/>
        </w:r>
        <w:r w:rsidR="00673BF2">
          <w:rPr>
            <w:noProof/>
            <w:webHidden/>
          </w:rPr>
          <w:instrText xml:space="preserve"> PAGEREF _Toc402307658 \h </w:instrText>
        </w:r>
        <w:r w:rsidR="00673BF2">
          <w:rPr>
            <w:noProof/>
            <w:webHidden/>
          </w:rPr>
        </w:r>
        <w:r w:rsidR="00673BF2">
          <w:rPr>
            <w:noProof/>
            <w:webHidden/>
          </w:rPr>
          <w:fldChar w:fldCharType="separate"/>
        </w:r>
        <w:r w:rsidR="00430CA8">
          <w:rPr>
            <w:noProof/>
            <w:webHidden/>
          </w:rPr>
          <w:t>160</w:t>
        </w:r>
        <w:r w:rsidR="00673BF2">
          <w:rPr>
            <w:noProof/>
            <w:webHidden/>
          </w:rPr>
          <w:fldChar w:fldCharType="end"/>
        </w:r>
        <w:r>
          <w:rPr>
            <w:noProof/>
          </w:rPr>
          <w:fldChar w:fldCharType="end"/>
        </w:r>
      </w:ins>
    </w:p>
    <w:p w14:paraId="45E826B8" w14:textId="77777777" w:rsidR="00673BF2" w:rsidRDefault="00FF0A84">
      <w:pPr>
        <w:pStyle w:val="TableofFigures"/>
        <w:tabs>
          <w:tab w:val="right" w:leader="dot" w:pos="9350"/>
        </w:tabs>
        <w:rPr>
          <w:ins w:id="982" w:author="Weber" w:date="2014-10-29T03:09:00Z"/>
          <w:rFonts w:asciiTheme="minorHAnsi" w:eastAsiaTheme="minorEastAsia" w:hAnsiTheme="minorHAnsi" w:cstheme="minorBidi"/>
          <w:smallCaps w:val="0"/>
          <w:noProof/>
          <w:sz w:val="22"/>
          <w:szCs w:val="22"/>
          <w:lang w:eastAsia="zh-CN"/>
        </w:rPr>
      </w:pPr>
      <w:ins w:id="983" w:author="Weber" w:date="2014-10-29T03:09:00Z">
        <w:r>
          <w:fldChar w:fldCharType="begin"/>
        </w:r>
        <w:r>
          <w:instrText xml:space="preserve"> HYPERLINK \l "_Toc402307659" </w:instrText>
        </w:r>
        <w:r>
          <w:fldChar w:fldCharType="separate"/>
        </w:r>
        <w:r w:rsidR="00673BF2" w:rsidRPr="005437D1">
          <w:rPr>
            <w:rStyle w:val="Hyperlink"/>
            <w:noProof/>
          </w:rPr>
          <w:t>Figure 33. Maximum ZIP Code wind speed for open terrain wind exposure based on simulations of the historical storm set.</w:t>
        </w:r>
        <w:r w:rsidR="00673BF2">
          <w:rPr>
            <w:noProof/>
            <w:webHidden/>
          </w:rPr>
          <w:tab/>
        </w:r>
        <w:r w:rsidR="00673BF2">
          <w:rPr>
            <w:noProof/>
            <w:webHidden/>
          </w:rPr>
          <w:fldChar w:fldCharType="begin"/>
        </w:r>
        <w:r w:rsidR="00673BF2">
          <w:rPr>
            <w:noProof/>
            <w:webHidden/>
          </w:rPr>
          <w:instrText xml:space="preserve"> PAGEREF _Toc402307659 \h </w:instrText>
        </w:r>
        <w:r w:rsidR="00673BF2">
          <w:rPr>
            <w:noProof/>
            <w:webHidden/>
          </w:rPr>
        </w:r>
        <w:r w:rsidR="00673BF2">
          <w:rPr>
            <w:noProof/>
            <w:webHidden/>
          </w:rPr>
          <w:fldChar w:fldCharType="separate"/>
        </w:r>
        <w:r w:rsidR="00430CA8">
          <w:rPr>
            <w:noProof/>
            <w:webHidden/>
          </w:rPr>
          <w:t>163</w:t>
        </w:r>
        <w:r w:rsidR="00673BF2">
          <w:rPr>
            <w:noProof/>
            <w:webHidden/>
          </w:rPr>
          <w:fldChar w:fldCharType="end"/>
        </w:r>
        <w:r>
          <w:rPr>
            <w:noProof/>
          </w:rPr>
          <w:fldChar w:fldCharType="end"/>
        </w:r>
      </w:ins>
    </w:p>
    <w:p w14:paraId="76224C83" w14:textId="77777777" w:rsidR="00673BF2" w:rsidRDefault="00FF0A84">
      <w:pPr>
        <w:pStyle w:val="TableofFigures"/>
        <w:tabs>
          <w:tab w:val="right" w:leader="dot" w:pos="9350"/>
        </w:tabs>
        <w:rPr>
          <w:ins w:id="984" w:author="Weber" w:date="2014-10-29T03:09:00Z"/>
          <w:rFonts w:asciiTheme="minorHAnsi" w:eastAsiaTheme="minorEastAsia" w:hAnsiTheme="minorHAnsi" w:cstheme="minorBidi"/>
          <w:smallCaps w:val="0"/>
          <w:noProof/>
          <w:sz w:val="22"/>
          <w:szCs w:val="22"/>
          <w:lang w:eastAsia="zh-CN"/>
        </w:rPr>
      </w:pPr>
      <w:ins w:id="985" w:author="Weber" w:date="2014-10-29T03:09:00Z">
        <w:r>
          <w:fldChar w:fldCharType="begin"/>
        </w:r>
        <w:r>
          <w:instrText xml:space="preserve"> HYPERLINK \l "_Toc402307660" </w:instrText>
        </w:r>
        <w:r>
          <w:fldChar w:fldCharType="separate"/>
        </w:r>
        <w:r w:rsidR="00673BF2" w:rsidRPr="005437D1">
          <w:rPr>
            <w:rStyle w:val="Hyperlink"/>
            <w:noProof/>
          </w:rPr>
          <w:t>Figure 34. Maximum ZIP Code wind speed for actual terrain wind exposure based on simulations of the historical storm set. Note that winds below 50 mph were not saved for this calculation, and thus the minimum wind cannot be determined.</w:t>
        </w:r>
        <w:r w:rsidR="00673BF2">
          <w:rPr>
            <w:noProof/>
            <w:webHidden/>
          </w:rPr>
          <w:tab/>
        </w:r>
        <w:r w:rsidR="00673BF2">
          <w:rPr>
            <w:noProof/>
            <w:webHidden/>
          </w:rPr>
          <w:fldChar w:fldCharType="begin"/>
        </w:r>
        <w:r w:rsidR="00673BF2">
          <w:rPr>
            <w:noProof/>
            <w:webHidden/>
          </w:rPr>
          <w:instrText xml:space="preserve"> PAGEREF _Toc402307660 \h </w:instrText>
        </w:r>
        <w:r w:rsidR="00673BF2">
          <w:rPr>
            <w:noProof/>
            <w:webHidden/>
          </w:rPr>
        </w:r>
        <w:r w:rsidR="00673BF2">
          <w:rPr>
            <w:noProof/>
            <w:webHidden/>
          </w:rPr>
          <w:fldChar w:fldCharType="separate"/>
        </w:r>
        <w:r w:rsidR="00430CA8">
          <w:rPr>
            <w:noProof/>
            <w:webHidden/>
          </w:rPr>
          <w:t>164</w:t>
        </w:r>
        <w:r w:rsidR="00673BF2">
          <w:rPr>
            <w:noProof/>
            <w:webHidden/>
          </w:rPr>
          <w:fldChar w:fldCharType="end"/>
        </w:r>
        <w:r>
          <w:rPr>
            <w:noProof/>
          </w:rPr>
          <w:fldChar w:fldCharType="end"/>
        </w:r>
      </w:ins>
    </w:p>
    <w:p w14:paraId="1CDE3E78" w14:textId="77777777" w:rsidR="00673BF2" w:rsidRDefault="00FF0A84">
      <w:pPr>
        <w:pStyle w:val="TableofFigures"/>
        <w:tabs>
          <w:tab w:val="right" w:leader="dot" w:pos="9350"/>
        </w:tabs>
        <w:rPr>
          <w:ins w:id="986" w:author="Weber" w:date="2014-10-29T03:09:00Z"/>
          <w:rFonts w:asciiTheme="minorHAnsi" w:eastAsiaTheme="minorEastAsia" w:hAnsiTheme="minorHAnsi" w:cstheme="minorBidi"/>
          <w:smallCaps w:val="0"/>
          <w:noProof/>
          <w:sz w:val="22"/>
          <w:szCs w:val="22"/>
          <w:lang w:eastAsia="zh-CN"/>
        </w:rPr>
      </w:pPr>
      <w:ins w:id="987" w:author="Weber" w:date="2014-10-29T03:09:00Z">
        <w:r>
          <w:fldChar w:fldCharType="begin"/>
        </w:r>
        <w:r>
          <w:instrText xml:space="preserve"> HYPERLINK \l "_Toc402307661" </w:instrText>
        </w:r>
        <w:r>
          <w:fldChar w:fldCharType="separate"/>
        </w:r>
        <w:r w:rsidR="00673BF2" w:rsidRPr="005437D1">
          <w:rPr>
            <w:rStyle w:val="Hyperlink"/>
            <w:noProof/>
          </w:rPr>
          <w:t>Figure 35. 100- and 250-year return period wind speeds at Florida ZIP Codes for open terrain wind exposure.</w:t>
        </w:r>
        <w:r w:rsidR="00673BF2">
          <w:rPr>
            <w:noProof/>
            <w:webHidden/>
          </w:rPr>
          <w:tab/>
        </w:r>
        <w:r w:rsidR="00673BF2">
          <w:rPr>
            <w:noProof/>
            <w:webHidden/>
          </w:rPr>
          <w:fldChar w:fldCharType="begin"/>
        </w:r>
        <w:r w:rsidR="00673BF2">
          <w:rPr>
            <w:noProof/>
            <w:webHidden/>
          </w:rPr>
          <w:instrText xml:space="preserve"> PAGEREF _Toc402307661 \h </w:instrText>
        </w:r>
        <w:r w:rsidR="00673BF2">
          <w:rPr>
            <w:noProof/>
            <w:webHidden/>
          </w:rPr>
        </w:r>
        <w:r w:rsidR="00673BF2">
          <w:rPr>
            <w:noProof/>
            <w:webHidden/>
          </w:rPr>
          <w:fldChar w:fldCharType="separate"/>
        </w:r>
        <w:r w:rsidR="00430CA8">
          <w:rPr>
            <w:noProof/>
            <w:webHidden/>
          </w:rPr>
          <w:t>165</w:t>
        </w:r>
        <w:r w:rsidR="00673BF2">
          <w:rPr>
            <w:noProof/>
            <w:webHidden/>
          </w:rPr>
          <w:fldChar w:fldCharType="end"/>
        </w:r>
        <w:r>
          <w:rPr>
            <w:noProof/>
          </w:rPr>
          <w:fldChar w:fldCharType="end"/>
        </w:r>
      </w:ins>
    </w:p>
    <w:p w14:paraId="150F4542" w14:textId="77777777" w:rsidR="00673BF2" w:rsidRDefault="00FF0A84">
      <w:pPr>
        <w:pStyle w:val="TableofFigures"/>
        <w:tabs>
          <w:tab w:val="right" w:leader="dot" w:pos="9350"/>
        </w:tabs>
        <w:rPr>
          <w:ins w:id="988" w:author="Weber" w:date="2014-10-29T03:09:00Z"/>
          <w:rFonts w:asciiTheme="minorHAnsi" w:eastAsiaTheme="minorEastAsia" w:hAnsiTheme="minorHAnsi" w:cstheme="minorBidi"/>
          <w:smallCaps w:val="0"/>
          <w:noProof/>
          <w:sz w:val="22"/>
          <w:szCs w:val="22"/>
          <w:lang w:eastAsia="zh-CN"/>
        </w:rPr>
      </w:pPr>
      <w:ins w:id="989" w:author="Weber" w:date="2014-10-29T03:09:00Z">
        <w:r>
          <w:fldChar w:fldCharType="begin"/>
        </w:r>
        <w:r>
          <w:instrText xml:space="preserve"> HYPERLINK \l "_Toc402307662" </w:instrText>
        </w:r>
        <w:r>
          <w:fldChar w:fldCharType="separate"/>
        </w:r>
        <w:r w:rsidR="00673BF2" w:rsidRPr="005437D1">
          <w:rPr>
            <w:rStyle w:val="Hyperlink"/>
            <w:noProof/>
          </w:rPr>
          <w:t>Figure 36. 100- and 250-year return period wind speeds at Florida ZIP Codes for actual terrain wind exposure. Note that winds below 50 mph were not saved for this calculation, and thus the minimum wind cannot be determined.</w:t>
        </w:r>
        <w:r w:rsidR="00673BF2">
          <w:rPr>
            <w:noProof/>
            <w:webHidden/>
          </w:rPr>
          <w:tab/>
        </w:r>
        <w:r w:rsidR="00673BF2">
          <w:rPr>
            <w:noProof/>
            <w:webHidden/>
          </w:rPr>
          <w:fldChar w:fldCharType="begin"/>
        </w:r>
        <w:r w:rsidR="00673BF2">
          <w:rPr>
            <w:noProof/>
            <w:webHidden/>
          </w:rPr>
          <w:instrText xml:space="preserve"> PAGEREF _Toc402307662 \h </w:instrText>
        </w:r>
        <w:r w:rsidR="00673BF2">
          <w:rPr>
            <w:noProof/>
            <w:webHidden/>
          </w:rPr>
        </w:r>
        <w:r w:rsidR="00673BF2">
          <w:rPr>
            <w:noProof/>
            <w:webHidden/>
          </w:rPr>
          <w:fldChar w:fldCharType="separate"/>
        </w:r>
        <w:r w:rsidR="00430CA8">
          <w:rPr>
            <w:noProof/>
            <w:webHidden/>
          </w:rPr>
          <w:t>166</w:t>
        </w:r>
        <w:r w:rsidR="00673BF2">
          <w:rPr>
            <w:noProof/>
            <w:webHidden/>
          </w:rPr>
          <w:fldChar w:fldCharType="end"/>
        </w:r>
        <w:r>
          <w:rPr>
            <w:noProof/>
          </w:rPr>
          <w:fldChar w:fldCharType="end"/>
        </w:r>
      </w:ins>
    </w:p>
    <w:p w14:paraId="05E0A948" w14:textId="77777777" w:rsidR="00673BF2" w:rsidRDefault="00FF0A84">
      <w:pPr>
        <w:pStyle w:val="TableofFigures"/>
        <w:tabs>
          <w:tab w:val="right" w:leader="dot" w:pos="9350"/>
        </w:tabs>
        <w:rPr>
          <w:ins w:id="990" w:author="Weber" w:date="2014-10-29T03:09:00Z"/>
          <w:rFonts w:asciiTheme="minorHAnsi" w:eastAsiaTheme="minorEastAsia" w:hAnsiTheme="minorHAnsi" w:cstheme="minorBidi"/>
          <w:smallCaps w:val="0"/>
          <w:noProof/>
          <w:sz w:val="22"/>
          <w:szCs w:val="22"/>
          <w:lang w:eastAsia="zh-CN"/>
        </w:rPr>
      </w:pPr>
      <w:ins w:id="991" w:author="Weber" w:date="2014-10-29T03:09:00Z">
        <w:r>
          <w:fldChar w:fldCharType="begin"/>
        </w:r>
        <w:r>
          <w:instrText xml:space="preserve"> HYPERLINK \l "_Toc402307663" </w:instrText>
        </w:r>
        <w:r>
          <w:fldChar w:fldCharType="separate"/>
        </w:r>
        <w:r w:rsidR="00673BF2" w:rsidRPr="005437D1">
          <w:rPr>
            <w:rStyle w:val="Hyperlink"/>
            <w:noProof/>
          </w:rPr>
          <w:t>Figure 37. Representative scatter plot of the model input radius of maximum wind (y axis) versus minimum sea-level air pressure at landfall (mb).  Relative histograms for each quantity are also shown.</w:t>
        </w:r>
        <w:r w:rsidR="00673BF2">
          <w:rPr>
            <w:noProof/>
            <w:webHidden/>
          </w:rPr>
          <w:tab/>
        </w:r>
        <w:r w:rsidR="00673BF2">
          <w:rPr>
            <w:noProof/>
            <w:webHidden/>
          </w:rPr>
          <w:fldChar w:fldCharType="begin"/>
        </w:r>
        <w:r w:rsidR="00673BF2">
          <w:rPr>
            <w:noProof/>
            <w:webHidden/>
          </w:rPr>
          <w:instrText xml:space="preserve"> PAGEREF _Toc402307663 \h </w:instrText>
        </w:r>
        <w:r w:rsidR="00673BF2">
          <w:rPr>
            <w:noProof/>
            <w:webHidden/>
          </w:rPr>
        </w:r>
        <w:r w:rsidR="00673BF2">
          <w:rPr>
            <w:noProof/>
            <w:webHidden/>
          </w:rPr>
          <w:fldChar w:fldCharType="separate"/>
        </w:r>
        <w:r w:rsidR="00430CA8">
          <w:rPr>
            <w:noProof/>
            <w:webHidden/>
          </w:rPr>
          <w:t>170</w:t>
        </w:r>
        <w:r w:rsidR="00673BF2">
          <w:rPr>
            <w:noProof/>
            <w:webHidden/>
          </w:rPr>
          <w:fldChar w:fldCharType="end"/>
        </w:r>
        <w:r>
          <w:rPr>
            <w:noProof/>
          </w:rPr>
          <w:fldChar w:fldCharType="end"/>
        </w:r>
      </w:ins>
    </w:p>
    <w:p w14:paraId="16CADA65" w14:textId="77777777" w:rsidR="00673BF2" w:rsidRDefault="00FF0A84">
      <w:pPr>
        <w:pStyle w:val="TableofFigures"/>
        <w:tabs>
          <w:tab w:val="right" w:leader="dot" w:pos="9350"/>
        </w:tabs>
        <w:rPr>
          <w:ins w:id="992" w:author="Weber" w:date="2014-10-29T03:09:00Z"/>
          <w:rFonts w:asciiTheme="minorHAnsi" w:eastAsiaTheme="minorEastAsia" w:hAnsiTheme="minorHAnsi" w:cstheme="minorBidi"/>
          <w:smallCaps w:val="0"/>
          <w:noProof/>
          <w:sz w:val="22"/>
          <w:szCs w:val="22"/>
          <w:lang w:eastAsia="zh-CN"/>
        </w:rPr>
      </w:pPr>
      <w:ins w:id="993" w:author="Weber" w:date="2014-10-29T03:09:00Z">
        <w:r>
          <w:fldChar w:fldCharType="begin"/>
        </w:r>
        <w:r>
          <w:instrText xml:space="preserve"> HYPERLINK \l "_Toc402307664" </w:instrText>
        </w:r>
        <w:r>
          <w:fldChar w:fldCharType="separate"/>
        </w:r>
        <w:r w:rsidR="00673BF2" w:rsidRPr="005437D1">
          <w:rPr>
            <w:rStyle w:val="Hyperlink"/>
            <w:noProof/>
          </w:rPr>
          <w:t xml:space="preserve">Figure 38. One way box plot (left) of </w:t>
        </w:r>
        <w:r w:rsidR="00673BF2" w:rsidRPr="005437D1">
          <w:rPr>
            <w:rStyle w:val="Hyperlink"/>
            <w:i/>
            <w:noProof/>
          </w:rPr>
          <w:t xml:space="preserve">Rmax </w:t>
        </w:r>
        <w:r w:rsidR="00673BF2" w:rsidRPr="005437D1">
          <w:rPr>
            <w:rStyle w:val="Hyperlink"/>
            <w:noProof/>
          </w:rPr>
          <w:t xml:space="preserve">(continuous) response across 10 mb </w:t>
        </w:r>
        <w:r w:rsidR="00673BF2" w:rsidRPr="005437D1">
          <w:rPr>
            <w:rStyle w:val="Hyperlink"/>
            <w:i/>
            <w:noProof/>
          </w:rPr>
          <w:t>Pmin</w:t>
        </w:r>
        <w:r w:rsidR="00673BF2" w:rsidRPr="005437D1">
          <w:rPr>
            <w:rStyle w:val="Hyperlink"/>
            <w:noProof/>
          </w:rPr>
          <w:t xml:space="preserve"> groups.  Boxes (and whiskers) are in red; standard deviations are in blue. Histograms (right) for each </w:t>
        </w:r>
        <w:r w:rsidR="00673BF2" w:rsidRPr="005437D1">
          <w:rPr>
            <w:rStyle w:val="Hyperlink"/>
            <w:i/>
            <w:noProof/>
          </w:rPr>
          <w:t>Pmin</w:t>
        </w:r>
        <w:r w:rsidR="00673BF2" w:rsidRPr="005437D1">
          <w:rPr>
            <w:rStyle w:val="Hyperlink"/>
            <w:noProof/>
          </w:rPr>
          <w:t xml:space="preserve"> group.</w:t>
        </w:r>
        <w:r w:rsidR="00673BF2">
          <w:rPr>
            <w:noProof/>
            <w:webHidden/>
          </w:rPr>
          <w:tab/>
        </w:r>
        <w:r w:rsidR="00673BF2">
          <w:rPr>
            <w:noProof/>
            <w:webHidden/>
          </w:rPr>
          <w:fldChar w:fldCharType="begin"/>
        </w:r>
        <w:r w:rsidR="00673BF2">
          <w:rPr>
            <w:noProof/>
            <w:webHidden/>
          </w:rPr>
          <w:instrText xml:space="preserve"> PAGEREF _Toc402307664 \h </w:instrText>
        </w:r>
        <w:r w:rsidR="00673BF2">
          <w:rPr>
            <w:noProof/>
            <w:webHidden/>
          </w:rPr>
        </w:r>
        <w:r w:rsidR="00673BF2">
          <w:rPr>
            <w:noProof/>
            <w:webHidden/>
          </w:rPr>
          <w:fldChar w:fldCharType="separate"/>
        </w:r>
        <w:r w:rsidR="00430CA8">
          <w:rPr>
            <w:noProof/>
            <w:webHidden/>
          </w:rPr>
          <w:t>171</w:t>
        </w:r>
        <w:r w:rsidR="00673BF2">
          <w:rPr>
            <w:noProof/>
            <w:webHidden/>
          </w:rPr>
          <w:fldChar w:fldCharType="end"/>
        </w:r>
        <w:r>
          <w:rPr>
            <w:noProof/>
          </w:rPr>
          <w:fldChar w:fldCharType="end"/>
        </w:r>
      </w:ins>
    </w:p>
    <w:p w14:paraId="7F2900BF" w14:textId="77777777" w:rsidR="00673BF2" w:rsidRDefault="00FF0A84">
      <w:pPr>
        <w:pStyle w:val="TableofFigures"/>
        <w:tabs>
          <w:tab w:val="right" w:leader="dot" w:pos="9350"/>
        </w:tabs>
        <w:rPr>
          <w:ins w:id="994" w:author="Weber" w:date="2014-10-29T03:09:00Z"/>
          <w:rFonts w:asciiTheme="minorHAnsi" w:eastAsiaTheme="minorEastAsia" w:hAnsiTheme="minorHAnsi" w:cstheme="minorBidi"/>
          <w:smallCaps w:val="0"/>
          <w:noProof/>
          <w:sz w:val="22"/>
          <w:szCs w:val="22"/>
          <w:lang w:eastAsia="zh-CN"/>
        </w:rPr>
      </w:pPr>
      <w:ins w:id="995" w:author="Weber" w:date="2014-10-29T03:09:00Z">
        <w:r>
          <w:fldChar w:fldCharType="begin"/>
        </w:r>
        <w:r>
          <w:instrText xml:space="preserve"> HYPERLINK \l "_Toc402307665" </w:instrText>
        </w:r>
        <w:r>
          <w:fldChar w:fldCharType="separate"/>
        </w:r>
        <w:r w:rsidR="00673BF2" w:rsidRPr="005437D1">
          <w:rPr>
            <w:rStyle w:val="Hyperlink"/>
            <w:noProof/>
          </w:rPr>
          <w:t>Figure 39. Comparison of modeled vs. historical occurrences.</w:t>
        </w:r>
        <w:r w:rsidR="00673BF2">
          <w:rPr>
            <w:noProof/>
            <w:webHidden/>
          </w:rPr>
          <w:tab/>
        </w:r>
        <w:r w:rsidR="00673BF2">
          <w:rPr>
            <w:noProof/>
            <w:webHidden/>
          </w:rPr>
          <w:fldChar w:fldCharType="begin"/>
        </w:r>
        <w:r w:rsidR="00673BF2">
          <w:rPr>
            <w:noProof/>
            <w:webHidden/>
          </w:rPr>
          <w:instrText xml:space="preserve"> PAGEREF _Toc402307665 \h </w:instrText>
        </w:r>
        <w:r w:rsidR="00673BF2">
          <w:rPr>
            <w:noProof/>
            <w:webHidden/>
          </w:rPr>
        </w:r>
        <w:r w:rsidR="00673BF2">
          <w:rPr>
            <w:noProof/>
            <w:webHidden/>
          </w:rPr>
          <w:fldChar w:fldCharType="separate"/>
        </w:r>
        <w:r w:rsidR="00430CA8">
          <w:rPr>
            <w:noProof/>
            <w:webHidden/>
          </w:rPr>
          <w:t>173</w:t>
        </w:r>
        <w:r w:rsidR="00673BF2">
          <w:rPr>
            <w:noProof/>
            <w:webHidden/>
          </w:rPr>
          <w:fldChar w:fldCharType="end"/>
        </w:r>
        <w:r>
          <w:rPr>
            <w:noProof/>
          </w:rPr>
          <w:fldChar w:fldCharType="end"/>
        </w:r>
      </w:ins>
    </w:p>
    <w:p w14:paraId="630E9818" w14:textId="77777777" w:rsidR="00673BF2" w:rsidRDefault="00FF0A84">
      <w:pPr>
        <w:pStyle w:val="TableofFigures"/>
        <w:tabs>
          <w:tab w:val="right" w:leader="dot" w:pos="9350"/>
        </w:tabs>
        <w:rPr>
          <w:ins w:id="996" w:author="Weber" w:date="2014-10-29T03:09:00Z"/>
          <w:rFonts w:asciiTheme="minorHAnsi" w:eastAsiaTheme="minorEastAsia" w:hAnsiTheme="minorHAnsi" w:cstheme="minorBidi"/>
          <w:smallCaps w:val="0"/>
          <w:noProof/>
          <w:sz w:val="22"/>
          <w:szCs w:val="22"/>
          <w:lang w:eastAsia="zh-CN"/>
        </w:rPr>
      </w:pPr>
      <w:ins w:id="997" w:author="Weber" w:date="2014-10-29T03:09:00Z">
        <w:r>
          <w:fldChar w:fldCharType="begin"/>
        </w:r>
        <w:r>
          <w:instrText xml:space="preserve"> HYPERLINK \l "_Toc402307666" </w:instrText>
        </w:r>
        <w:r>
          <w:fldChar w:fldCharType="separate"/>
        </w:r>
        <w:r w:rsidR="00673BF2" w:rsidRPr="005437D1">
          <w:rPr>
            <w:rStyle w:val="Hyperlink"/>
            <w:noProof/>
          </w:rPr>
          <w:t xml:space="preserve">Figure 40. Comparison between the modeled and observed Willoughby and Rahn (2004) </w:t>
        </w:r>
        <w:r w:rsidR="00673BF2" w:rsidRPr="005437D1">
          <w:rPr>
            <w:rStyle w:val="Hyperlink"/>
            <w:i/>
            <w:noProof/>
          </w:rPr>
          <w:t>B</w:t>
        </w:r>
        <w:r w:rsidR="00673BF2" w:rsidRPr="005437D1">
          <w:rPr>
            <w:rStyle w:val="Hyperlink"/>
            <w:noProof/>
          </w:rPr>
          <w:t xml:space="preserve"> data set.</w:t>
        </w:r>
        <w:r w:rsidR="00673BF2">
          <w:rPr>
            <w:noProof/>
            <w:webHidden/>
          </w:rPr>
          <w:tab/>
        </w:r>
        <w:r w:rsidR="00673BF2">
          <w:rPr>
            <w:noProof/>
            <w:webHidden/>
          </w:rPr>
          <w:fldChar w:fldCharType="begin"/>
        </w:r>
        <w:r w:rsidR="00673BF2">
          <w:rPr>
            <w:noProof/>
            <w:webHidden/>
          </w:rPr>
          <w:instrText xml:space="preserve"> PAGEREF _Toc402307666 \h </w:instrText>
        </w:r>
        <w:r w:rsidR="00673BF2">
          <w:rPr>
            <w:noProof/>
            <w:webHidden/>
          </w:rPr>
        </w:r>
        <w:r w:rsidR="00673BF2">
          <w:rPr>
            <w:noProof/>
            <w:webHidden/>
          </w:rPr>
          <w:fldChar w:fldCharType="separate"/>
        </w:r>
        <w:r w:rsidR="00430CA8">
          <w:rPr>
            <w:noProof/>
            <w:webHidden/>
          </w:rPr>
          <w:t>173</w:t>
        </w:r>
        <w:r w:rsidR="00673BF2">
          <w:rPr>
            <w:noProof/>
            <w:webHidden/>
          </w:rPr>
          <w:fldChar w:fldCharType="end"/>
        </w:r>
        <w:r>
          <w:rPr>
            <w:noProof/>
          </w:rPr>
          <w:fldChar w:fldCharType="end"/>
        </w:r>
      </w:ins>
    </w:p>
    <w:p w14:paraId="41EDC289" w14:textId="77777777" w:rsidR="00673BF2" w:rsidRDefault="00FF0A84">
      <w:pPr>
        <w:pStyle w:val="TableofFigures"/>
        <w:tabs>
          <w:tab w:val="right" w:leader="dot" w:pos="9350"/>
        </w:tabs>
        <w:rPr>
          <w:ins w:id="998" w:author="Weber" w:date="2014-10-29T03:09:00Z"/>
          <w:rFonts w:asciiTheme="minorHAnsi" w:eastAsiaTheme="minorEastAsia" w:hAnsiTheme="minorHAnsi" w:cstheme="minorBidi"/>
          <w:smallCaps w:val="0"/>
          <w:noProof/>
          <w:sz w:val="22"/>
          <w:szCs w:val="22"/>
          <w:lang w:eastAsia="zh-CN"/>
        </w:rPr>
      </w:pPr>
      <w:ins w:id="999" w:author="Weber" w:date="2014-10-29T03:09:00Z">
        <w:r>
          <w:fldChar w:fldCharType="begin"/>
        </w:r>
        <w:r>
          <w:instrText xml:space="preserve"> HYPERLINK \l "_Toc402307667" </w:instrText>
        </w:r>
        <w:r>
          <w:fldChar w:fldCharType="separate"/>
        </w:r>
        <w:r w:rsidR="00673BF2" w:rsidRPr="005437D1">
          <w:rPr>
            <w:rStyle w:val="Hyperlink"/>
            <w:noProof/>
          </w:rPr>
          <w:t>Figure 41. Observed and expected distribution using a gamma distribution.</w:t>
        </w:r>
        <w:r w:rsidR="00673BF2">
          <w:rPr>
            <w:noProof/>
            <w:webHidden/>
          </w:rPr>
          <w:tab/>
        </w:r>
        <w:r w:rsidR="00673BF2">
          <w:rPr>
            <w:noProof/>
            <w:webHidden/>
          </w:rPr>
          <w:fldChar w:fldCharType="begin"/>
        </w:r>
        <w:r w:rsidR="00673BF2">
          <w:rPr>
            <w:noProof/>
            <w:webHidden/>
          </w:rPr>
          <w:instrText xml:space="preserve"> PAGEREF _Toc402307667 \h </w:instrText>
        </w:r>
        <w:r w:rsidR="00673BF2">
          <w:rPr>
            <w:noProof/>
            <w:webHidden/>
          </w:rPr>
        </w:r>
        <w:r w:rsidR="00673BF2">
          <w:rPr>
            <w:noProof/>
            <w:webHidden/>
          </w:rPr>
          <w:fldChar w:fldCharType="separate"/>
        </w:r>
        <w:r w:rsidR="00430CA8">
          <w:rPr>
            <w:noProof/>
            <w:webHidden/>
          </w:rPr>
          <w:t>174</w:t>
        </w:r>
        <w:r w:rsidR="00673BF2">
          <w:rPr>
            <w:noProof/>
            <w:webHidden/>
          </w:rPr>
          <w:fldChar w:fldCharType="end"/>
        </w:r>
        <w:r>
          <w:rPr>
            <w:noProof/>
          </w:rPr>
          <w:fldChar w:fldCharType="end"/>
        </w:r>
      </w:ins>
    </w:p>
    <w:p w14:paraId="594CD83C" w14:textId="77777777" w:rsidR="00673BF2" w:rsidRDefault="00FF0A84">
      <w:pPr>
        <w:pStyle w:val="TableofFigures"/>
        <w:tabs>
          <w:tab w:val="right" w:leader="dot" w:pos="9350"/>
        </w:tabs>
        <w:rPr>
          <w:ins w:id="1000" w:author="Weber" w:date="2014-10-29T03:09:00Z"/>
          <w:rFonts w:asciiTheme="minorHAnsi" w:eastAsiaTheme="minorEastAsia" w:hAnsiTheme="minorHAnsi" w:cstheme="minorBidi"/>
          <w:smallCaps w:val="0"/>
          <w:noProof/>
          <w:sz w:val="22"/>
          <w:szCs w:val="22"/>
          <w:lang w:eastAsia="zh-CN"/>
        </w:rPr>
      </w:pPr>
      <w:ins w:id="1001" w:author="Weber" w:date="2014-10-29T03:09:00Z">
        <w:r>
          <w:fldChar w:fldCharType="begin"/>
        </w:r>
        <w:r>
          <w:instrText xml:space="preserve"> HYPERLINK \l "_Toc402307668" </w:instrText>
        </w:r>
        <w:r>
          <w:fldChar w:fldCharType="separate"/>
        </w:r>
        <w:r w:rsidR="00673BF2" w:rsidRPr="005437D1">
          <w:rPr>
            <w:rStyle w:val="Hyperlink"/>
            <w:noProof/>
          </w:rPr>
          <w:t>Figure 42. Comparison of modeled (left) and observed (right) swaths of maximum sustained marine surface winds for Hurricane Andrew of 1992 in South Florida. The Hurricane Andrew observed swath is based on adjusting flight-level winds with the SFMR-based wind reduction method.</w:t>
        </w:r>
        <w:r w:rsidR="00673BF2">
          <w:rPr>
            <w:noProof/>
            <w:webHidden/>
          </w:rPr>
          <w:tab/>
        </w:r>
        <w:r w:rsidR="00673BF2">
          <w:rPr>
            <w:noProof/>
            <w:webHidden/>
          </w:rPr>
          <w:fldChar w:fldCharType="begin"/>
        </w:r>
        <w:r w:rsidR="00673BF2">
          <w:rPr>
            <w:noProof/>
            <w:webHidden/>
          </w:rPr>
          <w:instrText xml:space="preserve"> PAGEREF _Toc402307668 \h </w:instrText>
        </w:r>
        <w:r w:rsidR="00673BF2">
          <w:rPr>
            <w:noProof/>
            <w:webHidden/>
          </w:rPr>
        </w:r>
        <w:r w:rsidR="00673BF2">
          <w:rPr>
            <w:noProof/>
            <w:webHidden/>
          </w:rPr>
          <w:fldChar w:fldCharType="separate"/>
        </w:r>
        <w:r w:rsidR="00430CA8">
          <w:rPr>
            <w:noProof/>
            <w:webHidden/>
          </w:rPr>
          <w:t>177</w:t>
        </w:r>
        <w:r w:rsidR="00673BF2">
          <w:rPr>
            <w:noProof/>
            <w:webHidden/>
          </w:rPr>
          <w:fldChar w:fldCharType="end"/>
        </w:r>
        <w:r>
          <w:rPr>
            <w:noProof/>
          </w:rPr>
          <w:fldChar w:fldCharType="end"/>
        </w:r>
      </w:ins>
    </w:p>
    <w:p w14:paraId="74106729" w14:textId="77777777" w:rsidR="00673BF2" w:rsidRDefault="00FF0A84">
      <w:pPr>
        <w:pStyle w:val="TableofFigures"/>
        <w:tabs>
          <w:tab w:val="right" w:leader="dot" w:pos="9350"/>
        </w:tabs>
        <w:rPr>
          <w:ins w:id="1002" w:author="Weber" w:date="2014-10-29T03:09:00Z"/>
          <w:rFonts w:asciiTheme="minorHAnsi" w:eastAsiaTheme="minorEastAsia" w:hAnsiTheme="minorHAnsi" w:cstheme="minorBidi"/>
          <w:smallCaps w:val="0"/>
          <w:noProof/>
          <w:sz w:val="22"/>
          <w:szCs w:val="22"/>
          <w:lang w:eastAsia="zh-CN"/>
        </w:rPr>
      </w:pPr>
      <w:ins w:id="1003" w:author="Weber" w:date="2014-10-29T03:09:00Z">
        <w:r>
          <w:fldChar w:fldCharType="begin"/>
        </w:r>
        <w:r>
          <w:instrText xml:space="preserve"> HYPERLINK \l "_Toc402307669" </w:instrText>
        </w:r>
        <w:r>
          <w:fldChar w:fldCharType="separate"/>
        </w:r>
        <w:r w:rsidR="00673BF2" w:rsidRPr="005437D1">
          <w:rPr>
            <w:rStyle w:val="Hyperlink"/>
            <w:noProof/>
          </w:rPr>
          <w:t>Figure 43. Histogram of CVs for all counties combined.</w:t>
        </w:r>
        <w:r w:rsidR="00673BF2">
          <w:rPr>
            <w:noProof/>
            <w:webHidden/>
          </w:rPr>
          <w:tab/>
        </w:r>
        <w:r w:rsidR="00673BF2">
          <w:rPr>
            <w:noProof/>
            <w:webHidden/>
          </w:rPr>
          <w:fldChar w:fldCharType="begin"/>
        </w:r>
        <w:r w:rsidR="00673BF2">
          <w:rPr>
            <w:noProof/>
            <w:webHidden/>
          </w:rPr>
          <w:instrText xml:space="preserve"> PAGEREF _Toc402307669 \h </w:instrText>
        </w:r>
        <w:r w:rsidR="00673BF2">
          <w:rPr>
            <w:noProof/>
            <w:webHidden/>
          </w:rPr>
        </w:r>
        <w:r w:rsidR="00673BF2">
          <w:rPr>
            <w:noProof/>
            <w:webHidden/>
          </w:rPr>
          <w:fldChar w:fldCharType="separate"/>
        </w:r>
        <w:r w:rsidR="00430CA8">
          <w:rPr>
            <w:noProof/>
            <w:webHidden/>
          </w:rPr>
          <w:t>182</w:t>
        </w:r>
        <w:r w:rsidR="00673BF2">
          <w:rPr>
            <w:noProof/>
            <w:webHidden/>
          </w:rPr>
          <w:fldChar w:fldCharType="end"/>
        </w:r>
        <w:r>
          <w:rPr>
            <w:noProof/>
          </w:rPr>
          <w:fldChar w:fldCharType="end"/>
        </w:r>
      </w:ins>
    </w:p>
    <w:p w14:paraId="34528948" w14:textId="77777777" w:rsidR="00673BF2" w:rsidRDefault="00FF0A84">
      <w:pPr>
        <w:pStyle w:val="TableofFigures"/>
        <w:tabs>
          <w:tab w:val="right" w:leader="dot" w:pos="9350"/>
        </w:tabs>
        <w:rPr>
          <w:ins w:id="1004" w:author="Weber" w:date="2014-10-29T03:09:00Z"/>
          <w:rFonts w:asciiTheme="minorHAnsi" w:eastAsiaTheme="minorEastAsia" w:hAnsiTheme="minorHAnsi" w:cstheme="minorBidi"/>
          <w:smallCaps w:val="0"/>
          <w:noProof/>
          <w:sz w:val="22"/>
          <w:szCs w:val="22"/>
          <w:lang w:eastAsia="zh-CN"/>
        </w:rPr>
      </w:pPr>
      <w:ins w:id="1005" w:author="Weber" w:date="2014-10-29T03:09:00Z">
        <w:r>
          <w:fldChar w:fldCharType="begin"/>
        </w:r>
        <w:r>
          <w:instrText xml:space="preserve"> HYPERLINK \l "_Toc402307670" </w:instrText>
        </w:r>
        <w:r>
          <w:fldChar w:fldCharType="separate"/>
        </w:r>
        <w:r w:rsidR="00673BF2" w:rsidRPr="005437D1">
          <w:rPr>
            <w:rStyle w:val="Hyperlink"/>
            <w:noProof/>
          </w:rPr>
          <w:t>Figure 44. SRCs for Expected Loss Cost for all Input Variables for all Hurricane Categories.</w:t>
        </w:r>
        <w:r w:rsidR="00673BF2">
          <w:rPr>
            <w:noProof/>
            <w:webHidden/>
          </w:rPr>
          <w:tab/>
        </w:r>
        <w:r w:rsidR="00673BF2">
          <w:rPr>
            <w:noProof/>
            <w:webHidden/>
          </w:rPr>
          <w:fldChar w:fldCharType="begin"/>
        </w:r>
        <w:r w:rsidR="00673BF2">
          <w:rPr>
            <w:noProof/>
            <w:webHidden/>
          </w:rPr>
          <w:instrText xml:space="preserve"> PAGEREF _Toc402307670 \h </w:instrText>
        </w:r>
        <w:r w:rsidR="00673BF2">
          <w:rPr>
            <w:noProof/>
            <w:webHidden/>
          </w:rPr>
        </w:r>
        <w:r w:rsidR="00673BF2">
          <w:rPr>
            <w:noProof/>
            <w:webHidden/>
          </w:rPr>
          <w:fldChar w:fldCharType="separate"/>
        </w:r>
        <w:r w:rsidR="00430CA8">
          <w:rPr>
            <w:noProof/>
            <w:webHidden/>
          </w:rPr>
          <w:t>185</w:t>
        </w:r>
        <w:r w:rsidR="00673BF2">
          <w:rPr>
            <w:noProof/>
            <w:webHidden/>
          </w:rPr>
          <w:fldChar w:fldCharType="end"/>
        </w:r>
        <w:r>
          <w:rPr>
            <w:noProof/>
          </w:rPr>
          <w:fldChar w:fldCharType="end"/>
        </w:r>
      </w:ins>
    </w:p>
    <w:p w14:paraId="5D694C85" w14:textId="77777777" w:rsidR="00673BF2" w:rsidRDefault="00FF0A84">
      <w:pPr>
        <w:pStyle w:val="TableofFigures"/>
        <w:tabs>
          <w:tab w:val="right" w:leader="dot" w:pos="9350"/>
        </w:tabs>
        <w:rPr>
          <w:ins w:id="1006" w:author="Weber" w:date="2014-10-29T03:09:00Z"/>
          <w:rFonts w:asciiTheme="minorHAnsi" w:eastAsiaTheme="minorEastAsia" w:hAnsiTheme="minorHAnsi" w:cstheme="minorBidi"/>
          <w:smallCaps w:val="0"/>
          <w:noProof/>
          <w:sz w:val="22"/>
          <w:szCs w:val="22"/>
          <w:lang w:eastAsia="zh-CN"/>
        </w:rPr>
      </w:pPr>
      <w:ins w:id="1007" w:author="Weber" w:date="2014-10-29T03:09:00Z">
        <w:r>
          <w:fldChar w:fldCharType="begin"/>
        </w:r>
        <w:r>
          <w:instrText xml:space="preserve"> HYPERLINK \l "_Toc402307671" </w:instrText>
        </w:r>
        <w:r>
          <w:fldChar w:fldCharType="separate"/>
        </w:r>
        <w:r w:rsidR="00673BF2" w:rsidRPr="005437D1">
          <w:rPr>
            <w:rStyle w:val="Hyperlink"/>
            <w:noProof/>
          </w:rPr>
          <w:t>Figure 45. EPRs for Expected Loss Cost for all Input Variables for all Hurricane Categories.</w:t>
        </w:r>
        <w:r w:rsidR="00673BF2">
          <w:rPr>
            <w:noProof/>
            <w:webHidden/>
          </w:rPr>
          <w:tab/>
        </w:r>
        <w:r w:rsidR="00673BF2">
          <w:rPr>
            <w:noProof/>
            <w:webHidden/>
          </w:rPr>
          <w:fldChar w:fldCharType="begin"/>
        </w:r>
        <w:r w:rsidR="00673BF2">
          <w:rPr>
            <w:noProof/>
            <w:webHidden/>
          </w:rPr>
          <w:instrText xml:space="preserve"> PAGEREF _Toc402307671 \h </w:instrText>
        </w:r>
        <w:r w:rsidR="00673BF2">
          <w:rPr>
            <w:noProof/>
            <w:webHidden/>
          </w:rPr>
        </w:r>
        <w:r w:rsidR="00673BF2">
          <w:rPr>
            <w:noProof/>
            <w:webHidden/>
          </w:rPr>
          <w:fldChar w:fldCharType="separate"/>
        </w:r>
        <w:r w:rsidR="00430CA8">
          <w:rPr>
            <w:noProof/>
            <w:webHidden/>
          </w:rPr>
          <w:t>188</w:t>
        </w:r>
        <w:r w:rsidR="00673BF2">
          <w:rPr>
            <w:noProof/>
            <w:webHidden/>
          </w:rPr>
          <w:fldChar w:fldCharType="end"/>
        </w:r>
        <w:r>
          <w:rPr>
            <w:noProof/>
          </w:rPr>
          <w:fldChar w:fldCharType="end"/>
        </w:r>
      </w:ins>
    </w:p>
    <w:p w14:paraId="2BA98174" w14:textId="77777777" w:rsidR="00673BF2" w:rsidRDefault="00FF0A84">
      <w:pPr>
        <w:pStyle w:val="TableofFigures"/>
        <w:tabs>
          <w:tab w:val="right" w:leader="dot" w:pos="9350"/>
        </w:tabs>
        <w:rPr>
          <w:ins w:id="1008" w:author="Weber" w:date="2014-10-29T03:09:00Z"/>
          <w:rFonts w:asciiTheme="minorHAnsi" w:eastAsiaTheme="minorEastAsia" w:hAnsiTheme="minorHAnsi" w:cstheme="minorBidi"/>
          <w:smallCaps w:val="0"/>
          <w:noProof/>
          <w:sz w:val="22"/>
          <w:szCs w:val="22"/>
          <w:lang w:eastAsia="zh-CN"/>
        </w:rPr>
      </w:pPr>
      <w:ins w:id="1009" w:author="Weber" w:date="2014-10-29T03:09:00Z">
        <w:r>
          <w:fldChar w:fldCharType="begin"/>
        </w:r>
        <w:r>
          <w:instrText xml:space="preserve"> HYPERLINK \l "_Toc402307672" </w:instrText>
        </w:r>
        <w:r>
          <w:fldChar w:fldCharType="separate"/>
        </w:r>
        <w:r w:rsidR="00673BF2" w:rsidRPr="005437D1">
          <w:rPr>
            <w:rStyle w:val="Hyperlink"/>
            <w:noProof/>
          </w:rPr>
          <w:t>Figure 46. Scatter plot between total actual vs. total modeled losses</w:t>
        </w:r>
        <w:r w:rsidR="00673BF2">
          <w:rPr>
            <w:noProof/>
            <w:webHidden/>
          </w:rPr>
          <w:tab/>
        </w:r>
        <w:r w:rsidR="00673BF2">
          <w:rPr>
            <w:noProof/>
            <w:webHidden/>
          </w:rPr>
          <w:fldChar w:fldCharType="begin"/>
        </w:r>
        <w:r w:rsidR="00673BF2">
          <w:rPr>
            <w:noProof/>
            <w:webHidden/>
          </w:rPr>
          <w:instrText xml:space="preserve"> PAGEREF _Toc402307672 \h </w:instrText>
        </w:r>
        <w:r w:rsidR="00673BF2">
          <w:rPr>
            <w:noProof/>
            <w:webHidden/>
          </w:rPr>
        </w:r>
        <w:r w:rsidR="00673BF2">
          <w:rPr>
            <w:noProof/>
            <w:webHidden/>
          </w:rPr>
          <w:fldChar w:fldCharType="separate"/>
        </w:r>
        <w:r w:rsidR="00430CA8">
          <w:rPr>
            <w:noProof/>
            <w:webHidden/>
          </w:rPr>
          <w:t>194</w:t>
        </w:r>
        <w:r w:rsidR="00673BF2">
          <w:rPr>
            <w:noProof/>
            <w:webHidden/>
          </w:rPr>
          <w:fldChar w:fldCharType="end"/>
        </w:r>
        <w:r>
          <w:rPr>
            <w:noProof/>
          </w:rPr>
          <w:fldChar w:fldCharType="end"/>
        </w:r>
      </w:ins>
    </w:p>
    <w:p w14:paraId="20D811A4" w14:textId="77777777" w:rsidR="00673BF2" w:rsidRDefault="00FF0A84">
      <w:pPr>
        <w:pStyle w:val="TableofFigures"/>
        <w:tabs>
          <w:tab w:val="right" w:leader="dot" w:pos="9350"/>
        </w:tabs>
        <w:rPr>
          <w:ins w:id="1010" w:author="Weber" w:date="2014-10-29T03:09:00Z"/>
          <w:rFonts w:asciiTheme="minorHAnsi" w:eastAsiaTheme="minorEastAsia" w:hAnsiTheme="minorHAnsi" w:cstheme="minorBidi"/>
          <w:smallCaps w:val="0"/>
          <w:noProof/>
          <w:sz w:val="22"/>
          <w:szCs w:val="22"/>
          <w:lang w:eastAsia="zh-CN"/>
        </w:rPr>
      </w:pPr>
      <w:ins w:id="1011" w:author="Weber" w:date="2014-10-29T03:09:00Z">
        <w:r>
          <w:fldChar w:fldCharType="begin"/>
        </w:r>
        <w:r>
          <w:instrText xml:space="preserve"> HYPERLINK \l "_Toc402307673" </w:instrText>
        </w:r>
        <w:r>
          <w:fldChar w:fldCharType="separate"/>
        </w:r>
        <w:r w:rsidR="00673BF2" w:rsidRPr="005437D1">
          <w:rPr>
            <w:rStyle w:val="Hyperlink"/>
            <w:noProof/>
          </w:rPr>
          <w:t>Figure 47. Scatter plot between actual vs modeled losses</w:t>
        </w:r>
        <w:r w:rsidR="00673BF2">
          <w:rPr>
            <w:noProof/>
            <w:webHidden/>
          </w:rPr>
          <w:tab/>
        </w:r>
        <w:r w:rsidR="00673BF2">
          <w:rPr>
            <w:noProof/>
            <w:webHidden/>
          </w:rPr>
          <w:fldChar w:fldCharType="begin"/>
        </w:r>
        <w:r w:rsidR="00673BF2">
          <w:rPr>
            <w:noProof/>
            <w:webHidden/>
          </w:rPr>
          <w:instrText xml:space="preserve"> PAGEREF _Toc402307673 \h </w:instrText>
        </w:r>
        <w:r w:rsidR="00673BF2">
          <w:rPr>
            <w:noProof/>
            <w:webHidden/>
          </w:rPr>
        </w:r>
        <w:r w:rsidR="00673BF2">
          <w:rPr>
            <w:noProof/>
            <w:webHidden/>
          </w:rPr>
          <w:fldChar w:fldCharType="separate"/>
        </w:r>
        <w:r w:rsidR="00430CA8">
          <w:rPr>
            <w:noProof/>
            <w:webHidden/>
          </w:rPr>
          <w:t>194</w:t>
        </w:r>
        <w:r w:rsidR="00673BF2">
          <w:rPr>
            <w:noProof/>
            <w:webHidden/>
          </w:rPr>
          <w:fldChar w:fldCharType="end"/>
        </w:r>
        <w:r>
          <w:rPr>
            <w:noProof/>
          </w:rPr>
          <w:fldChar w:fldCharType="end"/>
        </w:r>
      </w:ins>
    </w:p>
    <w:p w14:paraId="1C297388" w14:textId="77777777" w:rsidR="00673BF2" w:rsidRDefault="00FF0A84">
      <w:pPr>
        <w:pStyle w:val="TableofFigures"/>
        <w:tabs>
          <w:tab w:val="right" w:leader="dot" w:pos="9350"/>
        </w:tabs>
        <w:rPr>
          <w:ins w:id="1012" w:author="Weber" w:date="2014-10-29T03:09:00Z"/>
          <w:rFonts w:asciiTheme="minorHAnsi" w:eastAsiaTheme="minorEastAsia" w:hAnsiTheme="minorHAnsi" w:cstheme="minorBidi"/>
          <w:smallCaps w:val="0"/>
          <w:noProof/>
          <w:sz w:val="22"/>
          <w:szCs w:val="22"/>
          <w:lang w:eastAsia="zh-CN"/>
        </w:rPr>
      </w:pPr>
      <w:ins w:id="1013" w:author="Weber" w:date="2014-10-29T03:09:00Z">
        <w:r>
          <w:fldChar w:fldCharType="begin"/>
        </w:r>
        <w:r>
          <w:instrText xml:space="preserve"> </w:instrText>
        </w:r>
        <w:r>
          <w:instrText xml:space="preserve">HYPERLINK \l "_Toc402307674" </w:instrText>
        </w:r>
        <w:r>
          <w:fldChar w:fldCharType="separate"/>
        </w:r>
        <w:r w:rsidR="00673BF2" w:rsidRPr="005437D1">
          <w:rPr>
            <w:rStyle w:val="Hyperlink"/>
            <w:noProof/>
          </w:rPr>
          <w:t>Figure 48. Scatter plot for comparison # 1.</w:t>
        </w:r>
        <w:r w:rsidR="00673BF2">
          <w:rPr>
            <w:noProof/>
            <w:webHidden/>
          </w:rPr>
          <w:tab/>
        </w:r>
        <w:r w:rsidR="00673BF2">
          <w:rPr>
            <w:noProof/>
            <w:webHidden/>
          </w:rPr>
          <w:fldChar w:fldCharType="begin"/>
        </w:r>
        <w:r w:rsidR="00673BF2">
          <w:rPr>
            <w:noProof/>
            <w:webHidden/>
          </w:rPr>
          <w:instrText xml:space="preserve"> PAGEREF _Toc402307674 \h </w:instrText>
        </w:r>
        <w:r w:rsidR="00673BF2">
          <w:rPr>
            <w:noProof/>
            <w:webHidden/>
          </w:rPr>
        </w:r>
        <w:r w:rsidR="00673BF2">
          <w:rPr>
            <w:noProof/>
            <w:webHidden/>
          </w:rPr>
          <w:fldChar w:fldCharType="separate"/>
        </w:r>
        <w:r w:rsidR="00430CA8">
          <w:rPr>
            <w:noProof/>
            <w:webHidden/>
          </w:rPr>
          <w:t>203</w:t>
        </w:r>
        <w:r w:rsidR="00673BF2">
          <w:rPr>
            <w:noProof/>
            <w:webHidden/>
          </w:rPr>
          <w:fldChar w:fldCharType="end"/>
        </w:r>
        <w:r>
          <w:rPr>
            <w:noProof/>
          </w:rPr>
          <w:fldChar w:fldCharType="end"/>
        </w:r>
      </w:ins>
    </w:p>
    <w:p w14:paraId="7D41EFA9" w14:textId="77777777" w:rsidR="00673BF2" w:rsidRDefault="00FF0A84">
      <w:pPr>
        <w:pStyle w:val="TableofFigures"/>
        <w:tabs>
          <w:tab w:val="right" w:leader="dot" w:pos="9350"/>
        </w:tabs>
        <w:rPr>
          <w:ins w:id="1014" w:author="Weber" w:date="2014-10-29T03:09:00Z"/>
          <w:rFonts w:asciiTheme="minorHAnsi" w:eastAsiaTheme="minorEastAsia" w:hAnsiTheme="minorHAnsi" w:cstheme="minorBidi"/>
          <w:smallCaps w:val="0"/>
          <w:noProof/>
          <w:sz w:val="22"/>
          <w:szCs w:val="22"/>
          <w:lang w:eastAsia="zh-CN"/>
        </w:rPr>
      </w:pPr>
      <w:ins w:id="1015" w:author="Weber" w:date="2014-10-29T03:09:00Z">
        <w:r>
          <w:fldChar w:fldCharType="begin"/>
        </w:r>
        <w:r>
          <w:instrText xml:space="preserve"> HYPERLINK \l "_Toc402307675" </w:instrText>
        </w:r>
        <w:r>
          <w:fldChar w:fldCharType="separate"/>
        </w:r>
        <w:r w:rsidR="00673BF2" w:rsidRPr="005437D1">
          <w:rPr>
            <w:rStyle w:val="Hyperlink"/>
            <w:noProof/>
          </w:rPr>
          <w:t>Figure 49. Scatter plot for comparison # 2.</w:t>
        </w:r>
        <w:r w:rsidR="00673BF2">
          <w:rPr>
            <w:noProof/>
            <w:webHidden/>
          </w:rPr>
          <w:tab/>
        </w:r>
        <w:r w:rsidR="00673BF2">
          <w:rPr>
            <w:noProof/>
            <w:webHidden/>
          </w:rPr>
          <w:fldChar w:fldCharType="begin"/>
        </w:r>
        <w:r w:rsidR="00673BF2">
          <w:rPr>
            <w:noProof/>
            <w:webHidden/>
          </w:rPr>
          <w:instrText xml:space="preserve"> PAGEREF _Toc402307675 \h </w:instrText>
        </w:r>
        <w:r w:rsidR="00673BF2">
          <w:rPr>
            <w:noProof/>
            <w:webHidden/>
          </w:rPr>
        </w:r>
        <w:r w:rsidR="00673BF2">
          <w:rPr>
            <w:noProof/>
            <w:webHidden/>
          </w:rPr>
          <w:fldChar w:fldCharType="separate"/>
        </w:r>
        <w:r w:rsidR="00430CA8">
          <w:rPr>
            <w:noProof/>
            <w:webHidden/>
          </w:rPr>
          <w:t>203</w:t>
        </w:r>
        <w:r w:rsidR="00673BF2">
          <w:rPr>
            <w:noProof/>
            <w:webHidden/>
          </w:rPr>
          <w:fldChar w:fldCharType="end"/>
        </w:r>
        <w:r>
          <w:rPr>
            <w:noProof/>
          </w:rPr>
          <w:fldChar w:fldCharType="end"/>
        </w:r>
      </w:ins>
    </w:p>
    <w:p w14:paraId="65941CA1" w14:textId="77777777" w:rsidR="00673BF2" w:rsidRDefault="00FF0A84">
      <w:pPr>
        <w:pStyle w:val="TableofFigures"/>
        <w:tabs>
          <w:tab w:val="right" w:leader="dot" w:pos="9350"/>
        </w:tabs>
        <w:rPr>
          <w:ins w:id="1016" w:author="Weber" w:date="2014-10-29T03:09:00Z"/>
          <w:rFonts w:asciiTheme="minorHAnsi" w:eastAsiaTheme="minorEastAsia" w:hAnsiTheme="minorHAnsi" w:cstheme="minorBidi"/>
          <w:smallCaps w:val="0"/>
          <w:noProof/>
          <w:sz w:val="22"/>
          <w:szCs w:val="22"/>
          <w:lang w:eastAsia="zh-CN"/>
        </w:rPr>
      </w:pPr>
      <w:ins w:id="1017" w:author="Weber" w:date="2014-10-29T03:09:00Z">
        <w:r>
          <w:fldChar w:fldCharType="begin"/>
        </w:r>
        <w:r>
          <w:instrText xml:space="preserve"> HYPERLINK \l "_Toc402307676" </w:instrText>
        </w:r>
        <w:r>
          <w:fldChar w:fldCharType="separate"/>
        </w:r>
        <w:r w:rsidR="00673BF2" w:rsidRPr="005437D1">
          <w:rPr>
            <w:rStyle w:val="Hyperlink"/>
            <w:noProof/>
          </w:rPr>
          <w:t>Figure 50. Scatter plot for comparison # 3.</w:t>
        </w:r>
        <w:r w:rsidR="00673BF2">
          <w:rPr>
            <w:noProof/>
            <w:webHidden/>
          </w:rPr>
          <w:tab/>
        </w:r>
        <w:r w:rsidR="00673BF2">
          <w:rPr>
            <w:noProof/>
            <w:webHidden/>
          </w:rPr>
          <w:fldChar w:fldCharType="begin"/>
        </w:r>
        <w:r w:rsidR="00673BF2">
          <w:rPr>
            <w:noProof/>
            <w:webHidden/>
          </w:rPr>
          <w:instrText xml:space="preserve"> PAGEREF _Toc402307676 \h </w:instrText>
        </w:r>
        <w:r w:rsidR="00673BF2">
          <w:rPr>
            <w:noProof/>
            <w:webHidden/>
          </w:rPr>
        </w:r>
        <w:r w:rsidR="00673BF2">
          <w:rPr>
            <w:noProof/>
            <w:webHidden/>
          </w:rPr>
          <w:fldChar w:fldCharType="separate"/>
        </w:r>
        <w:r w:rsidR="00430CA8">
          <w:rPr>
            <w:noProof/>
            <w:webHidden/>
          </w:rPr>
          <w:t>204</w:t>
        </w:r>
        <w:r w:rsidR="00673BF2">
          <w:rPr>
            <w:noProof/>
            <w:webHidden/>
          </w:rPr>
          <w:fldChar w:fldCharType="end"/>
        </w:r>
        <w:r>
          <w:rPr>
            <w:noProof/>
          </w:rPr>
          <w:fldChar w:fldCharType="end"/>
        </w:r>
      </w:ins>
    </w:p>
    <w:p w14:paraId="7E1B3E9A" w14:textId="77777777" w:rsidR="00673BF2" w:rsidRDefault="00FF0A84">
      <w:pPr>
        <w:pStyle w:val="TableofFigures"/>
        <w:tabs>
          <w:tab w:val="right" w:leader="dot" w:pos="9350"/>
        </w:tabs>
        <w:rPr>
          <w:ins w:id="1018" w:author="Weber" w:date="2014-10-29T03:09:00Z"/>
          <w:rFonts w:asciiTheme="minorHAnsi" w:eastAsiaTheme="minorEastAsia" w:hAnsiTheme="minorHAnsi" w:cstheme="minorBidi"/>
          <w:smallCaps w:val="0"/>
          <w:noProof/>
          <w:sz w:val="22"/>
          <w:szCs w:val="22"/>
          <w:lang w:eastAsia="zh-CN"/>
        </w:rPr>
      </w:pPr>
      <w:ins w:id="1019" w:author="Weber" w:date="2014-10-29T03:09:00Z">
        <w:r>
          <w:fldChar w:fldCharType="begin"/>
        </w:r>
        <w:r>
          <w:instrText xml:space="preserve"> HYPERLINK \l "_Toc402307677" </w:instrText>
        </w:r>
        <w:r>
          <w:fldChar w:fldCharType="separate"/>
        </w:r>
        <w:r w:rsidR="00673BF2" w:rsidRPr="005437D1">
          <w:rPr>
            <w:rStyle w:val="Hyperlink"/>
            <w:noProof/>
          </w:rPr>
          <w:t>Figure 51. Scatter plot for comparison # 4.</w:t>
        </w:r>
        <w:r w:rsidR="00673BF2">
          <w:rPr>
            <w:noProof/>
            <w:webHidden/>
          </w:rPr>
          <w:tab/>
        </w:r>
        <w:r w:rsidR="00673BF2">
          <w:rPr>
            <w:noProof/>
            <w:webHidden/>
          </w:rPr>
          <w:fldChar w:fldCharType="begin"/>
        </w:r>
        <w:r w:rsidR="00673BF2">
          <w:rPr>
            <w:noProof/>
            <w:webHidden/>
          </w:rPr>
          <w:instrText xml:space="preserve"> PAGEREF _Toc402307677 \h </w:instrText>
        </w:r>
        <w:r w:rsidR="00673BF2">
          <w:rPr>
            <w:noProof/>
            <w:webHidden/>
          </w:rPr>
        </w:r>
        <w:r w:rsidR="00673BF2">
          <w:rPr>
            <w:noProof/>
            <w:webHidden/>
          </w:rPr>
          <w:fldChar w:fldCharType="separate"/>
        </w:r>
        <w:r w:rsidR="00430CA8">
          <w:rPr>
            <w:noProof/>
            <w:webHidden/>
          </w:rPr>
          <w:t>204</w:t>
        </w:r>
        <w:r w:rsidR="00673BF2">
          <w:rPr>
            <w:noProof/>
            <w:webHidden/>
          </w:rPr>
          <w:fldChar w:fldCharType="end"/>
        </w:r>
        <w:r>
          <w:rPr>
            <w:noProof/>
          </w:rPr>
          <w:fldChar w:fldCharType="end"/>
        </w:r>
      </w:ins>
    </w:p>
    <w:p w14:paraId="763D8C48" w14:textId="77777777" w:rsidR="00673BF2" w:rsidRDefault="00FF0A84">
      <w:pPr>
        <w:pStyle w:val="TableofFigures"/>
        <w:tabs>
          <w:tab w:val="right" w:leader="dot" w:pos="9350"/>
        </w:tabs>
        <w:rPr>
          <w:ins w:id="1020" w:author="Weber" w:date="2014-10-29T03:09:00Z"/>
          <w:rFonts w:asciiTheme="minorHAnsi" w:eastAsiaTheme="minorEastAsia" w:hAnsiTheme="minorHAnsi" w:cstheme="minorBidi"/>
          <w:smallCaps w:val="0"/>
          <w:noProof/>
          <w:sz w:val="22"/>
          <w:szCs w:val="22"/>
          <w:lang w:eastAsia="zh-CN"/>
        </w:rPr>
      </w:pPr>
      <w:ins w:id="1021" w:author="Weber" w:date="2014-10-29T03:09:00Z">
        <w:r>
          <w:fldChar w:fldCharType="begin"/>
        </w:r>
        <w:r>
          <w:instrText xml:space="preserve"> HYPERLINK \l "</w:instrText>
        </w:r>
        <w:r>
          <w:instrText xml:space="preserve">_Toc402307678" </w:instrText>
        </w:r>
        <w:r>
          <w:fldChar w:fldCharType="separate"/>
        </w:r>
        <w:r w:rsidR="00673BF2" w:rsidRPr="005437D1">
          <w:rPr>
            <w:rStyle w:val="Hyperlink"/>
            <w:noProof/>
          </w:rPr>
          <w:t>Figure 52. Scatter plot for comparison # 5.</w:t>
        </w:r>
        <w:r w:rsidR="00673BF2">
          <w:rPr>
            <w:noProof/>
            <w:webHidden/>
          </w:rPr>
          <w:tab/>
        </w:r>
        <w:r w:rsidR="00673BF2">
          <w:rPr>
            <w:noProof/>
            <w:webHidden/>
          </w:rPr>
          <w:fldChar w:fldCharType="begin"/>
        </w:r>
        <w:r w:rsidR="00673BF2">
          <w:rPr>
            <w:noProof/>
            <w:webHidden/>
          </w:rPr>
          <w:instrText xml:space="preserve"> PAGEREF _Toc402307678 \h </w:instrText>
        </w:r>
        <w:r w:rsidR="00673BF2">
          <w:rPr>
            <w:noProof/>
            <w:webHidden/>
          </w:rPr>
        </w:r>
        <w:r w:rsidR="00673BF2">
          <w:rPr>
            <w:noProof/>
            <w:webHidden/>
          </w:rPr>
          <w:fldChar w:fldCharType="separate"/>
        </w:r>
        <w:r w:rsidR="00430CA8">
          <w:rPr>
            <w:noProof/>
            <w:webHidden/>
          </w:rPr>
          <w:t>205</w:t>
        </w:r>
        <w:r w:rsidR="00673BF2">
          <w:rPr>
            <w:noProof/>
            <w:webHidden/>
          </w:rPr>
          <w:fldChar w:fldCharType="end"/>
        </w:r>
        <w:r>
          <w:rPr>
            <w:noProof/>
          </w:rPr>
          <w:fldChar w:fldCharType="end"/>
        </w:r>
      </w:ins>
    </w:p>
    <w:p w14:paraId="323BAD8E" w14:textId="77777777" w:rsidR="00673BF2" w:rsidRDefault="00FF0A84">
      <w:pPr>
        <w:pStyle w:val="TableofFigures"/>
        <w:tabs>
          <w:tab w:val="right" w:leader="dot" w:pos="9350"/>
        </w:tabs>
        <w:rPr>
          <w:ins w:id="1022" w:author="Weber" w:date="2014-10-29T03:09:00Z"/>
          <w:rFonts w:asciiTheme="minorHAnsi" w:eastAsiaTheme="minorEastAsia" w:hAnsiTheme="minorHAnsi" w:cstheme="minorBidi"/>
          <w:smallCaps w:val="0"/>
          <w:noProof/>
          <w:sz w:val="22"/>
          <w:szCs w:val="22"/>
          <w:lang w:eastAsia="zh-CN"/>
        </w:rPr>
      </w:pPr>
      <w:ins w:id="1023" w:author="Weber" w:date="2014-10-29T03:09:00Z">
        <w:r>
          <w:fldChar w:fldCharType="begin"/>
        </w:r>
        <w:r>
          <w:instrText xml:space="preserve"> HYPERLINK \l "_Toc402307679" </w:instrText>
        </w:r>
        <w:r>
          <w:fldChar w:fldCharType="separate"/>
        </w:r>
        <w:r w:rsidR="00673BF2" w:rsidRPr="005437D1">
          <w:rPr>
            <w:rStyle w:val="Hyperlink"/>
            <w:noProof/>
          </w:rPr>
          <w:t>Figure 53. Scatter plot for comparison # 1.</w:t>
        </w:r>
        <w:r w:rsidR="00673BF2">
          <w:rPr>
            <w:noProof/>
            <w:webHidden/>
          </w:rPr>
          <w:tab/>
        </w:r>
        <w:r w:rsidR="00673BF2">
          <w:rPr>
            <w:noProof/>
            <w:webHidden/>
          </w:rPr>
          <w:fldChar w:fldCharType="begin"/>
        </w:r>
        <w:r w:rsidR="00673BF2">
          <w:rPr>
            <w:noProof/>
            <w:webHidden/>
          </w:rPr>
          <w:instrText xml:space="preserve"> PAGEREF _Toc402307679 \h </w:instrText>
        </w:r>
        <w:r w:rsidR="00673BF2">
          <w:rPr>
            <w:noProof/>
            <w:webHidden/>
          </w:rPr>
        </w:r>
        <w:r w:rsidR="00673BF2">
          <w:rPr>
            <w:noProof/>
            <w:webHidden/>
          </w:rPr>
          <w:fldChar w:fldCharType="separate"/>
        </w:r>
        <w:r w:rsidR="00430CA8">
          <w:rPr>
            <w:noProof/>
            <w:webHidden/>
          </w:rPr>
          <w:t>206</w:t>
        </w:r>
        <w:r w:rsidR="00673BF2">
          <w:rPr>
            <w:noProof/>
            <w:webHidden/>
          </w:rPr>
          <w:fldChar w:fldCharType="end"/>
        </w:r>
        <w:r>
          <w:rPr>
            <w:noProof/>
          </w:rPr>
          <w:fldChar w:fldCharType="end"/>
        </w:r>
      </w:ins>
    </w:p>
    <w:p w14:paraId="367DDCC1" w14:textId="77777777" w:rsidR="00673BF2" w:rsidRDefault="00FF0A84">
      <w:pPr>
        <w:pStyle w:val="TableofFigures"/>
        <w:tabs>
          <w:tab w:val="right" w:leader="dot" w:pos="9350"/>
        </w:tabs>
        <w:rPr>
          <w:ins w:id="1024" w:author="Weber" w:date="2014-10-29T03:09:00Z"/>
          <w:rFonts w:asciiTheme="minorHAnsi" w:eastAsiaTheme="minorEastAsia" w:hAnsiTheme="minorHAnsi" w:cstheme="minorBidi"/>
          <w:smallCaps w:val="0"/>
          <w:noProof/>
          <w:sz w:val="22"/>
          <w:szCs w:val="22"/>
          <w:lang w:eastAsia="zh-CN"/>
        </w:rPr>
      </w:pPr>
      <w:ins w:id="1025" w:author="Weber" w:date="2014-10-29T03:09:00Z">
        <w:r>
          <w:fldChar w:fldCharType="begin"/>
        </w:r>
        <w:r>
          <w:instrText xml:space="preserve"> HYPERLINK \l "_Toc402307680" </w:instrText>
        </w:r>
        <w:r>
          <w:fldChar w:fldCharType="separate"/>
        </w:r>
        <w:r w:rsidR="00673BF2" w:rsidRPr="005437D1">
          <w:rPr>
            <w:rStyle w:val="Hyperlink"/>
            <w:noProof/>
          </w:rPr>
          <w:t>Figure 54. Comparison of CDFs of Loss Costs for all Hurricane Categories.</w:t>
        </w:r>
        <w:r w:rsidR="00673BF2">
          <w:rPr>
            <w:noProof/>
            <w:webHidden/>
          </w:rPr>
          <w:tab/>
        </w:r>
        <w:r w:rsidR="00673BF2">
          <w:rPr>
            <w:noProof/>
            <w:webHidden/>
          </w:rPr>
          <w:fldChar w:fldCharType="begin"/>
        </w:r>
        <w:r w:rsidR="00673BF2">
          <w:rPr>
            <w:noProof/>
            <w:webHidden/>
          </w:rPr>
          <w:instrText xml:space="preserve"> PAGEREF _Toc402307680 \h </w:instrText>
        </w:r>
        <w:r w:rsidR="00673BF2">
          <w:rPr>
            <w:noProof/>
            <w:webHidden/>
          </w:rPr>
        </w:r>
        <w:r w:rsidR="00673BF2">
          <w:rPr>
            <w:noProof/>
            <w:webHidden/>
          </w:rPr>
          <w:fldChar w:fldCharType="separate"/>
        </w:r>
        <w:r w:rsidR="00430CA8">
          <w:rPr>
            <w:noProof/>
            <w:webHidden/>
          </w:rPr>
          <w:t>210</w:t>
        </w:r>
        <w:r w:rsidR="00673BF2">
          <w:rPr>
            <w:noProof/>
            <w:webHidden/>
          </w:rPr>
          <w:fldChar w:fldCharType="end"/>
        </w:r>
        <w:r>
          <w:rPr>
            <w:noProof/>
          </w:rPr>
          <w:fldChar w:fldCharType="end"/>
        </w:r>
      </w:ins>
    </w:p>
    <w:p w14:paraId="158AAC7C" w14:textId="77777777" w:rsidR="00673BF2" w:rsidRDefault="00FF0A84">
      <w:pPr>
        <w:pStyle w:val="TableofFigures"/>
        <w:tabs>
          <w:tab w:val="right" w:leader="dot" w:pos="9350"/>
        </w:tabs>
        <w:rPr>
          <w:ins w:id="1026" w:author="Weber" w:date="2014-10-29T03:09:00Z"/>
          <w:rFonts w:asciiTheme="minorHAnsi" w:eastAsiaTheme="minorEastAsia" w:hAnsiTheme="minorHAnsi" w:cstheme="minorBidi"/>
          <w:smallCaps w:val="0"/>
          <w:noProof/>
          <w:sz w:val="22"/>
          <w:szCs w:val="22"/>
          <w:lang w:eastAsia="zh-CN"/>
        </w:rPr>
      </w:pPr>
      <w:ins w:id="1027" w:author="Weber" w:date="2014-10-29T03:09:00Z">
        <w:r>
          <w:fldChar w:fldCharType="begin"/>
        </w:r>
        <w:r>
          <w:instrText xml:space="preserve"> HYPERLINK \l "_Toc402307681" </w:instrText>
        </w:r>
        <w:r>
          <w:fldChar w:fldCharType="separate"/>
        </w:r>
        <w:r w:rsidR="00673BF2" w:rsidRPr="005437D1">
          <w:rPr>
            <w:rStyle w:val="Hyperlink"/>
            <w:noProof/>
          </w:rPr>
          <w:t>Figure 55. Contour Plot of Loss Cost for a Category 1 Hurricane.</w:t>
        </w:r>
        <w:r w:rsidR="00673BF2">
          <w:rPr>
            <w:noProof/>
            <w:webHidden/>
          </w:rPr>
          <w:tab/>
        </w:r>
        <w:r w:rsidR="00673BF2">
          <w:rPr>
            <w:noProof/>
            <w:webHidden/>
          </w:rPr>
          <w:fldChar w:fldCharType="begin"/>
        </w:r>
        <w:r w:rsidR="00673BF2">
          <w:rPr>
            <w:noProof/>
            <w:webHidden/>
          </w:rPr>
          <w:instrText xml:space="preserve"> PAGEREF _Toc402307681 \h </w:instrText>
        </w:r>
        <w:r w:rsidR="00673BF2">
          <w:rPr>
            <w:noProof/>
            <w:webHidden/>
          </w:rPr>
        </w:r>
        <w:r w:rsidR="00673BF2">
          <w:rPr>
            <w:noProof/>
            <w:webHidden/>
          </w:rPr>
          <w:fldChar w:fldCharType="separate"/>
        </w:r>
        <w:r w:rsidR="00430CA8">
          <w:rPr>
            <w:noProof/>
            <w:webHidden/>
          </w:rPr>
          <w:t>211</w:t>
        </w:r>
        <w:r w:rsidR="00673BF2">
          <w:rPr>
            <w:noProof/>
            <w:webHidden/>
          </w:rPr>
          <w:fldChar w:fldCharType="end"/>
        </w:r>
        <w:r>
          <w:rPr>
            <w:noProof/>
          </w:rPr>
          <w:fldChar w:fldCharType="end"/>
        </w:r>
      </w:ins>
    </w:p>
    <w:p w14:paraId="0407D8C2" w14:textId="77777777" w:rsidR="00673BF2" w:rsidRDefault="00FF0A84">
      <w:pPr>
        <w:pStyle w:val="TableofFigures"/>
        <w:tabs>
          <w:tab w:val="right" w:leader="dot" w:pos="9350"/>
        </w:tabs>
        <w:rPr>
          <w:ins w:id="1028" w:author="Weber" w:date="2014-10-29T03:09:00Z"/>
          <w:rFonts w:asciiTheme="minorHAnsi" w:eastAsiaTheme="minorEastAsia" w:hAnsiTheme="minorHAnsi" w:cstheme="minorBidi"/>
          <w:smallCaps w:val="0"/>
          <w:noProof/>
          <w:sz w:val="22"/>
          <w:szCs w:val="22"/>
          <w:lang w:eastAsia="zh-CN"/>
        </w:rPr>
      </w:pPr>
      <w:ins w:id="1029" w:author="Weber" w:date="2014-10-29T03:09:00Z">
        <w:r>
          <w:fldChar w:fldCharType="begin"/>
        </w:r>
        <w:r>
          <w:instrText xml:space="preserve"> HYPERLINK \l "_Toc402307682" </w:instrText>
        </w:r>
        <w:r>
          <w:fldChar w:fldCharType="separate"/>
        </w:r>
        <w:r w:rsidR="00673BF2" w:rsidRPr="005437D1">
          <w:rPr>
            <w:rStyle w:val="Hyperlink"/>
            <w:noProof/>
          </w:rPr>
          <w:t>Figure 56. Contour Plot of Loss Cost for a Category 3 Hurricane.</w:t>
        </w:r>
        <w:r w:rsidR="00673BF2">
          <w:rPr>
            <w:noProof/>
            <w:webHidden/>
          </w:rPr>
          <w:tab/>
        </w:r>
        <w:r w:rsidR="00673BF2">
          <w:rPr>
            <w:noProof/>
            <w:webHidden/>
          </w:rPr>
          <w:fldChar w:fldCharType="begin"/>
        </w:r>
        <w:r w:rsidR="00673BF2">
          <w:rPr>
            <w:noProof/>
            <w:webHidden/>
          </w:rPr>
          <w:instrText xml:space="preserve"> PAGEREF _Toc402307682 \h </w:instrText>
        </w:r>
        <w:r w:rsidR="00673BF2">
          <w:rPr>
            <w:noProof/>
            <w:webHidden/>
          </w:rPr>
        </w:r>
        <w:r w:rsidR="00673BF2">
          <w:rPr>
            <w:noProof/>
            <w:webHidden/>
          </w:rPr>
          <w:fldChar w:fldCharType="separate"/>
        </w:r>
        <w:r w:rsidR="00430CA8">
          <w:rPr>
            <w:noProof/>
            <w:webHidden/>
          </w:rPr>
          <w:t>212</w:t>
        </w:r>
        <w:r w:rsidR="00673BF2">
          <w:rPr>
            <w:noProof/>
            <w:webHidden/>
          </w:rPr>
          <w:fldChar w:fldCharType="end"/>
        </w:r>
        <w:r>
          <w:rPr>
            <w:noProof/>
          </w:rPr>
          <w:fldChar w:fldCharType="end"/>
        </w:r>
      </w:ins>
    </w:p>
    <w:p w14:paraId="3C13376F" w14:textId="77777777" w:rsidR="00673BF2" w:rsidRDefault="00FF0A84">
      <w:pPr>
        <w:pStyle w:val="TableofFigures"/>
        <w:tabs>
          <w:tab w:val="right" w:leader="dot" w:pos="9350"/>
        </w:tabs>
        <w:rPr>
          <w:ins w:id="1030" w:author="Weber" w:date="2014-10-29T03:09:00Z"/>
          <w:rFonts w:asciiTheme="minorHAnsi" w:eastAsiaTheme="minorEastAsia" w:hAnsiTheme="minorHAnsi" w:cstheme="minorBidi"/>
          <w:smallCaps w:val="0"/>
          <w:noProof/>
          <w:sz w:val="22"/>
          <w:szCs w:val="22"/>
          <w:lang w:eastAsia="zh-CN"/>
        </w:rPr>
      </w:pPr>
      <w:ins w:id="1031" w:author="Weber" w:date="2014-10-29T03:09:00Z">
        <w:r>
          <w:fldChar w:fldCharType="begin"/>
        </w:r>
        <w:r>
          <w:instrText xml:space="preserve"> HYPERLINK \l "_Toc402307683" </w:instrText>
        </w:r>
        <w:r>
          <w:fldChar w:fldCharType="separate"/>
        </w:r>
        <w:r w:rsidR="00673BF2" w:rsidRPr="005437D1">
          <w:rPr>
            <w:rStyle w:val="Hyperlink"/>
            <w:noProof/>
          </w:rPr>
          <w:t>Figure 57. Contour Plot of Loss Cost for a Category 5 Hurricane.</w:t>
        </w:r>
        <w:r w:rsidR="00673BF2">
          <w:rPr>
            <w:noProof/>
            <w:webHidden/>
          </w:rPr>
          <w:tab/>
        </w:r>
        <w:r w:rsidR="00673BF2">
          <w:rPr>
            <w:noProof/>
            <w:webHidden/>
          </w:rPr>
          <w:fldChar w:fldCharType="begin"/>
        </w:r>
        <w:r w:rsidR="00673BF2">
          <w:rPr>
            <w:noProof/>
            <w:webHidden/>
          </w:rPr>
          <w:instrText xml:space="preserve"> PAGEREF _Toc402307683 \h </w:instrText>
        </w:r>
        <w:r w:rsidR="00673BF2">
          <w:rPr>
            <w:noProof/>
            <w:webHidden/>
          </w:rPr>
        </w:r>
        <w:r w:rsidR="00673BF2">
          <w:rPr>
            <w:noProof/>
            <w:webHidden/>
          </w:rPr>
          <w:fldChar w:fldCharType="separate"/>
        </w:r>
        <w:r w:rsidR="00430CA8">
          <w:rPr>
            <w:noProof/>
            <w:webHidden/>
          </w:rPr>
          <w:t>213</w:t>
        </w:r>
        <w:r w:rsidR="00673BF2">
          <w:rPr>
            <w:noProof/>
            <w:webHidden/>
          </w:rPr>
          <w:fldChar w:fldCharType="end"/>
        </w:r>
        <w:r>
          <w:rPr>
            <w:noProof/>
          </w:rPr>
          <w:fldChar w:fldCharType="end"/>
        </w:r>
      </w:ins>
    </w:p>
    <w:p w14:paraId="48427690" w14:textId="77777777" w:rsidR="00673BF2" w:rsidRDefault="00FF0A84">
      <w:pPr>
        <w:pStyle w:val="TableofFigures"/>
        <w:tabs>
          <w:tab w:val="right" w:leader="dot" w:pos="9350"/>
        </w:tabs>
        <w:rPr>
          <w:ins w:id="1032" w:author="Weber" w:date="2014-10-29T03:09:00Z"/>
          <w:rFonts w:asciiTheme="minorHAnsi" w:eastAsiaTheme="minorEastAsia" w:hAnsiTheme="minorHAnsi" w:cstheme="minorBidi"/>
          <w:smallCaps w:val="0"/>
          <w:noProof/>
          <w:sz w:val="22"/>
          <w:szCs w:val="22"/>
          <w:lang w:eastAsia="zh-CN"/>
        </w:rPr>
      </w:pPr>
      <w:ins w:id="1033" w:author="Weber" w:date="2014-10-29T03:09:00Z">
        <w:r>
          <w:fldChar w:fldCharType="begin"/>
        </w:r>
        <w:r>
          <w:instrText xml:space="preserve"> HYPERLINK \l "_Toc402307684" </w:instrText>
        </w:r>
        <w:r>
          <w:fldChar w:fldCharType="separate"/>
        </w:r>
        <w:r w:rsidR="00673BF2" w:rsidRPr="005437D1">
          <w:rPr>
            <w:rStyle w:val="Hyperlink"/>
            <w:noProof/>
          </w:rPr>
          <w:t>Figure 58. SRCs for expected loss cost for all input variables for all hurricane categories.</w:t>
        </w:r>
        <w:r w:rsidR="00673BF2">
          <w:rPr>
            <w:noProof/>
            <w:webHidden/>
          </w:rPr>
          <w:tab/>
        </w:r>
        <w:r w:rsidR="00673BF2">
          <w:rPr>
            <w:noProof/>
            <w:webHidden/>
          </w:rPr>
          <w:fldChar w:fldCharType="begin"/>
        </w:r>
        <w:r w:rsidR="00673BF2">
          <w:rPr>
            <w:noProof/>
            <w:webHidden/>
          </w:rPr>
          <w:instrText xml:space="preserve"> PAGEREF _Toc402307684 \h </w:instrText>
        </w:r>
        <w:r w:rsidR="00673BF2">
          <w:rPr>
            <w:noProof/>
            <w:webHidden/>
          </w:rPr>
        </w:r>
        <w:r w:rsidR="00673BF2">
          <w:rPr>
            <w:noProof/>
            <w:webHidden/>
          </w:rPr>
          <w:fldChar w:fldCharType="separate"/>
        </w:r>
        <w:r w:rsidR="00430CA8">
          <w:rPr>
            <w:noProof/>
            <w:webHidden/>
          </w:rPr>
          <w:t>214</w:t>
        </w:r>
        <w:r w:rsidR="00673BF2">
          <w:rPr>
            <w:noProof/>
            <w:webHidden/>
          </w:rPr>
          <w:fldChar w:fldCharType="end"/>
        </w:r>
        <w:r>
          <w:rPr>
            <w:noProof/>
          </w:rPr>
          <w:fldChar w:fldCharType="end"/>
        </w:r>
      </w:ins>
    </w:p>
    <w:p w14:paraId="38CB58F7" w14:textId="77777777" w:rsidR="00673BF2" w:rsidRDefault="00FF0A84">
      <w:pPr>
        <w:pStyle w:val="TableofFigures"/>
        <w:tabs>
          <w:tab w:val="right" w:leader="dot" w:pos="9350"/>
        </w:tabs>
        <w:rPr>
          <w:ins w:id="1034" w:author="Weber" w:date="2014-10-29T03:09:00Z"/>
          <w:rFonts w:asciiTheme="minorHAnsi" w:eastAsiaTheme="minorEastAsia" w:hAnsiTheme="minorHAnsi" w:cstheme="minorBidi"/>
          <w:smallCaps w:val="0"/>
          <w:noProof/>
          <w:sz w:val="22"/>
          <w:szCs w:val="22"/>
          <w:lang w:eastAsia="zh-CN"/>
        </w:rPr>
      </w:pPr>
      <w:ins w:id="1035" w:author="Weber" w:date="2014-10-29T03:09:00Z">
        <w:r>
          <w:fldChar w:fldCharType="begin"/>
        </w:r>
        <w:r>
          <w:instrText xml:space="preserve"> HYPERLINK \l "_Toc402307685" </w:instrText>
        </w:r>
        <w:r>
          <w:fldChar w:fldCharType="separate"/>
        </w:r>
        <w:r w:rsidR="00673BF2" w:rsidRPr="005437D1">
          <w:rPr>
            <w:rStyle w:val="Hyperlink"/>
            <w:noProof/>
          </w:rPr>
          <w:t>Figure 59. EPRs for Expected Loss Cost for all Input Variables for all Hurricane Categories.</w:t>
        </w:r>
        <w:r w:rsidR="00673BF2">
          <w:rPr>
            <w:noProof/>
            <w:webHidden/>
          </w:rPr>
          <w:tab/>
        </w:r>
        <w:r w:rsidR="00673BF2">
          <w:rPr>
            <w:noProof/>
            <w:webHidden/>
          </w:rPr>
          <w:fldChar w:fldCharType="begin"/>
        </w:r>
        <w:r w:rsidR="00673BF2">
          <w:rPr>
            <w:noProof/>
            <w:webHidden/>
          </w:rPr>
          <w:instrText xml:space="preserve"> PAGEREF _Toc402307685 \h </w:instrText>
        </w:r>
        <w:r w:rsidR="00673BF2">
          <w:rPr>
            <w:noProof/>
            <w:webHidden/>
          </w:rPr>
        </w:r>
        <w:r w:rsidR="00673BF2">
          <w:rPr>
            <w:noProof/>
            <w:webHidden/>
          </w:rPr>
          <w:fldChar w:fldCharType="separate"/>
        </w:r>
        <w:r w:rsidR="00430CA8">
          <w:rPr>
            <w:noProof/>
            <w:webHidden/>
          </w:rPr>
          <w:t>215</w:t>
        </w:r>
        <w:r w:rsidR="00673BF2">
          <w:rPr>
            <w:noProof/>
            <w:webHidden/>
          </w:rPr>
          <w:fldChar w:fldCharType="end"/>
        </w:r>
        <w:r>
          <w:rPr>
            <w:noProof/>
          </w:rPr>
          <w:fldChar w:fldCharType="end"/>
        </w:r>
      </w:ins>
    </w:p>
    <w:p w14:paraId="6C20CFB9" w14:textId="77777777" w:rsidR="00673BF2" w:rsidRDefault="00FF0A84">
      <w:pPr>
        <w:pStyle w:val="TableofFigures"/>
        <w:tabs>
          <w:tab w:val="right" w:leader="dot" w:pos="9350"/>
        </w:tabs>
        <w:rPr>
          <w:ins w:id="1036" w:author="Weber" w:date="2014-10-29T03:09:00Z"/>
          <w:rFonts w:asciiTheme="minorHAnsi" w:eastAsiaTheme="minorEastAsia" w:hAnsiTheme="minorHAnsi" w:cstheme="minorBidi"/>
          <w:smallCaps w:val="0"/>
          <w:noProof/>
          <w:sz w:val="22"/>
          <w:szCs w:val="22"/>
          <w:lang w:eastAsia="zh-CN"/>
        </w:rPr>
      </w:pPr>
      <w:ins w:id="1037" w:author="Weber" w:date="2014-10-29T03:09:00Z">
        <w:r>
          <w:fldChar w:fldCharType="begin"/>
        </w:r>
        <w:r>
          <w:instrText xml:space="preserve"> HYPERLINK \l "_Toc402307686" </w:instrText>
        </w:r>
        <w:r>
          <w:fldChar w:fldCharType="separate"/>
        </w:r>
        <w:r w:rsidR="00673BF2" w:rsidRPr="005437D1">
          <w:rPr>
            <w:rStyle w:val="Hyperlink"/>
            <w:noProof/>
          </w:rPr>
          <w:t>Figure 60. Monte Carlo simulation procedure to predict damage.</w:t>
        </w:r>
        <w:r w:rsidR="00673BF2">
          <w:rPr>
            <w:noProof/>
            <w:webHidden/>
          </w:rPr>
          <w:tab/>
        </w:r>
        <w:r w:rsidR="00673BF2">
          <w:rPr>
            <w:noProof/>
            <w:webHidden/>
          </w:rPr>
          <w:fldChar w:fldCharType="begin"/>
        </w:r>
        <w:r w:rsidR="00673BF2">
          <w:rPr>
            <w:noProof/>
            <w:webHidden/>
          </w:rPr>
          <w:instrText xml:space="preserve"> PAGEREF _Toc402307686 \h </w:instrText>
        </w:r>
        <w:r w:rsidR="00673BF2">
          <w:rPr>
            <w:noProof/>
            <w:webHidden/>
          </w:rPr>
        </w:r>
        <w:r w:rsidR="00673BF2">
          <w:rPr>
            <w:noProof/>
            <w:webHidden/>
          </w:rPr>
          <w:fldChar w:fldCharType="separate"/>
        </w:r>
        <w:r w:rsidR="00430CA8">
          <w:rPr>
            <w:noProof/>
            <w:webHidden/>
          </w:rPr>
          <w:t>219</w:t>
        </w:r>
        <w:r w:rsidR="00673BF2">
          <w:rPr>
            <w:noProof/>
            <w:webHidden/>
          </w:rPr>
          <w:fldChar w:fldCharType="end"/>
        </w:r>
        <w:r>
          <w:rPr>
            <w:noProof/>
          </w:rPr>
          <w:fldChar w:fldCharType="end"/>
        </w:r>
      </w:ins>
    </w:p>
    <w:p w14:paraId="41CDDDCC" w14:textId="77777777" w:rsidR="00673BF2" w:rsidRDefault="00FF0A84">
      <w:pPr>
        <w:pStyle w:val="TableofFigures"/>
        <w:tabs>
          <w:tab w:val="right" w:leader="dot" w:pos="9350"/>
        </w:tabs>
        <w:rPr>
          <w:ins w:id="1038" w:author="Weber" w:date="2014-10-29T03:09:00Z"/>
          <w:rFonts w:asciiTheme="minorHAnsi" w:eastAsiaTheme="minorEastAsia" w:hAnsiTheme="minorHAnsi" w:cstheme="minorBidi"/>
          <w:smallCaps w:val="0"/>
          <w:noProof/>
          <w:sz w:val="22"/>
          <w:szCs w:val="22"/>
          <w:lang w:eastAsia="zh-CN"/>
        </w:rPr>
      </w:pPr>
      <w:ins w:id="1039" w:author="Weber" w:date="2014-10-29T03:09:00Z">
        <w:r>
          <w:fldChar w:fldCharType="begin"/>
        </w:r>
        <w:r>
          <w:instrText xml:space="preserve"> HYPERLINK \l "_Toc402307687" </w:instrText>
        </w:r>
        <w:r>
          <w:fldChar w:fldCharType="separate"/>
        </w:r>
        <w:r w:rsidR="00673BF2" w:rsidRPr="005437D1">
          <w:rPr>
            <w:rStyle w:val="Hyperlink"/>
            <w:noProof/>
          </w:rPr>
          <w:t>Figure 61. Procedure to create vulnerability matrix.</w:t>
        </w:r>
        <w:r w:rsidR="00673BF2">
          <w:rPr>
            <w:noProof/>
            <w:webHidden/>
          </w:rPr>
          <w:tab/>
        </w:r>
        <w:r w:rsidR="00673BF2">
          <w:rPr>
            <w:noProof/>
            <w:webHidden/>
          </w:rPr>
          <w:fldChar w:fldCharType="begin"/>
        </w:r>
        <w:r w:rsidR="00673BF2">
          <w:rPr>
            <w:noProof/>
            <w:webHidden/>
          </w:rPr>
          <w:instrText xml:space="preserve"> PAGEREF _Toc402307687 \h </w:instrText>
        </w:r>
        <w:r w:rsidR="00673BF2">
          <w:rPr>
            <w:noProof/>
            <w:webHidden/>
          </w:rPr>
        </w:r>
        <w:r w:rsidR="00673BF2">
          <w:rPr>
            <w:noProof/>
            <w:webHidden/>
          </w:rPr>
          <w:fldChar w:fldCharType="separate"/>
        </w:r>
        <w:r w:rsidR="00430CA8">
          <w:rPr>
            <w:noProof/>
            <w:webHidden/>
          </w:rPr>
          <w:t>220</w:t>
        </w:r>
        <w:r w:rsidR="00673BF2">
          <w:rPr>
            <w:noProof/>
            <w:webHidden/>
          </w:rPr>
          <w:fldChar w:fldCharType="end"/>
        </w:r>
        <w:r>
          <w:rPr>
            <w:noProof/>
          </w:rPr>
          <w:fldChar w:fldCharType="end"/>
        </w:r>
      </w:ins>
    </w:p>
    <w:p w14:paraId="11C2C30A" w14:textId="77777777" w:rsidR="00673BF2" w:rsidRDefault="00FF0A84">
      <w:pPr>
        <w:pStyle w:val="TableofFigures"/>
        <w:tabs>
          <w:tab w:val="right" w:leader="dot" w:pos="9350"/>
        </w:tabs>
        <w:rPr>
          <w:ins w:id="1040" w:author="Weber" w:date="2014-10-29T03:09:00Z"/>
          <w:rFonts w:asciiTheme="minorHAnsi" w:eastAsiaTheme="minorEastAsia" w:hAnsiTheme="minorHAnsi" w:cstheme="minorBidi"/>
          <w:smallCaps w:val="0"/>
          <w:noProof/>
          <w:sz w:val="22"/>
          <w:szCs w:val="22"/>
          <w:lang w:eastAsia="zh-CN"/>
        </w:rPr>
      </w:pPr>
      <w:ins w:id="1041" w:author="Weber" w:date="2014-10-29T03:09:00Z">
        <w:r>
          <w:fldChar w:fldCharType="begin"/>
        </w:r>
        <w:r>
          <w:instrText xml:space="preserve"> HYPERLINK \l "_Toc402307688" </w:instrText>
        </w:r>
        <w:r>
          <w:fldChar w:fldCharType="separate"/>
        </w:r>
        <w:r w:rsidR="00673BF2" w:rsidRPr="005437D1">
          <w:rPr>
            <w:rStyle w:val="Hyperlink"/>
            <w:noProof/>
          </w:rPr>
          <w:t>Figure 62. Exterior and interior damage assessment for MHB.</w:t>
        </w:r>
        <w:r w:rsidR="00673BF2">
          <w:rPr>
            <w:noProof/>
            <w:webHidden/>
          </w:rPr>
          <w:tab/>
        </w:r>
        <w:r w:rsidR="00673BF2">
          <w:rPr>
            <w:noProof/>
            <w:webHidden/>
          </w:rPr>
          <w:fldChar w:fldCharType="begin"/>
        </w:r>
        <w:r w:rsidR="00673BF2">
          <w:rPr>
            <w:noProof/>
            <w:webHidden/>
          </w:rPr>
          <w:instrText xml:space="preserve"> PAGEREF _Toc402307688 \h </w:instrText>
        </w:r>
        <w:r w:rsidR="00673BF2">
          <w:rPr>
            <w:noProof/>
            <w:webHidden/>
          </w:rPr>
        </w:r>
        <w:r w:rsidR="00673BF2">
          <w:rPr>
            <w:noProof/>
            <w:webHidden/>
          </w:rPr>
          <w:fldChar w:fldCharType="separate"/>
        </w:r>
        <w:r w:rsidR="00430CA8">
          <w:rPr>
            <w:noProof/>
            <w:webHidden/>
          </w:rPr>
          <w:t>222</w:t>
        </w:r>
        <w:r w:rsidR="00673BF2">
          <w:rPr>
            <w:noProof/>
            <w:webHidden/>
          </w:rPr>
          <w:fldChar w:fldCharType="end"/>
        </w:r>
        <w:r>
          <w:rPr>
            <w:noProof/>
          </w:rPr>
          <w:fldChar w:fldCharType="end"/>
        </w:r>
      </w:ins>
    </w:p>
    <w:p w14:paraId="77C107A2" w14:textId="77777777" w:rsidR="00673BF2" w:rsidRDefault="00FF0A84">
      <w:pPr>
        <w:pStyle w:val="TableofFigures"/>
        <w:tabs>
          <w:tab w:val="right" w:leader="dot" w:pos="9350"/>
        </w:tabs>
        <w:rPr>
          <w:ins w:id="1042" w:author="Weber" w:date="2014-10-29T03:09:00Z"/>
          <w:rFonts w:asciiTheme="minorHAnsi" w:eastAsiaTheme="minorEastAsia" w:hAnsiTheme="minorHAnsi" w:cstheme="minorBidi"/>
          <w:smallCaps w:val="0"/>
          <w:noProof/>
          <w:sz w:val="22"/>
          <w:szCs w:val="22"/>
          <w:lang w:eastAsia="zh-CN"/>
        </w:rPr>
      </w:pPr>
      <w:ins w:id="1043" w:author="Weber" w:date="2014-10-29T03:09:00Z">
        <w:r>
          <w:fldChar w:fldCharType="begin"/>
        </w:r>
        <w:r>
          <w:instrText xml:space="preserve"> HYPERLINK \l "_Toc402307689" </w:instrText>
        </w:r>
        <w:r>
          <w:fldChar w:fldCharType="separate"/>
        </w:r>
        <w:r w:rsidR="00673BF2" w:rsidRPr="005437D1">
          <w:rPr>
            <w:rStyle w:val="Hyperlink"/>
            <w:noProof/>
          </w:rPr>
          <w:t>Figure 63. Model vs. Actual-Structural Loss.</w:t>
        </w:r>
        <w:r w:rsidR="00673BF2">
          <w:rPr>
            <w:noProof/>
            <w:webHidden/>
          </w:rPr>
          <w:tab/>
        </w:r>
        <w:r w:rsidR="00673BF2">
          <w:rPr>
            <w:noProof/>
            <w:webHidden/>
          </w:rPr>
          <w:fldChar w:fldCharType="begin"/>
        </w:r>
        <w:r w:rsidR="00673BF2">
          <w:rPr>
            <w:noProof/>
            <w:webHidden/>
          </w:rPr>
          <w:instrText xml:space="preserve"> PAGEREF _Toc402307689 \h </w:instrText>
        </w:r>
        <w:r w:rsidR="00673BF2">
          <w:rPr>
            <w:noProof/>
            <w:webHidden/>
          </w:rPr>
        </w:r>
        <w:r w:rsidR="00673BF2">
          <w:rPr>
            <w:noProof/>
            <w:webHidden/>
          </w:rPr>
          <w:fldChar w:fldCharType="separate"/>
        </w:r>
        <w:r w:rsidR="00430CA8">
          <w:rPr>
            <w:noProof/>
            <w:webHidden/>
          </w:rPr>
          <w:t>259</w:t>
        </w:r>
        <w:r w:rsidR="00673BF2">
          <w:rPr>
            <w:noProof/>
            <w:webHidden/>
          </w:rPr>
          <w:fldChar w:fldCharType="end"/>
        </w:r>
        <w:r>
          <w:rPr>
            <w:noProof/>
          </w:rPr>
          <w:fldChar w:fldCharType="end"/>
        </w:r>
      </w:ins>
    </w:p>
    <w:p w14:paraId="434ECA1D" w14:textId="77777777" w:rsidR="00673BF2" w:rsidRDefault="00FF0A84">
      <w:pPr>
        <w:pStyle w:val="TableofFigures"/>
        <w:tabs>
          <w:tab w:val="right" w:leader="dot" w:pos="9350"/>
        </w:tabs>
        <w:rPr>
          <w:ins w:id="1044" w:author="Weber" w:date="2014-10-29T03:09:00Z"/>
          <w:rFonts w:asciiTheme="minorHAnsi" w:eastAsiaTheme="minorEastAsia" w:hAnsiTheme="minorHAnsi" w:cstheme="minorBidi"/>
          <w:smallCaps w:val="0"/>
          <w:noProof/>
          <w:sz w:val="22"/>
          <w:szCs w:val="22"/>
          <w:lang w:eastAsia="zh-CN"/>
        </w:rPr>
      </w:pPr>
      <w:ins w:id="1045" w:author="Weber" w:date="2014-10-29T03:09:00Z">
        <w:r>
          <w:fldChar w:fldCharType="begin"/>
        </w:r>
        <w:r>
          <w:instrText xml:space="preserve"> HYPERLINK \l "_Toc402307690" </w:instrText>
        </w:r>
        <w:r>
          <w:fldChar w:fldCharType="separate"/>
        </w:r>
        <w:r w:rsidR="00673BF2" w:rsidRPr="005437D1">
          <w:rPr>
            <w:rStyle w:val="Hyperlink"/>
            <w:noProof/>
          </w:rPr>
          <w:t>Figure 64. Model vs. Actual-APP Loss.</w:t>
        </w:r>
        <w:r w:rsidR="00673BF2">
          <w:rPr>
            <w:noProof/>
            <w:webHidden/>
          </w:rPr>
          <w:tab/>
        </w:r>
        <w:r w:rsidR="00673BF2">
          <w:rPr>
            <w:noProof/>
            <w:webHidden/>
          </w:rPr>
          <w:fldChar w:fldCharType="begin"/>
        </w:r>
        <w:r w:rsidR="00673BF2">
          <w:rPr>
            <w:noProof/>
            <w:webHidden/>
          </w:rPr>
          <w:instrText xml:space="preserve"> PAGEREF _Toc402307690 \h </w:instrText>
        </w:r>
        <w:r w:rsidR="00673BF2">
          <w:rPr>
            <w:noProof/>
            <w:webHidden/>
          </w:rPr>
        </w:r>
        <w:r w:rsidR="00673BF2">
          <w:rPr>
            <w:noProof/>
            <w:webHidden/>
          </w:rPr>
          <w:fldChar w:fldCharType="separate"/>
        </w:r>
        <w:r w:rsidR="00430CA8">
          <w:rPr>
            <w:noProof/>
            <w:webHidden/>
          </w:rPr>
          <w:t>260</w:t>
        </w:r>
        <w:r w:rsidR="00673BF2">
          <w:rPr>
            <w:noProof/>
            <w:webHidden/>
          </w:rPr>
          <w:fldChar w:fldCharType="end"/>
        </w:r>
        <w:r>
          <w:rPr>
            <w:noProof/>
          </w:rPr>
          <w:fldChar w:fldCharType="end"/>
        </w:r>
      </w:ins>
    </w:p>
    <w:p w14:paraId="40AC828B" w14:textId="77777777" w:rsidR="00673BF2" w:rsidRDefault="00FF0A84">
      <w:pPr>
        <w:pStyle w:val="TableofFigures"/>
        <w:tabs>
          <w:tab w:val="right" w:leader="dot" w:pos="9350"/>
        </w:tabs>
        <w:rPr>
          <w:ins w:id="1046" w:author="Weber" w:date="2014-10-29T03:09:00Z"/>
          <w:rFonts w:asciiTheme="minorHAnsi" w:eastAsiaTheme="minorEastAsia" w:hAnsiTheme="minorHAnsi" w:cstheme="minorBidi"/>
          <w:smallCaps w:val="0"/>
          <w:noProof/>
          <w:sz w:val="22"/>
          <w:szCs w:val="22"/>
          <w:lang w:eastAsia="zh-CN"/>
        </w:rPr>
      </w:pPr>
      <w:ins w:id="1047" w:author="Weber" w:date="2014-10-29T03:09:00Z">
        <w:r>
          <w:fldChar w:fldCharType="begin"/>
        </w:r>
        <w:r>
          <w:instrText xml:space="preserve"> HYPERLINK \l "_Toc402307691" </w:instrText>
        </w:r>
        <w:r>
          <w:fldChar w:fldCharType="separate"/>
        </w:r>
        <w:r w:rsidR="00673BF2" w:rsidRPr="005437D1">
          <w:rPr>
            <w:rStyle w:val="Hyperlink"/>
            <w:noProof/>
          </w:rPr>
          <w:t>Figure 65.  Evaluating NA for eight approach directions.</w:t>
        </w:r>
        <w:r w:rsidR="00673BF2">
          <w:rPr>
            <w:noProof/>
            <w:webHidden/>
          </w:rPr>
          <w:tab/>
        </w:r>
        <w:r w:rsidR="00673BF2">
          <w:rPr>
            <w:noProof/>
            <w:webHidden/>
          </w:rPr>
          <w:fldChar w:fldCharType="begin"/>
        </w:r>
        <w:r w:rsidR="00673BF2">
          <w:rPr>
            <w:noProof/>
            <w:webHidden/>
          </w:rPr>
          <w:instrText xml:space="preserve"> PAGEREF _Toc402307691 \h </w:instrText>
        </w:r>
        <w:r w:rsidR="00673BF2">
          <w:rPr>
            <w:noProof/>
            <w:webHidden/>
          </w:rPr>
        </w:r>
        <w:r w:rsidR="00673BF2">
          <w:rPr>
            <w:noProof/>
            <w:webHidden/>
          </w:rPr>
          <w:fldChar w:fldCharType="separate"/>
        </w:r>
        <w:r w:rsidR="00430CA8">
          <w:rPr>
            <w:noProof/>
            <w:webHidden/>
          </w:rPr>
          <w:t>262</w:t>
        </w:r>
        <w:r w:rsidR="00673BF2">
          <w:rPr>
            <w:noProof/>
            <w:webHidden/>
          </w:rPr>
          <w:fldChar w:fldCharType="end"/>
        </w:r>
        <w:r>
          <w:rPr>
            <w:noProof/>
          </w:rPr>
          <w:fldChar w:fldCharType="end"/>
        </w:r>
      </w:ins>
    </w:p>
    <w:p w14:paraId="3518D754" w14:textId="77777777" w:rsidR="00673BF2" w:rsidRDefault="00FF0A84">
      <w:pPr>
        <w:pStyle w:val="TableofFigures"/>
        <w:tabs>
          <w:tab w:val="right" w:leader="dot" w:pos="9350"/>
        </w:tabs>
        <w:rPr>
          <w:ins w:id="1048" w:author="Weber" w:date="2014-10-29T03:09:00Z"/>
          <w:rStyle w:val="Hyperlink"/>
          <w:noProof/>
        </w:rPr>
      </w:pPr>
      <w:ins w:id="1049" w:author="Weber" w:date="2014-10-29T03:09:00Z">
        <w:r>
          <w:fldChar w:fldCharType="begin"/>
        </w:r>
        <w:r>
          <w:instrText xml:space="preserve"> </w:instrText>
        </w:r>
        <w:r>
          <w:instrText xml:space="preserve">HYPERLINK \l "_Toc402307692" </w:instrText>
        </w:r>
        <w:r>
          <w:fldChar w:fldCharType="separate"/>
        </w:r>
        <w:r w:rsidR="00673BF2" w:rsidRPr="005437D1">
          <w:rPr>
            <w:rStyle w:val="Hyperlink"/>
            <w:noProof/>
          </w:rPr>
          <w:t>Figure 66. Flowchart of the interior damage model.</w:t>
        </w:r>
        <w:r w:rsidR="00673BF2">
          <w:rPr>
            <w:noProof/>
            <w:webHidden/>
          </w:rPr>
          <w:tab/>
        </w:r>
        <w:r w:rsidR="00673BF2">
          <w:rPr>
            <w:noProof/>
            <w:webHidden/>
          </w:rPr>
          <w:fldChar w:fldCharType="begin"/>
        </w:r>
        <w:r w:rsidR="00673BF2">
          <w:rPr>
            <w:noProof/>
            <w:webHidden/>
          </w:rPr>
          <w:instrText xml:space="preserve"> PAGEREF _Toc402307692 \h </w:instrText>
        </w:r>
        <w:r w:rsidR="00673BF2">
          <w:rPr>
            <w:noProof/>
            <w:webHidden/>
          </w:rPr>
        </w:r>
        <w:r w:rsidR="00673BF2">
          <w:rPr>
            <w:noProof/>
            <w:webHidden/>
          </w:rPr>
          <w:fldChar w:fldCharType="separate"/>
        </w:r>
        <w:r w:rsidR="00430CA8">
          <w:rPr>
            <w:noProof/>
            <w:webHidden/>
          </w:rPr>
          <w:t>264</w:t>
        </w:r>
        <w:r w:rsidR="00673BF2">
          <w:rPr>
            <w:noProof/>
            <w:webHidden/>
          </w:rPr>
          <w:fldChar w:fldCharType="end"/>
        </w:r>
        <w:r>
          <w:rPr>
            <w:noProof/>
          </w:rPr>
          <w:fldChar w:fldCharType="end"/>
        </w:r>
      </w:ins>
    </w:p>
    <w:p w14:paraId="15097A46" w14:textId="77777777" w:rsidR="00673BF2" w:rsidRDefault="00FF0A84">
      <w:pPr>
        <w:pStyle w:val="TableofFigures"/>
        <w:tabs>
          <w:tab w:val="right" w:leader="dot" w:pos="9350"/>
        </w:tabs>
        <w:rPr>
          <w:ins w:id="1050" w:author="Weber" w:date="2014-10-29T03:09:00Z"/>
          <w:rFonts w:asciiTheme="minorHAnsi" w:eastAsiaTheme="minorEastAsia" w:hAnsiTheme="minorHAnsi" w:cstheme="minorBidi"/>
          <w:smallCaps w:val="0"/>
          <w:noProof/>
          <w:sz w:val="22"/>
          <w:szCs w:val="22"/>
          <w:lang w:eastAsia="zh-CN"/>
        </w:rPr>
      </w:pPr>
      <w:ins w:id="1051" w:author="Weber" w:date="2014-10-29T03:09:00Z">
        <w:r>
          <w:fldChar w:fldCharType="begin"/>
        </w:r>
        <w:r>
          <w:instrText xml:space="preserve"> HYPERLINK \l "_Toc402307693" </w:instrText>
        </w:r>
        <w:r>
          <w:fldChar w:fldCharType="separate"/>
        </w:r>
        <w:r w:rsidR="00673BF2" w:rsidRPr="005437D1">
          <w:rPr>
            <w:rStyle w:val="Hyperlink"/>
            <w:noProof/>
          </w:rPr>
          <w:t>Figure 67. Horizontal rain rate as a function of storm duration.</w:t>
        </w:r>
        <w:r w:rsidR="00673BF2">
          <w:rPr>
            <w:noProof/>
            <w:webHidden/>
          </w:rPr>
          <w:tab/>
        </w:r>
        <w:r w:rsidR="00673BF2">
          <w:rPr>
            <w:noProof/>
            <w:webHidden/>
          </w:rPr>
          <w:fldChar w:fldCharType="begin"/>
        </w:r>
        <w:r w:rsidR="00673BF2">
          <w:rPr>
            <w:noProof/>
            <w:webHidden/>
          </w:rPr>
          <w:instrText xml:space="preserve"> PAGEREF _Toc402307693 \h </w:instrText>
        </w:r>
        <w:r w:rsidR="00673BF2">
          <w:rPr>
            <w:noProof/>
            <w:webHidden/>
          </w:rPr>
        </w:r>
        <w:r w:rsidR="00673BF2">
          <w:rPr>
            <w:noProof/>
            <w:webHidden/>
          </w:rPr>
          <w:fldChar w:fldCharType="separate"/>
        </w:r>
        <w:r w:rsidR="00430CA8">
          <w:rPr>
            <w:noProof/>
            <w:webHidden/>
          </w:rPr>
          <w:t>266</w:t>
        </w:r>
        <w:r w:rsidR="00673BF2">
          <w:rPr>
            <w:noProof/>
            <w:webHidden/>
          </w:rPr>
          <w:fldChar w:fldCharType="end"/>
        </w:r>
        <w:r>
          <w:rPr>
            <w:noProof/>
          </w:rPr>
          <w:fldChar w:fldCharType="end"/>
        </w:r>
      </w:ins>
    </w:p>
    <w:p w14:paraId="27A49138" w14:textId="77777777" w:rsidR="00673BF2" w:rsidRDefault="00FF0A84">
      <w:pPr>
        <w:pStyle w:val="TableofFigures"/>
        <w:tabs>
          <w:tab w:val="right" w:leader="dot" w:pos="9350"/>
        </w:tabs>
        <w:rPr>
          <w:ins w:id="1052" w:author="Weber" w:date="2014-10-29T03:09:00Z"/>
          <w:rFonts w:asciiTheme="minorHAnsi" w:eastAsiaTheme="minorEastAsia" w:hAnsiTheme="minorHAnsi" w:cstheme="minorBidi"/>
          <w:smallCaps w:val="0"/>
          <w:noProof/>
          <w:sz w:val="22"/>
          <w:szCs w:val="22"/>
          <w:lang w:eastAsia="zh-CN"/>
        </w:rPr>
      </w:pPr>
      <w:ins w:id="1053" w:author="Weber" w:date="2014-10-29T03:09:00Z">
        <w:r>
          <w:fldChar w:fldCharType="begin"/>
        </w:r>
        <w:r>
          <w:instrText xml:space="preserve"> HYPERLINK \l "_Toc402307694" </w:instrText>
        </w:r>
        <w:r>
          <w:fldChar w:fldCharType="separate"/>
        </w:r>
        <w:r w:rsidR="00673BF2" w:rsidRPr="005437D1">
          <w:rPr>
            <w:rStyle w:val="Hyperlink"/>
            <w:noProof/>
          </w:rPr>
          <w:t>Figure 68. Diagram of water intrusion through breaches, deficiencies and percolation in a 3-story building.</w:t>
        </w:r>
        <w:r w:rsidR="00673BF2">
          <w:rPr>
            <w:noProof/>
            <w:webHidden/>
          </w:rPr>
          <w:tab/>
        </w:r>
        <w:r w:rsidR="00673BF2">
          <w:rPr>
            <w:noProof/>
            <w:webHidden/>
          </w:rPr>
          <w:fldChar w:fldCharType="begin"/>
        </w:r>
        <w:r w:rsidR="00673BF2">
          <w:rPr>
            <w:noProof/>
            <w:webHidden/>
          </w:rPr>
          <w:instrText xml:space="preserve"> PAGEREF _Toc402307694 \h </w:instrText>
        </w:r>
        <w:r w:rsidR="00673BF2">
          <w:rPr>
            <w:noProof/>
            <w:webHidden/>
          </w:rPr>
        </w:r>
        <w:r w:rsidR="00673BF2">
          <w:rPr>
            <w:noProof/>
            <w:webHidden/>
          </w:rPr>
          <w:fldChar w:fldCharType="separate"/>
        </w:r>
        <w:r w:rsidR="00430CA8">
          <w:rPr>
            <w:noProof/>
            <w:webHidden/>
          </w:rPr>
          <w:t>270</w:t>
        </w:r>
        <w:r w:rsidR="00673BF2">
          <w:rPr>
            <w:noProof/>
            <w:webHidden/>
          </w:rPr>
          <w:fldChar w:fldCharType="end"/>
        </w:r>
        <w:r>
          <w:rPr>
            <w:noProof/>
          </w:rPr>
          <w:fldChar w:fldCharType="end"/>
        </w:r>
      </w:ins>
    </w:p>
    <w:p w14:paraId="6F63D740" w14:textId="77777777" w:rsidR="00673BF2" w:rsidRDefault="00FF0A84">
      <w:pPr>
        <w:pStyle w:val="TableofFigures"/>
        <w:tabs>
          <w:tab w:val="right" w:leader="dot" w:pos="9350"/>
        </w:tabs>
        <w:rPr>
          <w:ins w:id="1054" w:author="Weber" w:date="2014-10-29T03:09:00Z"/>
          <w:rStyle w:val="Hyperlink"/>
          <w:noProof/>
        </w:rPr>
      </w:pPr>
      <w:ins w:id="1055" w:author="Weber" w:date="2014-10-29T03:09:00Z">
        <w:r>
          <w:fldChar w:fldCharType="begin"/>
        </w:r>
        <w:r>
          <w:instrText xml:space="preserve"> HYPERLINK \l "_Toc402307695" </w:instrText>
        </w:r>
        <w:r>
          <w:fldChar w:fldCharType="separate"/>
        </w:r>
        <w:r w:rsidR="00673BF2" w:rsidRPr="005437D1">
          <w:rPr>
            <w:rStyle w:val="Hyperlink"/>
            <w:noProof/>
          </w:rPr>
          <w:t xml:space="preserve">Figure 69a. </w:t>
        </w:r>
        <w:r w:rsidR="00673BF2" w:rsidRPr="005437D1">
          <w:rPr>
            <w:rStyle w:val="Hyperlink"/>
            <w:rFonts w:eastAsia="MS Mincho"/>
            <w:noProof/>
            <w:lang w:eastAsia="ja-JP"/>
          </w:rPr>
          <w:t>Derivation of contents and additional living expenses vulnerabilities for PR</w:t>
        </w:r>
        <w:r w:rsidR="00673BF2" w:rsidRPr="005437D1">
          <w:rPr>
            <w:rStyle w:val="Hyperlink"/>
            <w:noProof/>
          </w:rPr>
          <w:t>.</w:t>
        </w:r>
        <w:r w:rsidR="00673BF2">
          <w:rPr>
            <w:noProof/>
            <w:webHidden/>
          </w:rPr>
          <w:tab/>
        </w:r>
        <w:r w:rsidR="00673BF2">
          <w:rPr>
            <w:noProof/>
            <w:webHidden/>
          </w:rPr>
          <w:fldChar w:fldCharType="begin"/>
        </w:r>
        <w:r w:rsidR="00673BF2">
          <w:rPr>
            <w:noProof/>
            <w:webHidden/>
          </w:rPr>
          <w:instrText xml:space="preserve"> PAGEREF _Toc402307695 \h </w:instrText>
        </w:r>
        <w:r w:rsidR="00673BF2">
          <w:rPr>
            <w:noProof/>
            <w:webHidden/>
          </w:rPr>
        </w:r>
        <w:r w:rsidR="00673BF2">
          <w:rPr>
            <w:noProof/>
            <w:webHidden/>
          </w:rPr>
          <w:fldChar w:fldCharType="separate"/>
        </w:r>
        <w:r w:rsidR="00430CA8">
          <w:rPr>
            <w:noProof/>
            <w:webHidden/>
          </w:rPr>
          <w:t>275</w:t>
        </w:r>
        <w:r w:rsidR="00673BF2">
          <w:rPr>
            <w:noProof/>
            <w:webHidden/>
          </w:rPr>
          <w:fldChar w:fldCharType="end"/>
        </w:r>
        <w:r>
          <w:rPr>
            <w:noProof/>
          </w:rPr>
          <w:fldChar w:fldCharType="end"/>
        </w:r>
      </w:ins>
    </w:p>
    <w:p w14:paraId="64459E25" w14:textId="77777777" w:rsidR="00673BF2" w:rsidRDefault="00FF0A84" w:rsidP="00673BF2">
      <w:pPr>
        <w:pStyle w:val="TableofFigures"/>
        <w:tabs>
          <w:tab w:val="right" w:leader="dot" w:pos="9350"/>
        </w:tabs>
        <w:rPr>
          <w:ins w:id="1056" w:author="Weber" w:date="2014-10-29T03:09:00Z"/>
          <w:rFonts w:asciiTheme="minorHAnsi" w:eastAsiaTheme="minorEastAsia" w:hAnsiTheme="minorHAnsi" w:cstheme="minorBidi"/>
          <w:smallCaps w:val="0"/>
          <w:noProof/>
          <w:sz w:val="22"/>
          <w:szCs w:val="22"/>
          <w:lang w:eastAsia="zh-CN"/>
        </w:rPr>
      </w:pPr>
      <w:ins w:id="1057" w:author="Weber" w:date="2014-10-29T03:09:00Z">
        <w:r>
          <w:fldChar w:fldCharType="begin"/>
        </w:r>
        <w:r>
          <w:instrText xml:space="preserve"> HYPERLINK \l "_Toc402307734" </w:instrText>
        </w:r>
        <w:r>
          <w:fldChar w:fldCharType="separate"/>
        </w:r>
        <w:r w:rsidR="00673BF2">
          <w:rPr>
            <w:rStyle w:val="Hyperlink"/>
            <w:noProof/>
          </w:rPr>
          <w:t>Figure 69</w:t>
        </w:r>
        <w:r w:rsidR="00673BF2" w:rsidRPr="009C0C0C">
          <w:rPr>
            <w:rStyle w:val="Hyperlink"/>
            <w:noProof/>
          </w:rPr>
          <w:t>b. Derivation of contents vulnerabilities for CR.</w:t>
        </w:r>
        <w:r w:rsidR="00673BF2">
          <w:rPr>
            <w:noProof/>
            <w:webHidden/>
          </w:rPr>
          <w:tab/>
        </w:r>
        <w:r w:rsidR="00673BF2">
          <w:rPr>
            <w:noProof/>
            <w:webHidden/>
          </w:rPr>
          <w:fldChar w:fldCharType="begin"/>
        </w:r>
        <w:r w:rsidR="00673BF2">
          <w:rPr>
            <w:noProof/>
            <w:webHidden/>
          </w:rPr>
          <w:instrText xml:space="preserve"> PAGEREF _Toc402307734 \h </w:instrText>
        </w:r>
        <w:r w:rsidR="00673BF2">
          <w:rPr>
            <w:noProof/>
            <w:webHidden/>
          </w:rPr>
        </w:r>
        <w:r w:rsidR="00673BF2">
          <w:rPr>
            <w:noProof/>
            <w:webHidden/>
          </w:rPr>
          <w:fldChar w:fldCharType="separate"/>
        </w:r>
        <w:r w:rsidR="00430CA8">
          <w:rPr>
            <w:noProof/>
            <w:webHidden/>
          </w:rPr>
          <w:t>276</w:t>
        </w:r>
        <w:r w:rsidR="00673BF2">
          <w:rPr>
            <w:noProof/>
            <w:webHidden/>
          </w:rPr>
          <w:fldChar w:fldCharType="end"/>
        </w:r>
        <w:r>
          <w:rPr>
            <w:noProof/>
          </w:rPr>
          <w:fldChar w:fldCharType="end"/>
        </w:r>
      </w:ins>
    </w:p>
    <w:p w14:paraId="5DD0E0DC" w14:textId="77777777" w:rsidR="00673BF2" w:rsidRDefault="00FF0A84">
      <w:pPr>
        <w:pStyle w:val="TableofFigures"/>
        <w:tabs>
          <w:tab w:val="right" w:leader="dot" w:pos="9350"/>
        </w:tabs>
        <w:rPr>
          <w:ins w:id="1058" w:author="Weber" w:date="2014-10-29T03:09:00Z"/>
          <w:rFonts w:asciiTheme="minorHAnsi" w:eastAsiaTheme="minorEastAsia" w:hAnsiTheme="minorHAnsi" w:cstheme="minorBidi"/>
          <w:smallCaps w:val="0"/>
          <w:noProof/>
          <w:sz w:val="22"/>
          <w:szCs w:val="22"/>
          <w:lang w:eastAsia="zh-CN"/>
        </w:rPr>
      </w:pPr>
      <w:ins w:id="1059" w:author="Weber" w:date="2014-10-29T03:09:00Z">
        <w:r>
          <w:fldChar w:fldCharType="begin"/>
        </w:r>
        <w:r>
          <w:instrText xml:space="preserve"> HYPERLINK \l "_Toc402307696" </w:instrText>
        </w:r>
        <w:r>
          <w:fldChar w:fldCharType="separate"/>
        </w:r>
        <w:r w:rsidR="00673BF2" w:rsidRPr="005437D1">
          <w:rPr>
            <w:rStyle w:val="Hyperlink"/>
            <w:noProof/>
          </w:rPr>
          <w:t>Figure 70. Derivation of time related expenses vulnerabilities for CR.</w:t>
        </w:r>
        <w:r w:rsidR="00673BF2">
          <w:rPr>
            <w:noProof/>
            <w:webHidden/>
          </w:rPr>
          <w:tab/>
        </w:r>
        <w:r w:rsidR="00673BF2">
          <w:rPr>
            <w:noProof/>
            <w:webHidden/>
          </w:rPr>
          <w:fldChar w:fldCharType="begin"/>
        </w:r>
        <w:r w:rsidR="00673BF2">
          <w:rPr>
            <w:noProof/>
            <w:webHidden/>
          </w:rPr>
          <w:instrText xml:space="preserve"> PAGEREF _Toc402307696 \h </w:instrText>
        </w:r>
        <w:r w:rsidR="00673BF2">
          <w:rPr>
            <w:noProof/>
            <w:webHidden/>
          </w:rPr>
        </w:r>
        <w:r w:rsidR="00673BF2">
          <w:rPr>
            <w:noProof/>
            <w:webHidden/>
          </w:rPr>
          <w:fldChar w:fldCharType="separate"/>
        </w:r>
        <w:r w:rsidR="00430CA8">
          <w:rPr>
            <w:noProof/>
            <w:webHidden/>
          </w:rPr>
          <w:t>279</w:t>
        </w:r>
        <w:r w:rsidR="00673BF2">
          <w:rPr>
            <w:noProof/>
            <w:webHidden/>
          </w:rPr>
          <w:fldChar w:fldCharType="end"/>
        </w:r>
        <w:r>
          <w:rPr>
            <w:noProof/>
          </w:rPr>
          <w:fldChar w:fldCharType="end"/>
        </w:r>
      </w:ins>
    </w:p>
    <w:p w14:paraId="314F3595" w14:textId="77777777" w:rsidR="00673BF2" w:rsidRDefault="00FF0A84">
      <w:pPr>
        <w:pStyle w:val="TableofFigures"/>
        <w:tabs>
          <w:tab w:val="right" w:leader="dot" w:pos="9350"/>
        </w:tabs>
        <w:rPr>
          <w:ins w:id="1060" w:author="Weber" w:date="2014-10-29T03:09:00Z"/>
          <w:rFonts w:asciiTheme="minorHAnsi" w:eastAsiaTheme="minorEastAsia" w:hAnsiTheme="minorHAnsi" w:cstheme="minorBidi"/>
          <w:smallCaps w:val="0"/>
          <w:noProof/>
          <w:sz w:val="22"/>
          <w:szCs w:val="22"/>
          <w:lang w:eastAsia="zh-CN"/>
        </w:rPr>
      </w:pPr>
      <w:ins w:id="1061" w:author="Weber" w:date="2014-10-29T03:09:00Z">
        <w:r>
          <w:fldChar w:fldCharType="begin"/>
        </w:r>
        <w:r>
          <w:instrText xml:space="preserve"> HYPERLINK \l "_Toc402307697" </w:instrText>
        </w:r>
        <w:r>
          <w:fldChar w:fldCharType="separate"/>
        </w:r>
        <w:r w:rsidR="00673BF2" w:rsidRPr="005437D1">
          <w:rPr>
            <w:rStyle w:val="Hyperlink"/>
            <w:noProof/>
          </w:rPr>
          <w:t>Figure 71. Model vs. Actual-Contents Loss.</w:t>
        </w:r>
        <w:r w:rsidR="00673BF2">
          <w:rPr>
            <w:noProof/>
            <w:webHidden/>
          </w:rPr>
          <w:tab/>
        </w:r>
        <w:r w:rsidR="00673BF2">
          <w:rPr>
            <w:noProof/>
            <w:webHidden/>
          </w:rPr>
          <w:fldChar w:fldCharType="begin"/>
        </w:r>
        <w:r w:rsidR="00673BF2">
          <w:rPr>
            <w:noProof/>
            <w:webHidden/>
          </w:rPr>
          <w:instrText xml:space="preserve"> PAGEREF _Toc402307697 \h </w:instrText>
        </w:r>
        <w:r w:rsidR="00673BF2">
          <w:rPr>
            <w:noProof/>
            <w:webHidden/>
          </w:rPr>
        </w:r>
        <w:r w:rsidR="00673BF2">
          <w:rPr>
            <w:noProof/>
            <w:webHidden/>
          </w:rPr>
          <w:fldChar w:fldCharType="separate"/>
        </w:r>
        <w:r w:rsidR="00430CA8">
          <w:rPr>
            <w:noProof/>
            <w:webHidden/>
          </w:rPr>
          <w:t>283</w:t>
        </w:r>
        <w:r w:rsidR="00673BF2">
          <w:rPr>
            <w:noProof/>
            <w:webHidden/>
          </w:rPr>
          <w:fldChar w:fldCharType="end"/>
        </w:r>
        <w:r>
          <w:rPr>
            <w:noProof/>
          </w:rPr>
          <w:fldChar w:fldCharType="end"/>
        </w:r>
      </w:ins>
    </w:p>
    <w:p w14:paraId="46C770EA" w14:textId="77777777" w:rsidR="00673BF2" w:rsidRDefault="00FF0A84">
      <w:pPr>
        <w:pStyle w:val="TableofFigures"/>
        <w:tabs>
          <w:tab w:val="right" w:leader="dot" w:pos="9350"/>
        </w:tabs>
        <w:rPr>
          <w:ins w:id="1062" w:author="Weber" w:date="2014-10-29T03:09:00Z"/>
          <w:rFonts w:asciiTheme="minorHAnsi" w:eastAsiaTheme="minorEastAsia" w:hAnsiTheme="minorHAnsi" w:cstheme="minorBidi"/>
          <w:smallCaps w:val="0"/>
          <w:noProof/>
          <w:sz w:val="22"/>
          <w:szCs w:val="22"/>
          <w:lang w:eastAsia="zh-CN"/>
        </w:rPr>
      </w:pPr>
      <w:ins w:id="1063" w:author="Weber" w:date="2014-10-29T03:09:00Z">
        <w:r>
          <w:fldChar w:fldCharType="begin"/>
        </w:r>
        <w:r>
          <w:instrText xml:space="preserve"> HYPERLINK \l "</w:instrText>
        </w:r>
        <w:r>
          <w:instrText xml:space="preserve">_Toc402307698" </w:instrText>
        </w:r>
        <w:r>
          <w:fldChar w:fldCharType="separate"/>
        </w:r>
        <w:r w:rsidR="00673BF2" w:rsidRPr="005437D1">
          <w:rPr>
            <w:rStyle w:val="Hyperlink"/>
            <w:noProof/>
          </w:rPr>
          <w:t>Figure 72. Model vs. Actual-ALE Loss.</w:t>
        </w:r>
        <w:r w:rsidR="00673BF2">
          <w:rPr>
            <w:noProof/>
            <w:webHidden/>
          </w:rPr>
          <w:tab/>
        </w:r>
        <w:r w:rsidR="00673BF2">
          <w:rPr>
            <w:noProof/>
            <w:webHidden/>
          </w:rPr>
          <w:fldChar w:fldCharType="begin"/>
        </w:r>
        <w:r w:rsidR="00673BF2">
          <w:rPr>
            <w:noProof/>
            <w:webHidden/>
          </w:rPr>
          <w:instrText xml:space="preserve"> PAGEREF _Toc402307698 \h </w:instrText>
        </w:r>
        <w:r w:rsidR="00673BF2">
          <w:rPr>
            <w:noProof/>
            <w:webHidden/>
          </w:rPr>
        </w:r>
        <w:r w:rsidR="00673BF2">
          <w:rPr>
            <w:noProof/>
            <w:webHidden/>
          </w:rPr>
          <w:fldChar w:fldCharType="separate"/>
        </w:r>
        <w:r w:rsidR="00430CA8">
          <w:rPr>
            <w:noProof/>
            <w:webHidden/>
          </w:rPr>
          <w:t>283</w:t>
        </w:r>
        <w:r w:rsidR="00673BF2">
          <w:rPr>
            <w:noProof/>
            <w:webHidden/>
          </w:rPr>
          <w:fldChar w:fldCharType="end"/>
        </w:r>
        <w:r>
          <w:rPr>
            <w:noProof/>
          </w:rPr>
          <w:fldChar w:fldCharType="end"/>
        </w:r>
      </w:ins>
    </w:p>
    <w:p w14:paraId="6C43AE67" w14:textId="77777777" w:rsidR="00673BF2" w:rsidRDefault="00FF0A84">
      <w:pPr>
        <w:pStyle w:val="TableofFigures"/>
        <w:tabs>
          <w:tab w:val="right" w:leader="dot" w:pos="9350"/>
        </w:tabs>
        <w:rPr>
          <w:ins w:id="1064" w:author="Weber" w:date="2014-10-29T03:09:00Z"/>
          <w:rFonts w:asciiTheme="minorHAnsi" w:eastAsiaTheme="minorEastAsia" w:hAnsiTheme="minorHAnsi" w:cstheme="minorBidi"/>
          <w:smallCaps w:val="0"/>
          <w:noProof/>
          <w:sz w:val="22"/>
          <w:szCs w:val="22"/>
          <w:lang w:eastAsia="zh-CN"/>
        </w:rPr>
      </w:pPr>
      <w:ins w:id="1065" w:author="Weber" w:date="2014-10-29T03:09:00Z">
        <w:r>
          <w:fldChar w:fldCharType="begin"/>
        </w:r>
        <w:r>
          <w:instrText xml:space="preserve"> HYPERLINK \l "_Toc402307699" </w:instrText>
        </w:r>
        <w:r>
          <w:fldChar w:fldCharType="separate"/>
        </w:r>
        <w:r w:rsidR="00673BF2" w:rsidRPr="005437D1">
          <w:rPr>
            <w:rStyle w:val="Hyperlink"/>
            <w:noProof/>
          </w:rPr>
          <w:t>Figure 73. Structure damage vs. 3 sec actual terrain wind speed.</w:t>
        </w:r>
        <w:r w:rsidR="00673BF2">
          <w:rPr>
            <w:noProof/>
            <w:webHidden/>
          </w:rPr>
          <w:tab/>
        </w:r>
        <w:r w:rsidR="00673BF2">
          <w:rPr>
            <w:noProof/>
            <w:webHidden/>
          </w:rPr>
          <w:fldChar w:fldCharType="begin"/>
        </w:r>
        <w:r w:rsidR="00673BF2">
          <w:rPr>
            <w:noProof/>
            <w:webHidden/>
          </w:rPr>
          <w:instrText xml:space="preserve"> PAGEREF _Toc402307699 \h </w:instrText>
        </w:r>
        <w:r w:rsidR="00673BF2">
          <w:rPr>
            <w:noProof/>
            <w:webHidden/>
          </w:rPr>
        </w:r>
        <w:r w:rsidR="00673BF2">
          <w:rPr>
            <w:noProof/>
            <w:webHidden/>
          </w:rPr>
          <w:fldChar w:fldCharType="separate"/>
        </w:r>
        <w:r w:rsidR="00430CA8">
          <w:rPr>
            <w:noProof/>
            <w:webHidden/>
          </w:rPr>
          <w:t>292</w:t>
        </w:r>
        <w:r w:rsidR="00673BF2">
          <w:rPr>
            <w:noProof/>
            <w:webHidden/>
          </w:rPr>
          <w:fldChar w:fldCharType="end"/>
        </w:r>
        <w:r>
          <w:rPr>
            <w:noProof/>
          </w:rPr>
          <w:fldChar w:fldCharType="end"/>
        </w:r>
      </w:ins>
    </w:p>
    <w:p w14:paraId="7B8686BF" w14:textId="77777777" w:rsidR="00673BF2" w:rsidRDefault="00FF0A84">
      <w:pPr>
        <w:pStyle w:val="TableofFigures"/>
        <w:tabs>
          <w:tab w:val="right" w:leader="dot" w:pos="9350"/>
        </w:tabs>
        <w:rPr>
          <w:ins w:id="1066" w:author="Weber" w:date="2014-10-29T03:09:00Z"/>
          <w:rFonts w:asciiTheme="minorHAnsi" w:eastAsiaTheme="minorEastAsia" w:hAnsiTheme="minorHAnsi" w:cstheme="minorBidi"/>
          <w:smallCaps w:val="0"/>
          <w:noProof/>
          <w:sz w:val="22"/>
          <w:szCs w:val="22"/>
          <w:lang w:eastAsia="zh-CN"/>
        </w:rPr>
      </w:pPr>
      <w:ins w:id="1067" w:author="Weber" w:date="2014-10-29T03:09:00Z">
        <w:r>
          <w:fldChar w:fldCharType="begin"/>
        </w:r>
        <w:r>
          <w:instrText xml:space="preserve"> HYPERLINK \l "_Toc402307700" </w:instrText>
        </w:r>
        <w:r>
          <w:fldChar w:fldCharType="separate"/>
        </w:r>
        <w:r w:rsidR="00673BF2" w:rsidRPr="005437D1">
          <w:rPr>
            <w:rStyle w:val="Hyperlink"/>
            <w:noProof/>
          </w:rPr>
          <w:t>Figure 74. Structure damage vs. 1 minute sustained wind speed.</w:t>
        </w:r>
        <w:r w:rsidR="00673BF2">
          <w:rPr>
            <w:noProof/>
            <w:webHidden/>
          </w:rPr>
          <w:tab/>
        </w:r>
        <w:r w:rsidR="00673BF2">
          <w:rPr>
            <w:noProof/>
            <w:webHidden/>
          </w:rPr>
          <w:fldChar w:fldCharType="begin"/>
        </w:r>
        <w:r w:rsidR="00673BF2">
          <w:rPr>
            <w:noProof/>
            <w:webHidden/>
          </w:rPr>
          <w:instrText xml:space="preserve"> PAGEREF _Toc402307700 \h </w:instrText>
        </w:r>
        <w:r w:rsidR="00673BF2">
          <w:rPr>
            <w:noProof/>
            <w:webHidden/>
          </w:rPr>
        </w:r>
        <w:r w:rsidR="00673BF2">
          <w:rPr>
            <w:noProof/>
            <w:webHidden/>
          </w:rPr>
          <w:fldChar w:fldCharType="separate"/>
        </w:r>
        <w:r w:rsidR="00430CA8">
          <w:rPr>
            <w:noProof/>
            <w:webHidden/>
          </w:rPr>
          <w:t>292</w:t>
        </w:r>
        <w:r w:rsidR="00673BF2">
          <w:rPr>
            <w:noProof/>
            <w:webHidden/>
          </w:rPr>
          <w:fldChar w:fldCharType="end"/>
        </w:r>
        <w:r>
          <w:rPr>
            <w:noProof/>
          </w:rPr>
          <w:fldChar w:fldCharType="end"/>
        </w:r>
      </w:ins>
    </w:p>
    <w:p w14:paraId="72EC4BCA" w14:textId="77777777" w:rsidR="00673BF2" w:rsidRDefault="00FF0A84">
      <w:pPr>
        <w:pStyle w:val="TableofFigures"/>
        <w:tabs>
          <w:tab w:val="right" w:leader="dot" w:pos="9350"/>
        </w:tabs>
        <w:rPr>
          <w:ins w:id="1068" w:author="Weber" w:date="2014-10-29T03:09:00Z"/>
          <w:rFonts w:asciiTheme="minorHAnsi" w:eastAsiaTheme="minorEastAsia" w:hAnsiTheme="minorHAnsi" w:cstheme="minorBidi"/>
          <w:smallCaps w:val="0"/>
          <w:noProof/>
          <w:sz w:val="22"/>
          <w:szCs w:val="22"/>
          <w:lang w:eastAsia="zh-CN"/>
        </w:rPr>
      </w:pPr>
      <w:ins w:id="1069" w:author="Weber" w:date="2014-10-29T03:09:00Z">
        <w:r>
          <w:fldChar w:fldCharType="begin"/>
        </w:r>
        <w:r>
          <w:instrText xml:space="preserve"> HYPERLINK \l "_Toc402307701" </w:instrText>
        </w:r>
        <w:r>
          <w:fldChar w:fldCharType="separate"/>
        </w:r>
        <w:r w:rsidR="00673BF2" w:rsidRPr="005437D1">
          <w:rPr>
            <w:rStyle w:val="Hyperlink"/>
            <w:noProof/>
          </w:rPr>
          <w:t>Figure 75. Structure damage vs. 3 sec actual terrain wind speed.</w:t>
        </w:r>
        <w:r w:rsidR="00673BF2">
          <w:rPr>
            <w:noProof/>
            <w:webHidden/>
          </w:rPr>
          <w:tab/>
        </w:r>
        <w:r w:rsidR="00673BF2">
          <w:rPr>
            <w:noProof/>
            <w:webHidden/>
          </w:rPr>
          <w:fldChar w:fldCharType="begin"/>
        </w:r>
        <w:r w:rsidR="00673BF2">
          <w:rPr>
            <w:noProof/>
            <w:webHidden/>
          </w:rPr>
          <w:instrText xml:space="preserve"> PAGEREF _Toc402307701 \h </w:instrText>
        </w:r>
        <w:r w:rsidR="00673BF2">
          <w:rPr>
            <w:noProof/>
            <w:webHidden/>
          </w:rPr>
        </w:r>
        <w:r w:rsidR="00673BF2">
          <w:rPr>
            <w:noProof/>
            <w:webHidden/>
          </w:rPr>
          <w:fldChar w:fldCharType="separate"/>
        </w:r>
        <w:r w:rsidR="00430CA8">
          <w:rPr>
            <w:noProof/>
            <w:webHidden/>
          </w:rPr>
          <w:t>293</w:t>
        </w:r>
        <w:r w:rsidR="00673BF2">
          <w:rPr>
            <w:noProof/>
            <w:webHidden/>
          </w:rPr>
          <w:fldChar w:fldCharType="end"/>
        </w:r>
        <w:r>
          <w:rPr>
            <w:noProof/>
          </w:rPr>
          <w:fldChar w:fldCharType="end"/>
        </w:r>
      </w:ins>
    </w:p>
    <w:p w14:paraId="6E246EB4" w14:textId="77777777" w:rsidR="00673BF2" w:rsidRDefault="00FF0A84">
      <w:pPr>
        <w:pStyle w:val="TableofFigures"/>
        <w:tabs>
          <w:tab w:val="right" w:leader="dot" w:pos="9350"/>
        </w:tabs>
        <w:rPr>
          <w:ins w:id="1070" w:author="Weber" w:date="2014-10-29T03:09:00Z"/>
          <w:rFonts w:asciiTheme="minorHAnsi" w:eastAsiaTheme="minorEastAsia" w:hAnsiTheme="minorHAnsi" w:cstheme="minorBidi"/>
          <w:smallCaps w:val="0"/>
          <w:noProof/>
          <w:sz w:val="22"/>
          <w:szCs w:val="22"/>
          <w:lang w:eastAsia="zh-CN"/>
        </w:rPr>
      </w:pPr>
      <w:ins w:id="1071" w:author="Weber" w:date="2014-10-29T03:09:00Z">
        <w:r>
          <w:fldChar w:fldCharType="begin"/>
        </w:r>
        <w:r>
          <w:instrText xml:space="preserve"> HYPERLINK \l "_Toc402307702" </w:instrText>
        </w:r>
        <w:r>
          <w:fldChar w:fldCharType="separate"/>
        </w:r>
        <w:r w:rsidR="00673BF2" w:rsidRPr="005437D1">
          <w:rPr>
            <w:rStyle w:val="Hyperlink"/>
            <w:noProof/>
          </w:rPr>
          <w:t>Figure 76. Structure damage vs. 1 minute sustained wind speed.</w:t>
        </w:r>
        <w:r w:rsidR="00673BF2">
          <w:rPr>
            <w:noProof/>
            <w:webHidden/>
          </w:rPr>
          <w:tab/>
        </w:r>
        <w:r w:rsidR="00673BF2">
          <w:rPr>
            <w:noProof/>
            <w:webHidden/>
          </w:rPr>
          <w:fldChar w:fldCharType="begin"/>
        </w:r>
        <w:r w:rsidR="00673BF2">
          <w:rPr>
            <w:noProof/>
            <w:webHidden/>
          </w:rPr>
          <w:instrText xml:space="preserve"> PAGEREF _Toc402307702 \h </w:instrText>
        </w:r>
        <w:r w:rsidR="00673BF2">
          <w:rPr>
            <w:noProof/>
            <w:webHidden/>
          </w:rPr>
        </w:r>
        <w:r w:rsidR="00673BF2">
          <w:rPr>
            <w:noProof/>
            <w:webHidden/>
          </w:rPr>
          <w:fldChar w:fldCharType="separate"/>
        </w:r>
        <w:r w:rsidR="00430CA8">
          <w:rPr>
            <w:noProof/>
            <w:webHidden/>
          </w:rPr>
          <w:t>293</w:t>
        </w:r>
        <w:r w:rsidR="00673BF2">
          <w:rPr>
            <w:noProof/>
            <w:webHidden/>
          </w:rPr>
          <w:fldChar w:fldCharType="end"/>
        </w:r>
        <w:r>
          <w:rPr>
            <w:noProof/>
          </w:rPr>
          <w:fldChar w:fldCharType="end"/>
        </w:r>
      </w:ins>
    </w:p>
    <w:p w14:paraId="06B7E602" w14:textId="77777777" w:rsidR="00673BF2" w:rsidRDefault="00FF0A84">
      <w:pPr>
        <w:pStyle w:val="TableofFigures"/>
        <w:tabs>
          <w:tab w:val="right" w:leader="dot" w:pos="9350"/>
        </w:tabs>
        <w:rPr>
          <w:ins w:id="1072" w:author="Weber" w:date="2014-10-29T03:09:00Z"/>
          <w:rFonts w:asciiTheme="minorHAnsi" w:eastAsiaTheme="minorEastAsia" w:hAnsiTheme="minorHAnsi" w:cstheme="minorBidi"/>
          <w:smallCaps w:val="0"/>
          <w:noProof/>
          <w:sz w:val="22"/>
          <w:szCs w:val="22"/>
          <w:lang w:eastAsia="zh-CN"/>
        </w:rPr>
      </w:pPr>
      <w:ins w:id="1073" w:author="Weber" w:date="2014-10-29T03:09:00Z">
        <w:r>
          <w:fldChar w:fldCharType="begin"/>
        </w:r>
        <w:r>
          <w:instrText xml:space="preserve"> HYPERLINK \l "_Toc402307703" </w:instrText>
        </w:r>
        <w:r>
          <w:fldChar w:fldCharType="separate"/>
        </w:r>
        <w:r w:rsidR="00673BF2" w:rsidRPr="005437D1">
          <w:rPr>
            <w:rStyle w:val="Hyperlink"/>
            <w:noProof/>
          </w:rPr>
          <w:t>Figure 77. Structure damage vs. 3 sec actual terrain wind speed.</w:t>
        </w:r>
        <w:r w:rsidR="00673BF2">
          <w:rPr>
            <w:noProof/>
            <w:webHidden/>
          </w:rPr>
          <w:tab/>
        </w:r>
        <w:r w:rsidR="00673BF2">
          <w:rPr>
            <w:noProof/>
            <w:webHidden/>
          </w:rPr>
          <w:fldChar w:fldCharType="begin"/>
        </w:r>
        <w:r w:rsidR="00673BF2">
          <w:rPr>
            <w:noProof/>
            <w:webHidden/>
          </w:rPr>
          <w:instrText xml:space="preserve"> PAGEREF _Toc402307703 \h </w:instrText>
        </w:r>
        <w:r w:rsidR="00673BF2">
          <w:rPr>
            <w:noProof/>
            <w:webHidden/>
          </w:rPr>
        </w:r>
        <w:r w:rsidR="00673BF2">
          <w:rPr>
            <w:noProof/>
            <w:webHidden/>
          </w:rPr>
          <w:fldChar w:fldCharType="separate"/>
        </w:r>
        <w:r w:rsidR="00430CA8">
          <w:rPr>
            <w:noProof/>
            <w:webHidden/>
          </w:rPr>
          <w:t>294</w:t>
        </w:r>
        <w:r w:rsidR="00673BF2">
          <w:rPr>
            <w:noProof/>
            <w:webHidden/>
          </w:rPr>
          <w:fldChar w:fldCharType="end"/>
        </w:r>
        <w:r>
          <w:rPr>
            <w:noProof/>
          </w:rPr>
          <w:fldChar w:fldCharType="end"/>
        </w:r>
      </w:ins>
    </w:p>
    <w:p w14:paraId="57FF7C85" w14:textId="77777777" w:rsidR="00673BF2" w:rsidRDefault="00FF0A84">
      <w:pPr>
        <w:pStyle w:val="TableofFigures"/>
        <w:tabs>
          <w:tab w:val="right" w:leader="dot" w:pos="9350"/>
        </w:tabs>
        <w:rPr>
          <w:ins w:id="1074" w:author="Weber" w:date="2014-10-29T03:09:00Z"/>
          <w:rFonts w:asciiTheme="minorHAnsi" w:eastAsiaTheme="minorEastAsia" w:hAnsiTheme="minorHAnsi" w:cstheme="minorBidi"/>
          <w:smallCaps w:val="0"/>
          <w:noProof/>
          <w:sz w:val="22"/>
          <w:szCs w:val="22"/>
          <w:lang w:eastAsia="zh-CN"/>
        </w:rPr>
      </w:pPr>
      <w:ins w:id="1075" w:author="Weber" w:date="2014-10-29T03:09:00Z">
        <w:r>
          <w:fldChar w:fldCharType="begin"/>
        </w:r>
        <w:r>
          <w:instrText xml:space="preserve"> HYPERLINK \l "_Toc402307704" </w:instrText>
        </w:r>
        <w:r>
          <w:fldChar w:fldCharType="separate"/>
        </w:r>
        <w:r w:rsidR="00673BF2" w:rsidRPr="005437D1">
          <w:rPr>
            <w:rStyle w:val="Hyperlink"/>
            <w:noProof/>
          </w:rPr>
          <w:t>Figure 78. Structure damage vs. 1 minute sustained wind speed.</w:t>
        </w:r>
        <w:r w:rsidR="00673BF2">
          <w:rPr>
            <w:noProof/>
            <w:webHidden/>
          </w:rPr>
          <w:tab/>
        </w:r>
        <w:r w:rsidR="00673BF2">
          <w:rPr>
            <w:noProof/>
            <w:webHidden/>
          </w:rPr>
          <w:fldChar w:fldCharType="begin"/>
        </w:r>
        <w:r w:rsidR="00673BF2">
          <w:rPr>
            <w:noProof/>
            <w:webHidden/>
          </w:rPr>
          <w:instrText xml:space="preserve"> PAGEREF _Toc402307704 \h </w:instrText>
        </w:r>
        <w:r w:rsidR="00673BF2">
          <w:rPr>
            <w:noProof/>
            <w:webHidden/>
          </w:rPr>
        </w:r>
        <w:r w:rsidR="00673BF2">
          <w:rPr>
            <w:noProof/>
            <w:webHidden/>
          </w:rPr>
          <w:fldChar w:fldCharType="separate"/>
        </w:r>
        <w:r w:rsidR="00430CA8">
          <w:rPr>
            <w:noProof/>
            <w:webHidden/>
          </w:rPr>
          <w:t>294</w:t>
        </w:r>
        <w:r w:rsidR="00673BF2">
          <w:rPr>
            <w:noProof/>
            <w:webHidden/>
          </w:rPr>
          <w:fldChar w:fldCharType="end"/>
        </w:r>
        <w:r>
          <w:rPr>
            <w:noProof/>
          </w:rPr>
          <w:fldChar w:fldCharType="end"/>
        </w:r>
      </w:ins>
    </w:p>
    <w:p w14:paraId="7F58D114" w14:textId="77777777" w:rsidR="00673BF2" w:rsidRDefault="00FF0A84">
      <w:pPr>
        <w:pStyle w:val="TableofFigures"/>
        <w:tabs>
          <w:tab w:val="right" w:leader="dot" w:pos="9350"/>
        </w:tabs>
        <w:rPr>
          <w:ins w:id="1076" w:author="Weber" w:date="2014-10-29T03:09:00Z"/>
          <w:rFonts w:asciiTheme="minorHAnsi" w:eastAsiaTheme="minorEastAsia" w:hAnsiTheme="minorHAnsi" w:cstheme="minorBidi"/>
          <w:smallCaps w:val="0"/>
          <w:noProof/>
          <w:sz w:val="22"/>
          <w:szCs w:val="22"/>
          <w:lang w:eastAsia="zh-CN"/>
        </w:rPr>
      </w:pPr>
      <w:ins w:id="1077" w:author="Weber" w:date="2014-10-29T03:09:00Z">
        <w:r>
          <w:fldChar w:fldCharType="begin"/>
        </w:r>
        <w:r>
          <w:instrText xml:space="preserve"> HYPERLINK \l "_Toc402307705" </w:instrText>
        </w:r>
        <w:r>
          <w:fldChar w:fldCharType="separate"/>
        </w:r>
        <w:r w:rsidR="00673BF2" w:rsidRPr="005437D1">
          <w:rPr>
            <w:rStyle w:val="Hyperlink"/>
            <w:noProof/>
          </w:rPr>
          <w:t>Figure 79. Mitigation measures for masonry homes.</w:t>
        </w:r>
        <w:r w:rsidR="00673BF2">
          <w:rPr>
            <w:noProof/>
            <w:webHidden/>
          </w:rPr>
          <w:tab/>
        </w:r>
        <w:r w:rsidR="00673BF2">
          <w:rPr>
            <w:noProof/>
            <w:webHidden/>
          </w:rPr>
          <w:fldChar w:fldCharType="begin"/>
        </w:r>
        <w:r w:rsidR="00673BF2">
          <w:rPr>
            <w:noProof/>
            <w:webHidden/>
          </w:rPr>
          <w:instrText xml:space="preserve"> PAGEREF _Toc402307705 \h </w:instrText>
        </w:r>
        <w:r w:rsidR="00673BF2">
          <w:rPr>
            <w:noProof/>
            <w:webHidden/>
          </w:rPr>
        </w:r>
        <w:r w:rsidR="00673BF2">
          <w:rPr>
            <w:noProof/>
            <w:webHidden/>
          </w:rPr>
          <w:fldChar w:fldCharType="separate"/>
        </w:r>
        <w:r w:rsidR="00430CA8">
          <w:rPr>
            <w:noProof/>
            <w:webHidden/>
          </w:rPr>
          <w:t>301</w:t>
        </w:r>
        <w:r w:rsidR="00673BF2">
          <w:rPr>
            <w:noProof/>
            <w:webHidden/>
          </w:rPr>
          <w:fldChar w:fldCharType="end"/>
        </w:r>
        <w:r>
          <w:rPr>
            <w:noProof/>
          </w:rPr>
          <w:fldChar w:fldCharType="end"/>
        </w:r>
      </w:ins>
    </w:p>
    <w:p w14:paraId="0D59F982" w14:textId="77777777" w:rsidR="00673BF2" w:rsidRDefault="00FF0A84">
      <w:pPr>
        <w:pStyle w:val="TableofFigures"/>
        <w:tabs>
          <w:tab w:val="right" w:leader="dot" w:pos="9350"/>
        </w:tabs>
        <w:rPr>
          <w:ins w:id="1078" w:author="Weber" w:date="2014-10-29T03:09:00Z"/>
          <w:rFonts w:asciiTheme="minorHAnsi" w:eastAsiaTheme="minorEastAsia" w:hAnsiTheme="minorHAnsi" w:cstheme="minorBidi"/>
          <w:smallCaps w:val="0"/>
          <w:noProof/>
          <w:sz w:val="22"/>
          <w:szCs w:val="22"/>
          <w:lang w:eastAsia="zh-CN"/>
        </w:rPr>
      </w:pPr>
      <w:ins w:id="1079" w:author="Weber" w:date="2014-10-29T03:09:00Z">
        <w:r>
          <w:fldChar w:fldCharType="begin"/>
        </w:r>
        <w:r>
          <w:instrText xml:space="preserve"> HYPERLINK \l "_Toc402307706" </w:instrText>
        </w:r>
        <w:r>
          <w:fldChar w:fldCharType="separate"/>
        </w:r>
        <w:r w:rsidR="00673BF2" w:rsidRPr="005437D1">
          <w:rPr>
            <w:rStyle w:val="Hyperlink"/>
            <w:noProof/>
          </w:rPr>
          <w:t>Figure 80. Mitigation measures for masonry homes.</w:t>
        </w:r>
        <w:r w:rsidR="00673BF2">
          <w:rPr>
            <w:noProof/>
            <w:webHidden/>
          </w:rPr>
          <w:tab/>
        </w:r>
        <w:r w:rsidR="00673BF2">
          <w:rPr>
            <w:noProof/>
            <w:webHidden/>
          </w:rPr>
          <w:fldChar w:fldCharType="begin"/>
        </w:r>
        <w:r w:rsidR="00673BF2">
          <w:rPr>
            <w:noProof/>
            <w:webHidden/>
          </w:rPr>
          <w:instrText xml:space="preserve"> PAGEREF _Toc402307706 \h </w:instrText>
        </w:r>
        <w:r w:rsidR="00673BF2">
          <w:rPr>
            <w:noProof/>
            <w:webHidden/>
          </w:rPr>
        </w:r>
        <w:r w:rsidR="00673BF2">
          <w:rPr>
            <w:noProof/>
            <w:webHidden/>
          </w:rPr>
          <w:fldChar w:fldCharType="separate"/>
        </w:r>
        <w:r w:rsidR="00430CA8">
          <w:rPr>
            <w:noProof/>
            <w:webHidden/>
          </w:rPr>
          <w:t>302</w:t>
        </w:r>
        <w:r w:rsidR="00673BF2">
          <w:rPr>
            <w:noProof/>
            <w:webHidden/>
          </w:rPr>
          <w:fldChar w:fldCharType="end"/>
        </w:r>
        <w:r>
          <w:rPr>
            <w:noProof/>
          </w:rPr>
          <w:fldChar w:fldCharType="end"/>
        </w:r>
      </w:ins>
    </w:p>
    <w:p w14:paraId="4FC5B2D6" w14:textId="77777777" w:rsidR="00673BF2" w:rsidRDefault="00FF0A84">
      <w:pPr>
        <w:pStyle w:val="TableofFigures"/>
        <w:tabs>
          <w:tab w:val="right" w:leader="dot" w:pos="9350"/>
        </w:tabs>
        <w:rPr>
          <w:ins w:id="1080" w:author="Weber" w:date="2014-10-29T03:09:00Z"/>
          <w:rFonts w:asciiTheme="minorHAnsi" w:eastAsiaTheme="minorEastAsia" w:hAnsiTheme="minorHAnsi" w:cstheme="minorBidi"/>
          <w:smallCaps w:val="0"/>
          <w:noProof/>
          <w:sz w:val="22"/>
          <w:szCs w:val="22"/>
          <w:lang w:eastAsia="zh-CN"/>
        </w:rPr>
      </w:pPr>
      <w:ins w:id="1081" w:author="Weber" w:date="2014-10-29T03:09:00Z">
        <w:r>
          <w:fldChar w:fldCharType="begin"/>
        </w:r>
        <w:r>
          <w:instrText xml:space="preserve"> HYPERLINK \l "_Toc402307707" </w:instrText>
        </w:r>
        <w:r>
          <w:fldChar w:fldCharType="separate"/>
        </w:r>
        <w:r w:rsidR="00673BF2" w:rsidRPr="005437D1">
          <w:rPr>
            <w:rStyle w:val="Hyperlink"/>
            <w:noProof/>
          </w:rPr>
          <w:t>Figure 81. Mitigation measures for frame homes.</w:t>
        </w:r>
        <w:r w:rsidR="00673BF2">
          <w:rPr>
            <w:noProof/>
            <w:webHidden/>
          </w:rPr>
          <w:tab/>
        </w:r>
        <w:r w:rsidR="00673BF2">
          <w:rPr>
            <w:noProof/>
            <w:webHidden/>
          </w:rPr>
          <w:fldChar w:fldCharType="begin"/>
        </w:r>
        <w:r w:rsidR="00673BF2">
          <w:rPr>
            <w:noProof/>
            <w:webHidden/>
          </w:rPr>
          <w:instrText xml:space="preserve"> PAGEREF _Toc402307707 \h </w:instrText>
        </w:r>
        <w:r w:rsidR="00673BF2">
          <w:rPr>
            <w:noProof/>
            <w:webHidden/>
          </w:rPr>
        </w:r>
        <w:r w:rsidR="00673BF2">
          <w:rPr>
            <w:noProof/>
            <w:webHidden/>
          </w:rPr>
          <w:fldChar w:fldCharType="separate"/>
        </w:r>
        <w:r w:rsidR="00430CA8">
          <w:rPr>
            <w:noProof/>
            <w:webHidden/>
          </w:rPr>
          <w:t>303</w:t>
        </w:r>
        <w:r w:rsidR="00673BF2">
          <w:rPr>
            <w:noProof/>
            <w:webHidden/>
          </w:rPr>
          <w:fldChar w:fldCharType="end"/>
        </w:r>
        <w:r>
          <w:rPr>
            <w:noProof/>
          </w:rPr>
          <w:fldChar w:fldCharType="end"/>
        </w:r>
      </w:ins>
    </w:p>
    <w:p w14:paraId="6E6AA7F0" w14:textId="77777777" w:rsidR="00673BF2" w:rsidRDefault="00FF0A84">
      <w:pPr>
        <w:pStyle w:val="TableofFigures"/>
        <w:tabs>
          <w:tab w:val="right" w:leader="dot" w:pos="9350"/>
        </w:tabs>
        <w:rPr>
          <w:ins w:id="1082" w:author="Weber" w:date="2014-10-29T03:09:00Z"/>
          <w:rFonts w:asciiTheme="minorHAnsi" w:eastAsiaTheme="minorEastAsia" w:hAnsiTheme="minorHAnsi" w:cstheme="minorBidi"/>
          <w:smallCaps w:val="0"/>
          <w:noProof/>
          <w:sz w:val="22"/>
          <w:szCs w:val="22"/>
          <w:lang w:eastAsia="zh-CN"/>
        </w:rPr>
      </w:pPr>
      <w:ins w:id="1083" w:author="Weber" w:date="2014-10-29T03:09:00Z">
        <w:r>
          <w:fldChar w:fldCharType="begin"/>
        </w:r>
        <w:r>
          <w:instrText xml:space="preserve"> HYPERLINK \l "_Toc402307708" </w:instrText>
        </w:r>
        <w:r>
          <w:fldChar w:fldCharType="separate"/>
        </w:r>
        <w:r w:rsidR="00673BF2" w:rsidRPr="005437D1">
          <w:rPr>
            <w:rStyle w:val="Hyperlink"/>
            <w:noProof/>
          </w:rPr>
          <w:t>Figure 82. Mitigation measures for frame homes.</w:t>
        </w:r>
        <w:r w:rsidR="00673BF2">
          <w:rPr>
            <w:noProof/>
            <w:webHidden/>
          </w:rPr>
          <w:tab/>
        </w:r>
        <w:r w:rsidR="00673BF2">
          <w:rPr>
            <w:noProof/>
            <w:webHidden/>
          </w:rPr>
          <w:fldChar w:fldCharType="begin"/>
        </w:r>
        <w:r w:rsidR="00673BF2">
          <w:rPr>
            <w:noProof/>
            <w:webHidden/>
          </w:rPr>
          <w:instrText xml:space="preserve"> PAGEREF _Toc402307708 \h </w:instrText>
        </w:r>
        <w:r w:rsidR="00673BF2">
          <w:rPr>
            <w:noProof/>
            <w:webHidden/>
          </w:rPr>
        </w:r>
        <w:r w:rsidR="00673BF2">
          <w:rPr>
            <w:noProof/>
            <w:webHidden/>
          </w:rPr>
          <w:fldChar w:fldCharType="separate"/>
        </w:r>
        <w:r w:rsidR="00430CA8">
          <w:rPr>
            <w:noProof/>
            <w:webHidden/>
          </w:rPr>
          <w:t>304</w:t>
        </w:r>
        <w:r w:rsidR="00673BF2">
          <w:rPr>
            <w:noProof/>
            <w:webHidden/>
          </w:rPr>
          <w:fldChar w:fldCharType="end"/>
        </w:r>
        <w:r>
          <w:rPr>
            <w:noProof/>
          </w:rPr>
          <w:fldChar w:fldCharType="end"/>
        </w:r>
      </w:ins>
    </w:p>
    <w:p w14:paraId="0CB9871F" w14:textId="77777777" w:rsidR="00673BF2" w:rsidRDefault="00FF0A84">
      <w:pPr>
        <w:pStyle w:val="TableofFigures"/>
        <w:tabs>
          <w:tab w:val="right" w:leader="dot" w:pos="9350"/>
        </w:tabs>
        <w:rPr>
          <w:ins w:id="1084" w:author="Weber" w:date="2014-10-29T03:09:00Z"/>
          <w:rFonts w:asciiTheme="minorHAnsi" w:eastAsiaTheme="minorEastAsia" w:hAnsiTheme="minorHAnsi" w:cstheme="minorBidi"/>
          <w:smallCaps w:val="0"/>
          <w:noProof/>
          <w:sz w:val="22"/>
          <w:szCs w:val="22"/>
          <w:lang w:eastAsia="zh-CN"/>
        </w:rPr>
      </w:pPr>
      <w:ins w:id="1085" w:author="Weber" w:date="2014-10-29T03:09:00Z">
        <w:r>
          <w:fldChar w:fldCharType="begin"/>
        </w:r>
        <w:r>
          <w:instrText xml:space="preserve"> HYPERLINK \l "_Toc402307709" </w:instrText>
        </w:r>
        <w:r>
          <w:fldChar w:fldCharType="separate"/>
        </w:r>
        <w:r w:rsidR="00673BF2" w:rsidRPr="005437D1">
          <w:rPr>
            <w:rStyle w:val="Hyperlink"/>
            <w:noProof/>
          </w:rPr>
          <w:t>Figure 83. Modeled vs. actual relationship between structure and content damage ratios for Hurricane Andrew.</w:t>
        </w:r>
        <w:r w:rsidR="00673BF2">
          <w:rPr>
            <w:noProof/>
            <w:webHidden/>
          </w:rPr>
          <w:tab/>
        </w:r>
        <w:r w:rsidR="00673BF2">
          <w:rPr>
            <w:noProof/>
            <w:webHidden/>
          </w:rPr>
          <w:fldChar w:fldCharType="begin"/>
        </w:r>
        <w:r w:rsidR="00673BF2">
          <w:rPr>
            <w:noProof/>
            <w:webHidden/>
          </w:rPr>
          <w:instrText xml:space="preserve"> PAGEREF _Toc402307709 \h </w:instrText>
        </w:r>
        <w:r w:rsidR="00673BF2">
          <w:rPr>
            <w:noProof/>
            <w:webHidden/>
          </w:rPr>
        </w:r>
        <w:r w:rsidR="00673BF2">
          <w:rPr>
            <w:noProof/>
            <w:webHidden/>
          </w:rPr>
          <w:fldChar w:fldCharType="separate"/>
        </w:r>
        <w:r w:rsidR="00430CA8">
          <w:rPr>
            <w:noProof/>
            <w:webHidden/>
          </w:rPr>
          <w:t>317</w:t>
        </w:r>
        <w:r w:rsidR="00673BF2">
          <w:rPr>
            <w:noProof/>
            <w:webHidden/>
          </w:rPr>
          <w:fldChar w:fldCharType="end"/>
        </w:r>
        <w:r>
          <w:rPr>
            <w:noProof/>
          </w:rPr>
          <w:fldChar w:fldCharType="end"/>
        </w:r>
      </w:ins>
    </w:p>
    <w:p w14:paraId="44815726" w14:textId="77777777" w:rsidR="00673BF2" w:rsidRDefault="00FF0A84">
      <w:pPr>
        <w:pStyle w:val="TableofFigures"/>
        <w:tabs>
          <w:tab w:val="right" w:leader="dot" w:pos="9350"/>
        </w:tabs>
        <w:rPr>
          <w:ins w:id="1086" w:author="Weber" w:date="2014-10-29T03:09:00Z"/>
          <w:rFonts w:asciiTheme="minorHAnsi" w:eastAsiaTheme="minorEastAsia" w:hAnsiTheme="minorHAnsi" w:cstheme="minorBidi"/>
          <w:smallCaps w:val="0"/>
          <w:noProof/>
          <w:sz w:val="22"/>
          <w:szCs w:val="22"/>
          <w:lang w:eastAsia="zh-CN"/>
        </w:rPr>
      </w:pPr>
      <w:ins w:id="1087" w:author="Weber" w:date="2014-10-29T03:09:00Z">
        <w:r>
          <w:fldChar w:fldCharType="begin"/>
        </w:r>
        <w:r>
          <w:instrText xml:space="preserve"> HYPERLINK \l "_Toc402307710" </w:instrText>
        </w:r>
        <w:r>
          <w:fldChar w:fldCharType="separate"/>
        </w:r>
        <w:r w:rsidR="00673BF2" w:rsidRPr="005437D1">
          <w:rPr>
            <w:rStyle w:val="Hyperlink"/>
            <w:noProof/>
          </w:rPr>
          <w:t>Figure 84.  Zero deductible loss costs by ZIP code for frame.</w:t>
        </w:r>
        <w:r w:rsidR="00673BF2">
          <w:rPr>
            <w:noProof/>
            <w:webHidden/>
          </w:rPr>
          <w:tab/>
        </w:r>
        <w:r w:rsidR="00673BF2">
          <w:rPr>
            <w:noProof/>
            <w:webHidden/>
          </w:rPr>
          <w:fldChar w:fldCharType="begin"/>
        </w:r>
        <w:r w:rsidR="00673BF2">
          <w:rPr>
            <w:noProof/>
            <w:webHidden/>
          </w:rPr>
          <w:instrText xml:space="preserve"> PAGEREF _Toc402307710 \h </w:instrText>
        </w:r>
        <w:r w:rsidR="00673BF2">
          <w:rPr>
            <w:noProof/>
            <w:webHidden/>
          </w:rPr>
        </w:r>
        <w:r w:rsidR="00673BF2">
          <w:rPr>
            <w:noProof/>
            <w:webHidden/>
          </w:rPr>
          <w:fldChar w:fldCharType="separate"/>
        </w:r>
        <w:r w:rsidR="00430CA8">
          <w:rPr>
            <w:noProof/>
            <w:webHidden/>
          </w:rPr>
          <w:t>331</w:t>
        </w:r>
        <w:r w:rsidR="00673BF2">
          <w:rPr>
            <w:noProof/>
            <w:webHidden/>
          </w:rPr>
          <w:fldChar w:fldCharType="end"/>
        </w:r>
        <w:r>
          <w:rPr>
            <w:noProof/>
          </w:rPr>
          <w:fldChar w:fldCharType="end"/>
        </w:r>
      </w:ins>
    </w:p>
    <w:p w14:paraId="30F9310F" w14:textId="77777777" w:rsidR="00673BF2" w:rsidRDefault="00FF0A84">
      <w:pPr>
        <w:pStyle w:val="TableofFigures"/>
        <w:tabs>
          <w:tab w:val="right" w:leader="dot" w:pos="9350"/>
        </w:tabs>
        <w:rPr>
          <w:ins w:id="1088" w:author="Weber" w:date="2014-10-29T03:09:00Z"/>
          <w:rFonts w:asciiTheme="minorHAnsi" w:eastAsiaTheme="minorEastAsia" w:hAnsiTheme="minorHAnsi" w:cstheme="minorBidi"/>
          <w:smallCaps w:val="0"/>
          <w:noProof/>
          <w:sz w:val="22"/>
          <w:szCs w:val="22"/>
          <w:lang w:eastAsia="zh-CN"/>
        </w:rPr>
      </w:pPr>
      <w:ins w:id="1089" w:author="Weber" w:date="2014-10-29T03:09:00Z">
        <w:r>
          <w:fldChar w:fldCharType="begin"/>
        </w:r>
        <w:r>
          <w:instrText xml:space="preserve"> HYPERLINK \l "_Toc402307711" </w:instrText>
        </w:r>
        <w:r>
          <w:fldChar w:fldCharType="separate"/>
        </w:r>
        <w:r w:rsidR="00673BF2" w:rsidRPr="005437D1">
          <w:rPr>
            <w:rStyle w:val="Hyperlink"/>
            <w:noProof/>
          </w:rPr>
          <w:t>Figure 85.  Zero deductible loss costs by ZIP code for masonry.</w:t>
        </w:r>
        <w:r w:rsidR="00673BF2">
          <w:rPr>
            <w:noProof/>
            <w:webHidden/>
          </w:rPr>
          <w:tab/>
        </w:r>
        <w:r w:rsidR="00673BF2">
          <w:rPr>
            <w:noProof/>
            <w:webHidden/>
          </w:rPr>
          <w:fldChar w:fldCharType="begin"/>
        </w:r>
        <w:r w:rsidR="00673BF2">
          <w:rPr>
            <w:noProof/>
            <w:webHidden/>
          </w:rPr>
          <w:instrText xml:space="preserve"> PAGEREF _Toc402307711 \h </w:instrText>
        </w:r>
        <w:r w:rsidR="00673BF2">
          <w:rPr>
            <w:noProof/>
            <w:webHidden/>
          </w:rPr>
        </w:r>
        <w:r w:rsidR="00673BF2">
          <w:rPr>
            <w:noProof/>
            <w:webHidden/>
          </w:rPr>
          <w:fldChar w:fldCharType="separate"/>
        </w:r>
        <w:r w:rsidR="00430CA8">
          <w:rPr>
            <w:noProof/>
            <w:webHidden/>
          </w:rPr>
          <w:t>332</w:t>
        </w:r>
        <w:r w:rsidR="00673BF2">
          <w:rPr>
            <w:noProof/>
            <w:webHidden/>
          </w:rPr>
          <w:fldChar w:fldCharType="end"/>
        </w:r>
        <w:r>
          <w:rPr>
            <w:noProof/>
          </w:rPr>
          <w:fldChar w:fldCharType="end"/>
        </w:r>
      </w:ins>
    </w:p>
    <w:p w14:paraId="62DBE7A3" w14:textId="77777777" w:rsidR="00673BF2" w:rsidRDefault="00FF0A84">
      <w:pPr>
        <w:pStyle w:val="TableofFigures"/>
        <w:tabs>
          <w:tab w:val="right" w:leader="dot" w:pos="9350"/>
        </w:tabs>
        <w:rPr>
          <w:ins w:id="1090" w:author="Weber" w:date="2014-10-29T03:09:00Z"/>
          <w:rFonts w:asciiTheme="minorHAnsi" w:eastAsiaTheme="minorEastAsia" w:hAnsiTheme="minorHAnsi" w:cstheme="minorBidi"/>
          <w:smallCaps w:val="0"/>
          <w:noProof/>
          <w:sz w:val="22"/>
          <w:szCs w:val="22"/>
          <w:lang w:eastAsia="zh-CN"/>
        </w:rPr>
      </w:pPr>
      <w:ins w:id="1091" w:author="Weber" w:date="2014-10-29T03:09:00Z">
        <w:r>
          <w:fldChar w:fldCharType="begin"/>
        </w:r>
        <w:r>
          <w:instrText xml:space="preserve"> HYPERLINK \l "_Toc40230771</w:instrText>
        </w:r>
        <w:r>
          <w:instrText xml:space="preserve">2" </w:instrText>
        </w:r>
        <w:r>
          <w:fldChar w:fldCharType="separate"/>
        </w:r>
        <w:r w:rsidR="00673BF2" w:rsidRPr="005437D1">
          <w:rPr>
            <w:rStyle w:val="Hyperlink"/>
            <w:noProof/>
          </w:rPr>
          <w:t>Figure 86.  Zero deductible loss costs by ZIP code for mobile homes.</w:t>
        </w:r>
        <w:r w:rsidR="00673BF2">
          <w:rPr>
            <w:noProof/>
            <w:webHidden/>
          </w:rPr>
          <w:tab/>
        </w:r>
        <w:r w:rsidR="00673BF2">
          <w:rPr>
            <w:noProof/>
            <w:webHidden/>
          </w:rPr>
          <w:fldChar w:fldCharType="begin"/>
        </w:r>
        <w:r w:rsidR="00673BF2">
          <w:rPr>
            <w:noProof/>
            <w:webHidden/>
          </w:rPr>
          <w:instrText xml:space="preserve"> PAGEREF _Toc402307712 \h </w:instrText>
        </w:r>
        <w:r w:rsidR="00673BF2">
          <w:rPr>
            <w:noProof/>
            <w:webHidden/>
          </w:rPr>
        </w:r>
        <w:r w:rsidR="00673BF2">
          <w:rPr>
            <w:noProof/>
            <w:webHidden/>
          </w:rPr>
          <w:fldChar w:fldCharType="separate"/>
        </w:r>
        <w:r w:rsidR="00430CA8">
          <w:rPr>
            <w:noProof/>
            <w:webHidden/>
          </w:rPr>
          <w:t>333</w:t>
        </w:r>
        <w:r w:rsidR="00673BF2">
          <w:rPr>
            <w:noProof/>
            <w:webHidden/>
          </w:rPr>
          <w:fldChar w:fldCharType="end"/>
        </w:r>
        <w:r>
          <w:rPr>
            <w:noProof/>
          </w:rPr>
          <w:fldChar w:fldCharType="end"/>
        </w:r>
      </w:ins>
    </w:p>
    <w:p w14:paraId="2952343A" w14:textId="77777777" w:rsidR="00673BF2" w:rsidRDefault="00FF0A84">
      <w:pPr>
        <w:pStyle w:val="TableofFigures"/>
        <w:tabs>
          <w:tab w:val="right" w:leader="dot" w:pos="9350"/>
        </w:tabs>
        <w:rPr>
          <w:ins w:id="1092" w:author="Weber" w:date="2014-10-29T03:09:00Z"/>
          <w:rFonts w:asciiTheme="minorHAnsi" w:eastAsiaTheme="minorEastAsia" w:hAnsiTheme="minorHAnsi" w:cstheme="minorBidi"/>
          <w:smallCaps w:val="0"/>
          <w:noProof/>
          <w:sz w:val="22"/>
          <w:szCs w:val="22"/>
          <w:lang w:eastAsia="zh-CN"/>
        </w:rPr>
      </w:pPr>
      <w:ins w:id="1093" w:author="Weber" w:date="2014-10-29T03:09:00Z">
        <w:r>
          <w:fldChar w:fldCharType="begin"/>
        </w:r>
        <w:r>
          <w:instrText xml:space="preserve"> HYPERLINK \l "_Toc402307713" </w:instrText>
        </w:r>
        <w:r>
          <w:fldChar w:fldCharType="separate"/>
        </w:r>
        <w:r w:rsidR="00673BF2" w:rsidRPr="005437D1">
          <w:rPr>
            <w:rStyle w:val="Hyperlink"/>
            <w:noProof/>
          </w:rPr>
          <w:t>Figure 87. Percentage of residential total losses by ZIP code of Hurricane Charley (2004).</w:t>
        </w:r>
        <w:r w:rsidR="00673BF2">
          <w:rPr>
            <w:noProof/>
            <w:webHidden/>
          </w:rPr>
          <w:tab/>
        </w:r>
        <w:r w:rsidR="00673BF2">
          <w:rPr>
            <w:noProof/>
            <w:webHidden/>
          </w:rPr>
          <w:fldChar w:fldCharType="begin"/>
        </w:r>
        <w:r w:rsidR="00673BF2">
          <w:rPr>
            <w:noProof/>
            <w:webHidden/>
          </w:rPr>
          <w:instrText xml:space="preserve"> PAGEREF _Toc402307713 \h </w:instrText>
        </w:r>
        <w:r w:rsidR="00673BF2">
          <w:rPr>
            <w:noProof/>
            <w:webHidden/>
          </w:rPr>
        </w:r>
        <w:r w:rsidR="00673BF2">
          <w:rPr>
            <w:noProof/>
            <w:webHidden/>
          </w:rPr>
          <w:fldChar w:fldCharType="separate"/>
        </w:r>
        <w:r w:rsidR="00430CA8">
          <w:rPr>
            <w:noProof/>
            <w:webHidden/>
          </w:rPr>
          <w:t>336</w:t>
        </w:r>
        <w:r w:rsidR="00673BF2">
          <w:rPr>
            <w:noProof/>
            <w:webHidden/>
          </w:rPr>
          <w:fldChar w:fldCharType="end"/>
        </w:r>
        <w:r>
          <w:rPr>
            <w:noProof/>
          </w:rPr>
          <w:fldChar w:fldCharType="end"/>
        </w:r>
      </w:ins>
    </w:p>
    <w:p w14:paraId="51AA7102" w14:textId="77777777" w:rsidR="00673BF2" w:rsidRDefault="00FF0A84">
      <w:pPr>
        <w:pStyle w:val="TableofFigures"/>
        <w:tabs>
          <w:tab w:val="right" w:leader="dot" w:pos="9350"/>
        </w:tabs>
        <w:rPr>
          <w:ins w:id="1094" w:author="Weber" w:date="2014-10-29T03:09:00Z"/>
          <w:rFonts w:asciiTheme="minorHAnsi" w:eastAsiaTheme="minorEastAsia" w:hAnsiTheme="minorHAnsi" w:cstheme="minorBidi"/>
          <w:smallCaps w:val="0"/>
          <w:noProof/>
          <w:sz w:val="22"/>
          <w:szCs w:val="22"/>
          <w:lang w:eastAsia="zh-CN"/>
        </w:rPr>
      </w:pPr>
      <w:ins w:id="1095" w:author="Weber" w:date="2014-10-29T03:09:00Z">
        <w:r>
          <w:fldChar w:fldCharType="begin"/>
        </w:r>
        <w:r>
          <w:instrText xml:space="preserve"> HYPERLINK \l "_Toc402307714" </w:instrText>
        </w:r>
        <w:r>
          <w:fldChar w:fldCharType="separate"/>
        </w:r>
        <w:r w:rsidR="00673BF2" w:rsidRPr="005437D1">
          <w:rPr>
            <w:rStyle w:val="Hyperlink"/>
            <w:noProof/>
          </w:rPr>
          <w:t>Figure 88. Percentage of residential total losses by ZIP code of Hurricane Frances (2004).</w:t>
        </w:r>
        <w:r w:rsidR="00673BF2">
          <w:rPr>
            <w:noProof/>
            <w:webHidden/>
          </w:rPr>
          <w:tab/>
        </w:r>
        <w:r w:rsidR="00673BF2">
          <w:rPr>
            <w:noProof/>
            <w:webHidden/>
          </w:rPr>
          <w:fldChar w:fldCharType="begin"/>
        </w:r>
        <w:r w:rsidR="00673BF2">
          <w:rPr>
            <w:noProof/>
            <w:webHidden/>
          </w:rPr>
          <w:instrText xml:space="preserve"> PAGEREF _Toc402307714 \h </w:instrText>
        </w:r>
        <w:r w:rsidR="00673BF2">
          <w:rPr>
            <w:noProof/>
            <w:webHidden/>
          </w:rPr>
        </w:r>
        <w:r w:rsidR="00673BF2">
          <w:rPr>
            <w:noProof/>
            <w:webHidden/>
          </w:rPr>
          <w:fldChar w:fldCharType="separate"/>
        </w:r>
        <w:r w:rsidR="00430CA8">
          <w:rPr>
            <w:noProof/>
            <w:webHidden/>
          </w:rPr>
          <w:t>337</w:t>
        </w:r>
        <w:r w:rsidR="00673BF2">
          <w:rPr>
            <w:noProof/>
            <w:webHidden/>
          </w:rPr>
          <w:fldChar w:fldCharType="end"/>
        </w:r>
        <w:r>
          <w:rPr>
            <w:noProof/>
          </w:rPr>
          <w:fldChar w:fldCharType="end"/>
        </w:r>
      </w:ins>
    </w:p>
    <w:p w14:paraId="12BE2EB3" w14:textId="77777777" w:rsidR="00673BF2" w:rsidRDefault="00FF0A84">
      <w:pPr>
        <w:pStyle w:val="TableofFigures"/>
        <w:tabs>
          <w:tab w:val="right" w:leader="dot" w:pos="9350"/>
        </w:tabs>
        <w:rPr>
          <w:ins w:id="1096" w:author="Weber" w:date="2014-10-29T03:09:00Z"/>
          <w:rFonts w:asciiTheme="minorHAnsi" w:eastAsiaTheme="minorEastAsia" w:hAnsiTheme="minorHAnsi" w:cstheme="minorBidi"/>
          <w:smallCaps w:val="0"/>
          <w:noProof/>
          <w:sz w:val="22"/>
          <w:szCs w:val="22"/>
          <w:lang w:eastAsia="zh-CN"/>
        </w:rPr>
      </w:pPr>
      <w:ins w:id="1097" w:author="Weber" w:date="2014-10-29T03:09:00Z">
        <w:r>
          <w:fldChar w:fldCharType="begin"/>
        </w:r>
        <w:r>
          <w:instrText xml:space="preserve"> HYPERLINK \l "_Toc402307715" </w:instrText>
        </w:r>
        <w:r>
          <w:fldChar w:fldCharType="separate"/>
        </w:r>
        <w:r w:rsidR="00673BF2" w:rsidRPr="005437D1">
          <w:rPr>
            <w:rStyle w:val="Hyperlink"/>
            <w:noProof/>
          </w:rPr>
          <w:t>Figure 89. Percentage of residential total losses by ZIP code of Hurricane Ivan (2004).</w:t>
        </w:r>
        <w:r w:rsidR="00673BF2">
          <w:rPr>
            <w:noProof/>
            <w:webHidden/>
          </w:rPr>
          <w:tab/>
        </w:r>
        <w:r w:rsidR="00673BF2">
          <w:rPr>
            <w:noProof/>
            <w:webHidden/>
          </w:rPr>
          <w:fldChar w:fldCharType="begin"/>
        </w:r>
        <w:r w:rsidR="00673BF2">
          <w:rPr>
            <w:noProof/>
            <w:webHidden/>
          </w:rPr>
          <w:instrText xml:space="preserve"> PAGEREF _Toc402307715 \h </w:instrText>
        </w:r>
        <w:r w:rsidR="00673BF2">
          <w:rPr>
            <w:noProof/>
            <w:webHidden/>
          </w:rPr>
        </w:r>
        <w:r w:rsidR="00673BF2">
          <w:rPr>
            <w:noProof/>
            <w:webHidden/>
          </w:rPr>
          <w:fldChar w:fldCharType="separate"/>
        </w:r>
        <w:r w:rsidR="00430CA8">
          <w:rPr>
            <w:noProof/>
            <w:webHidden/>
          </w:rPr>
          <w:t>338</w:t>
        </w:r>
        <w:r w:rsidR="00673BF2">
          <w:rPr>
            <w:noProof/>
            <w:webHidden/>
          </w:rPr>
          <w:fldChar w:fldCharType="end"/>
        </w:r>
        <w:r>
          <w:rPr>
            <w:noProof/>
          </w:rPr>
          <w:fldChar w:fldCharType="end"/>
        </w:r>
      </w:ins>
    </w:p>
    <w:p w14:paraId="25123BC1" w14:textId="77777777" w:rsidR="00673BF2" w:rsidRDefault="00FF0A84">
      <w:pPr>
        <w:pStyle w:val="TableofFigures"/>
        <w:tabs>
          <w:tab w:val="right" w:leader="dot" w:pos="9350"/>
        </w:tabs>
        <w:rPr>
          <w:ins w:id="1098" w:author="Weber" w:date="2014-10-29T03:09:00Z"/>
          <w:rFonts w:asciiTheme="minorHAnsi" w:eastAsiaTheme="minorEastAsia" w:hAnsiTheme="minorHAnsi" w:cstheme="minorBidi"/>
          <w:smallCaps w:val="0"/>
          <w:noProof/>
          <w:sz w:val="22"/>
          <w:szCs w:val="22"/>
          <w:lang w:eastAsia="zh-CN"/>
        </w:rPr>
      </w:pPr>
      <w:ins w:id="1099" w:author="Weber" w:date="2014-10-29T03:09:00Z">
        <w:r>
          <w:fldChar w:fldCharType="begin"/>
        </w:r>
        <w:r>
          <w:instrText xml:space="preserve"> HYPERLINK \l "_Toc402307716" </w:instrText>
        </w:r>
        <w:r>
          <w:fldChar w:fldCharType="separate"/>
        </w:r>
        <w:r w:rsidR="00673BF2" w:rsidRPr="005437D1">
          <w:rPr>
            <w:rStyle w:val="Hyperlink"/>
            <w:noProof/>
          </w:rPr>
          <w:t>Figure 90. Percentage of residential total losses by ZIP code of Hurricane Jeanne (2004).</w:t>
        </w:r>
        <w:r w:rsidR="00673BF2">
          <w:rPr>
            <w:noProof/>
            <w:webHidden/>
          </w:rPr>
          <w:tab/>
        </w:r>
        <w:r w:rsidR="00673BF2">
          <w:rPr>
            <w:noProof/>
            <w:webHidden/>
          </w:rPr>
          <w:fldChar w:fldCharType="begin"/>
        </w:r>
        <w:r w:rsidR="00673BF2">
          <w:rPr>
            <w:noProof/>
            <w:webHidden/>
          </w:rPr>
          <w:instrText xml:space="preserve"> PAGEREF _Toc402307716 \h </w:instrText>
        </w:r>
        <w:r w:rsidR="00673BF2">
          <w:rPr>
            <w:noProof/>
            <w:webHidden/>
          </w:rPr>
        </w:r>
        <w:r w:rsidR="00673BF2">
          <w:rPr>
            <w:noProof/>
            <w:webHidden/>
          </w:rPr>
          <w:fldChar w:fldCharType="separate"/>
        </w:r>
        <w:r w:rsidR="00430CA8">
          <w:rPr>
            <w:noProof/>
            <w:webHidden/>
          </w:rPr>
          <w:t>339</w:t>
        </w:r>
        <w:r w:rsidR="00673BF2">
          <w:rPr>
            <w:noProof/>
            <w:webHidden/>
          </w:rPr>
          <w:fldChar w:fldCharType="end"/>
        </w:r>
        <w:r>
          <w:rPr>
            <w:noProof/>
          </w:rPr>
          <w:fldChar w:fldCharType="end"/>
        </w:r>
      </w:ins>
    </w:p>
    <w:p w14:paraId="478B33D4" w14:textId="77777777" w:rsidR="00673BF2" w:rsidRDefault="00FF0A84">
      <w:pPr>
        <w:pStyle w:val="TableofFigures"/>
        <w:tabs>
          <w:tab w:val="right" w:leader="dot" w:pos="9350"/>
        </w:tabs>
        <w:rPr>
          <w:ins w:id="1100" w:author="Weber" w:date="2014-10-29T03:09:00Z"/>
          <w:rFonts w:asciiTheme="minorHAnsi" w:eastAsiaTheme="minorEastAsia" w:hAnsiTheme="minorHAnsi" w:cstheme="minorBidi"/>
          <w:smallCaps w:val="0"/>
          <w:noProof/>
          <w:sz w:val="22"/>
          <w:szCs w:val="22"/>
          <w:lang w:eastAsia="zh-CN"/>
        </w:rPr>
      </w:pPr>
      <w:ins w:id="1101" w:author="Weber" w:date="2014-10-29T03:09:00Z">
        <w:r>
          <w:fldChar w:fldCharType="begin"/>
        </w:r>
        <w:r>
          <w:instrText xml:space="preserve"> HYPERLINK \l "_Toc402307717" </w:instrText>
        </w:r>
        <w:r>
          <w:fldChar w:fldCharType="separate"/>
        </w:r>
        <w:r w:rsidR="00673BF2" w:rsidRPr="005437D1">
          <w:rPr>
            <w:rStyle w:val="Hyperlink"/>
            <w:noProof/>
          </w:rPr>
          <w:t>Figure 91. Percentage of residential total losses by ZIP code of the cumulative losses from the 2004 Hurricane Season.</w:t>
        </w:r>
        <w:r w:rsidR="00673BF2">
          <w:rPr>
            <w:noProof/>
            <w:webHidden/>
          </w:rPr>
          <w:tab/>
        </w:r>
        <w:r w:rsidR="00673BF2">
          <w:rPr>
            <w:noProof/>
            <w:webHidden/>
          </w:rPr>
          <w:fldChar w:fldCharType="begin"/>
        </w:r>
        <w:r w:rsidR="00673BF2">
          <w:rPr>
            <w:noProof/>
            <w:webHidden/>
          </w:rPr>
          <w:instrText xml:space="preserve"> PAGEREF _Toc402307717 \h </w:instrText>
        </w:r>
        <w:r w:rsidR="00673BF2">
          <w:rPr>
            <w:noProof/>
            <w:webHidden/>
          </w:rPr>
        </w:r>
        <w:r w:rsidR="00673BF2">
          <w:rPr>
            <w:noProof/>
            <w:webHidden/>
          </w:rPr>
          <w:fldChar w:fldCharType="separate"/>
        </w:r>
        <w:r w:rsidR="00430CA8">
          <w:rPr>
            <w:noProof/>
            <w:webHidden/>
          </w:rPr>
          <w:t>340</w:t>
        </w:r>
        <w:r w:rsidR="00673BF2">
          <w:rPr>
            <w:noProof/>
            <w:webHidden/>
          </w:rPr>
          <w:fldChar w:fldCharType="end"/>
        </w:r>
        <w:r>
          <w:rPr>
            <w:noProof/>
          </w:rPr>
          <w:fldChar w:fldCharType="end"/>
        </w:r>
      </w:ins>
    </w:p>
    <w:p w14:paraId="42502841" w14:textId="77777777" w:rsidR="00673BF2" w:rsidRDefault="00FF0A84">
      <w:pPr>
        <w:pStyle w:val="TableofFigures"/>
        <w:tabs>
          <w:tab w:val="right" w:leader="dot" w:pos="9350"/>
        </w:tabs>
        <w:rPr>
          <w:ins w:id="1102" w:author="Weber" w:date="2014-10-29T03:09:00Z"/>
          <w:rFonts w:asciiTheme="minorHAnsi" w:eastAsiaTheme="minorEastAsia" w:hAnsiTheme="minorHAnsi" w:cstheme="minorBidi"/>
          <w:smallCaps w:val="0"/>
          <w:noProof/>
          <w:sz w:val="22"/>
          <w:szCs w:val="22"/>
          <w:lang w:eastAsia="zh-CN"/>
        </w:rPr>
      </w:pPr>
      <w:ins w:id="1103" w:author="Weber" w:date="2014-10-29T03:09:00Z">
        <w:r>
          <w:fldChar w:fldCharType="begin"/>
        </w:r>
        <w:r>
          <w:instrText xml:space="preserve"> HYPERLINK \l "_Toc402307718" </w:instrText>
        </w:r>
        <w:r>
          <w:fldChar w:fldCharType="separate"/>
        </w:r>
        <w:r w:rsidR="00673BF2" w:rsidRPr="005437D1">
          <w:rPr>
            <w:rStyle w:val="Hyperlink"/>
            <w:noProof/>
          </w:rPr>
          <w:t>Figure 92. Percentage of residential total losses by ZIP code of Hurricane Charley (2004).</w:t>
        </w:r>
        <w:r w:rsidR="00673BF2">
          <w:rPr>
            <w:noProof/>
            <w:webHidden/>
          </w:rPr>
          <w:tab/>
        </w:r>
        <w:r w:rsidR="00673BF2">
          <w:rPr>
            <w:noProof/>
            <w:webHidden/>
          </w:rPr>
          <w:fldChar w:fldCharType="begin"/>
        </w:r>
        <w:r w:rsidR="00673BF2">
          <w:rPr>
            <w:noProof/>
            <w:webHidden/>
          </w:rPr>
          <w:instrText xml:space="preserve"> PAGEREF _Toc402307718 \h </w:instrText>
        </w:r>
        <w:r w:rsidR="00673BF2">
          <w:rPr>
            <w:noProof/>
            <w:webHidden/>
          </w:rPr>
        </w:r>
        <w:r w:rsidR="00673BF2">
          <w:rPr>
            <w:noProof/>
            <w:webHidden/>
          </w:rPr>
          <w:fldChar w:fldCharType="separate"/>
        </w:r>
        <w:r w:rsidR="00430CA8">
          <w:rPr>
            <w:noProof/>
            <w:webHidden/>
          </w:rPr>
          <w:t>342</w:t>
        </w:r>
        <w:r w:rsidR="00673BF2">
          <w:rPr>
            <w:noProof/>
            <w:webHidden/>
          </w:rPr>
          <w:fldChar w:fldCharType="end"/>
        </w:r>
        <w:r>
          <w:rPr>
            <w:noProof/>
          </w:rPr>
          <w:fldChar w:fldCharType="end"/>
        </w:r>
      </w:ins>
    </w:p>
    <w:p w14:paraId="18251018" w14:textId="77777777" w:rsidR="00673BF2" w:rsidRDefault="00FF0A84">
      <w:pPr>
        <w:pStyle w:val="TableofFigures"/>
        <w:tabs>
          <w:tab w:val="right" w:leader="dot" w:pos="9350"/>
        </w:tabs>
        <w:rPr>
          <w:ins w:id="1104" w:author="Weber" w:date="2014-10-29T03:09:00Z"/>
          <w:rFonts w:asciiTheme="minorHAnsi" w:eastAsiaTheme="minorEastAsia" w:hAnsiTheme="minorHAnsi" w:cstheme="minorBidi"/>
          <w:smallCaps w:val="0"/>
          <w:noProof/>
          <w:sz w:val="22"/>
          <w:szCs w:val="22"/>
          <w:lang w:eastAsia="zh-CN"/>
        </w:rPr>
      </w:pPr>
      <w:ins w:id="1105" w:author="Weber" w:date="2014-10-29T03:09:00Z">
        <w:r>
          <w:fldChar w:fldCharType="begin"/>
        </w:r>
        <w:r>
          <w:instrText xml:space="preserve"> HYPERLINK \l "_Toc402307719" </w:instrText>
        </w:r>
        <w:r>
          <w:fldChar w:fldCharType="separate"/>
        </w:r>
        <w:r w:rsidR="00673BF2" w:rsidRPr="005437D1">
          <w:rPr>
            <w:rStyle w:val="Hyperlink"/>
            <w:noProof/>
          </w:rPr>
          <w:t>Figure 93. Percentage of residential total losses by ZIP code of Hurricane Frances (2004).</w:t>
        </w:r>
        <w:r w:rsidR="00673BF2">
          <w:rPr>
            <w:noProof/>
            <w:webHidden/>
          </w:rPr>
          <w:tab/>
        </w:r>
        <w:r w:rsidR="00673BF2">
          <w:rPr>
            <w:noProof/>
            <w:webHidden/>
          </w:rPr>
          <w:fldChar w:fldCharType="begin"/>
        </w:r>
        <w:r w:rsidR="00673BF2">
          <w:rPr>
            <w:noProof/>
            <w:webHidden/>
          </w:rPr>
          <w:instrText xml:space="preserve"> PAGEREF _Toc402307719 \h </w:instrText>
        </w:r>
        <w:r w:rsidR="00673BF2">
          <w:rPr>
            <w:noProof/>
            <w:webHidden/>
          </w:rPr>
        </w:r>
        <w:r w:rsidR="00673BF2">
          <w:rPr>
            <w:noProof/>
            <w:webHidden/>
          </w:rPr>
          <w:fldChar w:fldCharType="separate"/>
        </w:r>
        <w:r w:rsidR="00430CA8">
          <w:rPr>
            <w:noProof/>
            <w:webHidden/>
          </w:rPr>
          <w:t>343</w:t>
        </w:r>
        <w:r w:rsidR="00673BF2">
          <w:rPr>
            <w:noProof/>
            <w:webHidden/>
          </w:rPr>
          <w:fldChar w:fldCharType="end"/>
        </w:r>
        <w:r>
          <w:rPr>
            <w:noProof/>
          </w:rPr>
          <w:fldChar w:fldCharType="end"/>
        </w:r>
      </w:ins>
    </w:p>
    <w:p w14:paraId="60E73153" w14:textId="77777777" w:rsidR="00673BF2" w:rsidRDefault="00FF0A84">
      <w:pPr>
        <w:pStyle w:val="TableofFigures"/>
        <w:tabs>
          <w:tab w:val="right" w:leader="dot" w:pos="9350"/>
        </w:tabs>
        <w:rPr>
          <w:ins w:id="1106" w:author="Weber" w:date="2014-10-29T03:09:00Z"/>
          <w:rFonts w:asciiTheme="minorHAnsi" w:eastAsiaTheme="minorEastAsia" w:hAnsiTheme="minorHAnsi" w:cstheme="minorBidi"/>
          <w:smallCaps w:val="0"/>
          <w:noProof/>
          <w:sz w:val="22"/>
          <w:szCs w:val="22"/>
          <w:lang w:eastAsia="zh-CN"/>
        </w:rPr>
      </w:pPr>
      <w:ins w:id="1107" w:author="Weber" w:date="2014-10-29T03:09:00Z">
        <w:r>
          <w:fldChar w:fldCharType="begin"/>
        </w:r>
        <w:r>
          <w:instrText xml:space="preserve"> HYPERLINK \l "_Toc402307720" </w:instrText>
        </w:r>
        <w:r>
          <w:fldChar w:fldCharType="separate"/>
        </w:r>
        <w:r w:rsidR="00673BF2" w:rsidRPr="005437D1">
          <w:rPr>
            <w:rStyle w:val="Hyperlink"/>
            <w:noProof/>
          </w:rPr>
          <w:t>Figure 94. Percentage of residential total losses by ZIP code of Hurricane Ivan (2004).</w:t>
        </w:r>
        <w:r w:rsidR="00673BF2">
          <w:rPr>
            <w:noProof/>
            <w:webHidden/>
          </w:rPr>
          <w:tab/>
        </w:r>
        <w:r w:rsidR="00673BF2">
          <w:rPr>
            <w:noProof/>
            <w:webHidden/>
          </w:rPr>
          <w:fldChar w:fldCharType="begin"/>
        </w:r>
        <w:r w:rsidR="00673BF2">
          <w:rPr>
            <w:noProof/>
            <w:webHidden/>
          </w:rPr>
          <w:instrText xml:space="preserve"> PAGEREF _Toc402307720 \h </w:instrText>
        </w:r>
        <w:r w:rsidR="00673BF2">
          <w:rPr>
            <w:noProof/>
            <w:webHidden/>
          </w:rPr>
        </w:r>
        <w:r w:rsidR="00673BF2">
          <w:rPr>
            <w:noProof/>
            <w:webHidden/>
          </w:rPr>
          <w:fldChar w:fldCharType="separate"/>
        </w:r>
        <w:r w:rsidR="00430CA8">
          <w:rPr>
            <w:noProof/>
            <w:webHidden/>
          </w:rPr>
          <w:t>344</w:t>
        </w:r>
        <w:r w:rsidR="00673BF2">
          <w:rPr>
            <w:noProof/>
            <w:webHidden/>
          </w:rPr>
          <w:fldChar w:fldCharType="end"/>
        </w:r>
        <w:r>
          <w:rPr>
            <w:noProof/>
          </w:rPr>
          <w:fldChar w:fldCharType="end"/>
        </w:r>
      </w:ins>
    </w:p>
    <w:p w14:paraId="205C175E" w14:textId="77777777" w:rsidR="00673BF2" w:rsidRDefault="00FF0A84">
      <w:pPr>
        <w:pStyle w:val="TableofFigures"/>
        <w:tabs>
          <w:tab w:val="right" w:leader="dot" w:pos="9350"/>
        </w:tabs>
        <w:rPr>
          <w:ins w:id="1108" w:author="Weber" w:date="2014-10-29T03:09:00Z"/>
          <w:rFonts w:asciiTheme="minorHAnsi" w:eastAsiaTheme="minorEastAsia" w:hAnsiTheme="minorHAnsi" w:cstheme="minorBidi"/>
          <w:smallCaps w:val="0"/>
          <w:noProof/>
          <w:sz w:val="22"/>
          <w:szCs w:val="22"/>
          <w:lang w:eastAsia="zh-CN"/>
        </w:rPr>
      </w:pPr>
      <w:ins w:id="1109" w:author="Weber" w:date="2014-10-29T03:09:00Z">
        <w:r>
          <w:fldChar w:fldCharType="begin"/>
        </w:r>
        <w:r>
          <w:instrText xml:space="preserve"> HYPE</w:instrText>
        </w:r>
        <w:r>
          <w:instrText xml:space="preserve">RLINK \l "_Toc402307721" </w:instrText>
        </w:r>
        <w:r>
          <w:fldChar w:fldCharType="separate"/>
        </w:r>
        <w:r w:rsidR="00673BF2" w:rsidRPr="005437D1">
          <w:rPr>
            <w:rStyle w:val="Hyperlink"/>
            <w:noProof/>
          </w:rPr>
          <w:t>Figure 95. Percentage of residential total losses by ZIP code of Hurricane Jeanne (2004).</w:t>
        </w:r>
        <w:r w:rsidR="00673BF2">
          <w:rPr>
            <w:noProof/>
            <w:webHidden/>
          </w:rPr>
          <w:tab/>
        </w:r>
        <w:r w:rsidR="00673BF2">
          <w:rPr>
            <w:noProof/>
            <w:webHidden/>
          </w:rPr>
          <w:fldChar w:fldCharType="begin"/>
        </w:r>
        <w:r w:rsidR="00673BF2">
          <w:rPr>
            <w:noProof/>
            <w:webHidden/>
          </w:rPr>
          <w:instrText xml:space="preserve"> PAGEREF _Toc402307721 \h </w:instrText>
        </w:r>
        <w:r w:rsidR="00673BF2">
          <w:rPr>
            <w:noProof/>
            <w:webHidden/>
          </w:rPr>
        </w:r>
        <w:r w:rsidR="00673BF2">
          <w:rPr>
            <w:noProof/>
            <w:webHidden/>
          </w:rPr>
          <w:fldChar w:fldCharType="separate"/>
        </w:r>
        <w:r w:rsidR="00430CA8">
          <w:rPr>
            <w:noProof/>
            <w:webHidden/>
          </w:rPr>
          <w:t>345</w:t>
        </w:r>
        <w:r w:rsidR="00673BF2">
          <w:rPr>
            <w:noProof/>
            <w:webHidden/>
          </w:rPr>
          <w:fldChar w:fldCharType="end"/>
        </w:r>
        <w:r>
          <w:rPr>
            <w:noProof/>
          </w:rPr>
          <w:fldChar w:fldCharType="end"/>
        </w:r>
      </w:ins>
    </w:p>
    <w:p w14:paraId="07F93F4D" w14:textId="77777777" w:rsidR="00673BF2" w:rsidRDefault="00FF0A84">
      <w:pPr>
        <w:pStyle w:val="TableofFigures"/>
        <w:tabs>
          <w:tab w:val="right" w:leader="dot" w:pos="9350"/>
        </w:tabs>
        <w:rPr>
          <w:ins w:id="1110" w:author="Weber" w:date="2014-10-29T03:09:00Z"/>
          <w:rFonts w:asciiTheme="minorHAnsi" w:eastAsiaTheme="minorEastAsia" w:hAnsiTheme="minorHAnsi" w:cstheme="minorBidi"/>
          <w:smallCaps w:val="0"/>
          <w:noProof/>
          <w:sz w:val="22"/>
          <w:szCs w:val="22"/>
          <w:lang w:eastAsia="zh-CN"/>
        </w:rPr>
      </w:pPr>
      <w:ins w:id="1111" w:author="Weber" w:date="2014-10-29T03:09:00Z">
        <w:r>
          <w:fldChar w:fldCharType="begin"/>
        </w:r>
        <w:r>
          <w:instrText xml:space="preserve"> HYPERLINK \l "_Toc402307722" </w:instrText>
        </w:r>
        <w:r>
          <w:fldChar w:fldCharType="separate"/>
        </w:r>
        <w:r w:rsidR="00673BF2" w:rsidRPr="005437D1">
          <w:rPr>
            <w:rStyle w:val="Hyperlink"/>
            <w:noProof/>
          </w:rPr>
          <w:t>Figure 96. Percentage of residential total losses by ZIP code of the cumulative losses from the 2004 Hurricane Season.</w:t>
        </w:r>
        <w:r w:rsidR="00673BF2">
          <w:rPr>
            <w:noProof/>
            <w:webHidden/>
          </w:rPr>
          <w:tab/>
        </w:r>
        <w:r w:rsidR="00673BF2">
          <w:rPr>
            <w:noProof/>
            <w:webHidden/>
          </w:rPr>
          <w:fldChar w:fldCharType="begin"/>
        </w:r>
        <w:r w:rsidR="00673BF2">
          <w:rPr>
            <w:noProof/>
            <w:webHidden/>
          </w:rPr>
          <w:instrText xml:space="preserve"> PAGEREF _Toc402307722 \h </w:instrText>
        </w:r>
        <w:r w:rsidR="00673BF2">
          <w:rPr>
            <w:noProof/>
            <w:webHidden/>
          </w:rPr>
        </w:r>
        <w:r w:rsidR="00673BF2">
          <w:rPr>
            <w:noProof/>
            <w:webHidden/>
          </w:rPr>
          <w:fldChar w:fldCharType="separate"/>
        </w:r>
        <w:r w:rsidR="00430CA8">
          <w:rPr>
            <w:noProof/>
            <w:webHidden/>
          </w:rPr>
          <w:t>346</w:t>
        </w:r>
        <w:r w:rsidR="00673BF2">
          <w:rPr>
            <w:noProof/>
            <w:webHidden/>
          </w:rPr>
          <w:fldChar w:fldCharType="end"/>
        </w:r>
        <w:r>
          <w:rPr>
            <w:noProof/>
          </w:rPr>
          <w:fldChar w:fldCharType="end"/>
        </w:r>
      </w:ins>
    </w:p>
    <w:p w14:paraId="7FFE31C1" w14:textId="77777777" w:rsidR="00673BF2" w:rsidRDefault="00FF0A84">
      <w:pPr>
        <w:pStyle w:val="TableofFigures"/>
        <w:tabs>
          <w:tab w:val="right" w:leader="dot" w:pos="9350"/>
        </w:tabs>
        <w:rPr>
          <w:ins w:id="1112" w:author="Weber" w:date="2014-10-29T03:09:00Z"/>
          <w:rFonts w:asciiTheme="minorHAnsi" w:eastAsiaTheme="minorEastAsia" w:hAnsiTheme="minorHAnsi" w:cstheme="minorBidi"/>
          <w:smallCaps w:val="0"/>
          <w:noProof/>
          <w:sz w:val="22"/>
          <w:szCs w:val="22"/>
          <w:lang w:eastAsia="zh-CN"/>
        </w:rPr>
      </w:pPr>
      <w:ins w:id="1113" w:author="Weber" w:date="2014-10-29T03:09:00Z">
        <w:r>
          <w:fldChar w:fldCharType="begin"/>
        </w:r>
        <w:r>
          <w:instrText xml:space="preserve"> HYPERLINK \l "_Toc402307723" </w:instrText>
        </w:r>
        <w:r>
          <w:fldChar w:fldCharType="separate"/>
        </w:r>
        <w:r w:rsidR="00673BF2" w:rsidRPr="005437D1">
          <w:rPr>
            <w:rStyle w:val="Hyperlink"/>
            <w:noProof/>
          </w:rPr>
          <w:t>Figure 97. Percentage change in output ranges by county for owners frame (2% deductible).</w:t>
        </w:r>
        <w:r w:rsidR="00673BF2">
          <w:rPr>
            <w:noProof/>
            <w:webHidden/>
          </w:rPr>
          <w:tab/>
        </w:r>
        <w:r w:rsidR="00673BF2">
          <w:rPr>
            <w:noProof/>
            <w:webHidden/>
          </w:rPr>
          <w:fldChar w:fldCharType="begin"/>
        </w:r>
        <w:r w:rsidR="00673BF2">
          <w:rPr>
            <w:noProof/>
            <w:webHidden/>
          </w:rPr>
          <w:instrText xml:space="preserve"> PAGEREF _Toc402307723 \h </w:instrText>
        </w:r>
        <w:r w:rsidR="00673BF2">
          <w:rPr>
            <w:noProof/>
            <w:webHidden/>
          </w:rPr>
        </w:r>
        <w:r w:rsidR="00673BF2">
          <w:rPr>
            <w:noProof/>
            <w:webHidden/>
          </w:rPr>
          <w:fldChar w:fldCharType="separate"/>
        </w:r>
        <w:r w:rsidR="00430CA8">
          <w:rPr>
            <w:noProof/>
            <w:webHidden/>
          </w:rPr>
          <w:t>350</w:t>
        </w:r>
        <w:r w:rsidR="00673BF2">
          <w:rPr>
            <w:noProof/>
            <w:webHidden/>
          </w:rPr>
          <w:fldChar w:fldCharType="end"/>
        </w:r>
        <w:r>
          <w:rPr>
            <w:noProof/>
          </w:rPr>
          <w:fldChar w:fldCharType="end"/>
        </w:r>
      </w:ins>
    </w:p>
    <w:p w14:paraId="55C7AF93" w14:textId="77777777" w:rsidR="00673BF2" w:rsidRDefault="00FF0A84">
      <w:pPr>
        <w:pStyle w:val="TableofFigures"/>
        <w:tabs>
          <w:tab w:val="right" w:leader="dot" w:pos="9350"/>
        </w:tabs>
        <w:rPr>
          <w:ins w:id="1114" w:author="Weber" w:date="2014-10-29T03:09:00Z"/>
          <w:rFonts w:asciiTheme="minorHAnsi" w:eastAsiaTheme="minorEastAsia" w:hAnsiTheme="minorHAnsi" w:cstheme="minorBidi"/>
          <w:smallCaps w:val="0"/>
          <w:noProof/>
          <w:sz w:val="22"/>
          <w:szCs w:val="22"/>
          <w:lang w:eastAsia="zh-CN"/>
        </w:rPr>
      </w:pPr>
      <w:ins w:id="1115" w:author="Weber" w:date="2014-10-29T03:09:00Z">
        <w:r>
          <w:fldChar w:fldCharType="begin"/>
        </w:r>
        <w:r>
          <w:instrText xml:space="preserve"> HYPERLINK \l "_Toc402307724" </w:instrText>
        </w:r>
        <w:r>
          <w:fldChar w:fldCharType="separate"/>
        </w:r>
        <w:r w:rsidR="00673BF2" w:rsidRPr="005437D1">
          <w:rPr>
            <w:rStyle w:val="Hyperlink"/>
            <w:noProof/>
          </w:rPr>
          <w:t>Figure 98. Percentage change in output ranges by county for owners masonry (2% deductible).</w:t>
        </w:r>
        <w:r w:rsidR="00673BF2">
          <w:rPr>
            <w:noProof/>
            <w:webHidden/>
          </w:rPr>
          <w:tab/>
        </w:r>
        <w:r w:rsidR="00673BF2">
          <w:rPr>
            <w:noProof/>
            <w:webHidden/>
          </w:rPr>
          <w:fldChar w:fldCharType="begin"/>
        </w:r>
        <w:r w:rsidR="00673BF2">
          <w:rPr>
            <w:noProof/>
            <w:webHidden/>
          </w:rPr>
          <w:instrText xml:space="preserve"> PAGEREF _Toc402307724 \h </w:instrText>
        </w:r>
        <w:r w:rsidR="00673BF2">
          <w:rPr>
            <w:noProof/>
            <w:webHidden/>
          </w:rPr>
        </w:r>
        <w:r w:rsidR="00673BF2">
          <w:rPr>
            <w:noProof/>
            <w:webHidden/>
          </w:rPr>
          <w:fldChar w:fldCharType="separate"/>
        </w:r>
        <w:r w:rsidR="00430CA8">
          <w:rPr>
            <w:noProof/>
            <w:webHidden/>
          </w:rPr>
          <w:t>351</w:t>
        </w:r>
        <w:r w:rsidR="00673BF2">
          <w:rPr>
            <w:noProof/>
            <w:webHidden/>
          </w:rPr>
          <w:fldChar w:fldCharType="end"/>
        </w:r>
        <w:r>
          <w:rPr>
            <w:noProof/>
          </w:rPr>
          <w:fldChar w:fldCharType="end"/>
        </w:r>
      </w:ins>
    </w:p>
    <w:p w14:paraId="68A77AFC" w14:textId="77777777" w:rsidR="00673BF2" w:rsidRDefault="00FF0A84">
      <w:pPr>
        <w:pStyle w:val="TableofFigures"/>
        <w:tabs>
          <w:tab w:val="right" w:leader="dot" w:pos="9350"/>
        </w:tabs>
        <w:rPr>
          <w:ins w:id="1116" w:author="Weber" w:date="2014-10-29T03:09:00Z"/>
          <w:rFonts w:asciiTheme="minorHAnsi" w:eastAsiaTheme="minorEastAsia" w:hAnsiTheme="minorHAnsi" w:cstheme="minorBidi"/>
          <w:smallCaps w:val="0"/>
          <w:noProof/>
          <w:sz w:val="22"/>
          <w:szCs w:val="22"/>
          <w:lang w:eastAsia="zh-CN"/>
        </w:rPr>
      </w:pPr>
      <w:ins w:id="1117" w:author="Weber" w:date="2014-10-29T03:09:00Z">
        <w:r>
          <w:fldChar w:fldCharType="begin"/>
        </w:r>
        <w:r>
          <w:instrText xml:space="preserve"> HYPERLINK \l "_Toc402307725" </w:instrText>
        </w:r>
        <w:r>
          <w:fldChar w:fldCharType="separate"/>
        </w:r>
        <w:r w:rsidR="00673BF2" w:rsidRPr="005437D1">
          <w:rPr>
            <w:rStyle w:val="Hyperlink"/>
            <w:noProof/>
          </w:rPr>
          <w:t>Figure 99. Percentage change in output ranges by county for mobile homes (2% deductible).</w:t>
        </w:r>
        <w:r w:rsidR="00673BF2">
          <w:rPr>
            <w:noProof/>
            <w:webHidden/>
          </w:rPr>
          <w:tab/>
        </w:r>
        <w:r w:rsidR="00673BF2">
          <w:rPr>
            <w:noProof/>
            <w:webHidden/>
          </w:rPr>
          <w:fldChar w:fldCharType="begin"/>
        </w:r>
        <w:r w:rsidR="00673BF2">
          <w:rPr>
            <w:noProof/>
            <w:webHidden/>
          </w:rPr>
          <w:instrText xml:space="preserve"> PAGEREF _Toc402307725 \h </w:instrText>
        </w:r>
        <w:r w:rsidR="00673BF2">
          <w:rPr>
            <w:noProof/>
            <w:webHidden/>
          </w:rPr>
        </w:r>
        <w:r w:rsidR="00673BF2">
          <w:rPr>
            <w:noProof/>
            <w:webHidden/>
          </w:rPr>
          <w:fldChar w:fldCharType="separate"/>
        </w:r>
        <w:r w:rsidR="00430CA8">
          <w:rPr>
            <w:noProof/>
            <w:webHidden/>
          </w:rPr>
          <w:t>352</w:t>
        </w:r>
        <w:r w:rsidR="00673BF2">
          <w:rPr>
            <w:noProof/>
            <w:webHidden/>
          </w:rPr>
          <w:fldChar w:fldCharType="end"/>
        </w:r>
        <w:r>
          <w:rPr>
            <w:noProof/>
          </w:rPr>
          <w:fldChar w:fldCharType="end"/>
        </w:r>
      </w:ins>
    </w:p>
    <w:p w14:paraId="7C25F48D" w14:textId="77777777" w:rsidR="00673BF2" w:rsidRDefault="00FF0A84">
      <w:pPr>
        <w:pStyle w:val="TableofFigures"/>
        <w:tabs>
          <w:tab w:val="right" w:leader="dot" w:pos="9350"/>
        </w:tabs>
        <w:rPr>
          <w:ins w:id="1118" w:author="Weber" w:date="2014-10-29T03:09:00Z"/>
          <w:rFonts w:asciiTheme="minorHAnsi" w:eastAsiaTheme="minorEastAsia" w:hAnsiTheme="minorHAnsi" w:cstheme="minorBidi"/>
          <w:smallCaps w:val="0"/>
          <w:noProof/>
          <w:sz w:val="22"/>
          <w:szCs w:val="22"/>
          <w:lang w:eastAsia="zh-CN"/>
        </w:rPr>
      </w:pPr>
      <w:ins w:id="1119" w:author="Weber" w:date="2014-10-29T03:09:00Z">
        <w:r>
          <w:fldChar w:fldCharType="begin"/>
        </w:r>
        <w:r>
          <w:instrText xml:space="preserve"> HYPERLINK \l "_Toc402307726" </w:instrText>
        </w:r>
        <w:r>
          <w:fldChar w:fldCharType="separate"/>
        </w:r>
        <w:r w:rsidR="00673BF2" w:rsidRPr="005437D1">
          <w:rPr>
            <w:rStyle w:val="Hyperlink"/>
            <w:noProof/>
          </w:rPr>
          <w:t>Figure 100.  Percentage change in output ranges by county for renters frame (2% deductible).</w:t>
        </w:r>
        <w:r w:rsidR="00673BF2">
          <w:rPr>
            <w:noProof/>
            <w:webHidden/>
          </w:rPr>
          <w:tab/>
        </w:r>
        <w:r w:rsidR="00673BF2">
          <w:rPr>
            <w:noProof/>
            <w:webHidden/>
          </w:rPr>
          <w:fldChar w:fldCharType="begin"/>
        </w:r>
        <w:r w:rsidR="00673BF2">
          <w:rPr>
            <w:noProof/>
            <w:webHidden/>
          </w:rPr>
          <w:instrText xml:space="preserve"> PAGEREF _Toc402307726 \h </w:instrText>
        </w:r>
        <w:r w:rsidR="00673BF2">
          <w:rPr>
            <w:noProof/>
            <w:webHidden/>
          </w:rPr>
        </w:r>
        <w:r w:rsidR="00673BF2">
          <w:rPr>
            <w:noProof/>
            <w:webHidden/>
          </w:rPr>
          <w:fldChar w:fldCharType="separate"/>
        </w:r>
        <w:r w:rsidR="00430CA8">
          <w:rPr>
            <w:noProof/>
            <w:webHidden/>
          </w:rPr>
          <w:t>353</w:t>
        </w:r>
        <w:r w:rsidR="00673BF2">
          <w:rPr>
            <w:noProof/>
            <w:webHidden/>
          </w:rPr>
          <w:fldChar w:fldCharType="end"/>
        </w:r>
        <w:r>
          <w:rPr>
            <w:noProof/>
          </w:rPr>
          <w:fldChar w:fldCharType="end"/>
        </w:r>
      </w:ins>
    </w:p>
    <w:p w14:paraId="5723D1B6" w14:textId="77777777" w:rsidR="00673BF2" w:rsidRDefault="00FF0A84">
      <w:pPr>
        <w:pStyle w:val="TableofFigures"/>
        <w:tabs>
          <w:tab w:val="right" w:leader="dot" w:pos="9350"/>
        </w:tabs>
        <w:rPr>
          <w:ins w:id="1120" w:author="Weber" w:date="2014-10-29T03:09:00Z"/>
          <w:rFonts w:asciiTheme="minorHAnsi" w:eastAsiaTheme="minorEastAsia" w:hAnsiTheme="minorHAnsi" w:cstheme="minorBidi"/>
          <w:smallCaps w:val="0"/>
          <w:noProof/>
          <w:sz w:val="22"/>
          <w:szCs w:val="22"/>
          <w:lang w:eastAsia="zh-CN"/>
        </w:rPr>
      </w:pPr>
      <w:ins w:id="1121" w:author="Weber" w:date="2014-10-29T03:09:00Z">
        <w:r>
          <w:fldChar w:fldCharType="begin"/>
        </w:r>
        <w:r>
          <w:instrText xml:space="preserve"> HYPERLINK \l "_Toc402307727" </w:instrText>
        </w:r>
        <w:r>
          <w:fldChar w:fldCharType="separate"/>
        </w:r>
        <w:r w:rsidR="00673BF2" w:rsidRPr="005437D1">
          <w:rPr>
            <w:rStyle w:val="Hyperlink"/>
            <w:noProof/>
          </w:rPr>
          <w:t>Figure 101. Percentage change in output ranges by county for renters masonry (2% deductible).</w:t>
        </w:r>
        <w:r w:rsidR="00673BF2">
          <w:rPr>
            <w:noProof/>
            <w:webHidden/>
          </w:rPr>
          <w:tab/>
        </w:r>
        <w:r w:rsidR="00673BF2">
          <w:rPr>
            <w:noProof/>
            <w:webHidden/>
          </w:rPr>
          <w:fldChar w:fldCharType="begin"/>
        </w:r>
        <w:r w:rsidR="00673BF2">
          <w:rPr>
            <w:noProof/>
            <w:webHidden/>
          </w:rPr>
          <w:instrText xml:space="preserve"> PAGEREF _Toc402307727 \h </w:instrText>
        </w:r>
        <w:r w:rsidR="00673BF2">
          <w:rPr>
            <w:noProof/>
            <w:webHidden/>
          </w:rPr>
        </w:r>
        <w:r w:rsidR="00673BF2">
          <w:rPr>
            <w:noProof/>
            <w:webHidden/>
          </w:rPr>
          <w:fldChar w:fldCharType="separate"/>
        </w:r>
        <w:r w:rsidR="00430CA8">
          <w:rPr>
            <w:noProof/>
            <w:webHidden/>
          </w:rPr>
          <w:t>354</w:t>
        </w:r>
        <w:r w:rsidR="00673BF2">
          <w:rPr>
            <w:noProof/>
            <w:webHidden/>
          </w:rPr>
          <w:fldChar w:fldCharType="end"/>
        </w:r>
        <w:r>
          <w:rPr>
            <w:noProof/>
          </w:rPr>
          <w:fldChar w:fldCharType="end"/>
        </w:r>
      </w:ins>
    </w:p>
    <w:p w14:paraId="14312323" w14:textId="77777777" w:rsidR="00673BF2" w:rsidRDefault="00FF0A84">
      <w:pPr>
        <w:pStyle w:val="TableofFigures"/>
        <w:tabs>
          <w:tab w:val="right" w:leader="dot" w:pos="9350"/>
        </w:tabs>
        <w:rPr>
          <w:ins w:id="1122" w:author="Weber" w:date="2014-10-29T03:09:00Z"/>
          <w:rFonts w:asciiTheme="minorHAnsi" w:eastAsiaTheme="minorEastAsia" w:hAnsiTheme="minorHAnsi" w:cstheme="minorBidi"/>
          <w:smallCaps w:val="0"/>
          <w:noProof/>
          <w:sz w:val="22"/>
          <w:szCs w:val="22"/>
          <w:lang w:eastAsia="zh-CN"/>
        </w:rPr>
      </w:pPr>
      <w:ins w:id="1123" w:author="Weber" w:date="2014-10-29T03:09:00Z">
        <w:r>
          <w:fldChar w:fldCharType="begin"/>
        </w:r>
        <w:r>
          <w:instrText xml:space="preserve"> HYPERLINK \l "_Toc402307728" </w:instrText>
        </w:r>
        <w:r>
          <w:fldChar w:fldCharType="separate"/>
        </w:r>
        <w:r w:rsidR="00673BF2" w:rsidRPr="005437D1">
          <w:rPr>
            <w:rStyle w:val="Hyperlink"/>
            <w:noProof/>
          </w:rPr>
          <w:t>Figure 102. Percentage change in output ranges by county for condo frame (2% deductible).</w:t>
        </w:r>
        <w:r w:rsidR="00673BF2">
          <w:rPr>
            <w:noProof/>
            <w:webHidden/>
          </w:rPr>
          <w:tab/>
        </w:r>
        <w:r w:rsidR="00673BF2">
          <w:rPr>
            <w:noProof/>
            <w:webHidden/>
          </w:rPr>
          <w:fldChar w:fldCharType="begin"/>
        </w:r>
        <w:r w:rsidR="00673BF2">
          <w:rPr>
            <w:noProof/>
            <w:webHidden/>
          </w:rPr>
          <w:instrText xml:space="preserve"> PAGEREF _Toc402307728 \h </w:instrText>
        </w:r>
        <w:r w:rsidR="00673BF2">
          <w:rPr>
            <w:noProof/>
            <w:webHidden/>
          </w:rPr>
        </w:r>
        <w:r w:rsidR="00673BF2">
          <w:rPr>
            <w:noProof/>
            <w:webHidden/>
          </w:rPr>
          <w:fldChar w:fldCharType="separate"/>
        </w:r>
        <w:r w:rsidR="00430CA8">
          <w:rPr>
            <w:noProof/>
            <w:webHidden/>
          </w:rPr>
          <w:t>355</w:t>
        </w:r>
        <w:r w:rsidR="00673BF2">
          <w:rPr>
            <w:noProof/>
            <w:webHidden/>
          </w:rPr>
          <w:fldChar w:fldCharType="end"/>
        </w:r>
        <w:r>
          <w:rPr>
            <w:noProof/>
          </w:rPr>
          <w:fldChar w:fldCharType="end"/>
        </w:r>
      </w:ins>
    </w:p>
    <w:p w14:paraId="3C1DBE65" w14:textId="77777777" w:rsidR="00673BF2" w:rsidRDefault="00FF0A84">
      <w:pPr>
        <w:pStyle w:val="TableofFigures"/>
        <w:tabs>
          <w:tab w:val="right" w:leader="dot" w:pos="9350"/>
        </w:tabs>
        <w:rPr>
          <w:ins w:id="1124" w:author="Weber" w:date="2014-10-29T03:09:00Z"/>
          <w:rFonts w:asciiTheme="minorHAnsi" w:eastAsiaTheme="minorEastAsia" w:hAnsiTheme="minorHAnsi" w:cstheme="minorBidi"/>
          <w:smallCaps w:val="0"/>
          <w:noProof/>
          <w:sz w:val="22"/>
          <w:szCs w:val="22"/>
          <w:lang w:eastAsia="zh-CN"/>
        </w:rPr>
      </w:pPr>
      <w:ins w:id="1125" w:author="Weber" w:date="2014-10-29T03:09:00Z">
        <w:r>
          <w:fldChar w:fldCharType="begin"/>
        </w:r>
        <w:r>
          <w:instrText xml:space="preserve"> HYPERLINK \l "_Toc402307729" </w:instrText>
        </w:r>
        <w:r>
          <w:fldChar w:fldCharType="separate"/>
        </w:r>
        <w:r w:rsidR="00673BF2" w:rsidRPr="005437D1">
          <w:rPr>
            <w:rStyle w:val="Hyperlink"/>
            <w:noProof/>
          </w:rPr>
          <w:t>Figure 103. Percentage change in output ranges by county for condo masonry (2% deductible).</w:t>
        </w:r>
        <w:r w:rsidR="00673BF2">
          <w:rPr>
            <w:noProof/>
            <w:webHidden/>
          </w:rPr>
          <w:tab/>
        </w:r>
        <w:r w:rsidR="00673BF2">
          <w:rPr>
            <w:noProof/>
            <w:webHidden/>
          </w:rPr>
          <w:fldChar w:fldCharType="begin"/>
        </w:r>
        <w:r w:rsidR="00673BF2">
          <w:rPr>
            <w:noProof/>
            <w:webHidden/>
          </w:rPr>
          <w:instrText xml:space="preserve"> PAGEREF _Toc402307729 \h </w:instrText>
        </w:r>
        <w:r w:rsidR="00673BF2">
          <w:rPr>
            <w:noProof/>
            <w:webHidden/>
          </w:rPr>
        </w:r>
        <w:r w:rsidR="00673BF2">
          <w:rPr>
            <w:noProof/>
            <w:webHidden/>
          </w:rPr>
          <w:fldChar w:fldCharType="separate"/>
        </w:r>
        <w:r w:rsidR="00430CA8">
          <w:rPr>
            <w:noProof/>
            <w:webHidden/>
          </w:rPr>
          <w:t>356</w:t>
        </w:r>
        <w:r w:rsidR="00673BF2">
          <w:rPr>
            <w:noProof/>
            <w:webHidden/>
          </w:rPr>
          <w:fldChar w:fldCharType="end"/>
        </w:r>
        <w:r>
          <w:rPr>
            <w:noProof/>
          </w:rPr>
          <w:fldChar w:fldCharType="end"/>
        </w:r>
      </w:ins>
    </w:p>
    <w:p w14:paraId="5C1E09DF" w14:textId="77777777" w:rsidR="00673BF2" w:rsidRDefault="00FF0A84">
      <w:pPr>
        <w:pStyle w:val="TableofFigures"/>
        <w:tabs>
          <w:tab w:val="right" w:leader="dot" w:pos="9350"/>
        </w:tabs>
        <w:rPr>
          <w:ins w:id="1126" w:author="Weber" w:date="2014-10-29T03:09:00Z"/>
          <w:rFonts w:asciiTheme="minorHAnsi" w:eastAsiaTheme="minorEastAsia" w:hAnsiTheme="minorHAnsi" w:cstheme="minorBidi"/>
          <w:smallCaps w:val="0"/>
          <w:noProof/>
          <w:sz w:val="22"/>
          <w:szCs w:val="22"/>
          <w:lang w:eastAsia="zh-CN"/>
        </w:rPr>
      </w:pPr>
      <w:ins w:id="1127" w:author="Weber" w:date="2014-10-29T03:09:00Z">
        <w:r>
          <w:fldChar w:fldCharType="begin"/>
        </w:r>
        <w:r>
          <w:instrText xml:space="preserve"> HY</w:instrText>
        </w:r>
        <w:r>
          <w:instrText xml:space="preserve">PERLINK \l "_Toc402307730" </w:instrText>
        </w:r>
        <w:r>
          <w:fldChar w:fldCharType="separate"/>
        </w:r>
        <w:r w:rsidR="00673BF2" w:rsidRPr="005437D1">
          <w:rPr>
            <w:rStyle w:val="Hyperlink"/>
            <w:noProof/>
          </w:rPr>
          <w:t>Figure 104. Percentage change in output ranges by county for commercial residential (3% deductible).</w:t>
        </w:r>
        <w:r w:rsidR="00673BF2">
          <w:rPr>
            <w:noProof/>
            <w:webHidden/>
          </w:rPr>
          <w:tab/>
        </w:r>
        <w:r w:rsidR="00673BF2">
          <w:rPr>
            <w:noProof/>
            <w:webHidden/>
          </w:rPr>
          <w:fldChar w:fldCharType="begin"/>
        </w:r>
        <w:r w:rsidR="00673BF2">
          <w:rPr>
            <w:noProof/>
            <w:webHidden/>
          </w:rPr>
          <w:instrText xml:space="preserve"> PAGEREF _Toc402307730 \h </w:instrText>
        </w:r>
        <w:r w:rsidR="00673BF2">
          <w:rPr>
            <w:noProof/>
            <w:webHidden/>
          </w:rPr>
        </w:r>
        <w:r w:rsidR="00673BF2">
          <w:rPr>
            <w:noProof/>
            <w:webHidden/>
          </w:rPr>
          <w:fldChar w:fldCharType="separate"/>
        </w:r>
        <w:r w:rsidR="00430CA8">
          <w:rPr>
            <w:noProof/>
            <w:webHidden/>
          </w:rPr>
          <w:t>357</w:t>
        </w:r>
        <w:r w:rsidR="00673BF2">
          <w:rPr>
            <w:noProof/>
            <w:webHidden/>
          </w:rPr>
          <w:fldChar w:fldCharType="end"/>
        </w:r>
        <w:r>
          <w:rPr>
            <w:noProof/>
          </w:rPr>
          <w:fldChar w:fldCharType="end"/>
        </w:r>
      </w:ins>
    </w:p>
    <w:p w14:paraId="076DA068" w14:textId="77777777" w:rsidR="00673BF2" w:rsidRDefault="00FF0A84">
      <w:pPr>
        <w:pStyle w:val="TableofFigures"/>
        <w:tabs>
          <w:tab w:val="right" w:leader="dot" w:pos="9350"/>
        </w:tabs>
        <w:rPr>
          <w:ins w:id="1128" w:author="Weber" w:date="2014-10-29T03:09:00Z"/>
          <w:rFonts w:asciiTheme="minorHAnsi" w:eastAsiaTheme="minorEastAsia" w:hAnsiTheme="minorHAnsi" w:cstheme="minorBidi"/>
          <w:smallCaps w:val="0"/>
          <w:noProof/>
          <w:sz w:val="22"/>
          <w:szCs w:val="22"/>
          <w:lang w:eastAsia="zh-CN"/>
        </w:rPr>
      </w:pPr>
      <w:ins w:id="1129" w:author="Weber" w:date="2014-10-29T03:09:00Z">
        <w:r>
          <w:fldChar w:fldCharType="begin"/>
        </w:r>
        <w:r>
          <w:instrText xml:space="preserve"> HYPERLINK \l "_Toc40230773</w:instrText>
        </w:r>
        <w:r>
          <w:instrText xml:space="preserve">1" </w:instrText>
        </w:r>
        <w:r>
          <w:fldChar w:fldCharType="separate"/>
        </w:r>
        <w:r w:rsidR="00673BF2" w:rsidRPr="005437D1">
          <w:rPr>
            <w:rStyle w:val="Hyperlink"/>
            <w:noProof/>
          </w:rPr>
          <w:t>Figure 105. Loss Costs vs. Distance to the Coast Strong Owners Frame Exposures</w:t>
        </w:r>
        <w:r w:rsidR="00673BF2">
          <w:rPr>
            <w:noProof/>
            <w:webHidden/>
          </w:rPr>
          <w:tab/>
        </w:r>
        <w:r w:rsidR="00673BF2">
          <w:rPr>
            <w:noProof/>
            <w:webHidden/>
          </w:rPr>
          <w:fldChar w:fldCharType="begin"/>
        </w:r>
        <w:r w:rsidR="00673BF2">
          <w:rPr>
            <w:noProof/>
            <w:webHidden/>
          </w:rPr>
          <w:instrText xml:space="preserve"> PAGEREF _Toc402307731 \h </w:instrText>
        </w:r>
        <w:r w:rsidR="00673BF2">
          <w:rPr>
            <w:noProof/>
            <w:webHidden/>
          </w:rPr>
        </w:r>
        <w:r w:rsidR="00673BF2">
          <w:rPr>
            <w:noProof/>
            <w:webHidden/>
          </w:rPr>
          <w:fldChar w:fldCharType="separate"/>
        </w:r>
        <w:r w:rsidR="00430CA8">
          <w:rPr>
            <w:noProof/>
            <w:webHidden/>
          </w:rPr>
          <w:t>359</w:t>
        </w:r>
        <w:r w:rsidR="00673BF2">
          <w:rPr>
            <w:noProof/>
            <w:webHidden/>
          </w:rPr>
          <w:fldChar w:fldCharType="end"/>
        </w:r>
        <w:r>
          <w:rPr>
            <w:noProof/>
          </w:rPr>
          <w:fldChar w:fldCharType="end"/>
        </w:r>
      </w:ins>
    </w:p>
    <w:p w14:paraId="13AF7AF1" w14:textId="77777777" w:rsidR="00673BF2" w:rsidRDefault="00FF0A84">
      <w:pPr>
        <w:pStyle w:val="TableofFigures"/>
        <w:tabs>
          <w:tab w:val="right" w:leader="dot" w:pos="9350"/>
        </w:tabs>
        <w:rPr>
          <w:ins w:id="1130" w:author="Weber" w:date="2014-10-29T03:09:00Z"/>
          <w:rFonts w:asciiTheme="minorHAnsi" w:eastAsiaTheme="minorEastAsia" w:hAnsiTheme="minorHAnsi" w:cstheme="minorBidi"/>
          <w:smallCaps w:val="0"/>
          <w:noProof/>
          <w:sz w:val="22"/>
          <w:szCs w:val="22"/>
          <w:lang w:eastAsia="zh-CN"/>
        </w:rPr>
      </w:pPr>
      <w:ins w:id="1131" w:author="Weber" w:date="2014-10-29T03:09:00Z">
        <w:r>
          <w:fldChar w:fldCharType="begin"/>
        </w:r>
        <w:r>
          <w:instrText xml:space="preserve"> HYPERLINK \l "_Toc402307732" </w:instrText>
        </w:r>
        <w:r>
          <w:fldChar w:fldCharType="separate"/>
        </w:r>
        <w:r w:rsidR="00673BF2" w:rsidRPr="005437D1">
          <w:rPr>
            <w:rStyle w:val="Hyperlink"/>
            <w:noProof/>
          </w:rPr>
          <w:t>Figure 106.  Comparison of return periods.</w:t>
        </w:r>
        <w:r w:rsidR="00673BF2">
          <w:rPr>
            <w:noProof/>
            <w:webHidden/>
          </w:rPr>
          <w:tab/>
        </w:r>
        <w:r w:rsidR="00673BF2">
          <w:rPr>
            <w:noProof/>
            <w:webHidden/>
          </w:rPr>
          <w:fldChar w:fldCharType="begin"/>
        </w:r>
        <w:r w:rsidR="00673BF2">
          <w:rPr>
            <w:noProof/>
            <w:webHidden/>
          </w:rPr>
          <w:instrText xml:space="preserve"> PAGEREF _Toc402307732 \h </w:instrText>
        </w:r>
        <w:r w:rsidR="00673BF2">
          <w:rPr>
            <w:noProof/>
            <w:webHidden/>
          </w:rPr>
        </w:r>
        <w:r w:rsidR="00673BF2">
          <w:rPr>
            <w:noProof/>
            <w:webHidden/>
          </w:rPr>
          <w:fldChar w:fldCharType="separate"/>
        </w:r>
        <w:r w:rsidR="00430CA8">
          <w:rPr>
            <w:noProof/>
            <w:webHidden/>
          </w:rPr>
          <w:t>362</w:t>
        </w:r>
        <w:r w:rsidR="00673BF2">
          <w:rPr>
            <w:noProof/>
            <w:webHidden/>
          </w:rPr>
          <w:fldChar w:fldCharType="end"/>
        </w:r>
        <w:r>
          <w:rPr>
            <w:noProof/>
          </w:rPr>
          <w:fldChar w:fldCharType="end"/>
        </w:r>
      </w:ins>
    </w:p>
    <w:p w14:paraId="2FA8FEBA" w14:textId="77777777" w:rsidR="0028203D" w:rsidRDefault="00127705">
      <w:pPr>
        <w:pStyle w:val="TableofFigures"/>
        <w:tabs>
          <w:tab w:val="right" w:leader="dot" w:pos="9350"/>
        </w:tabs>
        <w:rPr>
          <w:del w:id="1132" w:author="Weber" w:date="2014-10-29T03:09:00Z"/>
        </w:rPr>
      </w:pPr>
      <w:r>
        <w:fldChar w:fldCharType="end"/>
      </w:r>
      <w:bookmarkStart w:id="1133" w:name="_Toc341099890"/>
      <w:bookmarkStart w:id="1134" w:name="_Toc341100569"/>
      <w:bookmarkStart w:id="1135" w:name="_Toc341170590"/>
      <w:bookmarkStart w:id="1136" w:name="_Toc341171134"/>
      <w:bookmarkStart w:id="1137" w:name="_Toc402312661"/>
    </w:p>
    <w:p w14:paraId="0140E377" w14:textId="77777777" w:rsidR="00AC4B5C" w:rsidRDefault="00AC4B5C" w:rsidP="00567353">
      <w:pPr>
        <w:rPr>
          <w:del w:id="1138" w:author="Weber" w:date="2014-10-29T03:09:00Z"/>
          <w:rFonts w:asciiTheme="majorHAnsi" w:eastAsiaTheme="majorEastAsia" w:hAnsiTheme="majorHAnsi" w:cstheme="majorBidi"/>
          <w:color w:val="365F91" w:themeColor="accent1" w:themeShade="BF"/>
          <w:sz w:val="28"/>
          <w:szCs w:val="28"/>
        </w:rPr>
      </w:pPr>
    </w:p>
    <w:p w14:paraId="3163010E" w14:textId="77777777" w:rsidR="00AC4B5C" w:rsidRDefault="00AC4B5C">
      <w:pPr>
        <w:suppressAutoHyphens w:val="0"/>
        <w:rPr>
          <w:del w:id="1139" w:author="Weber" w:date="2014-10-29T03:09:00Z"/>
          <w:rFonts w:asciiTheme="majorHAnsi" w:eastAsiaTheme="majorEastAsia" w:hAnsiTheme="majorHAnsi" w:cstheme="majorBidi"/>
          <w:color w:val="365F91" w:themeColor="accent1" w:themeShade="BF"/>
          <w:sz w:val="28"/>
          <w:szCs w:val="28"/>
        </w:rPr>
      </w:pPr>
      <w:del w:id="1140" w:author="Weber" w:date="2014-10-29T03:09:00Z">
        <w:r>
          <w:rPr>
            <w:rFonts w:asciiTheme="majorHAnsi" w:eastAsiaTheme="majorEastAsia" w:hAnsiTheme="majorHAnsi" w:cstheme="majorBidi"/>
            <w:color w:val="365F91" w:themeColor="accent1" w:themeShade="BF"/>
            <w:sz w:val="28"/>
            <w:szCs w:val="28"/>
          </w:rPr>
          <w:br w:type="page"/>
        </w:r>
      </w:del>
    </w:p>
    <w:p w14:paraId="4E0C3C21" w14:textId="77777777" w:rsidR="00C85078" w:rsidRDefault="00C85078" w:rsidP="00673BF2">
      <w:pPr>
        <w:pageBreakBefore/>
        <w:jc w:val="center"/>
        <w:outlineLvl w:val="0"/>
        <w:rPr>
          <w:rFonts w:ascii="Arial" w:hAnsi="Arial" w:cs="Arial"/>
          <w:b/>
          <w:sz w:val="36"/>
          <w:szCs w:val="36"/>
        </w:rPr>
      </w:pPr>
      <w:r w:rsidRPr="00AE72E5">
        <w:rPr>
          <w:rFonts w:ascii="Arial" w:hAnsi="Arial" w:cs="Arial"/>
          <w:b/>
          <w:sz w:val="36"/>
          <w:szCs w:val="36"/>
        </w:rPr>
        <w:t xml:space="preserve">List of </w:t>
      </w:r>
      <w:r>
        <w:rPr>
          <w:rFonts w:ascii="Arial" w:hAnsi="Arial" w:cs="Arial"/>
          <w:b/>
          <w:sz w:val="36"/>
          <w:szCs w:val="36"/>
        </w:rPr>
        <w:t>Tables</w:t>
      </w:r>
      <w:bookmarkEnd w:id="1133"/>
      <w:bookmarkEnd w:id="1134"/>
      <w:bookmarkEnd w:id="1135"/>
      <w:bookmarkEnd w:id="1136"/>
      <w:bookmarkEnd w:id="1137"/>
    </w:p>
    <w:p w14:paraId="466B89E4" w14:textId="77777777" w:rsidR="00567353" w:rsidRDefault="00567353" w:rsidP="00567353">
      <w:pPr>
        <w:rPr>
          <w:rFonts w:asciiTheme="majorHAnsi" w:eastAsiaTheme="majorEastAsia" w:hAnsiTheme="majorHAnsi" w:cstheme="majorBidi"/>
          <w:color w:val="365F91" w:themeColor="accent1" w:themeShade="BF"/>
          <w:sz w:val="28"/>
          <w:szCs w:val="28"/>
        </w:rPr>
      </w:pPr>
    </w:p>
    <w:p w14:paraId="2695C9BE" w14:textId="77777777" w:rsidR="002D38B0" w:rsidRDefault="002D38B0" w:rsidP="00FA4703"/>
    <w:p w14:paraId="3E2C5219" w14:textId="77777777" w:rsidR="00C042E3" w:rsidRPr="00344DC1" w:rsidRDefault="00AC4B5C">
      <w:pPr>
        <w:pStyle w:val="TableofFigures"/>
        <w:tabs>
          <w:tab w:val="right" w:leader="dot" w:pos="9350"/>
        </w:tabs>
        <w:rPr>
          <w:del w:id="1141" w:author="Weber" w:date="2014-10-29T03:09:00Z"/>
          <w:rFonts w:asciiTheme="minorHAnsi" w:eastAsiaTheme="minorEastAsia" w:hAnsiTheme="minorHAnsi" w:cstheme="minorBidi"/>
          <w:smallCaps w:val="0"/>
          <w:noProof/>
          <w:sz w:val="22"/>
          <w:szCs w:val="22"/>
          <w:lang w:eastAsia="en-US"/>
        </w:rPr>
      </w:pPr>
      <w:r>
        <w:fldChar w:fldCharType="begin"/>
      </w:r>
      <w:r>
        <w:instrText xml:space="preserve"> TOC \h \z \c "Table" </w:instrText>
      </w:r>
      <w:r>
        <w:fldChar w:fldCharType="separate"/>
      </w:r>
      <w:del w:id="1142" w:author="Weber" w:date="2014-10-29T03:09:00Z">
        <w:r w:rsidR="00FF0A84">
          <w:fldChar w:fldCharType="begin"/>
        </w:r>
        <w:r w:rsidR="00FF0A84">
          <w:delInstrText xml:space="preserve"> HYPERLINK \l "_Toc341100747" </w:delInstrText>
        </w:r>
        <w:r w:rsidR="00FF0A84">
          <w:fldChar w:fldCharType="separate"/>
        </w:r>
        <w:r w:rsidR="00C042E3" w:rsidRPr="00344DC1">
          <w:rPr>
            <w:rStyle w:val="Hyperlink"/>
            <w:noProof/>
            <w:color w:val="auto"/>
            <w:u w:val="none"/>
          </w:rPr>
          <w:delText>Table 1a. Weak and Medium Models</w:delText>
        </w:r>
        <w:r w:rsidR="00C042E3" w:rsidRPr="00344DC1">
          <w:rPr>
            <w:noProof/>
            <w:webHidden/>
          </w:rPr>
          <w:tab/>
        </w:r>
        <w:r w:rsidR="00C042E3" w:rsidRPr="00344DC1">
          <w:rPr>
            <w:noProof/>
            <w:webHidden/>
          </w:rPr>
          <w:fldChar w:fldCharType="begin"/>
        </w:r>
        <w:r w:rsidR="00C042E3" w:rsidRPr="00344DC1">
          <w:rPr>
            <w:noProof/>
            <w:webHidden/>
          </w:rPr>
          <w:delInstrText xml:space="preserve"> PAGEREF _Toc341100747 \h </w:delInstrText>
        </w:r>
        <w:r w:rsidR="00C042E3" w:rsidRPr="00344DC1">
          <w:rPr>
            <w:noProof/>
            <w:webHidden/>
          </w:rPr>
        </w:r>
        <w:r w:rsidR="00C042E3" w:rsidRPr="00344DC1">
          <w:rPr>
            <w:noProof/>
            <w:webHidden/>
          </w:rPr>
          <w:fldChar w:fldCharType="separate"/>
        </w:r>
        <w:r w:rsidR="00D32455">
          <w:rPr>
            <w:noProof/>
            <w:webHidden/>
          </w:rPr>
          <w:delText>30</w:delText>
        </w:r>
        <w:r w:rsidR="00C042E3" w:rsidRPr="00344DC1">
          <w:rPr>
            <w:noProof/>
            <w:webHidden/>
          </w:rPr>
          <w:fldChar w:fldCharType="end"/>
        </w:r>
        <w:r w:rsidR="00FF0A84">
          <w:rPr>
            <w:noProof/>
          </w:rPr>
          <w:fldChar w:fldCharType="end"/>
        </w:r>
      </w:del>
    </w:p>
    <w:p w14:paraId="45567085" w14:textId="77777777" w:rsidR="00C042E3" w:rsidRPr="00344DC1" w:rsidRDefault="00C042E3">
      <w:pPr>
        <w:pStyle w:val="TableofFigures"/>
        <w:tabs>
          <w:tab w:val="right" w:leader="dot" w:pos="9350"/>
        </w:tabs>
        <w:rPr>
          <w:del w:id="1143" w:author="Weber" w:date="2014-10-29T03:09:00Z"/>
          <w:rStyle w:val="Hyperlink"/>
          <w:noProof/>
          <w:color w:val="auto"/>
          <w:u w:val="none"/>
        </w:rPr>
      </w:pPr>
      <w:del w:id="1144" w:author="Weber" w:date="2014-10-29T03:09:00Z">
        <w:r w:rsidRPr="00344DC1">
          <w:rPr>
            <w:rStyle w:val="Hyperlink"/>
            <w:noProof/>
            <w:color w:val="auto"/>
            <w:u w:val="none"/>
          </w:rPr>
          <w:delText>Table 1</w:delText>
        </w:r>
        <w:r>
          <w:rPr>
            <w:rStyle w:val="Hyperlink"/>
            <w:noProof/>
            <w:color w:val="auto"/>
            <w:u w:val="none"/>
          </w:rPr>
          <w:delText>b</w:delText>
        </w:r>
        <w:r w:rsidRPr="00344DC1">
          <w:rPr>
            <w:rStyle w:val="Hyperlink"/>
            <w:noProof/>
            <w:color w:val="auto"/>
            <w:u w:val="none"/>
          </w:rPr>
          <w:delText>. Strong Models</w:delText>
        </w:r>
        <w:r w:rsidRPr="00344DC1">
          <w:rPr>
            <w:rStyle w:val="Hyperlink"/>
            <w:noProof/>
            <w:webHidden/>
            <w:color w:val="auto"/>
            <w:u w:val="none"/>
          </w:rPr>
          <w:tab/>
        </w:r>
        <w:r w:rsidR="007030A8">
          <w:rPr>
            <w:rStyle w:val="Hyperlink"/>
            <w:noProof/>
            <w:webHidden/>
            <w:color w:val="auto"/>
            <w:u w:val="none"/>
          </w:rPr>
          <w:delText>34</w:delText>
        </w:r>
      </w:del>
    </w:p>
    <w:p w14:paraId="202781F9" w14:textId="77777777" w:rsidR="00C042E3" w:rsidRPr="00344DC1" w:rsidRDefault="00FF0A84">
      <w:pPr>
        <w:pStyle w:val="TableofFigures"/>
        <w:tabs>
          <w:tab w:val="right" w:leader="dot" w:pos="9350"/>
        </w:tabs>
        <w:rPr>
          <w:del w:id="1145" w:author="Weber" w:date="2014-10-29T03:09:00Z"/>
          <w:rFonts w:asciiTheme="minorHAnsi" w:eastAsiaTheme="minorEastAsia" w:hAnsiTheme="minorHAnsi" w:cstheme="minorBidi"/>
          <w:smallCaps w:val="0"/>
          <w:noProof/>
          <w:sz w:val="22"/>
          <w:szCs w:val="22"/>
          <w:lang w:eastAsia="en-US"/>
        </w:rPr>
      </w:pPr>
      <w:del w:id="1146" w:author="Weber" w:date="2014-10-29T03:09:00Z">
        <w:r>
          <w:fldChar w:fldCharType="begin"/>
        </w:r>
        <w:r>
          <w:delInstrText xml:space="preserve"> HYPERLINK \l "_Toc341100748" </w:delInstrText>
        </w:r>
        <w:r>
          <w:fldChar w:fldCharType="separate"/>
        </w:r>
        <w:r w:rsidR="00C042E3" w:rsidRPr="00344DC1">
          <w:rPr>
            <w:rStyle w:val="Hyperlink"/>
            <w:noProof/>
            <w:color w:val="auto"/>
          </w:rPr>
          <w:delText>Table 2. Description of values given in the damage matrices for site-built homes.</w:delText>
        </w:r>
        <w:r w:rsidR="00C042E3" w:rsidRPr="00344DC1">
          <w:rPr>
            <w:noProof/>
            <w:webHidden/>
          </w:rPr>
          <w:tab/>
        </w:r>
        <w:r w:rsidR="00C042E3" w:rsidRPr="00344DC1">
          <w:rPr>
            <w:noProof/>
            <w:webHidden/>
          </w:rPr>
          <w:fldChar w:fldCharType="begin"/>
        </w:r>
        <w:r w:rsidR="00C042E3" w:rsidRPr="00344DC1">
          <w:rPr>
            <w:noProof/>
            <w:webHidden/>
          </w:rPr>
          <w:delInstrText xml:space="preserve"> PAGEREF _Toc341100748 \h </w:delInstrText>
        </w:r>
        <w:r w:rsidR="00C042E3" w:rsidRPr="00344DC1">
          <w:rPr>
            <w:noProof/>
            <w:webHidden/>
          </w:rPr>
        </w:r>
        <w:r w:rsidR="00C042E3" w:rsidRPr="00344DC1">
          <w:rPr>
            <w:noProof/>
            <w:webHidden/>
          </w:rPr>
          <w:fldChar w:fldCharType="separate"/>
        </w:r>
        <w:r w:rsidR="00D32455">
          <w:rPr>
            <w:noProof/>
            <w:webHidden/>
          </w:rPr>
          <w:delText>34</w:delText>
        </w:r>
        <w:r w:rsidR="00C042E3" w:rsidRPr="00344DC1">
          <w:rPr>
            <w:noProof/>
            <w:webHidden/>
          </w:rPr>
          <w:fldChar w:fldCharType="end"/>
        </w:r>
        <w:r>
          <w:rPr>
            <w:noProof/>
          </w:rPr>
          <w:fldChar w:fldCharType="end"/>
        </w:r>
      </w:del>
    </w:p>
    <w:p w14:paraId="26B1F743" w14:textId="77777777" w:rsidR="00C042E3" w:rsidRPr="00344DC1" w:rsidRDefault="00FF0A84">
      <w:pPr>
        <w:pStyle w:val="TableofFigures"/>
        <w:tabs>
          <w:tab w:val="right" w:leader="dot" w:pos="9350"/>
        </w:tabs>
        <w:rPr>
          <w:del w:id="1147" w:author="Weber" w:date="2014-10-29T03:09:00Z"/>
          <w:rFonts w:asciiTheme="minorHAnsi" w:eastAsiaTheme="minorEastAsia" w:hAnsiTheme="minorHAnsi" w:cstheme="minorBidi"/>
          <w:smallCaps w:val="0"/>
          <w:noProof/>
          <w:sz w:val="22"/>
          <w:szCs w:val="22"/>
          <w:lang w:eastAsia="en-US"/>
        </w:rPr>
      </w:pPr>
      <w:del w:id="1148" w:author="Weber" w:date="2014-10-29T03:09:00Z">
        <w:r>
          <w:fldChar w:fldCharType="begin"/>
        </w:r>
        <w:r>
          <w:delInstrText xml:space="preserve"> HYPERLINK \l "_Toc341100749" </w:delInstrText>
        </w:r>
        <w:r>
          <w:fldChar w:fldCharType="separate"/>
        </w:r>
        <w:r w:rsidR="00C042E3" w:rsidRPr="00344DC1">
          <w:rPr>
            <w:rStyle w:val="Hyperlink"/>
            <w:noProof/>
            <w:color w:val="auto"/>
          </w:rPr>
          <w:delText>Table 3. Description of values given in the damage matrices for manufactured homes.</w:delText>
        </w:r>
        <w:r w:rsidR="00C042E3" w:rsidRPr="00344DC1">
          <w:rPr>
            <w:noProof/>
            <w:webHidden/>
          </w:rPr>
          <w:tab/>
        </w:r>
        <w:r w:rsidR="00C042E3" w:rsidRPr="00344DC1">
          <w:rPr>
            <w:noProof/>
            <w:webHidden/>
          </w:rPr>
          <w:fldChar w:fldCharType="begin"/>
        </w:r>
        <w:r w:rsidR="00C042E3" w:rsidRPr="00344DC1">
          <w:rPr>
            <w:noProof/>
            <w:webHidden/>
          </w:rPr>
          <w:delInstrText xml:space="preserve"> PAGEREF _Toc341100749 \h </w:delInstrText>
        </w:r>
        <w:r w:rsidR="00C042E3" w:rsidRPr="00344DC1">
          <w:rPr>
            <w:noProof/>
            <w:webHidden/>
          </w:rPr>
        </w:r>
        <w:r w:rsidR="00C042E3" w:rsidRPr="00344DC1">
          <w:rPr>
            <w:noProof/>
            <w:webHidden/>
          </w:rPr>
          <w:fldChar w:fldCharType="separate"/>
        </w:r>
        <w:r w:rsidR="00D32455">
          <w:rPr>
            <w:noProof/>
            <w:webHidden/>
          </w:rPr>
          <w:delText>35</w:delText>
        </w:r>
        <w:r w:rsidR="00C042E3" w:rsidRPr="00344DC1">
          <w:rPr>
            <w:noProof/>
            <w:webHidden/>
          </w:rPr>
          <w:fldChar w:fldCharType="end"/>
        </w:r>
        <w:r>
          <w:rPr>
            <w:noProof/>
          </w:rPr>
          <w:fldChar w:fldCharType="end"/>
        </w:r>
      </w:del>
    </w:p>
    <w:p w14:paraId="14679BF6" w14:textId="77777777" w:rsidR="00C042E3" w:rsidRPr="00344DC1" w:rsidRDefault="00FF0A84">
      <w:pPr>
        <w:pStyle w:val="TableofFigures"/>
        <w:tabs>
          <w:tab w:val="right" w:leader="dot" w:pos="9350"/>
        </w:tabs>
        <w:rPr>
          <w:del w:id="1149" w:author="Weber" w:date="2014-10-29T03:09:00Z"/>
          <w:rFonts w:asciiTheme="minorHAnsi" w:eastAsiaTheme="minorEastAsia" w:hAnsiTheme="minorHAnsi" w:cstheme="minorBidi"/>
          <w:smallCaps w:val="0"/>
          <w:noProof/>
          <w:sz w:val="22"/>
          <w:szCs w:val="22"/>
          <w:lang w:eastAsia="en-US"/>
        </w:rPr>
      </w:pPr>
      <w:del w:id="1150" w:author="Weber" w:date="2014-10-29T03:09:00Z">
        <w:r>
          <w:fldChar w:fldCharType="begin"/>
        </w:r>
        <w:r>
          <w:delInstrText xml:space="preserve"> HYPERLINK \l "_Toc341100750" </w:delInstrText>
        </w:r>
        <w:r>
          <w:fldChar w:fldCharType="separate"/>
        </w:r>
        <w:r w:rsidR="00C042E3" w:rsidRPr="00344DC1">
          <w:rPr>
            <w:rStyle w:val="Hyperlink"/>
            <w:noProof/>
            <w:color w:val="auto"/>
          </w:rPr>
          <w:delText>Table 4. Partial example of vulnerability matrix.</w:delText>
        </w:r>
        <w:r w:rsidR="00C042E3" w:rsidRPr="00344DC1">
          <w:rPr>
            <w:noProof/>
            <w:webHidden/>
          </w:rPr>
          <w:tab/>
        </w:r>
        <w:r w:rsidR="00C042E3" w:rsidRPr="00344DC1">
          <w:rPr>
            <w:noProof/>
            <w:webHidden/>
          </w:rPr>
          <w:fldChar w:fldCharType="begin"/>
        </w:r>
        <w:r w:rsidR="00C042E3" w:rsidRPr="00344DC1">
          <w:rPr>
            <w:noProof/>
            <w:webHidden/>
          </w:rPr>
          <w:delInstrText xml:space="preserve"> PAGEREF _Toc341100750 \h </w:delInstrText>
        </w:r>
        <w:r w:rsidR="00C042E3" w:rsidRPr="00344DC1">
          <w:rPr>
            <w:noProof/>
            <w:webHidden/>
          </w:rPr>
        </w:r>
        <w:r w:rsidR="00C042E3" w:rsidRPr="00344DC1">
          <w:rPr>
            <w:noProof/>
            <w:webHidden/>
          </w:rPr>
          <w:fldChar w:fldCharType="separate"/>
        </w:r>
        <w:r w:rsidR="00D32455">
          <w:rPr>
            <w:noProof/>
            <w:webHidden/>
          </w:rPr>
          <w:delText>39</w:delText>
        </w:r>
        <w:r w:rsidR="00C042E3" w:rsidRPr="00344DC1">
          <w:rPr>
            <w:noProof/>
            <w:webHidden/>
          </w:rPr>
          <w:fldChar w:fldCharType="end"/>
        </w:r>
        <w:r>
          <w:rPr>
            <w:noProof/>
          </w:rPr>
          <w:fldChar w:fldCharType="end"/>
        </w:r>
      </w:del>
    </w:p>
    <w:p w14:paraId="65D6DEF1" w14:textId="77777777" w:rsidR="00C042E3" w:rsidRPr="00344DC1" w:rsidRDefault="00FF0A84">
      <w:pPr>
        <w:pStyle w:val="TableofFigures"/>
        <w:tabs>
          <w:tab w:val="right" w:leader="dot" w:pos="9350"/>
        </w:tabs>
        <w:rPr>
          <w:del w:id="1151" w:author="Weber" w:date="2014-10-29T03:09:00Z"/>
          <w:rFonts w:asciiTheme="minorHAnsi" w:eastAsiaTheme="minorEastAsia" w:hAnsiTheme="minorHAnsi" w:cstheme="minorBidi"/>
          <w:smallCaps w:val="0"/>
          <w:noProof/>
          <w:sz w:val="22"/>
          <w:szCs w:val="22"/>
          <w:lang w:eastAsia="en-US"/>
        </w:rPr>
      </w:pPr>
      <w:del w:id="1152" w:author="Weber" w:date="2014-10-29T03:09:00Z">
        <w:r>
          <w:fldChar w:fldCharType="begin"/>
        </w:r>
        <w:r>
          <w:delInstrText xml:space="preserve"> HYPERLIN</w:delInstrText>
        </w:r>
        <w:r>
          <w:delInstrText xml:space="preserve">K \l "_Toc341100751" </w:delInstrText>
        </w:r>
        <w:r>
          <w:fldChar w:fldCharType="separate"/>
        </w:r>
        <w:r w:rsidR="00C042E3" w:rsidRPr="00344DC1">
          <w:rPr>
            <w:rStyle w:val="Hyperlink"/>
            <w:noProof/>
            <w:color w:val="auto"/>
          </w:rPr>
          <w:delText>Table 5. Assignment of vulnerability matrix depending on data availability in insurance portfolios.</w:delText>
        </w:r>
        <w:r w:rsidR="00C042E3" w:rsidRPr="00344DC1">
          <w:rPr>
            <w:noProof/>
            <w:webHidden/>
          </w:rPr>
          <w:tab/>
        </w:r>
        <w:r w:rsidR="00C042E3" w:rsidRPr="00344DC1">
          <w:rPr>
            <w:noProof/>
            <w:webHidden/>
          </w:rPr>
          <w:fldChar w:fldCharType="begin"/>
        </w:r>
        <w:r w:rsidR="00C042E3" w:rsidRPr="00344DC1">
          <w:rPr>
            <w:noProof/>
            <w:webHidden/>
          </w:rPr>
          <w:delInstrText xml:space="preserve"> PAGEREF _Toc341100751 \h </w:delInstrText>
        </w:r>
        <w:r w:rsidR="00C042E3" w:rsidRPr="00344DC1">
          <w:rPr>
            <w:noProof/>
            <w:webHidden/>
          </w:rPr>
        </w:r>
        <w:r w:rsidR="00C042E3" w:rsidRPr="00344DC1">
          <w:rPr>
            <w:noProof/>
            <w:webHidden/>
          </w:rPr>
          <w:fldChar w:fldCharType="separate"/>
        </w:r>
        <w:r w:rsidR="00D32455">
          <w:rPr>
            <w:noProof/>
            <w:webHidden/>
          </w:rPr>
          <w:delText>42</w:delText>
        </w:r>
        <w:r w:rsidR="00C042E3" w:rsidRPr="00344DC1">
          <w:rPr>
            <w:noProof/>
            <w:webHidden/>
          </w:rPr>
          <w:fldChar w:fldCharType="end"/>
        </w:r>
        <w:r>
          <w:rPr>
            <w:noProof/>
          </w:rPr>
          <w:fldChar w:fldCharType="end"/>
        </w:r>
      </w:del>
    </w:p>
    <w:p w14:paraId="7F33B4B0" w14:textId="77777777" w:rsidR="00C042E3" w:rsidRPr="00344DC1" w:rsidRDefault="00FF0A84">
      <w:pPr>
        <w:pStyle w:val="TableofFigures"/>
        <w:tabs>
          <w:tab w:val="right" w:leader="dot" w:pos="9350"/>
        </w:tabs>
        <w:rPr>
          <w:del w:id="1153" w:author="Weber" w:date="2014-10-29T03:09:00Z"/>
          <w:rFonts w:asciiTheme="minorHAnsi" w:eastAsiaTheme="minorEastAsia" w:hAnsiTheme="minorHAnsi" w:cstheme="minorBidi"/>
          <w:smallCaps w:val="0"/>
          <w:noProof/>
          <w:sz w:val="22"/>
          <w:szCs w:val="22"/>
          <w:lang w:eastAsia="en-US"/>
        </w:rPr>
      </w:pPr>
      <w:del w:id="1154" w:author="Weber" w:date="2014-10-29T03:09:00Z">
        <w:r>
          <w:fldChar w:fldCharType="begin"/>
        </w:r>
        <w:r>
          <w:delInstrText xml:space="preserve"> HYPERLINK \l "_Toc341100752" </w:delInstrText>
        </w:r>
        <w:r>
          <w:fldChar w:fldCharType="separate"/>
        </w:r>
        <w:r w:rsidR="00C042E3" w:rsidRPr="00344DC1">
          <w:rPr>
            <w:rStyle w:val="Hyperlink"/>
            <w:noProof/>
            <w:color w:val="auto"/>
          </w:rPr>
          <w:delText>Table 6. Age classification of the models per region.</w:delText>
        </w:r>
        <w:r w:rsidR="00C042E3" w:rsidRPr="00344DC1">
          <w:rPr>
            <w:noProof/>
            <w:webHidden/>
          </w:rPr>
          <w:tab/>
        </w:r>
        <w:r w:rsidR="00C042E3" w:rsidRPr="00344DC1">
          <w:rPr>
            <w:noProof/>
            <w:webHidden/>
          </w:rPr>
          <w:fldChar w:fldCharType="begin"/>
        </w:r>
        <w:r w:rsidR="00C042E3" w:rsidRPr="00344DC1">
          <w:rPr>
            <w:noProof/>
            <w:webHidden/>
          </w:rPr>
          <w:delInstrText xml:space="preserve"> PAGEREF _Toc341100752 \h </w:delInstrText>
        </w:r>
        <w:r w:rsidR="00C042E3" w:rsidRPr="00344DC1">
          <w:rPr>
            <w:noProof/>
            <w:webHidden/>
          </w:rPr>
        </w:r>
        <w:r w:rsidR="00C042E3" w:rsidRPr="00344DC1">
          <w:rPr>
            <w:noProof/>
            <w:webHidden/>
          </w:rPr>
          <w:fldChar w:fldCharType="separate"/>
        </w:r>
        <w:r w:rsidR="00D32455">
          <w:rPr>
            <w:noProof/>
            <w:webHidden/>
          </w:rPr>
          <w:delText>46</w:delText>
        </w:r>
        <w:r w:rsidR="00C042E3" w:rsidRPr="00344DC1">
          <w:rPr>
            <w:noProof/>
            <w:webHidden/>
          </w:rPr>
          <w:fldChar w:fldCharType="end"/>
        </w:r>
        <w:r>
          <w:rPr>
            <w:noProof/>
          </w:rPr>
          <w:fldChar w:fldCharType="end"/>
        </w:r>
      </w:del>
    </w:p>
    <w:p w14:paraId="7DA7CEC7" w14:textId="77777777" w:rsidR="00C042E3" w:rsidRPr="00344DC1" w:rsidRDefault="00FF0A84">
      <w:pPr>
        <w:pStyle w:val="TableofFigures"/>
        <w:tabs>
          <w:tab w:val="right" w:leader="dot" w:pos="9350"/>
        </w:tabs>
        <w:rPr>
          <w:del w:id="1155" w:author="Weber" w:date="2014-10-29T03:09:00Z"/>
          <w:rFonts w:asciiTheme="minorHAnsi" w:eastAsiaTheme="minorEastAsia" w:hAnsiTheme="minorHAnsi" w:cstheme="minorBidi"/>
          <w:smallCaps w:val="0"/>
          <w:noProof/>
          <w:sz w:val="22"/>
          <w:szCs w:val="22"/>
          <w:lang w:eastAsia="en-US"/>
        </w:rPr>
      </w:pPr>
      <w:del w:id="1156" w:author="Weber" w:date="2014-10-29T03:09:00Z">
        <w:r>
          <w:fldChar w:fldCharType="begin"/>
        </w:r>
        <w:r>
          <w:delInstrText xml:space="preserve"> HYPERLINK \l "_Toc341100753" </w:delInstrText>
        </w:r>
        <w:r>
          <w:fldChar w:fldCharType="separate"/>
        </w:r>
        <w:r w:rsidR="00C042E3" w:rsidRPr="00344DC1">
          <w:rPr>
            <w:rStyle w:val="Hyperlink"/>
            <w:noProof/>
            <w:color w:val="auto"/>
          </w:rPr>
          <w:delText>Table 7. Description of damage matrices for LB.</w:delText>
        </w:r>
        <w:r w:rsidR="00C042E3" w:rsidRPr="00344DC1">
          <w:rPr>
            <w:noProof/>
            <w:webHidden/>
          </w:rPr>
          <w:tab/>
        </w:r>
        <w:r w:rsidR="00C042E3" w:rsidRPr="00344DC1">
          <w:rPr>
            <w:noProof/>
            <w:webHidden/>
          </w:rPr>
          <w:fldChar w:fldCharType="begin"/>
        </w:r>
        <w:r w:rsidR="00C042E3" w:rsidRPr="00344DC1">
          <w:rPr>
            <w:noProof/>
            <w:webHidden/>
          </w:rPr>
          <w:delInstrText xml:space="preserve"> PAGEREF _Toc341100753 \h </w:delInstrText>
        </w:r>
        <w:r w:rsidR="00C042E3" w:rsidRPr="00344DC1">
          <w:rPr>
            <w:noProof/>
            <w:webHidden/>
          </w:rPr>
        </w:r>
        <w:r w:rsidR="00C042E3" w:rsidRPr="00344DC1">
          <w:rPr>
            <w:noProof/>
            <w:webHidden/>
          </w:rPr>
          <w:fldChar w:fldCharType="separate"/>
        </w:r>
        <w:r w:rsidR="00D32455">
          <w:rPr>
            <w:noProof/>
            <w:webHidden/>
          </w:rPr>
          <w:delText>54</w:delText>
        </w:r>
        <w:r w:rsidR="00C042E3" w:rsidRPr="00344DC1">
          <w:rPr>
            <w:noProof/>
            <w:webHidden/>
          </w:rPr>
          <w:fldChar w:fldCharType="end"/>
        </w:r>
        <w:r>
          <w:rPr>
            <w:noProof/>
          </w:rPr>
          <w:fldChar w:fldCharType="end"/>
        </w:r>
      </w:del>
    </w:p>
    <w:p w14:paraId="29B49876" w14:textId="77777777" w:rsidR="00C042E3" w:rsidRPr="00344DC1" w:rsidRDefault="00FF0A84">
      <w:pPr>
        <w:pStyle w:val="TableofFigures"/>
        <w:tabs>
          <w:tab w:val="right" w:leader="dot" w:pos="9350"/>
        </w:tabs>
        <w:rPr>
          <w:del w:id="1157" w:author="Weber" w:date="2014-10-29T03:09:00Z"/>
          <w:rFonts w:asciiTheme="minorHAnsi" w:eastAsiaTheme="minorEastAsia" w:hAnsiTheme="minorHAnsi" w:cstheme="minorBidi"/>
          <w:smallCaps w:val="0"/>
          <w:noProof/>
          <w:sz w:val="22"/>
          <w:szCs w:val="22"/>
          <w:lang w:eastAsia="en-US"/>
        </w:rPr>
      </w:pPr>
      <w:del w:id="1158" w:author="Weber" w:date="2014-10-29T03:09:00Z">
        <w:r>
          <w:fldChar w:fldCharType="begin"/>
        </w:r>
        <w:r>
          <w:delInstrText xml:space="preserve"> HYPERLINK \l "_Toc341100754" </w:delInstrText>
        </w:r>
        <w:r>
          <w:fldChar w:fldCharType="separate"/>
        </w:r>
        <w:r w:rsidR="00C042E3" w:rsidRPr="00344DC1">
          <w:rPr>
            <w:rStyle w:val="Hyperlink"/>
            <w:noProof/>
            <w:color w:val="auto"/>
          </w:rPr>
          <w:delText>Table 8. Description of the damage matrices for MHB apartments.</w:delText>
        </w:r>
        <w:r w:rsidR="00C042E3" w:rsidRPr="00344DC1">
          <w:rPr>
            <w:noProof/>
            <w:webHidden/>
          </w:rPr>
          <w:tab/>
        </w:r>
        <w:r w:rsidR="00C042E3" w:rsidRPr="00344DC1">
          <w:rPr>
            <w:noProof/>
            <w:webHidden/>
          </w:rPr>
          <w:fldChar w:fldCharType="begin"/>
        </w:r>
        <w:r w:rsidR="00C042E3" w:rsidRPr="00344DC1">
          <w:rPr>
            <w:noProof/>
            <w:webHidden/>
          </w:rPr>
          <w:delInstrText xml:space="preserve"> PAGEREF _Toc341100754 \h </w:delInstrText>
        </w:r>
        <w:r w:rsidR="00C042E3" w:rsidRPr="00344DC1">
          <w:rPr>
            <w:noProof/>
            <w:webHidden/>
          </w:rPr>
        </w:r>
        <w:r w:rsidR="00C042E3" w:rsidRPr="00344DC1">
          <w:rPr>
            <w:noProof/>
            <w:webHidden/>
          </w:rPr>
          <w:fldChar w:fldCharType="separate"/>
        </w:r>
        <w:r w:rsidR="00D32455">
          <w:rPr>
            <w:noProof/>
            <w:webHidden/>
          </w:rPr>
          <w:delText>55</w:delText>
        </w:r>
        <w:r w:rsidR="00C042E3" w:rsidRPr="00344DC1">
          <w:rPr>
            <w:noProof/>
            <w:webHidden/>
          </w:rPr>
          <w:fldChar w:fldCharType="end"/>
        </w:r>
        <w:r>
          <w:rPr>
            <w:noProof/>
          </w:rPr>
          <w:fldChar w:fldCharType="end"/>
        </w:r>
      </w:del>
    </w:p>
    <w:p w14:paraId="1049BD90" w14:textId="77777777" w:rsidR="00C042E3" w:rsidRPr="00344DC1" w:rsidRDefault="00FF0A84">
      <w:pPr>
        <w:pStyle w:val="TableofFigures"/>
        <w:tabs>
          <w:tab w:val="right" w:leader="dot" w:pos="9350"/>
        </w:tabs>
        <w:rPr>
          <w:del w:id="1159" w:author="Weber" w:date="2014-10-29T03:09:00Z"/>
          <w:rFonts w:asciiTheme="minorHAnsi" w:eastAsiaTheme="minorEastAsia" w:hAnsiTheme="minorHAnsi" w:cstheme="minorBidi"/>
          <w:smallCaps w:val="0"/>
          <w:noProof/>
          <w:sz w:val="22"/>
          <w:szCs w:val="22"/>
          <w:lang w:eastAsia="en-US"/>
        </w:rPr>
      </w:pPr>
      <w:del w:id="1160" w:author="Weber" w:date="2014-10-29T03:09:00Z">
        <w:r>
          <w:fldChar w:fldCharType="begin"/>
        </w:r>
        <w:r>
          <w:delInstrText xml:space="preserve"> HYPERLINK \l "_Toc341100755" </w:delInstrText>
        </w:r>
        <w:r>
          <w:fldChar w:fldCharType="separate"/>
        </w:r>
        <w:r w:rsidR="00C042E3" w:rsidRPr="00344DC1">
          <w:rPr>
            <w:rStyle w:val="Hyperlink"/>
            <w:noProof/>
            <w:color w:val="auto"/>
          </w:rPr>
          <w:delText>Table 9. Parameter Distributions used in the wind model.</w:delText>
        </w:r>
        <w:r w:rsidR="00C042E3" w:rsidRPr="00344DC1">
          <w:rPr>
            <w:noProof/>
            <w:webHidden/>
          </w:rPr>
          <w:tab/>
        </w:r>
        <w:r w:rsidR="00C042E3" w:rsidRPr="00344DC1">
          <w:rPr>
            <w:noProof/>
            <w:webHidden/>
          </w:rPr>
          <w:fldChar w:fldCharType="begin"/>
        </w:r>
        <w:r w:rsidR="00C042E3" w:rsidRPr="00344DC1">
          <w:rPr>
            <w:noProof/>
            <w:webHidden/>
          </w:rPr>
          <w:delInstrText xml:space="preserve"> PAGEREF _Toc341100755 \h </w:delInstrText>
        </w:r>
        <w:r w:rsidR="00C042E3" w:rsidRPr="00344DC1">
          <w:rPr>
            <w:noProof/>
            <w:webHidden/>
          </w:rPr>
        </w:r>
        <w:r w:rsidR="00C042E3" w:rsidRPr="00344DC1">
          <w:rPr>
            <w:noProof/>
            <w:webHidden/>
          </w:rPr>
          <w:fldChar w:fldCharType="separate"/>
        </w:r>
        <w:r w:rsidR="00D32455">
          <w:rPr>
            <w:noProof/>
            <w:webHidden/>
          </w:rPr>
          <w:delText>59</w:delText>
        </w:r>
        <w:r w:rsidR="00C042E3" w:rsidRPr="00344DC1">
          <w:rPr>
            <w:noProof/>
            <w:webHidden/>
          </w:rPr>
          <w:fldChar w:fldCharType="end"/>
        </w:r>
        <w:r>
          <w:rPr>
            <w:noProof/>
          </w:rPr>
          <w:fldChar w:fldCharType="end"/>
        </w:r>
      </w:del>
    </w:p>
    <w:p w14:paraId="77F9F6DB" w14:textId="77777777" w:rsidR="00C042E3" w:rsidRPr="00344DC1" w:rsidRDefault="00FF0A84">
      <w:pPr>
        <w:pStyle w:val="TableofFigures"/>
        <w:tabs>
          <w:tab w:val="right" w:leader="dot" w:pos="9350"/>
        </w:tabs>
        <w:rPr>
          <w:del w:id="1161" w:author="Weber" w:date="2014-10-29T03:09:00Z"/>
          <w:rFonts w:asciiTheme="minorHAnsi" w:eastAsiaTheme="minorEastAsia" w:hAnsiTheme="minorHAnsi" w:cstheme="minorBidi"/>
          <w:smallCaps w:val="0"/>
          <w:noProof/>
          <w:sz w:val="22"/>
          <w:szCs w:val="22"/>
          <w:lang w:eastAsia="en-US"/>
        </w:rPr>
      </w:pPr>
      <w:del w:id="1162" w:author="Weber" w:date="2014-10-29T03:09:00Z">
        <w:r>
          <w:fldChar w:fldCharType="begin"/>
        </w:r>
        <w:r>
          <w:delInstrText xml:space="preserve"> HYPERLINK \l "_Toc341100756" </w:delInstrText>
        </w:r>
        <w:r>
          <w:fldChar w:fldCharType="separate"/>
        </w:r>
        <w:r w:rsidR="00C042E3" w:rsidRPr="00344DC1">
          <w:rPr>
            <w:rStyle w:val="Hyperlink"/>
            <w:noProof/>
            <w:color w:val="auto"/>
          </w:rPr>
          <w:delText>Table 10. Professional credentials.</w:delText>
        </w:r>
        <w:r w:rsidR="00C042E3" w:rsidRPr="00344DC1">
          <w:rPr>
            <w:noProof/>
            <w:webHidden/>
          </w:rPr>
          <w:tab/>
        </w:r>
        <w:r w:rsidR="00C042E3" w:rsidRPr="00344DC1">
          <w:rPr>
            <w:noProof/>
            <w:webHidden/>
          </w:rPr>
          <w:fldChar w:fldCharType="begin"/>
        </w:r>
        <w:r w:rsidR="00C042E3" w:rsidRPr="00344DC1">
          <w:rPr>
            <w:noProof/>
            <w:webHidden/>
          </w:rPr>
          <w:delInstrText xml:space="preserve"> PAGEREF _Toc341100756 \h </w:delInstrText>
        </w:r>
        <w:r w:rsidR="00C042E3" w:rsidRPr="00344DC1">
          <w:rPr>
            <w:noProof/>
            <w:webHidden/>
          </w:rPr>
        </w:r>
        <w:r w:rsidR="00C042E3" w:rsidRPr="00344DC1">
          <w:rPr>
            <w:noProof/>
            <w:webHidden/>
          </w:rPr>
          <w:fldChar w:fldCharType="separate"/>
        </w:r>
        <w:r w:rsidR="00D32455">
          <w:rPr>
            <w:noProof/>
            <w:webHidden/>
          </w:rPr>
          <w:delText>120</w:delText>
        </w:r>
        <w:r w:rsidR="00C042E3" w:rsidRPr="00344DC1">
          <w:rPr>
            <w:noProof/>
            <w:webHidden/>
          </w:rPr>
          <w:fldChar w:fldCharType="end"/>
        </w:r>
        <w:r>
          <w:rPr>
            <w:noProof/>
          </w:rPr>
          <w:fldChar w:fldCharType="end"/>
        </w:r>
      </w:del>
    </w:p>
    <w:p w14:paraId="4B801C94" w14:textId="77777777" w:rsidR="00C042E3" w:rsidRPr="00344DC1" w:rsidRDefault="00FF0A84">
      <w:pPr>
        <w:pStyle w:val="TableofFigures"/>
        <w:tabs>
          <w:tab w:val="right" w:leader="dot" w:pos="9350"/>
        </w:tabs>
        <w:rPr>
          <w:del w:id="1163" w:author="Weber" w:date="2014-10-29T03:09:00Z"/>
          <w:rFonts w:asciiTheme="minorHAnsi" w:eastAsiaTheme="minorEastAsia" w:hAnsiTheme="minorHAnsi" w:cstheme="minorBidi"/>
          <w:smallCaps w:val="0"/>
          <w:noProof/>
          <w:sz w:val="22"/>
          <w:szCs w:val="22"/>
          <w:lang w:eastAsia="en-US"/>
        </w:rPr>
      </w:pPr>
      <w:del w:id="1164" w:author="Weber" w:date="2014-10-29T03:09:00Z">
        <w:r>
          <w:fldChar w:fldCharType="begin"/>
        </w:r>
        <w:r>
          <w:delInstrText xml:space="preserve"> HYPERLINK \l "_Toc341100757" </w:delInstrText>
        </w:r>
        <w:r>
          <w:fldChar w:fldCharType="separate"/>
        </w:r>
        <w:r w:rsidR="00C042E3" w:rsidRPr="00344DC1">
          <w:rPr>
            <w:rStyle w:val="Hyperlink"/>
            <w:noProof/>
            <w:color w:val="auto"/>
          </w:rPr>
          <w:delText>Table 11. Range of outer wind radii (sm) as a function of central sea level pressure (mb).</w:delText>
        </w:r>
        <w:r w:rsidR="00C042E3" w:rsidRPr="00344DC1">
          <w:rPr>
            <w:noProof/>
            <w:webHidden/>
          </w:rPr>
          <w:tab/>
        </w:r>
        <w:r w:rsidR="00C042E3" w:rsidRPr="00344DC1">
          <w:rPr>
            <w:noProof/>
            <w:webHidden/>
          </w:rPr>
          <w:fldChar w:fldCharType="begin"/>
        </w:r>
        <w:r w:rsidR="00C042E3" w:rsidRPr="00344DC1">
          <w:rPr>
            <w:noProof/>
            <w:webHidden/>
          </w:rPr>
          <w:delInstrText xml:space="preserve"> PAGEREF _Toc341100757 \h </w:delInstrText>
        </w:r>
        <w:r w:rsidR="00C042E3" w:rsidRPr="00344DC1">
          <w:rPr>
            <w:noProof/>
            <w:webHidden/>
          </w:rPr>
        </w:r>
        <w:r w:rsidR="00C042E3" w:rsidRPr="00344DC1">
          <w:rPr>
            <w:noProof/>
            <w:webHidden/>
          </w:rPr>
          <w:fldChar w:fldCharType="separate"/>
        </w:r>
        <w:r w:rsidR="00D32455">
          <w:rPr>
            <w:noProof/>
            <w:webHidden/>
          </w:rPr>
          <w:delText>176</w:delText>
        </w:r>
        <w:r w:rsidR="00C042E3" w:rsidRPr="00344DC1">
          <w:rPr>
            <w:noProof/>
            <w:webHidden/>
          </w:rPr>
          <w:fldChar w:fldCharType="end"/>
        </w:r>
        <w:r>
          <w:rPr>
            <w:noProof/>
          </w:rPr>
          <w:fldChar w:fldCharType="end"/>
        </w:r>
      </w:del>
    </w:p>
    <w:p w14:paraId="0CD53EB3" w14:textId="77777777" w:rsidR="00C042E3" w:rsidRPr="00344DC1" w:rsidRDefault="00FF0A84">
      <w:pPr>
        <w:pStyle w:val="TableofFigures"/>
        <w:tabs>
          <w:tab w:val="right" w:leader="dot" w:pos="9350"/>
        </w:tabs>
        <w:rPr>
          <w:del w:id="1165" w:author="Weber" w:date="2014-10-29T03:09:00Z"/>
          <w:rFonts w:asciiTheme="minorHAnsi" w:eastAsiaTheme="minorEastAsia" w:hAnsiTheme="minorHAnsi" w:cstheme="minorBidi"/>
          <w:smallCaps w:val="0"/>
          <w:noProof/>
          <w:sz w:val="22"/>
          <w:szCs w:val="22"/>
          <w:lang w:eastAsia="en-US"/>
        </w:rPr>
      </w:pPr>
      <w:del w:id="1166" w:author="Weber" w:date="2014-10-29T03:09:00Z">
        <w:r>
          <w:fldChar w:fldCharType="begin"/>
        </w:r>
        <w:r>
          <w:delInstrText xml:space="preserve"> HYPERLINK \l "_Toc341100758" </w:delInstrText>
        </w:r>
        <w:r>
          <w:fldChar w:fldCharType="separate"/>
        </w:r>
        <w:r w:rsidR="00C042E3" w:rsidRPr="00344DC1">
          <w:rPr>
            <w:rStyle w:val="Hyperlink"/>
            <w:noProof/>
            <w:color w:val="auto"/>
          </w:rPr>
          <w:delText>Table 12. Extended Best-Track and H*Wind wind radii ranges based on Atlantic basin hurricanes.</w:delText>
        </w:r>
        <w:r w:rsidR="00C042E3" w:rsidRPr="00344DC1">
          <w:rPr>
            <w:noProof/>
            <w:webHidden/>
          </w:rPr>
          <w:tab/>
        </w:r>
        <w:r w:rsidR="00C042E3" w:rsidRPr="00344DC1">
          <w:rPr>
            <w:noProof/>
            <w:webHidden/>
          </w:rPr>
          <w:fldChar w:fldCharType="begin"/>
        </w:r>
        <w:r w:rsidR="00C042E3" w:rsidRPr="00344DC1">
          <w:rPr>
            <w:noProof/>
            <w:webHidden/>
          </w:rPr>
          <w:delInstrText xml:space="preserve"> PAGEREF _Toc341100758 \h </w:delInstrText>
        </w:r>
        <w:r w:rsidR="00C042E3" w:rsidRPr="00344DC1">
          <w:rPr>
            <w:noProof/>
            <w:webHidden/>
          </w:rPr>
        </w:r>
        <w:r w:rsidR="00C042E3" w:rsidRPr="00344DC1">
          <w:rPr>
            <w:noProof/>
            <w:webHidden/>
          </w:rPr>
          <w:fldChar w:fldCharType="separate"/>
        </w:r>
        <w:r w:rsidR="00D32455">
          <w:rPr>
            <w:noProof/>
            <w:webHidden/>
          </w:rPr>
          <w:delText>177</w:delText>
        </w:r>
        <w:r w:rsidR="00C042E3" w:rsidRPr="00344DC1">
          <w:rPr>
            <w:noProof/>
            <w:webHidden/>
          </w:rPr>
          <w:fldChar w:fldCharType="end"/>
        </w:r>
        <w:r>
          <w:rPr>
            <w:noProof/>
          </w:rPr>
          <w:fldChar w:fldCharType="end"/>
        </w:r>
      </w:del>
    </w:p>
    <w:p w14:paraId="6BD2FFD6" w14:textId="77777777" w:rsidR="00C042E3" w:rsidRPr="00344DC1" w:rsidRDefault="00FF0A84">
      <w:pPr>
        <w:pStyle w:val="TableofFigures"/>
        <w:tabs>
          <w:tab w:val="right" w:leader="dot" w:pos="9350"/>
        </w:tabs>
        <w:rPr>
          <w:del w:id="1167" w:author="Weber" w:date="2014-10-29T03:09:00Z"/>
          <w:rFonts w:asciiTheme="minorHAnsi" w:eastAsiaTheme="minorEastAsia" w:hAnsiTheme="minorHAnsi" w:cstheme="minorBidi"/>
          <w:smallCaps w:val="0"/>
          <w:noProof/>
          <w:sz w:val="22"/>
          <w:szCs w:val="22"/>
          <w:lang w:eastAsia="en-US"/>
        </w:rPr>
      </w:pPr>
      <w:del w:id="1168" w:author="Weber" w:date="2014-10-29T03:09:00Z">
        <w:r>
          <w:fldChar w:fldCharType="begin"/>
        </w:r>
        <w:r>
          <w:delInstrText xml:space="preserve"> HYPERLINK \l "_Toc341100759" </w:delInstrText>
        </w:r>
        <w:r>
          <w:fldChar w:fldCharType="separate"/>
        </w:r>
        <w:r w:rsidR="00C042E3" w:rsidRPr="00344DC1">
          <w:rPr>
            <w:rStyle w:val="Hyperlink"/>
            <w:noProof/>
            <w:color w:val="auto"/>
          </w:rPr>
          <w:delText>Table 13. Summary of processed claims data (number of claims provided).</w:delText>
        </w:r>
        <w:r w:rsidR="00C042E3" w:rsidRPr="00344DC1">
          <w:rPr>
            <w:noProof/>
            <w:webHidden/>
          </w:rPr>
          <w:tab/>
        </w:r>
        <w:r w:rsidR="00C042E3" w:rsidRPr="00344DC1">
          <w:rPr>
            <w:noProof/>
            <w:webHidden/>
          </w:rPr>
          <w:fldChar w:fldCharType="begin"/>
        </w:r>
        <w:r w:rsidR="00C042E3" w:rsidRPr="00344DC1">
          <w:rPr>
            <w:noProof/>
            <w:webHidden/>
          </w:rPr>
          <w:delInstrText xml:space="preserve"> PAGEREF _Toc341100759 \h </w:delInstrText>
        </w:r>
        <w:r w:rsidR="00C042E3" w:rsidRPr="00344DC1">
          <w:rPr>
            <w:noProof/>
            <w:webHidden/>
          </w:rPr>
        </w:r>
        <w:r w:rsidR="00C042E3" w:rsidRPr="00344DC1">
          <w:rPr>
            <w:noProof/>
            <w:webHidden/>
          </w:rPr>
          <w:fldChar w:fldCharType="separate"/>
        </w:r>
        <w:r w:rsidR="00D32455">
          <w:rPr>
            <w:noProof/>
            <w:webHidden/>
          </w:rPr>
          <w:delText>187</w:delText>
        </w:r>
        <w:r w:rsidR="00C042E3" w:rsidRPr="00344DC1">
          <w:rPr>
            <w:noProof/>
            <w:webHidden/>
          </w:rPr>
          <w:fldChar w:fldCharType="end"/>
        </w:r>
        <w:r>
          <w:rPr>
            <w:noProof/>
          </w:rPr>
          <w:fldChar w:fldCharType="end"/>
        </w:r>
      </w:del>
    </w:p>
    <w:p w14:paraId="18ADB865" w14:textId="77777777" w:rsidR="00C042E3" w:rsidRPr="00344DC1" w:rsidRDefault="00FF0A84">
      <w:pPr>
        <w:pStyle w:val="TableofFigures"/>
        <w:tabs>
          <w:tab w:val="right" w:leader="dot" w:pos="9350"/>
        </w:tabs>
        <w:rPr>
          <w:del w:id="1169" w:author="Weber" w:date="2014-10-29T03:09:00Z"/>
          <w:rFonts w:asciiTheme="minorHAnsi" w:eastAsiaTheme="minorEastAsia" w:hAnsiTheme="minorHAnsi" w:cstheme="minorBidi"/>
          <w:smallCaps w:val="0"/>
          <w:noProof/>
          <w:sz w:val="22"/>
          <w:szCs w:val="22"/>
          <w:lang w:eastAsia="en-US"/>
        </w:rPr>
      </w:pPr>
      <w:del w:id="1170" w:author="Weber" w:date="2014-10-29T03:09:00Z">
        <w:r>
          <w:fldChar w:fldCharType="begin"/>
        </w:r>
        <w:r>
          <w:delInstrText xml:space="preserve"> HYPERLINK \l "_Toc341100760" </w:delInstrText>
        </w:r>
        <w:r>
          <w:fldChar w:fldCharType="separate"/>
        </w:r>
        <w:r w:rsidR="00C042E3" w:rsidRPr="00344DC1">
          <w:rPr>
            <w:rStyle w:val="Hyperlink"/>
            <w:noProof/>
            <w:color w:val="auto"/>
          </w:rPr>
          <w:delText>Table 14. Company 1: Claim number for each year-build category</w:delText>
        </w:r>
        <w:r w:rsidR="00C042E3" w:rsidRPr="00344DC1">
          <w:rPr>
            <w:noProof/>
            <w:webHidden/>
          </w:rPr>
          <w:tab/>
        </w:r>
        <w:r w:rsidR="00C042E3" w:rsidRPr="00344DC1">
          <w:rPr>
            <w:noProof/>
            <w:webHidden/>
          </w:rPr>
          <w:fldChar w:fldCharType="begin"/>
        </w:r>
        <w:r w:rsidR="00C042E3" w:rsidRPr="00344DC1">
          <w:rPr>
            <w:noProof/>
            <w:webHidden/>
          </w:rPr>
          <w:delInstrText xml:space="preserve"> PAGEREF _Toc341100760 \h </w:delInstrText>
        </w:r>
        <w:r w:rsidR="00C042E3" w:rsidRPr="00344DC1">
          <w:rPr>
            <w:noProof/>
            <w:webHidden/>
          </w:rPr>
        </w:r>
        <w:r w:rsidR="00C042E3" w:rsidRPr="00344DC1">
          <w:rPr>
            <w:noProof/>
            <w:webHidden/>
          </w:rPr>
          <w:fldChar w:fldCharType="separate"/>
        </w:r>
        <w:r w:rsidR="00D32455">
          <w:rPr>
            <w:noProof/>
            <w:webHidden/>
          </w:rPr>
          <w:delText>189</w:delText>
        </w:r>
        <w:r w:rsidR="00C042E3" w:rsidRPr="00344DC1">
          <w:rPr>
            <w:noProof/>
            <w:webHidden/>
          </w:rPr>
          <w:fldChar w:fldCharType="end"/>
        </w:r>
        <w:r>
          <w:rPr>
            <w:noProof/>
          </w:rPr>
          <w:fldChar w:fldCharType="end"/>
        </w:r>
      </w:del>
    </w:p>
    <w:p w14:paraId="5B87B3B6" w14:textId="77777777" w:rsidR="00C042E3" w:rsidRPr="00344DC1" w:rsidRDefault="00FF0A84">
      <w:pPr>
        <w:pStyle w:val="TableofFigures"/>
        <w:tabs>
          <w:tab w:val="right" w:leader="dot" w:pos="9350"/>
        </w:tabs>
        <w:rPr>
          <w:del w:id="1171" w:author="Weber" w:date="2014-10-29T03:09:00Z"/>
          <w:rFonts w:asciiTheme="minorHAnsi" w:eastAsiaTheme="minorEastAsia" w:hAnsiTheme="minorHAnsi" w:cstheme="minorBidi"/>
          <w:smallCaps w:val="0"/>
          <w:noProof/>
          <w:sz w:val="22"/>
          <w:szCs w:val="22"/>
          <w:lang w:eastAsia="en-US"/>
        </w:rPr>
      </w:pPr>
      <w:del w:id="1172" w:author="Weber" w:date="2014-10-29T03:09:00Z">
        <w:r>
          <w:fldChar w:fldCharType="begin"/>
        </w:r>
        <w:r>
          <w:delInstrText xml:space="preserve"> HYPERLINK \l "_Toc341100761" </w:delInstrText>
        </w:r>
        <w:r>
          <w:fldChar w:fldCharType="separate"/>
        </w:r>
        <w:r w:rsidR="00C042E3" w:rsidRPr="00344DC1">
          <w:rPr>
            <w:rStyle w:val="Hyperlink"/>
            <w:noProof/>
            <w:color w:val="auto"/>
          </w:rPr>
          <w:delText>Table 15. Company 2: Claim number for each year-built category.</w:delText>
        </w:r>
        <w:r w:rsidR="00C042E3" w:rsidRPr="00344DC1">
          <w:rPr>
            <w:noProof/>
            <w:webHidden/>
          </w:rPr>
          <w:tab/>
        </w:r>
        <w:r w:rsidR="00C042E3" w:rsidRPr="00344DC1">
          <w:rPr>
            <w:noProof/>
            <w:webHidden/>
          </w:rPr>
          <w:fldChar w:fldCharType="begin"/>
        </w:r>
        <w:r w:rsidR="00C042E3" w:rsidRPr="00344DC1">
          <w:rPr>
            <w:noProof/>
            <w:webHidden/>
          </w:rPr>
          <w:delInstrText xml:space="preserve"> PAGEREF _Toc341100761 \h </w:delInstrText>
        </w:r>
        <w:r w:rsidR="00C042E3" w:rsidRPr="00344DC1">
          <w:rPr>
            <w:noProof/>
            <w:webHidden/>
          </w:rPr>
        </w:r>
        <w:r w:rsidR="00C042E3" w:rsidRPr="00344DC1">
          <w:rPr>
            <w:noProof/>
            <w:webHidden/>
          </w:rPr>
          <w:fldChar w:fldCharType="separate"/>
        </w:r>
        <w:r w:rsidR="00D32455">
          <w:rPr>
            <w:noProof/>
            <w:webHidden/>
          </w:rPr>
          <w:delText>190</w:delText>
        </w:r>
        <w:r w:rsidR="00C042E3" w:rsidRPr="00344DC1">
          <w:rPr>
            <w:noProof/>
            <w:webHidden/>
          </w:rPr>
          <w:fldChar w:fldCharType="end"/>
        </w:r>
        <w:r>
          <w:rPr>
            <w:noProof/>
          </w:rPr>
          <w:fldChar w:fldCharType="end"/>
        </w:r>
      </w:del>
    </w:p>
    <w:p w14:paraId="00062FBA" w14:textId="77777777" w:rsidR="00C042E3" w:rsidRPr="00344DC1" w:rsidRDefault="00FF0A84">
      <w:pPr>
        <w:pStyle w:val="TableofFigures"/>
        <w:tabs>
          <w:tab w:val="right" w:leader="dot" w:pos="9350"/>
        </w:tabs>
        <w:rPr>
          <w:del w:id="1173" w:author="Weber" w:date="2014-10-29T03:09:00Z"/>
          <w:rFonts w:asciiTheme="minorHAnsi" w:eastAsiaTheme="minorEastAsia" w:hAnsiTheme="minorHAnsi" w:cstheme="minorBidi"/>
          <w:smallCaps w:val="0"/>
          <w:noProof/>
          <w:sz w:val="22"/>
          <w:szCs w:val="22"/>
          <w:lang w:eastAsia="en-US"/>
        </w:rPr>
      </w:pPr>
      <w:del w:id="1174" w:author="Weber" w:date="2014-10-29T03:09:00Z">
        <w:r>
          <w:fldChar w:fldCharType="begin"/>
        </w:r>
        <w:r>
          <w:delInstrText xml:space="preserve"> HYPERLINK \l "_Toc341100762" </w:delInstrText>
        </w:r>
        <w:r>
          <w:fldChar w:fldCharType="separate"/>
        </w:r>
        <w:r w:rsidR="00C042E3" w:rsidRPr="00344DC1">
          <w:rPr>
            <w:rStyle w:val="Hyperlink"/>
            <w:noProof/>
            <w:color w:val="auto"/>
          </w:rPr>
          <w:delText>Table 16. Company 1 and Company 2: Claim numbers combined.</w:delText>
        </w:r>
        <w:r w:rsidR="00C042E3" w:rsidRPr="00344DC1">
          <w:rPr>
            <w:noProof/>
            <w:webHidden/>
          </w:rPr>
          <w:tab/>
        </w:r>
        <w:r w:rsidR="00C042E3" w:rsidRPr="00344DC1">
          <w:rPr>
            <w:noProof/>
            <w:webHidden/>
          </w:rPr>
          <w:fldChar w:fldCharType="begin"/>
        </w:r>
        <w:r w:rsidR="00C042E3" w:rsidRPr="00344DC1">
          <w:rPr>
            <w:noProof/>
            <w:webHidden/>
          </w:rPr>
          <w:delInstrText xml:space="preserve"> PAGEREF _Toc341100762 \h </w:delInstrText>
        </w:r>
        <w:r w:rsidR="00C042E3" w:rsidRPr="00344DC1">
          <w:rPr>
            <w:noProof/>
            <w:webHidden/>
          </w:rPr>
        </w:r>
        <w:r w:rsidR="00C042E3" w:rsidRPr="00344DC1">
          <w:rPr>
            <w:noProof/>
            <w:webHidden/>
          </w:rPr>
          <w:fldChar w:fldCharType="separate"/>
        </w:r>
        <w:r w:rsidR="00D32455">
          <w:rPr>
            <w:noProof/>
            <w:webHidden/>
          </w:rPr>
          <w:delText>191</w:delText>
        </w:r>
        <w:r w:rsidR="00C042E3" w:rsidRPr="00344DC1">
          <w:rPr>
            <w:noProof/>
            <w:webHidden/>
          </w:rPr>
          <w:fldChar w:fldCharType="end"/>
        </w:r>
        <w:r>
          <w:rPr>
            <w:noProof/>
          </w:rPr>
          <w:fldChar w:fldCharType="end"/>
        </w:r>
      </w:del>
    </w:p>
    <w:p w14:paraId="0861A78C" w14:textId="77777777" w:rsidR="00C042E3" w:rsidRPr="00344DC1" w:rsidRDefault="00FF0A84">
      <w:pPr>
        <w:pStyle w:val="TableofFigures"/>
        <w:tabs>
          <w:tab w:val="right" w:leader="dot" w:pos="9350"/>
        </w:tabs>
        <w:rPr>
          <w:del w:id="1175" w:author="Weber" w:date="2014-10-29T03:09:00Z"/>
          <w:rFonts w:asciiTheme="minorHAnsi" w:eastAsiaTheme="minorEastAsia" w:hAnsiTheme="minorHAnsi" w:cstheme="minorBidi"/>
          <w:smallCaps w:val="0"/>
          <w:noProof/>
          <w:sz w:val="22"/>
          <w:szCs w:val="22"/>
          <w:lang w:eastAsia="en-US"/>
        </w:rPr>
      </w:pPr>
      <w:del w:id="1176" w:author="Weber" w:date="2014-10-29T03:09:00Z">
        <w:r>
          <w:fldChar w:fldCharType="begin"/>
        </w:r>
        <w:r>
          <w:delInstrText xml:space="preserve"> HYPERLINK \l "_Toc341100763" </w:delInstrText>
        </w:r>
        <w:r>
          <w:fldChar w:fldCharType="separate"/>
        </w:r>
        <w:r w:rsidR="00C042E3" w:rsidRPr="00344DC1">
          <w:rPr>
            <w:rStyle w:val="Hyperlink"/>
            <w:noProof/>
            <w:color w:val="auto"/>
          </w:rPr>
          <w:delText>Table 17a. Distribution of coverage for Company 1.</w:delText>
        </w:r>
        <w:r w:rsidR="00C042E3" w:rsidRPr="00344DC1">
          <w:rPr>
            <w:noProof/>
            <w:webHidden/>
          </w:rPr>
          <w:tab/>
        </w:r>
        <w:r w:rsidR="00C042E3" w:rsidRPr="00344DC1">
          <w:rPr>
            <w:noProof/>
            <w:webHidden/>
          </w:rPr>
          <w:fldChar w:fldCharType="begin"/>
        </w:r>
        <w:r w:rsidR="00C042E3" w:rsidRPr="00344DC1">
          <w:rPr>
            <w:noProof/>
            <w:webHidden/>
          </w:rPr>
          <w:delInstrText xml:space="preserve"> PAGEREF _Toc341100763 \h </w:delInstrText>
        </w:r>
        <w:r w:rsidR="00C042E3" w:rsidRPr="00344DC1">
          <w:rPr>
            <w:noProof/>
            <w:webHidden/>
          </w:rPr>
        </w:r>
        <w:r w:rsidR="00C042E3" w:rsidRPr="00344DC1">
          <w:rPr>
            <w:noProof/>
            <w:webHidden/>
          </w:rPr>
          <w:fldChar w:fldCharType="separate"/>
        </w:r>
        <w:r w:rsidR="00D32455">
          <w:rPr>
            <w:noProof/>
            <w:webHidden/>
          </w:rPr>
          <w:delText>192</w:delText>
        </w:r>
        <w:r w:rsidR="00C042E3" w:rsidRPr="00344DC1">
          <w:rPr>
            <w:noProof/>
            <w:webHidden/>
          </w:rPr>
          <w:fldChar w:fldCharType="end"/>
        </w:r>
        <w:r>
          <w:rPr>
            <w:noProof/>
          </w:rPr>
          <w:fldChar w:fldCharType="end"/>
        </w:r>
      </w:del>
    </w:p>
    <w:p w14:paraId="25656973" w14:textId="77777777" w:rsidR="00C042E3" w:rsidRPr="0078515C" w:rsidRDefault="00FF0A84" w:rsidP="00C042E3">
      <w:pPr>
        <w:pStyle w:val="TableofFigures"/>
        <w:tabs>
          <w:tab w:val="right" w:leader="dot" w:pos="9350"/>
        </w:tabs>
        <w:rPr>
          <w:del w:id="1177" w:author="Weber" w:date="2014-10-29T03:09:00Z"/>
          <w:rFonts w:asciiTheme="minorHAnsi" w:eastAsiaTheme="minorEastAsia" w:hAnsiTheme="minorHAnsi" w:cstheme="minorBidi"/>
          <w:smallCaps w:val="0"/>
          <w:noProof/>
          <w:sz w:val="22"/>
          <w:szCs w:val="22"/>
          <w:lang w:eastAsia="en-US"/>
        </w:rPr>
      </w:pPr>
      <w:del w:id="1178" w:author="Weber" w:date="2014-10-29T03:09:00Z">
        <w:r>
          <w:fldChar w:fldCharType="begin"/>
        </w:r>
        <w:r>
          <w:delInstrText xml:space="preserve"> HYPERLINK \l "_Toc341100763" </w:delInstrText>
        </w:r>
        <w:r>
          <w:fldChar w:fldCharType="separate"/>
        </w:r>
        <w:r w:rsidR="00C042E3" w:rsidRPr="0078515C">
          <w:rPr>
            <w:rStyle w:val="Hyperlink"/>
            <w:noProof/>
            <w:color w:val="auto"/>
          </w:rPr>
          <w:delText>Table 17</w:delText>
        </w:r>
        <w:r w:rsidR="00C042E3">
          <w:rPr>
            <w:rStyle w:val="Hyperlink"/>
            <w:noProof/>
            <w:color w:val="auto"/>
          </w:rPr>
          <w:delText>b</w:delText>
        </w:r>
        <w:r w:rsidR="00C042E3" w:rsidRPr="0078515C">
          <w:rPr>
            <w:rStyle w:val="Hyperlink"/>
            <w:noProof/>
            <w:color w:val="auto"/>
          </w:rPr>
          <w:delText xml:space="preserve">. Distribution of coverage for Company </w:delText>
        </w:r>
        <w:r w:rsidR="00C042E3">
          <w:rPr>
            <w:rStyle w:val="Hyperlink"/>
            <w:noProof/>
            <w:color w:val="auto"/>
          </w:rPr>
          <w:delText>2</w:delText>
        </w:r>
        <w:r w:rsidR="00C042E3" w:rsidRPr="0078515C">
          <w:rPr>
            <w:rStyle w:val="Hyperlink"/>
            <w:noProof/>
            <w:color w:val="auto"/>
          </w:rPr>
          <w:delText>.</w:delText>
        </w:r>
        <w:r w:rsidR="00C042E3" w:rsidRPr="0078515C">
          <w:rPr>
            <w:noProof/>
            <w:webHidden/>
          </w:rPr>
          <w:tab/>
        </w:r>
        <w:r w:rsidR="00C042E3" w:rsidRPr="0078515C">
          <w:rPr>
            <w:noProof/>
            <w:webHidden/>
          </w:rPr>
          <w:fldChar w:fldCharType="begin"/>
        </w:r>
        <w:r w:rsidR="00C042E3" w:rsidRPr="0078515C">
          <w:rPr>
            <w:noProof/>
            <w:webHidden/>
          </w:rPr>
          <w:delInstrText xml:space="preserve"> PAGEREF _Toc341100763 \h </w:delInstrText>
        </w:r>
        <w:r w:rsidR="00C042E3" w:rsidRPr="0078515C">
          <w:rPr>
            <w:noProof/>
            <w:webHidden/>
          </w:rPr>
        </w:r>
        <w:r w:rsidR="00C042E3" w:rsidRPr="0078515C">
          <w:rPr>
            <w:noProof/>
            <w:webHidden/>
          </w:rPr>
          <w:fldChar w:fldCharType="separate"/>
        </w:r>
        <w:r w:rsidR="00D32455">
          <w:rPr>
            <w:noProof/>
            <w:webHidden/>
          </w:rPr>
          <w:delText>192</w:delText>
        </w:r>
        <w:r w:rsidR="00C042E3" w:rsidRPr="0078515C">
          <w:rPr>
            <w:noProof/>
            <w:webHidden/>
          </w:rPr>
          <w:fldChar w:fldCharType="end"/>
        </w:r>
        <w:r>
          <w:rPr>
            <w:noProof/>
          </w:rPr>
          <w:fldChar w:fldCharType="end"/>
        </w:r>
      </w:del>
    </w:p>
    <w:p w14:paraId="3E8B1BC4" w14:textId="77777777" w:rsidR="00C042E3" w:rsidRPr="00344DC1" w:rsidRDefault="00FF0A84">
      <w:pPr>
        <w:pStyle w:val="TableofFigures"/>
        <w:tabs>
          <w:tab w:val="right" w:leader="dot" w:pos="9350"/>
        </w:tabs>
        <w:rPr>
          <w:del w:id="1179" w:author="Weber" w:date="2014-10-29T03:09:00Z"/>
          <w:rFonts w:asciiTheme="minorHAnsi" w:eastAsiaTheme="minorEastAsia" w:hAnsiTheme="minorHAnsi" w:cstheme="minorBidi"/>
          <w:smallCaps w:val="0"/>
          <w:noProof/>
          <w:sz w:val="22"/>
          <w:szCs w:val="22"/>
          <w:lang w:eastAsia="en-US"/>
        </w:rPr>
      </w:pPr>
      <w:del w:id="1180" w:author="Weber" w:date="2014-10-29T03:09:00Z">
        <w:r>
          <w:fldChar w:fldCharType="begin"/>
        </w:r>
        <w:r>
          <w:delInstrText xml:space="preserve"> HYPERLINK \l "_Toc341100764" </w:delInstrText>
        </w:r>
        <w:r>
          <w:fldChar w:fldCharType="separate"/>
        </w:r>
        <w:r w:rsidR="00C042E3" w:rsidRPr="00344DC1">
          <w:rPr>
            <w:rStyle w:val="Hyperlink"/>
            <w:noProof/>
            <w:color w:val="auto"/>
          </w:rPr>
          <w:delText xml:space="preserve">Table 18a. </w:delText>
        </w:r>
        <w:r w:rsidR="00C042E3">
          <w:rPr>
            <w:rStyle w:val="Hyperlink"/>
            <w:noProof/>
            <w:color w:val="auto"/>
          </w:rPr>
          <w:delText xml:space="preserve">PR04a-q </w:delText>
        </w:r>
        <w:r w:rsidR="00C042E3" w:rsidRPr="00344DC1">
          <w:rPr>
            <w:rStyle w:val="Hyperlink"/>
            <w:noProof/>
            <w:color w:val="auto"/>
          </w:rPr>
          <w:delText>2004 Personal Residential Claim Data</w:delText>
        </w:r>
        <w:r w:rsidR="00C042E3" w:rsidRPr="00344DC1">
          <w:rPr>
            <w:noProof/>
            <w:webHidden/>
          </w:rPr>
          <w:tab/>
        </w:r>
        <w:r w:rsidR="00C042E3" w:rsidRPr="00344DC1">
          <w:rPr>
            <w:noProof/>
            <w:webHidden/>
          </w:rPr>
          <w:fldChar w:fldCharType="begin"/>
        </w:r>
        <w:r w:rsidR="00C042E3" w:rsidRPr="00344DC1">
          <w:rPr>
            <w:noProof/>
            <w:webHidden/>
          </w:rPr>
          <w:delInstrText xml:space="preserve"> PAGEREF _Toc341100764 \h </w:delInstrText>
        </w:r>
        <w:r w:rsidR="00C042E3" w:rsidRPr="00344DC1">
          <w:rPr>
            <w:noProof/>
            <w:webHidden/>
          </w:rPr>
        </w:r>
        <w:r w:rsidR="00C042E3" w:rsidRPr="00344DC1">
          <w:rPr>
            <w:noProof/>
            <w:webHidden/>
          </w:rPr>
          <w:fldChar w:fldCharType="separate"/>
        </w:r>
        <w:r w:rsidR="00D32455">
          <w:rPr>
            <w:noProof/>
            <w:webHidden/>
          </w:rPr>
          <w:delText>192</w:delText>
        </w:r>
        <w:r w:rsidR="00C042E3" w:rsidRPr="00344DC1">
          <w:rPr>
            <w:noProof/>
            <w:webHidden/>
          </w:rPr>
          <w:fldChar w:fldCharType="end"/>
        </w:r>
        <w:r>
          <w:rPr>
            <w:noProof/>
          </w:rPr>
          <w:fldChar w:fldCharType="end"/>
        </w:r>
      </w:del>
    </w:p>
    <w:p w14:paraId="79B4FE4C" w14:textId="77777777" w:rsidR="00C042E3" w:rsidRPr="0078515C" w:rsidRDefault="00FF0A84" w:rsidP="00C042E3">
      <w:pPr>
        <w:pStyle w:val="TableofFigures"/>
        <w:tabs>
          <w:tab w:val="right" w:leader="dot" w:pos="9350"/>
        </w:tabs>
        <w:rPr>
          <w:del w:id="1181" w:author="Weber" w:date="2014-10-29T03:09:00Z"/>
          <w:rFonts w:asciiTheme="minorHAnsi" w:eastAsiaTheme="minorEastAsia" w:hAnsiTheme="minorHAnsi" w:cstheme="minorBidi"/>
          <w:smallCaps w:val="0"/>
          <w:noProof/>
          <w:sz w:val="22"/>
          <w:szCs w:val="22"/>
          <w:lang w:eastAsia="en-US"/>
        </w:rPr>
      </w:pPr>
      <w:del w:id="1182" w:author="Weber" w:date="2014-10-29T03:09:00Z">
        <w:r>
          <w:fldChar w:fldCharType="begin"/>
        </w:r>
        <w:r>
          <w:delInstrText xml:space="preserve"> HYPERLINK \l "_Toc341100764" </w:delInstrText>
        </w:r>
        <w:r>
          <w:fldChar w:fldCharType="separate"/>
        </w:r>
        <w:r w:rsidR="00C042E3">
          <w:rPr>
            <w:rStyle w:val="Hyperlink"/>
            <w:noProof/>
            <w:color w:val="auto"/>
          </w:rPr>
          <w:delText>Table 18b</w:delText>
        </w:r>
        <w:r w:rsidR="00C042E3" w:rsidRPr="0078515C">
          <w:rPr>
            <w:rStyle w:val="Hyperlink"/>
            <w:noProof/>
            <w:color w:val="auto"/>
          </w:rPr>
          <w:delText>.</w:delText>
        </w:r>
        <w:r w:rsidR="00C042E3">
          <w:rPr>
            <w:rStyle w:val="Hyperlink"/>
            <w:noProof/>
            <w:color w:val="auto"/>
          </w:rPr>
          <w:delText xml:space="preserve"> PR05a-q 2005</w:delText>
        </w:r>
        <w:r w:rsidR="00C042E3" w:rsidRPr="0078515C">
          <w:rPr>
            <w:rStyle w:val="Hyperlink"/>
            <w:noProof/>
            <w:color w:val="auto"/>
          </w:rPr>
          <w:delText xml:space="preserve"> Personal Residential Claim Data</w:delText>
        </w:r>
        <w:r w:rsidR="00C042E3" w:rsidRPr="0078515C">
          <w:rPr>
            <w:noProof/>
            <w:webHidden/>
          </w:rPr>
          <w:tab/>
        </w:r>
        <w:r>
          <w:rPr>
            <w:noProof/>
          </w:rPr>
          <w:fldChar w:fldCharType="end"/>
        </w:r>
        <w:r w:rsidR="007030A8">
          <w:rPr>
            <w:noProof/>
          </w:rPr>
          <w:delText>219</w:delText>
        </w:r>
      </w:del>
    </w:p>
    <w:p w14:paraId="2F8CB07B" w14:textId="77777777" w:rsidR="00C042E3" w:rsidRPr="00344DC1" w:rsidRDefault="00FF0A84" w:rsidP="00C042E3">
      <w:pPr>
        <w:pStyle w:val="TableofFigures"/>
        <w:tabs>
          <w:tab w:val="right" w:leader="dot" w:pos="9350"/>
        </w:tabs>
        <w:rPr>
          <w:del w:id="1183" w:author="Weber" w:date="2014-10-29T03:09:00Z"/>
          <w:rFonts w:asciiTheme="minorHAnsi" w:eastAsiaTheme="minorEastAsia" w:hAnsiTheme="minorHAnsi" w:cstheme="minorBidi"/>
          <w:smallCaps w:val="0"/>
          <w:noProof/>
          <w:sz w:val="22"/>
          <w:szCs w:val="22"/>
          <w:lang w:eastAsia="en-US"/>
        </w:rPr>
      </w:pPr>
      <w:del w:id="1184" w:author="Weber" w:date="2014-10-29T03:09:00Z">
        <w:r>
          <w:fldChar w:fldCharType="begin"/>
        </w:r>
        <w:r>
          <w:delInstrText xml:space="preserve"> HYPERLINK \l "_Toc341100764" </w:delInstrText>
        </w:r>
        <w:r>
          <w:fldChar w:fldCharType="separate"/>
        </w:r>
        <w:r w:rsidR="00C042E3" w:rsidRPr="0078515C">
          <w:rPr>
            <w:rStyle w:val="Hyperlink"/>
            <w:noProof/>
            <w:color w:val="auto"/>
          </w:rPr>
          <w:delText>Table 18</w:delText>
        </w:r>
        <w:r w:rsidR="00C042E3">
          <w:rPr>
            <w:rStyle w:val="Hyperlink"/>
            <w:noProof/>
            <w:color w:val="auto"/>
          </w:rPr>
          <w:delText>c</w:delText>
        </w:r>
        <w:r w:rsidR="00C042E3" w:rsidRPr="0078515C">
          <w:rPr>
            <w:rStyle w:val="Hyperlink"/>
            <w:noProof/>
            <w:color w:val="auto"/>
          </w:rPr>
          <w:delText xml:space="preserve">. </w:delText>
        </w:r>
        <w:r w:rsidR="00C042E3">
          <w:rPr>
            <w:rStyle w:val="Hyperlink"/>
            <w:noProof/>
            <w:color w:val="auto"/>
          </w:rPr>
          <w:delText xml:space="preserve">CR04-LRa-q </w:delText>
        </w:r>
        <w:r w:rsidR="00C042E3" w:rsidRPr="0078515C">
          <w:rPr>
            <w:rStyle w:val="Hyperlink"/>
            <w:noProof/>
            <w:color w:val="auto"/>
          </w:rPr>
          <w:delText xml:space="preserve">2004 </w:delText>
        </w:r>
        <w:r w:rsidR="00C042E3">
          <w:rPr>
            <w:rStyle w:val="Hyperlink"/>
            <w:noProof/>
            <w:color w:val="auto"/>
          </w:rPr>
          <w:delText>Low Rise commercial residential claim data</w:delText>
        </w:r>
        <w:r w:rsidR="00C042E3">
          <w:rPr>
            <w:rStyle w:val="Hyperlink"/>
            <w:noProof/>
            <w:color w:val="auto"/>
          </w:rPr>
          <w:tab/>
        </w:r>
        <w:r>
          <w:rPr>
            <w:rStyle w:val="Hyperlink"/>
            <w:noProof/>
            <w:color w:val="auto"/>
          </w:rPr>
          <w:fldChar w:fldCharType="end"/>
        </w:r>
        <w:r w:rsidR="007030A8">
          <w:rPr>
            <w:rStyle w:val="Hyperlink"/>
            <w:noProof/>
            <w:color w:val="auto"/>
          </w:rPr>
          <w:delText>223</w:delText>
        </w:r>
      </w:del>
    </w:p>
    <w:p w14:paraId="435B36B9" w14:textId="77777777" w:rsidR="00C042E3" w:rsidRPr="00344DC1" w:rsidRDefault="00FF0A84" w:rsidP="00C042E3">
      <w:pPr>
        <w:pStyle w:val="TableofFigures"/>
        <w:tabs>
          <w:tab w:val="right" w:leader="dot" w:pos="9350"/>
        </w:tabs>
        <w:rPr>
          <w:del w:id="1185" w:author="Weber" w:date="2014-10-29T03:09:00Z"/>
          <w:rFonts w:asciiTheme="minorHAnsi" w:eastAsiaTheme="minorEastAsia" w:hAnsiTheme="minorHAnsi" w:cstheme="minorBidi"/>
          <w:smallCaps w:val="0"/>
          <w:noProof/>
          <w:sz w:val="22"/>
          <w:szCs w:val="22"/>
          <w:lang w:eastAsia="en-US"/>
        </w:rPr>
      </w:pPr>
      <w:del w:id="1186" w:author="Weber" w:date="2014-10-29T03:09:00Z">
        <w:r>
          <w:fldChar w:fldCharType="begin"/>
        </w:r>
        <w:r>
          <w:delInstrText xml:space="preserve"> HYPERLINK \l "_Toc341100764" </w:delInstrText>
        </w:r>
        <w:r>
          <w:fldChar w:fldCharType="separate"/>
        </w:r>
        <w:r w:rsidR="00C042E3" w:rsidRPr="0078515C">
          <w:rPr>
            <w:rStyle w:val="Hyperlink"/>
            <w:noProof/>
            <w:color w:val="auto"/>
          </w:rPr>
          <w:delText>Table 18</w:delText>
        </w:r>
        <w:r w:rsidR="00C042E3">
          <w:rPr>
            <w:rStyle w:val="Hyperlink"/>
            <w:noProof/>
            <w:color w:val="auto"/>
          </w:rPr>
          <w:delText>d</w:delText>
        </w:r>
        <w:r w:rsidR="00C042E3" w:rsidRPr="0078515C">
          <w:rPr>
            <w:rStyle w:val="Hyperlink"/>
            <w:noProof/>
            <w:color w:val="auto"/>
          </w:rPr>
          <w:delText>.</w:delText>
        </w:r>
        <w:r w:rsidR="00C042E3">
          <w:rPr>
            <w:rStyle w:val="Hyperlink"/>
            <w:noProof/>
            <w:color w:val="auto"/>
          </w:rPr>
          <w:delText xml:space="preserve"> CR05-LRa-q </w:delText>
        </w:r>
        <w:r w:rsidR="00C042E3" w:rsidRPr="0078515C">
          <w:rPr>
            <w:rStyle w:val="Hyperlink"/>
            <w:noProof/>
            <w:color w:val="auto"/>
          </w:rPr>
          <w:delText>200</w:delText>
        </w:r>
        <w:r w:rsidR="00C042E3">
          <w:rPr>
            <w:rStyle w:val="Hyperlink"/>
            <w:noProof/>
            <w:color w:val="auto"/>
          </w:rPr>
          <w:delText>5</w:delText>
        </w:r>
        <w:r w:rsidR="00C042E3" w:rsidRPr="0078515C">
          <w:rPr>
            <w:rStyle w:val="Hyperlink"/>
            <w:noProof/>
            <w:color w:val="auto"/>
          </w:rPr>
          <w:delText xml:space="preserve"> </w:delText>
        </w:r>
        <w:r w:rsidR="00C042E3">
          <w:rPr>
            <w:rStyle w:val="Hyperlink"/>
            <w:noProof/>
            <w:color w:val="auto"/>
          </w:rPr>
          <w:delText>Low Rise commercial residential claim data</w:delText>
        </w:r>
        <w:r w:rsidR="00C042E3" w:rsidRPr="0078515C">
          <w:rPr>
            <w:noProof/>
            <w:webHidden/>
          </w:rPr>
          <w:tab/>
        </w:r>
        <w:r>
          <w:rPr>
            <w:noProof/>
          </w:rPr>
          <w:fldChar w:fldCharType="end"/>
        </w:r>
        <w:r w:rsidR="007030A8">
          <w:rPr>
            <w:noProof/>
          </w:rPr>
          <w:delText>227</w:delText>
        </w:r>
      </w:del>
    </w:p>
    <w:p w14:paraId="1D4F4175" w14:textId="77777777" w:rsidR="00C042E3" w:rsidRPr="0078515C" w:rsidRDefault="00FF0A84" w:rsidP="00C042E3">
      <w:pPr>
        <w:pStyle w:val="TableofFigures"/>
        <w:tabs>
          <w:tab w:val="right" w:leader="dot" w:pos="9350"/>
        </w:tabs>
        <w:rPr>
          <w:del w:id="1187" w:author="Weber" w:date="2014-10-29T03:09:00Z"/>
          <w:rFonts w:asciiTheme="minorHAnsi" w:eastAsiaTheme="minorEastAsia" w:hAnsiTheme="minorHAnsi" w:cstheme="minorBidi"/>
          <w:smallCaps w:val="0"/>
          <w:noProof/>
          <w:sz w:val="22"/>
          <w:szCs w:val="22"/>
          <w:lang w:eastAsia="en-US"/>
        </w:rPr>
      </w:pPr>
      <w:del w:id="1188" w:author="Weber" w:date="2014-10-29T03:09:00Z">
        <w:r>
          <w:fldChar w:fldCharType="begin"/>
        </w:r>
        <w:r>
          <w:delInstrText xml:space="preserve"> HYPERLINK \l "_Toc341100764" </w:delInstrText>
        </w:r>
        <w:r>
          <w:fldChar w:fldCharType="separate"/>
        </w:r>
        <w:r w:rsidR="00C042E3" w:rsidRPr="0078515C">
          <w:rPr>
            <w:rStyle w:val="Hyperlink"/>
            <w:noProof/>
            <w:color w:val="auto"/>
          </w:rPr>
          <w:delText>Table 18</w:delText>
        </w:r>
        <w:r w:rsidR="00C042E3">
          <w:rPr>
            <w:rStyle w:val="Hyperlink"/>
            <w:noProof/>
            <w:color w:val="auto"/>
          </w:rPr>
          <w:delText>e</w:delText>
        </w:r>
        <w:r w:rsidR="00C042E3" w:rsidRPr="0078515C">
          <w:rPr>
            <w:rStyle w:val="Hyperlink"/>
            <w:noProof/>
            <w:color w:val="auto"/>
          </w:rPr>
          <w:delText xml:space="preserve">. </w:delText>
        </w:r>
        <w:r w:rsidR="00C042E3">
          <w:rPr>
            <w:rStyle w:val="Hyperlink"/>
            <w:noProof/>
            <w:color w:val="auto"/>
          </w:rPr>
          <w:delText xml:space="preserve">CR04-MRa-n </w:delText>
        </w:r>
        <w:r w:rsidR="00C042E3" w:rsidRPr="0078515C">
          <w:rPr>
            <w:rStyle w:val="Hyperlink"/>
            <w:noProof/>
            <w:color w:val="auto"/>
          </w:rPr>
          <w:delText xml:space="preserve">2004 </w:delText>
        </w:r>
        <w:r w:rsidR="00C042E3">
          <w:rPr>
            <w:rStyle w:val="Hyperlink"/>
            <w:noProof/>
            <w:color w:val="auto"/>
          </w:rPr>
          <w:delText>Mid/High Rise commercial residential claim data</w:delText>
        </w:r>
        <w:r w:rsidR="00C042E3" w:rsidRPr="0078515C">
          <w:rPr>
            <w:noProof/>
            <w:webHidden/>
          </w:rPr>
          <w:tab/>
        </w:r>
        <w:r w:rsidR="007030A8">
          <w:rPr>
            <w:noProof/>
            <w:webHidden/>
          </w:rPr>
          <w:delText>230</w:delText>
        </w:r>
        <w:r>
          <w:rPr>
            <w:noProof/>
          </w:rPr>
          <w:fldChar w:fldCharType="end"/>
        </w:r>
      </w:del>
    </w:p>
    <w:p w14:paraId="048EEEB6" w14:textId="77777777" w:rsidR="00C042E3" w:rsidRPr="0078515C" w:rsidRDefault="00FF0A84" w:rsidP="00C042E3">
      <w:pPr>
        <w:pStyle w:val="TableofFigures"/>
        <w:tabs>
          <w:tab w:val="right" w:leader="dot" w:pos="9350"/>
        </w:tabs>
        <w:rPr>
          <w:del w:id="1189" w:author="Weber" w:date="2014-10-29T03:09:00Z"/>
          <w:rFonts w:asciiTheme="minorHAnsi" w:eastAsiaTheme="minorEastAsia" w:hAnsiTheme="minorHAnsi" w:cstheme="minorBidi"/>
          <w:smallCaps w:val="0"/>
          <w:noProof/>
          <w:sz w:val="22"/>
          <w:szCs w:val="22"/>
          <w:lang w:eastAsia="en-US"/>
        </w:rPr>
      </w:pPr>
      <w:del w:id="1190" w:author="Weber" w:date="2014-10-29T03:09:00Z">
        <w:r>
          <w:fldChar w:fldCharType="begin"/>
        </w:r>
        <w:r>
          <w:delInstrText xml:space="preserve"> HYPERLINK \l "_Toc341100764" </w:delInstrText>
        </w:r>
        <w:r>
          <w:fldChar w:fldCharType="separate"/>
        </w:r>
        <w:r w:rsidR="00C042E3" w:rsidRPr="0078515C">
          <w:rPr>
            <w:rStyle w:val="Hyperlink"/>
            <w:noProof/>
            <w:color w:val="auto"/>
          </w:rPr>
          <w:delText>Table 18</w:delText>
        </w:r>
        <w:r w:rsidR="00C042E3">
          <w:rPr>
            <w:rStyle w:val="Hyperlink"/>
            <w:noProof/>
            <w:color w:val="auto"/>
          </w:rPr>
          <w:delText>f</w:delText>
        </w:r>
        <w:r w:rsidR="00C042E3" w:rsidRPr="0078515C">
          <w:rPr>
            <w:rStyle w:val="Hyperlink"/>
            <w:noProof/>
            <w:color w:val="auto"/>
          </w:rPr>
          <w:delText xml:space="preserve">. </w:delText>
        </w:r>
        <w:r w:rsidR="00C042E3">
          <w:rPr>
            <w:rStyle w:val="Hyperlink"/>
            <w:noProof/>
            <w:color w:val="auto"/>
          </w:rPr>
          <w:delText>CR05-MRa-k 2005 Mid/High Rise commerical residential claim data</w:delText>
        </w:r>
        <w:r w:rsidR="00C042E3" w:rsidRPr="0078515C">
          <w:rPr>
            <w:noProof/>
            <w:webHidden/>
          </w:rPr>
          <w:tab/>
        </w:r>
        <w:r w:rsidR="007030A8">
          <w:rPr>
            <w:noProof/>
            <w:webHidden/>
          </w:rPr>
          <w:delText>234</w:delText>
        </w:r>
        <w:r>
          <w:rPr>
            <w:noProof/>
          </w:rPr>
          <w:fldChar w:fldCharType="end"/>
        </w:r>
      </w:del>
    </w:p>
    <w:p w14:paraId="7A688159" w14:textId="77777777" w:rsidR="00C042E3" w:rsidRPr="00344DC1" w:rsidRDefault="00FF0A84">
      <w:pPr>
        <w:pStyle w:val="TableofFigures"/>
        <w:tabs>
          <w:tab w:val="right" w:leader="dot" w:pos="9350"/>
        </w:tabs>
        <w:rPr>
          <w:del w:id="1191" w:author="Weber" w:date="2014-10-29T03:09:00Z"/>
          <w:rFonts w:asciiTheme="minorHAnsi" w:eastAsiaTheme="minorEastAsia" w:hAnsiTheme="minorHAnsi" w:cstheme="minorBidi"/>
          <w:smallCaps w:val="0"/>
          <w:noProof/>
          <w:sz w:val="22"/>
          <w:szCs w:val="22"/>
          <w:lang w:eastAsia="en-US"/>
        </w:rPr>
      </w:pPr>
      <w:del w:id="1192" w:author="Weber" w:date="2014-10-29T03:09:00Z">
        <w:r>
          <w:fldChar w:fldCharType="begin"/>
        </w:r>
        <w:r>
          <w:delInstrText xml:space="preserve"> HYPERLINK \l "_Toc341100765" </w:delInstrText>
        </w:r>
        <w:r>
          <w:fldChar w:fldCharType="separate"/>
        </w:r>
        <w:r w:rsidR="00C042E3" w:rsidRPr="00344DC1">
          <w:rPr>
            <w:rStyle w:val="Hyperlink"/>
            <w:noProof/>
            <w:color w:val="auto"/>
          </w:rPr>
          <w:delText>Table 19. Defects values for mid-/high-rise building openings.</w:delText>
        </w:r>
        <w:r w:rsidR="00C042E3" w:rsidRPr="00344DC1">
          <w:rPr>
            <w:noProof/>
            <w:webHidden/>
          </w:rPr>
          <w:tab/>
        </w:r>
        <w:r w:rsidR="00C042E3" w:rsidRPr="00344DC1">
          <w:rPr>
            <w:noProof/>
            <w:webHidden/>
          </w:rPr>
          <w:fldChar w:fldCharType="begin"/>
        </w:r>
        <w:r w:rsidR="00C042E3" w:rsidRPr="00344DC1">
          <w:rPr>
            <w:noProof/>
            <w:webHidden/>
          </w:rPr>
          <w:delInstrText xml:space="preserve"> PAGEREF _Toc341100765 \h </w:delInstrText>
        </w:r>
        <w:r w:rsidR="00C042E3" w:rsidRPr="00344DC1">
          <w:rPr>
            <w:noProof/>
            <w:webHidden/>
          </w:rPr>
        </w:r>
        <w:r w:rsidR="00C042E3" w:rsidRPr="00344DC1">
          <w:rPr>
            <w:noProof/>
            <w:webHidden/>
          </w:rPr>
          <w:fldChar w:fldCharType="separate"/>
        </w:r>
        <w:r w:rsidR="00D32455">
          <w:rPr>
            <w:noProof/>
            <w:webHidden/>
          </w:rPr>
          <w:delText>219</w:delText>
        </w:r>
        <w:r w:rsidR="00C042E3" w:rsidRPr="00344DC1">
          <w:rPr>
            <w:noProof/>
            <w:webHidden/>
          </w:rPr>
          <w:fldChar w:fldCharType="end"/>
        </w:r>
        <w:r>
          <w:rPr>
            <w:noProof/>
          </w:rPr>
          <w:fldChar w:fldCharType="end"/>
        </w:r>
      </w:del>
    </w:p>
    <w:p w14:paraId="16372D3E" w14:textId="77777777" w:rsidR="00C042E3" w:rsidRPr="00344DC1" w:rsidRDefault="00FF0A84">
      <w:pPr>
        <w:pStyle w:val="TableofFigures"/>
        <w:tabs>
          <w:tab w:val="right" w:leader="dot" w:pos="9350"/>
        </w:tabs>
        <w:rPr>
          <w:del w:id="1193" w:author="Weber" w:date="2014-10-29T03:09:00Z"/>
          <w:rFonts w:asciiTheme="minorHAnsi" w:eastAsiaTheme="minorEastAsia" w:hAnsiTheme="minorHAnsi" w:cstheme="minorBidi"/>
          <w:smallCaps w:val="0"/>
          <w:noProof/>
          <w:sz w:val="22"/>
          <w:szCs w:val="22"/>
          <w:lang w:eastAsia="en-US"/>
        </w:rPr>
      </w:pPr>
      <w:del w:id="1194" w:author="Weber" w:date="2014-10-29T03:09:00Z">
        <w:r>
          <w:fldChar w:fldCharType="begin"/>
        </w:r>
        <w:r>
          <w:delInstrText xml:space="preserve"> HYPERLINK \l "_Toc341100766" </w:delInstrText>
        </w:r>
        <w:r>
          <w:fldChar w:fldCharType="separate"/>
        </w:r>
        <w:r w:rsidR="00C042E3" w:rsidRPr="00344DC1">
          <w:rPr>
            <w:rStyle w:val="Hyperlink"/>
            <w:noProof/>
            <w:color w:val="auto"/>
          </w:rPr>
          <w:delText xml:space="preserve">Table 20. Value of </w:delText>
        </w:r>
        <w:r w:rsidR="00C042E3" w:rsidRPr="00344DC1">
          <w:rPr>
            <w:rStyle w:val="Hyperlink"/>
            <w:i/>
            <w:noProof/>
            <w:color w:val="auto"/>
          </w:rPr>
          <w:delText>f</w:delText>
        </w:r>
        <w:r w:rsidR="00C042E3" w:rsidRPr="00344DC1">
          <w:rPr>
            <w:rStyle w:val="Hyperlink"/>
            <w:noProof/>
            <w:color w:val="auto"/>
            <w:vertAlign w:val="subscript"/>
          </w:rPr>
          <w:delText>RunWat</w:delText>
        </w:r>
        <w:r w:rsidR="00C042E3" w:rsidRPr="00344DC1">
          <w:rPr>
            <w:rStyle w:val="Hyperlink"/>
            <w:noProof/>
            <w:color w:val="auto"/>
          </w:rPr>
          <w:delText xml:space="preserve"> for low-rise buildings walls</w:delText>
        </w:r>
        <w:r w:rsidR="00C042E3" w:rsidRPr="00344DC1">
          <w:rPr>
            <w:noProof/>
            <w:webHidden/>
          </w:rPr>
          <w:tab/>
        </w:r>
        <w:r w:rsidR="00C042E3" w:rsidRPr="00344DC1">
          <w:rPr>
            <w:noProof/>
            <w:webHidden/>
          </w:rPr>
          <w:fldChar w:fldCharType="begin"/>
        </w:r>
        <w:r w:rsidR="00C042E3" w:rsidRPr="00344DC1">
          <w:rPr>
            <w:noProof/>
            <w:webHidden/>
          </w:rPr>
          <w:delInstrText xml:space="preserve"> PAGEREF _Toc341100766 \h </w:delInstrText>
        </w:r>
        <w:r w:rsidR="00C042E3" w:rsidRPr="00344DC1">
          <w:rPr>
            <w:noProof/>
            <w:webHidden/>
          </w:rPr>
        </w:r>
        <w:r w:rsidR="00C042E3" w:rsidRPr="00344DC1">
          <w:rPr>
            <w:noProof/>
            <w:webHidden/>
          </w:rPr>
          <w:fldChar w:fldCharType="separate"/>
        </w:r>
        <w:r w:rsidR="00D32455">
          <w:rPr>
            <w:noProof/>
            <w:webHidden/>
          </w:rPr>
          <w:delText>225</w:delText>
        </w:r>
        <w:r w:rsidR="00C042E3" w:rsidRPr="00344DC1">
          <w:rPr>
            <w:noProof/>
            <w:webHidden/>
          </w:rPr>
          <w:fldChar w:fldCharType="end"/>
        </w:r>
        <w:r>
          <w:rPr>
            <w:noProof/>
          </w:rPr>
          <w:fldChar w:fldCharType="end"/>
        </w:r>
      </w:del>
    </w:p>
    <w:p w14:paraId="5DCF6B61" w14:textId="77777777" w:rsidR="00C042E3" w:rsidRPr="00344DC1" w:rsidRDefault="00FF0A84">
      <w:pPr>
        <w:pStyle w:val="TableofFigures"/>
        <w:tabs>
          <w:tab w:val="right" w:leader="dot" w:pos="9350"/>
        </w:tabs>
        <w:rPr>
          <w:del w:id="1195" w:author="Weber" w:date="2014-10-29T03:09:00Z"/>
          <w:rFonts w:asciiTheme="minorHAnsi" w:eastAsiaTheme="minorEastAsia" w:hAnsiTheme="minorHAnsi" w:cstheme="minorBidi"/>
          <w:smallCaps w:val="0"/>
          <w:noProof/>
          <w:sz w:val="22"/>
          <w:szCs w:val="22"/>
          <w:lang w:eastAsia="en-US"/>
        </w:rPr>
      </w:pPr>
      <w:del w:id="1196" w:author="Weber" w:date="2014-10-29T03:09:00Z">
        <w:r>
          <w:fldChar w:fldCharType="begin"/>
        </w:r>
        <w:r>
          <w:delInstrText xml:space="preserve"> HY</w:delInstrText>
        </w:r>
        <w:r>
          <w:delInstrText xml:space="preserve">PERLINK \l "_Toc341100767" </w:delInstrText>
        </w:r>
        <w:r>
          <w:fldChar w:fldCharType="separate"/>
        </w:r>
        <w:r w:rsidR="00C042E3" w:rsidRPr="00344DC1">
          <w:rPr>
            <w:rStyle w:val="Hyperlink"/>
            <w:noProof/>
            <w:color w:val="auto"/>
          </w:rPr>
          <w:delText>Table 21. Age classification of the models per region.</w:delText>
        </w:r>
        <w:r w:rsidR="00C042E3" w:rsidRPr="00344DC1">
          <w:rPr>
            <w:noProof/>
            <w:webHidden/>
          </w:rPr>
          <w:tab/>
        </w:r>
        <w:r w:rsidR="00C042E3" w:rsidRPr="00344DC1">
          <w:rPr>
            <w:noProof/>
            <w:webHidden/>
          </w:rPr>
          <w:fldChar w:fldCharType="begin"/>
        </w:r>
        <w:r w:rsidR="00C042E3" w:rsidRPr="00344DC1">
          <w:rPr>
            <w:noProof/>
            <w:webHidden/>
          </w:rPr>
          <w:delInstrText xml:space="preserve"> PAGEREF _Toc341100767 \h </w:delInstrText>
        </w:r>
        <w:r w:rsidR="00C042E3" w:rsidRPr="00344DC1">
          <w:rPr>
            <w:noProof/>
            <w:webHidden/>
          </w:rPr>
        </w:r>
        <w:r w:rsidR="00C042E3" w:rsidRPr="00344DC1">
          <w:rPr>
            <w:noProof/>
            <w:webHidden/>
          </w:rPr>
          <w:fldChar w:fldCharType="separate"/>
        </w:r>
        <w:r w:rsidR="00D32455">
          <w:rPr>
            <w:noProof/>
            <w:webHidden/>
          </w:rPr>
          <w:delText>229</w:delText>
        </w:r>
        <w:r w:rsidR="00C042E3" w:rsidRPr="00344DC1">
          <w:rPr>
            <w:noProof/>
            <w:webHidden/>
          </w:rPr>
          <w:fldChar w:fldCharType="end"/>
        </w:r>
        <w:r>
          <w:rPr>
            <w:noProof/>
          </w:rPr>
          <w:fldChar w:fldCharType="end"/>
        </w:r>
      </w:del>
    </w:p>
    <w:p w14:paraId="7957497E" w14:textId="77777777" w:rsidR="00C042E3" w:rsidRPr="00344DC1" w:rsidRDefault="00FF0A84">
      <w:pPr>
        <w:pStyle w:val="TableofFigures"/>
        <w:tabs>
          <w:tab w:val="right" w:leader="dot" w:pos="9350"/>
        </w:tabs>
        <w:rPr>
          <w:del w:id="1197" w:author="Weber" w:date="2014-10-29T03:09:00Z"/>
          <w:rFonts w:asciiTheme="minorHAnsi" w:eastAsiaTheme="minorEastAsia" w:hAnsiTheme="minorHAnsi" w:cstheme="minorBidi"/>
          <w:smallCaps w:val="0"/>
          <w:noProof/>
          <w:sz w:val="22"/>
          <w:szCs w:val="22"/>
          <w:lang w:eastAsia="en-US"/>
        </w:rPr>
      </w:pPr>
      <w:del w:id="1198" w:author="Weber" w:date="2014-10-29T03:09:00Z">
        <w:r>
          <w:fldChar w:fldCharType="begin"/>
        </w:r>
        <w:r>
          <w:delInstrText xml:space="preserve"> HYPERLINK \l "_Toc341100768" </w:delInstrText>
        </w:r>
        <w:r>
          <w:fldChar w:fldCharType="separate"/>
        </w:r>
        <w:r w:rsidR="00C042E3" w:rsidRPr="00344DC1">
          <w:rPr>
            <w:rStyle w:val="Hyperlink"/>
            <w:noProof/>
            <w:color w:val="auto"/>
          </w:rPr>
          <w:delText>Table 22. Assignment of vulnerability matrix depending on data availability in insurance portfolios.</w:delText>
        </w:r>
        <w:r w:rsidR="00C042E3" w:rsidRPr="00344DC1">
          <w:rPr>
            <w:noProof/>
            <w:webHidden/>
          </w:rPr>
          <w:tab/>
        </w:r>
        <w:r w:rsidR="00C042E3" w:rsidRPr="00344DC1">
          <w:rPr>
            <w:noProof/>
            <w:webHidden/>
          </w:rPr>
          <w:fldChar w:fldCharType="begin"/>
        </w:r>
        <w:r w:rsidR="00C042E3" w:rsidRPr="00344DC1">
          <w:rPr>
            <w:noProof/>
            <w:webHidden/>
          </w:rPr>
          <w:delInstrText xml:space="preserve"> PAGEREF _Toc341100768 \h </w:delInstrText>
        </w:r>
        <w:r w:rsidR="00C042E3" w:rsidRPr="00344DC1">
          <w:rPr>
            <w:noProof/>
            <w:webHidden/>
          </w:rPr>
        </w:r>
        <w:r w:rsidR="00C042E3" w:rsidRPr="00344DC1">
          <w:rPr>
            <w:noProof/>
            <w:webHidden/>
          </w:rPr>
          <w:fldChar w:fldCharType="separate"/>
        </w:r>
        <w:r w:rsidR="00D32455">
          <w:rPr>
            <w:noProof/>
            <w:webHidden/>
          </w:rPr>
          <w:delText>232</w:delText>
        </w:r>
        <w:r w:rsidR="00C042E3" w:rsidRPr="00344DC1">
          <w:rPr>
            <w:noProof/>
            <w:webHidden/>
          </w:rPr>
          <w:fldChar w:fldCharType="end"/>
        </w:r>
        <w:r>
          <w:rPr>
            <w:noProof/>
          </w:rPr>
          <w:fldChar w:fldCharType="end"/>
        </w:r>
      </w:del>
    </w:p>
    <w:p w14:paraId="24AB5E23" w14:textId="77777777" w:rsidR="00C042E3" w:rsidRPr="00344DC1" w:rsidRDefault="00FF0A84">
      <w:pPr>
        <w:pStyle w:val="TableofFigures"/>
        <w:tabs>
          <w:tab w:val="right" w:leader="dot" w:pos="9350"/>
        </w:tabs>
        <w:rPr>
          <w:del w:id="1199" w:author="Weber" w:date="2014-10-29T03:09:00Z"/>
          <w:rFonts w:asciiTheme="minorHAnsi" w:eastAsiaTheme="minorEastAsia" w:hAnsiTheme="minorHAnsi" w:cstheme="minorBidi"/>
          <w:smallCaps w:val="0"/>
          <w:noProof/>
          <w:sz w:val="22"/>
          <w:szCs w:val="22"/>
          <w:lang w:eastAsia="en-US"/>
        </w:rPr>
      </w:pPr>
      <w:del w:id="1200" w:author="Weber" w:date="2014-10-29T03:09:00Z">
        <w:r>
          <w:fldChar w:fldCharType="begin"/>
        </w:r>
        <w:r>
          <w:delInstrText xml:space="preserve"> HYPERLINK \l "_Toc341100769" </w:delInstrText>
        </w:r>
        <w:r>
          <w:fldChar w:fldCharType="separate"/>
        </w:r>
        <w:r w:rsidR="00C042E3" w:rsidRPr="00344DC1">
          <w:rPr>
            <w:rStyle w:val="Hyperlink"/>
            <w:noProof/>
            <w:color w:val="auto"/>
          </w:rPr>
          <w:delText>Table 23. Modeled vs. historical loss by construction type.</w:delText>
        </w:r>
        <w:r w:rsidR="00C042E3" w:rsidRPr="00344DC1">
          <w:rPr>
            <w:noProof/>
            <w:webHidden/>
          </w:rPr>
          <w:tab/>
        </w:r>
        <w:r w:rsidR="00C042E3" w:rsidRPr="00344DC1">
          <w:rPr>
            <w:noProof/>
            <w:webHidden/>
          </w:rPr>
          <w:fldChar w:fldCharType="begin"/>
        </w:r>
        <w:r w:rsidR="00C042E3" w:rsidRPr="00344DC1">
          <w:rPr>
            <w:noProof/>
            <w:webHidden/>
          </w:rPr>
          <w:delInstrText xml:space="preserve"> PAGEREF _Toc341100769 \h </w:delInstrText>
        </w:r>
        <w:r w:rsidR="00C042E3" w:rsidRPr="00344DC1">
          <w:rPr>
            <w:noProof/>
            <w:webHidden/>
          </w:rPr>
        </w:r>
        <w:r w:rsidR="00C042E3" w:rsidRPr="00344DC1">
          <w:rPr>
            <w:noProof/>
            <w:webHidden/>
          </w:rPr>
          <w:fldChar w:fldCharType="separate"/>
        </w:r>
        <w:r w:rsidR="00D32455">
          <w:rPr>
            <w:noProof/>
            <w:webHidden/>
          </w:rPr>
          <w:delText>236</w:delText>
        </w:r>
        <w:r w:rsidR="00C042E3" w:rsidRPr="00344DC1">
          <w:rPr>
            <w:noProof/>
            <w:webHidden/>
          </w:rPr>
          <w:fldChar w:fldCharType="end"/>
        </w:r>
        <w:r>
          <w:rPr>
            <w:noProof/>
          </w:rPr>
          <w:fldChar w:fldCharType="end"/>
        </w:r>
      </w:del>
    </w:p>
    <w:p w14:paraId="5D4725D3" w14:textId="77777777" w:rsidR="00C042E3" w:rsidRPr="00344DC1" w:rsidRDefault="00FF0A84">
      <w:pPr>
        <w:pStyle w:val="TableofFigures"/>
        <w:tabs>
          <w:tab w:val="right" w:leader="dot" w:pos="9350"/>
        </w:tabs>
        <w:rPr>
          <w:del w:id="1201" w:author="Weber" w:date="2014-10-29T03:09:00Z"/>
          <w:rFonts w:asciiTheme="minorHAnsi" w:eastAsiaTheme="minorEastAsia" w:hAnsiTheme="minorHAnsi" w:cstheme="minorBidi"/>
          <w:smallCaps w:val="0"/>
          <w:noProof/>
          <w:sz w:val="22"/>
          <w:szCs w:val="22"/>
          <w:lang w:eastAsia="en-US"/>
        </w:rPr>
      </w:pPr>
      <w:del w:id="1202" w:author="Weber" w:date="2014-10-29T03:09:00Z">
        <w:r>
          <w:fldChar w:fldCharType="begin"/>
        </w:r>
        <w:r>
          <w:delInstrText xml:space="preserve"> HYPERLINK \l "_Toc341100770" </w:delInstrText>
        </w:r>
        <w:r>
          <w:fldChar w:fldCharType="separate"/>
        </w:r>
        <w:r w:rsidR="00C042E3" w:rsidRPr="00344DC1">
          <w:rPr>
            <w:rStyle w:val="Hyperlink"/>
            <w:noProof/>
            <w:color w:val="auto"/>
          </w:rPr>
          <w:delText>Table 24. Output report for OIR data processing.</w:delText>
        </w:r>
        <w:r w:rsidR="00C042E3" w:rsidRPr="00344DC1">
          <w:rPr>
            <w:noProof/>
            <w:webHidden/>
          </w:rPr>
          <w:tab/>
        </w:r>
        <w:r w:rsidR="00C042E3" w:rsidRPr="00344DC1">
          <w:rPr>
            <w:noProof/>
            <w:webHidden/>
          </w:rPr>
          <w:fldChar w:fldCharType="begin"/>
        </w:r>
        <w:r w:rsidR="00C042E3" w:rsidRPr="00344DC1">
          <w:rPr>
            <w:noProof/>
            <w:webHidden/>
          </w:rPr>
          <w:delInstrText xml:space="preserve"> PAGEREF _Toc341100770 \h </w:delInstrText>
        </w:r>
        <w:r w:rsidR="00C042E3" w:rsidRPr="00344DC1">
          <w:rPr>
            <w:noProof/>
            <w:webHidden/>
          </w:rPr>
        </w:r>
        <w:r w:rsidR="00C042E3" w:rsidRPr="00344DC1">
          <w:rPr>
            <w:noProof/>
            <w:webHidden/>
          </w:rPr>
          <w:fldChar w:fldCharType="separate"/>
        </w:r>
        <w:r w:rsidR="00D32455">
          <w:rPr>
            <w:noProof/>
            <w:webHidden/>
          </w:rPr>
          <w:delText>268</w:delText>
        </w:r>
        <w:r w:rsidR="00C042E3" w:rsidRPr="00344DC1">
          <w:rPr>
            <w:noProof/>
            <w:webHidden/>
          </w:rPr>
          <w:fldChar w:fldCharType="end"/>
        </w:r>
        <w:r>
          <w:rPr>
            <w:noProof/>
          </w:rPr>
          <w:fldChar w:fldCharType="end"/>
        </w:r>
      </w:del>
    </w:p>
    <w:p w14:paraId="0D8309F0" w14:textId="77777777" w:rsidR="00C042E3" w:rsidRPr="00344DC1" w:rsidRDefault="00FF0A84">
      <w:pPr>
        <w:pStyle w:val="TableofFigures"/>
        <w:tabs>
          <w:tab w:val="right" w:leader="dot" w:pos="9350"/>
        </w:tabs>
        <w:rPr>
          <w:del w:id="1203" w:author="Weber" w:date="2014-10-29T03:09:00Z"/>
          <w:rFonts w:asciiTheme="minorHAnsi" w:eastAsiaTheme="minorEastAsia" w:hAnsiTheme="minorHAnsi" w:cstheme="minorBidi"/>
          <w:smallCaps w:val="0"/>
          <w:noProof/>
          <w:sz w:val="22"/>
          <w:szCs w:val="22"/>
          <w:lang w:eastAsia="en-US"/>
        </w:rPr>
      </w:pPr>
      <w:del w:id="1204" w:author="Weber" w:date="2014-10-29T03:09:00Z">
        <w:r>
          <w:fldChar w:fldCharType="begin"/>
        </w:r>
        <w:r>
          <w:delInstrText xml:space="preserve"> HYPERLINK \l "_Toc341100771" </w:delInstrText>
        </w:r>
        <w:r>
          <w:fldChar w:fldCharType="separate"/>
        </w:r>
        <w:r w:rsidR="00C042E3" w:rsidRPr="00344DC1">
          <w:rPr>
            <w:rStyle w:val="Hyperlink"/>
            <w:noProof/>
            <w:color w:val="auto"/>
          </w:rPr>
          <w:delText>Table 25. Checklist for the Pre-processing.</w:delText>
        </w:r>
        <w:r w:rsidR="00C042E3" w:rsidRPr="00344DC1">
          <w:rPr>
            <w:noProof/>
            <w:webHidden/>
          </w:rPr>
          <w:tab/>
        </w:r>
        <w:r w:rsidR="00C042E3" w:rsidRPr="00344DC1">
          <w:rPr>
            <w:noProof/>
            <w:webHidden/>
          </w:rPr>
          <w:fldChar w:fldCharType="begin"/>
        </w:r>
        <w:r w:rsidR="00C042E3" w:rsidRPr="00344DC1">
          <w:rPr>
            <w:noProof/>
            <w:webHidden/>
          </w:rPr>
          <w:delInstrText xml:space="preserve"> PAGEREF _Toc341100771 \h </w:delInstrText>
        </w:r>
        <w:r w:rsidR="00C042E3" w:rsidRPr="00344DC1">
          <w:rPr>
            <w:noProof/>
            <w:webHidden/>
          </w:rPr>
        </w:r>
        <w:r w:rsidR="00C042E3" w:rsidRPr="00344DC1">
          <w:rPr>
            <w:noProof/>
            <w:webHidden/>
          </w:rPr>
          <w:fldChar w:fldCharType="separate"/>
        </w:r>
        <w:r w:rsidR="00D32455">
          <w:rPr>
            <w:noProof/>
            <w:webHidden/>
          </w:rPr>
          <w:delText>274</w:delText>
        </w:r>
        <w:r w:rsidR="00C042E3" w:rsidRPr="00344DC1">
          <w:rPr>
            <w:noProof/>
            <w:webHidden/>
          </w:rPr>
          <w:fldChar w:fldCharType="end"/>
        </w:r>
        <w:r>
          <w:rPr>
            <w:noProof/>
          </w:rPr>
          <w:fldChar w:fldCharType="end"/>
        </w:r>
      </w:del>
    </w:p>
    <w:p w14:paraId="77210072" w14:textId="77777777" w:rsidR="00C042E3" w:rsidRPr="00344DC1" w:rsidRDefault="00FF0A84">
      <w:pPr>
        <w:pStyle w:val="TableofFigures"/>
        <w:tabs>
          <w:tab w:val="right" w:leader="dot" w:pos="9350"/>
        </w:tabs>
        <w:rPr>
          <w:del w:id="1205" w:author="Weber" w:date="2014-10-29T03:09:00Z"/>
          <w:rFonts w:asciiTheme="minorHAnsi" w:eastAsiaTheme="minorEastAsia" w:hAnsiTheme="minorHAnsi" w:cstheme="minorBidi"/>
          <w:smallCaps w:val="0"/>
          <w:noProof/>
          <w:sz w:val="22"/>
          <w:szCs w:val="22"/>
          <w:lang w:eastAsia="en-US"/>
        </w:rPr>
      </w:pPr>
      <w:del w:id="1206" w:author="Weber" w:date="2014-10-29T03:09:00Z">
        <w:r>
          <w:fldChar w:fldCharType="begin"/>
        </w:r>
        <w:r>
          <w:delInstrText xml:space="preserve"> HYPERLINK \l "_Toc341100772" </w:delInstrText>
        </w:r>
        <w:r>
          <w:fldChar w:fldCharType="separate"/>
        </w:r>
        <w:r w:rsidR="00C042E3" w:rsidRPr="00344DC1">
          <w:rPr>
            <w:rStyle w:val="Hyperlink"/>
            <w:noProof/>
            <w:color w:val="auto"/>
          </w:rPr>
          <w:delText>Table 26. Validation Table based on ZIP Code wind swath comparison of the Public wind field model to H*Wind.  Mean errors (bias) of model for the set of validation wind swaths.  Errors (upper number in each cell) are computed as Modeled – Observed (Obs) at ZIP Codes were modeled winds were within wind thresholds (model threshold) or where observed winds were within respective wind speed threshold (H*Wind threshold).  Number of ZIP Codes for the comparisons is indicated as the lower number in each cell.</w:delText>
        </w:r>
        <w:r w:rsidR="00C042E3" w:rsidRPr="00344DC1">
          <w:rPr>
            <w:noProof/>
            <w:webHidden/>
          </w:rPr>
          <w:tab/>
        </w:r>
        <w:r w:rsidR="00C042E3" w:rsidRPr="00344DC1">
          <w:rPr>
            <w:noProof/>
            <w:webHidden/>
          </w:rPr>
          <w:fldChar w:fldCharType="begin"/>
        </w:r>
        <w:r w:rsidR="00C042E3" w:rsidRPr="00344DC1">
          <w:rPr>
            <w:noProof/>
            <w:webHidden/>
          </w:rPr>
          <w:delInstrText xml:space="preserve"> PAGEREF _Toc341100772 \h </w:delInstrText>
        </w:r>
        <w:r w:rsidR="00C042E3" w:rsidRPr="00344DC1">
          <w:rPr>
            <w:noProof/>
            <w:webHidden/>
          </w:rPr>
        </w:r>
        <w:r w:rsidR="00C042E3" w:rsidRPr="00344DC1">
          <w:rPr>
            <w:noProof/>
            <w:webHidden/>
          </w:rPr>
          <w:fldChar w:fldCharType="separate"/>
        </w:r>
        <w:r w:rsidR="00D32455">
          <w:rPr>
            <w:noProof/>
            <w:webHidden/>
          </w:rPr>
          <w:delText>322</w:delText>
        </w:r>
        <w:r w:rsidR="00C042E3" w:rsidRPr="00344DC1">
          <w:rPr>
            <w:noProof/>
            <w:webHidden/>
          </w:rPr>
          <w:fldChar w:fldCharType="end"/>
        </w:r>
        <w:r>
          <w:rPr>
            <w:noProof/>
          </w:rPr>
          <w:fldChar w:fldCharType="end"/>
        </w:r>
      </w:del>
    </w:p>
    <w:p w14:paraId="481B0176" w14:textId="77777777" w:rsidR="00C042E3" w:rsidRPr="00344DC1" w:rsidRDefault="00FF0A84">
      <w:pPr>
        <w:pStyle w:val="TableofFigures"/>
        <w:tabs>
          <w:tab w:val="right" w:leader="dot" w:pos="9350"/>
        </w:tabs>
        <w:rPr>
          <w:del w:id="1207" w:author="Weber" w:date="2014-10-29T03:09:00Z"/>
          <w:rFonts w:asciiTheme="minorHAnsi" w:eastAsiaTheme="minorEastAsia" w:hAnsiTheme="minorHAnsi" w:cstheme="minorBidi"/>
          <w:smallCaps w:val="0"/>
          <w:noProof/>
          <w:sz w:val="22"/>
          <w:szCs w:val="22"/>
          <w:lang w:eastAsia="en-US"/>
        </w:rPr>
      </w:pPr>
      <w:del w:id="1208" w:author="Weber" w:date="2014-10-29T03:09:00Z">
        <w:r>
          <w:fldChar w:fldCharType="begin"/>
        </w:r>
        <w:r>
          <w:delInstrText xml:space="preserve"> HYPERLINK \l "_Toc34110077</w:delInstrText>
        </w:r>
        <w:r>
          <w:delInstrText xml:space="preserve">3" </w:delInstrText>
        </w:r>
        <w:r>
          <w:fldChar w:fldCharType="separate"/>
        </w:r>
        <w:r w:rsidR="00C042E3" w:rsidRPr="00344DC1">
          <w:rPr>
            <w:rStyle w:val="Hyperlink"/>
            <w:noProof/>
            <w:color w:val="auto"/>
          </w:rPr>
          <w:delText>Table 27. Validation Table based on ZIP Code wind swath comparison of the Public wind field model to H*Wind.  Root mean square (RMS) wind speed errors (mph) of model for the set of validation wind swaths.  Errors are based on Modeled – Observed (Obs) at ZIP Codes where modeled winds were within wind thresholds (model threshold) or where observed winds were within respective wind speed threshold (H*Wind threshold).</w:delText>
        </w:r>
        <w:r w:rsidR="00C042E3" w:rsidRPr="00344DC1">
          <w:rPr>
            <w:noProof/>
            <w:webHidden/>
          </w:rPr>
          <w:tab/>
        </w:r>
        <w:r w:rsidR="00C042E3" w:rsidRPr="00344DC1">
          <w:rPr>
            <w:noProof/>
            <w:webHidden/>
          </w:rPr>
          <w:fldChar w:fldCharType="begin"/>
        </w:r>
        <w:r w:rsidR="00C042E3" w:rsidRPr="00344DC1">
          <w:rPr>
            <w:noProof/>
            <w:webHidden/>
          </w:rPr>
          <w:delInstrText xml:space="preserve"> PAGEREF _Toc341100773 \h </w:delInstrText>
        </w:r>
        <w:r w:rsidR="00C042E3" w:rsidRPr="00344DC1">
          <w:rPr>
            <w:noProof/>
            <w:webHidden/>
          </w:rPr>
        </w:r>
        <w:r w:rsidR="00C042E3" w:rsidRPr="00344DC1">
          <w:rPr>
            <w:noProof/>
            <w:webHidden/>
          </w:rPr>
          <w:fldChar w:fldCharType="separate"/>
        </w:r>
        <w:r w:rsidR="00D32455">
          <w:rPr>
            <w:noProof/>
            <w:webHidden/>
          </w:rPr>
          <w:delText>323</w:delText>
        </w:r>
        <w:r w:rsidR="00C042E3" w:rsidRPr="00344DC1">
          <w:rPr>
            <w:noProof/>
            <w:webHidden/>
          </w:rPr>
          <w:fldChar w:fldCharType="end"/>
        </w:r>
        <w:r>
          <w:rPr>
            <w:noProof/>
          </w:rPr>
          <w:fldChar w:fldCharType="end"/>
        </w:r>
      </w:del>
    </w:p>
    <w:p w14:paraId="4F13E302" w14:textId="77777777" w:rsidR="00C042E3" w:rsidRPr="00344DC1" w:rsidRDefault="00FF0A84">
      <w:pPr>
        <w:pStyle w:val="TableofFigures"/>
        <w:tabs>
          <w:tab w:val="right" w:leader="dot" w:pos="9350"/>
        </w:tabs>
        <w:rPr>
          <w:del w:id="1209" w:author="Weber" w:date="2014-10-29T03:09:00Z"/>
          <w:rFonts w:asciiTheme="minorHAnsi" w:eastAsiaTheme="minorEastAsia" w:hAnsiTheme="minorHAnsi" w:cstheme="minorBidi"/>
          <w:smallCaps w:val="0"/>
          <w:noProof/>
          <w:sz w:val="22"/>
          <w:szCs w:val="22"/>
          <w:lang w:eastAsia="en-US"/>
        </w:rPr>
      </w:pPr>
      <w:del w:id="1210" w:author="Weber" w:date="2014-10-29T03:09:00Z">
        <w:r>
          <w:fldChar w:fldCharType="begin"/>
        </w:r>
        <w:r>
          <w:delInstrText xml:space="preserve"> HYPERLINK \l "_Toc341100774" </w:delInstrText>
        </w:r>
        <w:r>
          <w:fldChar w:fldCharType="separate"/>
        </w:r>
        <w:r w:rsidR="00C042E3" w:rsidRPr="00344DC1">
          <w:rPr>
            <w:rStyle w:val="Hyperlink"/>
            <w:noProof/>
            <w:color w:val="auto"/>
          </w:rPr>
          <w:delText>Table 28. 95% Confidence intervals for mean loss for selected counties (based on 56,000) year simulation.</w:delText>
        </w:r>
        <w:r w:rsidR="00C042E3" w:rsidRPr="00344DC1">
          <w:rPr>
            <w:noProof/>
            <w:webHidden/>
          </w:rPr>
          <w:tab/>
        </w:r>
        <w:r w:rsidR="00C042E3" w:rsidRPr="00344DC1">
          <w:rPr>
            <w:noProof/>
            <w:webHidden/>
          </w:rPr>
          <w:fldChar w:fldCharType="begin"/>
        </w:r>
        <w:r w:rsidR="00C042E3" w:rsidRPr="00344DC1">
          <w:rPr>
            <w:noProof/>
            <w:webHidden/>
          </w:rPr>
          <w:delInstrText xml:space="preserve"> PAGEREF _Toc341100774 \h </w:delInstrText>
        </w:r>
        <w:r w:rsidR="00C042E3" w:rsidRPr="00344DC1">
          <w:rPr>
            <w:noProof/>
            <w:webHidden/>
          </w:rPr>
        </w:r>
        <w:r w:rsidR="00C042E3" w:rsidRPr="00344DC1">
          <w:rPr>
            <w:noProof/>
            <w:webHidden/>
          </w:rPr>
          <w:fldChar w:fldCharType="separate"/>
        </w:r>
        <w:r w:rsidR="00D32455">
          <w:rPr>
            <w:noProof/>
            <w:webHidden/>
          </w:rPr>
          <w:delText>326</w:delText>
        </w:r>
        <w:r w:rsidR="00C042E3" w:rsidRPr="00344DC1">
          <w:rPr>
            <w:noProof/>
            <w:webHidden/>
          </w:rPr>
          <w:fldChar w:fldCharType="end"/>
        </w:r>
        <w:r>
          <w:rPr>
            <w:noProof/>
          </w:rPr>
          <w:fldChar w:fldCharType="end"/>
        </w:r>
      </w:del>
    </w:p>
    <w:p w14:paraId="48F8A715" w14:textId="77777777" w:rsidR="00C042E3" w:rsidRPr="00344DC1" w:rsidRDefault="00FF0A84">
      <w:pPr>
        <w:pStyle w:val="TableofFigures"/>
        <w:tabs>
          <w:tab w:val="right" w:leader="dot" w:pos="9350"/>
        </w:tabs>
        <w:rPr>
          <w:del w:id="1211" w:author="Weber" w:date="2014-10-29T03:09:00Z"/>
          <w:rFonts w:asciiTheme="minorHAnsi" w:eastAsiaTheme="minorEastAsia" w:hAnsiTheme="minorHAnsi" w:cstheme="minorBidi"/>
          <w:smallCaps w:val="0"/>
          <w:noProof/>
          <w:sz w:val="22"/>
          <w:szCs w:val="22"/>
          <w:lang w:eastAsia="en-US"/>
        </w:rPr>
      </w:pPr>
      <w:del w:id="1212" w:author="Weber" w:date="2014-10-29T03:09:00Z">
        <w:r>
          <w:fldChar w:fldCharType="begin"/>
        </w:r>
        <w:r>
          <w:delInstrText xml:space="preserve"> HYPERLINK </w:delInstrText>
        </w:r>
        <w:r>
          <w:delInstrText xml:space="preserve">\l "_Toc341100775" </w:delInstrText>
        </w:r>
        <w:r>
          <w:fldChar w:fldCharType="separate"/>
        </w:r>
        <w:r w:rsidR="00C042E3" w:rsidRPr="00344DC1">
          <w:rPr>
            <w:rStyle w:val="Hyperlink"/>
            <w:noProof/>
            <w:color w:val="auto"/>
          </w:rPr>
          <w:delText>Table 29. Total Actual vs. Total Modeled Losses - Personal Residential</w:delText>
        </w:r>
        <w:r w:rsidR="00C042E3" w:rsidRPr="00344DC1">
          <w:rPr>
            <w:noProof/>
            <w:webHidden/>
          </w:rPr>
          <w:tab/>
        </w:r>
        <w:r w:rsidR="00C042E3" w:rsidRPr="00344DC1">
          <w:rPr>
            <w:noProof/>
            <w:webHidden/>
          </w:rPr>
          <w:fldChar w:fldCharType="begin"/>
        </w:r>
        <w:r w:rsidR="00C042E3" w:rsidRPr="00344DC1">
          <w:rPr>
            <w:noProof/>
            <w:webHidden/>
          </w:rPr>
          <w:delInstrText xml:space="preserve"> PAGEREF _Toc341100775 \h </w:delInstrText>
        </w:r>
        <w:r w:rsidR="00C042E3" w:rsidRPr="00344DC1">
          <w:rPr>
            <w:noProof/>
            <w:webHidden/>
          </w:rPr>
        </w:r>
        <w:r w:rsidR="00C042E3" w:rsidRPr="00344DC1">
          <w:rPr>
            <w:noProof/>
            <w:webHidden/>
          </w:rPr>
          <w:fldChar w:fldCharType="separate"/>
        </w:r>
        <w:r w:rsidR="00D32455">
          <w:rPr>
            <w:noProof/>
            <w:webHidden/>
          </w:rPr>
          <w:delText>335</w:delText>
        </w:r>
        <w:r w:rsidR="00C042E3" w:rsidRPr="00344DC1">
          <w:rPr>
            <w:noProof/>
            <w:webHidden/>
          </w:rPr>
          <w:fldChar w:fldCharType="end"/>
        </w:r>
        <w:r>
          <w:rPr>
            <w:noProof/>
          </w:rPr>
          <w:fldChar w:fldCharType="end"/>
        </w:r>
      </w:del>
    </w:p>
    <w:p w14:paraId="062EA4ED" w14:textId="77777777" w:rsidR="00C042E3" w:rsidRPr="00344DC1" w:rsidRDefault="00FF0A84">
      <w:pPr>
        <w:pStyle w:val="TableofFigures"/>
        <w:tabs>
          <w:tab w:val="right" w:leader="dot" w:pos="9350"/>
        </w:tabs>
        <w:rPr>
          <w:del w:id="1213" w:author="Weber" w:date="2014-10-29T03:09:00Z"/>
          <w:rFonts w:asciiTheme="minorHAnsi" w:eastAsiaTheme="minorEastAsia" w:hAnsiTheme="minorHAnsi" w:cstheme="minorBidi"/>
          <w:smallCaps w:val="0"/>
          <w:noProof/>
          <w:sz w:val="22"/>
          <w:szCs w:val="22"/>
          <w:lang w:eastAsia="en-US"/>
        </w:rPr>
      </w:pPr>
      <w:del w:id="1214" w:author="Weber" w:date="2014-10-29T03:09:00Z">
        <w:r>
          <w:fldChar w:fldCharType="begin"/>
        </w:r>
        <w:r>
          <w:delInstrText xml:space="preserve"> HYPERLINK \l "_Toc341100776" </w:delInstrText>
        </w:r>
        <w:r>
          <w:fldChar w:fldCharType="separate"/>
        </w:r>
        <w:r w:rsidR="00C042E3" w:rsidRPr="00344DC1">
          <w:rPr>
            <w:rStyle w:val="Hyperlink"/>
            <w:noProof/>
            <w:color w:val="auto"/>
          </w:rPr>
          <w:delText>Table 30. Comparison of Total vs. Actual Losses - Commercial Residential</w:delText>
        </w:r>
        <w:r w:rsidR="00C042E3" w:rsidRPr="00344DC1">
          <w:rPr>
            <w:noProof/>
            <w:webHidden/>
          </w:rPr>
          <w:tab/>
        </w:r>
        <w:r w:rsidR="00C042E3" w:rsidRPr="00344DC1">
          <w:rPr>
            <w:noProof/>
            <w:webHidden/>
          </w:rPr>
          <w:fldChar w:fldCharType="begin"/>
        </w:r>
        <w:r w:rsidR="00C042E3" w:rsidRPr="00344DC1">
          <w:rPr>
            <w:noProof/>
            <w:webHidden/>
          </w:rPr>
          <w:delInstrText xml:space="preserve"> PAGEREF _Toc341100776 \h </w:delInstrText>
        </w:r>
        <w:r w:rsidR="00C042E3" w:rsidRPr="00344DC1">
          <w:rPr>
            <w:noProof/>
            <w:webHidden/>
          </w:rPr>
        </w:r>
        <w:r w:rsidR="00C042E3" w:rsidRPr="00344DC1">
          <w:rPr>
            <w:noProof/>
            <w:webHidden/>
          </w:rPr>
          <w:fldChar w:fldCharType="separate"/>
        </w:r>
        <w:r w:rsidR="00D32455">
          <w:rPr>
            <w:noProof/>
            <w:webHidden/>
          </w:rPr>
          <w:delText>337</w:delText>
        </w:r>
        <w:r w:rsidR="00C042E3" w:rsidRPr="00344DC1">
          <w:rPr>
            <w:noProof/>
            <w:webHidden/>
          </w:rPr>
          <w:fldChar w:fldCharType="end"/>
        </w:r>
        <w:r>
          <w:rPr>
            <w:noProof/>
          </w:rPr>
          <w:fldChar w:fldCharType="end"/>
        </w:r>
      </w:del>
    </w:p>
    <w:p w14:paraId="5B6956AA" w14:textId="77777777" w:rsidR="00E761FB" w:rsidRDefault="00FF0A84">
      <w:pPr>
        <w:pStyle w:val="TableofFigures"/>
        <w:tabs>
          <w:tab w:val="right" w:leader="dot" w:pos="9350"/>
        </w:tabs>
        <w:rPr>
          <w:ins w:id="1215" w:author="Weber" w:date="2014-10-29T03:09:00Z"/>
          <w:rStyle w:val="Hyperlink"/>
          <w:noProof/>
        </w:rPr>
      </w:pPr>
      <w:ins w:id="1216" w:author="Weber" w:date="2014-10-29T03:09:00Z">
        <w:r>
          <w:fldChar w:fldCharType="begin"/>
        </w:r>
        <w:r>
          <w:instrText xml:space="preserve"> HYPERLINK \l "_Toc402309402" </w:instrText>
        </w:r>
        <w:r>
          <w:fldChar w:fldCharType="separate"/>
        </w:r>
        <w:r w:rsidR="00E761FB" w:rsidRPr="00400C03">
          <w:rPr>
            <w:rStyle w:val="Hyperlink"/>
            <w:noProof/>
          </w:rPr>
          <w:t>Table 1a. Weak and Medium Models</w:t>
        </w:r>
        <w:r w:rsidR="00E761FB">
          <w:rPr>
            <w:noProof/>
            <w:webHidden/>
          </w:rPr>
          <w:tab/>
        </w:r>
        <w:r w:rsidR="00E761FB">
          <w:rPr>
            <w:noProof/>
            <w:webHidden/>
          </w:rPr>
          <w:fldChar w:fldCharType="begin"/>
        </w:r>
        <w:r w:rsidR="00E761FB">
          <w:rPr>
            <w:noProof/>
            <w:webHidden/>
          </w:rPr>
          <w:instrText xml:space="preserve"> PAGEREF _Toc402309402 \h </w:instrText>
        </w:r>
        <w:r w:rsidR="00E761FB">
          <w:rPr>
            <w:noProof/>
            <w:webHidden/>
          </w:rPr>
        </w:r>
        <w:r w:rsidR="00E761FB">
          <w:rPr>
            <w:noProof/>
            <w:webHidden/>
          </w:rPr>
          <w:fldChar w:fldCharType="separate"/>
        </w:r>
        <w:r w:rsidR="00430CA8">
          <w:rPr>
            <w:noProof/>
            <w:webHidden/>
          </w:rPr>
          <w:t>31</w:t>
        </w:r>
        <w:r w:rsidR="00E761FB">
          <w:rPr>
            <w:noProof/>
            <w:webHidden/>
          </w:rPr>
          <w:fldChar w:fldCharType="end"/>
        </w:r>
        <w:r>
          <w:rPr>
            <w:noProof/>
          </w:rPr>
          <w:fldChar w:fldCharType="end"/>
        </w:r>
      </w:ins>
    </w:p>
    <w:p w14:paraId="732E8D06" w14:textId="77777777" w:rsidR="00E761FB" w:rsidRDefault="00FF0A84" w:rsidP="00E761FB">
      <w:pPr>
        <w:pStyle w:val="TableofFigures"/>
        <w:tabs>
          <w:tab w:val="right" w:leader="dot" w:pos="9350"/>
        </w:tabs>
        <w:rPr>
          <w:ins w:id="1217" w:author="Weber" w:date="2014-10-29T03:09:00Z"/>
          <w:rFonts w:asciiTheme="minorHAnsi" w:eastAsiaTheme="minorEastAsia" w:hAnsiTheme="minorHAnsi" w:cstheme="minorBidi"/>
          <w:smallCaps w:val="0"/>
          <w:noProof/>
          <w:sz w:val="22"/>
          <w:szCs w:val="22"/>
          <w:lang w:eastAsia="zh-CN"/>
        </w:rPr>
      </w:pPr>
      <w:ins w:id="1218" w:author="Weber" w:date="2014-10-29T03:09:00Z">
        <w:r>
          <w:fldChar w:fldCharType="begin"/>
        </w:r>
        <w:r>
          <w:instrText xml:space="preserve"> HYPERLINK \l "_Toc402309429" </w:instrText>
        </w:r>
        <w:r>
          <w:fldChar w:fldCharType="separate"/>
        </w:r>
        <w:r w:rsidR="00E761FB" w:rsidRPr="00F74FB5">
          <w:rPr>
            <w:rStyle w:val="Hyperlink"/>
            <w:noProof/>
          </w:rPr>
          <w:t>Table 1b. Strong Models</w:t>
        </w:r>
        <w:r w:rsidR="00E761FB">
          <w:rPr>
            <w:noProof/>
            <w:webHidden/>
          </w:rPr>
          <w:tab/>
        </w:r>
        <w:r w:rsidR="00E761FB">
          <w:rPr>
            <w:noProof/>
            <w:webHidden/>
          </w:rPr>
          <w:fldChar w:fldCharType="begin"/>
        </w:r>
        <w:r w:rsidR="00E761FB">
          <w:rPr>
            <w:noProof/>
            <w:webHidden/>
          </w:rPr>
          <w:instrText xml:space="preserve"> PAGEREF _Toc402309429 \h </w:instrText>
        </w:r>
        <w:r w:rsidR="00E761FB">
          <w:rPr>
            <w:noProof/>
            <w:webHidden/>
          </w:rPr>
        </w:r>
        <w:r w:rsidR="00E761FB">
          <w:rPr>
            <w:noProof/>
            <w:webHidden/>
          </w:rPr>
          <w:fldChar w:fldCharType="separate"/>
        </w:r>
        <w:r w:rsidR="00430CA8">
          <w:rPr>
            <w:noProof/>
            <w:webHidden/>
          </w:rPr>
          <w:t>32</w:t>
        </w:r>
        <w:r w:rsidR="00E761FB">
          <w:rPr>
            <w:noProof/>
            <w:webHidden/>
          </w:rPr>
          <w:fldChar w:fldCharType="end"/>
        </w:r>
        <w:r>
          <w:rPr>
            <w:noProof/>
          </w:rPr>
          <w:fldChar w:fldCharType="end"/>
        </w:r>
      </w:ins>
    </w:p>
    <w:p w14:paraId="5BE51424" w14:textId="77777777" w:rsidR="00E761FB" w:rsidRDefault="00FF0A84">
      <w:pPr>
        <w:pStyle w:val="TableofFigures"/>
        <w:tabs>
          <w:tab w:val="right" w:leader="dot" w:pos="9350"/>
        </w:tabs>
        <w:rPr>
          <w:ins w:id="1219" w:author="Weber" w:date="2014-10-29T03:09:00Z"/>
          <w:rFonts w:asciiTheme="minorHAnsi" w:eastAsiaTheme="minorEastAsia" w:hAnsiTheme="minorHAnsi" w:cstheme="minorBidi"/>
          <w:smallCaps w:val="0"/>
          <w:noProof/>
          <w:sz w:val="22"/>
          <w:szCs w:val="22"/>
          <w:lang w:eastAsia="zh-CN"/>
        </w:rPr>
      </w:pPr>
      <w:ins w:id="1220" w:author="Weber" w:date="2014-10-29T03:09:00Z">
        <w:r>
          <w:fldChar w:fldCharType="begin"/>
        </w:r>
        <w:r>
          <w:instrText xml:space="preserve"> HYPERLINK \l "_Toc402309403" </w:instrText>
        </w:r>
        <w:r>
          <w:fldChar w:fldCharType="separate"/>
        </w:r>
        <w:r w:rsidR="00E761FB" w:rsidRPr="00400C03">
          <w:rPr>
            <w:rStyle w:val="Hyperlink"/>
            <w:noProof/>
          </w:rPr>
          <w:t>Table 2. Description of values given in the damage matrices for site-built homes.</w:t>
        </w:r>
        <w:r w:rsidR="00E761FB">
          <w:rPr>
            <w:noProof/>
            <w:webHidden/>
          </w:rPr>
          <w:tab/>
        </w:r>
        <w:r w:rsidR="00E761FB">
          <w:rPr>
            <w:noProof/>
            <w:webHidden/>
          </w:rPr>
          <w:fldChar w:fldCharType="begin"/>
        </w:r>
        <w:r w:rsidR="00E761FB">
          <w:rPr>
            <w:noProof/>
            <w:webHidden/>
          </w:rPr>
          <w:instrText xml:space="preserve"> PAGEREF _Toc402309403 \h </w:instrText>
        </w:r>
        <w:r w:rsidR="00E761FB">
          <w:rPr>
            <w:noProof/>
            <w:webHidden/>
          </w:rPr>
        </w:r>
        <w:r w:rsidR="00E761FB">
          <w:rPr>
            <w:noProof/>
            <w:webHidden/>
          </w:rPr>
          <w:fldChar w:fldCharType="separate"/>
        </w:r>
        <w:r w:rsidR="00430CA8">
          <w:rPr>
            <w:noProof/>
            <w:webHidden/>
          </w:rPr>
          <w:t>35</w:t>
        </w:r>
        <w:r w:rsidR="00E761FB">
          <w:rPr>
            <w:noProof/>
            <w:webHidden/>
          </w:rPr>
          <w:fldChar w:fldCharType="end"/>
        </w:r>
        <w:r>
          <w:rPr>
            <w:noProof/>
          </w:rPr>
          <w:fldChar w:fldCharType="end"/>
        </w:r>
      </w:ins>
    </w:p>
    <w:p w14:paraId="7E4297BE" w14:textId="77777777" w:rsidR="00E761FB" w:rsidRDefault="00FF0A84">
      <w:pPr>
        <w:pStyle w:val="TableofFigures"/>
        <w:tabs>
          <w:tab w:val="right" w:leader="dot" w:pos="9350"/>
        </w:tabs>
        <w:rPr>
          <w:ins w:id="1221" w:author="Weber" w:date="2014-10-29T03:09:00Z"/>
          <w:rFonts w:asciiTheme="minorHAnsi" w:eastAsiaTheme="minorEastAsia" w:hAnsiTheme="minorHAnsi" w:cstheme="minorBidi"/>
          <w:smallCaps w:val="0"/>
          <w:noProof/>
          <w:sz w:val="22"/>
          <w:szCs w:val="22"/>
          <w:lang w:eastAsia="zh-CN"/>
        </w:rPr>
      </w:pPr>
      <w:ins w:id="1222" w:author="Weber" w:date="2014-10-29T03:09:00Z">
        <w:r>
          <w:fldChar w:fldCharType="begin"/>
        </w:r>
        <w:r>
          <w:instrText xml:space="preserve"> HYPERLINK \l "_Toc402309404" </w:instrText>
        </w:r>
        <w:r>
          <w:fldChar w:fldCharType="separate"/>
        </w:r>
        <w:r w:rsidR="00E761FB" w:rsidRPr="00400C03">
          <w:rPr>
            <w:rStyle w:val="Hyperlink"/>
            <w:noProof/>
          </w:rPr>
          <w:t>Table 3. Description of values given in the damage matrices for manufactured homes.</w:t>
        </w:r>
        <w:r w:rsidR="00E761FB">
          <w:rPr>
            <w:noProof/>
            <w:webHidden/>
          </w:rPr>
          <w:tab/>
        </w:r>
        <w:r w:rsidR="00E761FB">
          <w:rPr>
            <w:noProof/>
            <w:webHidden/>
          </w:rPr>
          <w:fldChar w:fldCharType="begin"/>
        </w:r>
        <w:r w:rsidR="00E761FB">
          <w:rPr>
            <w:noProof/>
            <w:webHidden/>
          </w:rPr>
          <w:instrText xml:space="preserve"> PAGEREF _Toc402309404 \h </w:instrText>
        </w:r>
        <w:r w:rsidR="00E761FB">
          <w:rPr>
            <w:noProof/>
            <w:webHidden/>
          </w:rPr>
        </w:r>
        <w:r w:rsidR="00E761FB">
          <w:rPr>
            <w:noProof/>
            <w:webHidden/>
          </w:rPr>
          <w:fldChar w:fldCharType="separate"/>
        </w:r>
        <w:r w:rsidR="00430CA8">
          <w:rPr>
            <w:noProof/>
            <w:webHidden/>
          </w:rPr>
          <w:t>36</w:t>
        </w:r>
        <w:r w:rsidR="00E761FB">
          <w:rPr>
            <w:noProof/>
            <w:webHidden/>
          </w:rPr>
          <w:fldChar w:fldCharType="end"/>
        </w:r>
        <w:r>
          <w:rPr>
            <w:noProof/>
          </w:rPr>
          <w:fldChar w:fldCharType="end"/>
        </w:r>
      </w:ins>
    </w:p>
    <w:p w14:paraId="5BC45F17" w14:textId="77777777" w:rsidR="00E761FB" w:rsidRDefault="00FF0A84">
      <w:pPr>
        <w:pStyle w:val="TableofFigures"/>
        <w:tabs>
          <w:tab w:val="right" w:leader="dot" w:pos="9350"/>
        </w:tabs>
        <w:rPr>
          <w:ins w:id="1223" w:author="Weber" w:date="2014-10-29T03:09:00Z"/>
          <w:rFonts w:asciiTheme="minorHAnsi" w:eastAsiaTheme="minorEastAsia" w:hAnsiTheme="minorHAnsi" w:cstheme="minorBidi"/>
          <w:smallCaps w:val="0"/>
          <w:noProof/>
          <w:sz w:val="22"/>
          <w:szCs w:val="22"/>
          <w:lang w:eastAsia="zh-CN"/>
        </w:rPr>
      </w:pPr>
      <w:ins w:id="1224" w:author="Weber" w:date="2014-10-29T03:09:00Z">
        <w:r>
          <w:fldChar w:fldCharType="begin"/>
        </w:r>
        <w:r>
          <w:instrText xml:space="preserve"> HYPERLINK \l "_Toc402309405" </w:instrText>
        </w:r>
        <w:r>
          <w:fldChar w:fldCharType="separate"/>
        </w:r>
        <w:r w:rsidR="00E761FB" w:rsidRPr="00400C03">
          <w:rPr>
            <w:rStyle w:val="Hyperlink"/>
            <w:noProof/>
          </w:rPr>
          <w:t>Table 4. Partial example of vulnerability matrix.</w:t>
        </w:r>
        <w:r w:rsidR="00E761FB">
          <w:rPr>
            <w:noProof/>
            <w:webHidden/>
          </w:rPr>
          <w:tab/>
        </w:r>
        <w:r w:rsidR="00E761FB">
          <w:rPr>
            <w:noProof/>
            <w:webHidden/>
          </w:rPr>
          <w:fldChar w:fldCharType="begin"/>
        </w:r>
        <w:r w:rsidR="00E761FB">
          <w:rPr>
            <w:noProof/>
            <w:webHidden/>
          </w:rPr>
          <w:instrText xml:space="preserve"> PAGEREF _Toc402309405 \h </w:instrText>
        </w:r>
        <w:r w:rsidR="00E761FB">
          <w:rPr>
            <w:noProof/>
            <w:webHidden/>
          </w:rPr>
        </w:r>
        <w:r w:rsidR="00E761FB">
          <w:rPr>
            <w:noProof/>
            <w:webHidden/>
          </w:rPr>
          <w:fldChar w:fldCharType="separate"/>
        </w:r>
        <w:r w:rsidR="00430CA8">
          <w:rPr>
            <w:noProof/>
            <w:webHidden/>
          </w:rPr>
          <w:t>40</w:t>
        </w:r>
        <w:r w:rsidR="00E761FB">
          <w:rPr>
            <w:noProof/>
            <w:webHidden/>
          </w:rPr>
          <w:fldChar w:fldCharType="end"/>
        </w:r>
        <w:r>
          <w:rPr>
            <w:noProof/>
          </w:rPr>
          <w:fldChar w:fldCharType="end"/>
        </w:r>
      </w:ins>
    </w:p>
    <w:p w14:paraId="1780D3FE" w14:textId="77777777" w:rsidR="00E761FB" w:rsidRDefault="00FF0A84">
      <w:pPr>
        <w:pStyle w:val="TableofFigures"/>
        <w:tabs>
          <w:tab w:val="right" w:leader="dot" w:pos="9350"/>
        </w:tabs>
        <w:rPr>
          <w:ins w:id="1225" w:author="Weber" w:date="2014-10-29T03:09:00Z"/>
          <w:rFonts w:asciiTheme="minorHAnsi" w:eastAsiaTheme="minorEastAsia" w:hAnsiTheme="minorHAnsi" w:cstheme="minorBidi"/>
          <w:smallCaps w:val="0"/>
          <w:noProof/>
          <w:sz w:val="22"/>
          <w:szCs w:val="22"/>
          <w:lang w:eastAsia="zh-CN"/>
        </w:rPr>
      </w:pPr>
      <w:ins w:id="1226" w:author="Weber" w:date="2014-10-29T03:09:00Z">
        <w:r>
          <w:fldChar w:fldCharType="begin"/>
        </w:r>
        <w:r>
          <w:instrText xml:space="preserve"> HYPERLINK \l "_Toc402309406" </w:instrText>
        </w:r>
        <w:r>
          <w:fldChar w:fldCharType="separate"/>
        </w:r>
        <w:r w:rsidR="00E761FB" w:rsidRPr="00400C03">
          <w:rPr>
            <w:rStyle w:val="Hyperlink"/>
            <w:noProof/>
          </w:rPr>
          <w:t>Table 5. Assignment of vulnerability matrix depending on data availability in insurance portfolios.</w:t>
        </w:r>
        <w:r w:rsidR="00E761FB">
          <w:rPr>
            <w:noProof/>
            <w:webHidden/>
          </w:rPr>
          <w:tab/>
        </w:r>
        <w:r w:rsidR="00E761FB">
          <w:rPr>
            <w:noProof/>
            <w:webHidden/>
          </w:rPr>
          <w:fldChar w:fldCharType="begin"/>
        </w:r>
        <w:r w:rsidR="00E761FB">
          <w:rPr>
            <w:noProof/>
            <w:webHidden/>
          </w:rPr>
          <w:instrText xml:space="preserve"> PAGEREF _Toc402309406 \h </w:instrText>
        </w:r>
        <w:r w:rsidR="00E761FB">
          <w:rPr>
            <w:noProof/>
            <w:webHidden/>
          </w:rPr>
        </w:r>
        <w:r w:rsidR="00E761FB">
          <w:rPr>
            <w:noProof/>
            <w:webHidden/>
          </w:rPr>
          <w:fldChar w:fldCharType="separate"/>
        </w:r>
        <w:r w:rsidR="00430CA8">
          <w:rPr>
            <w:noProof/>
            <w:webHidden/>
          </w:rPr>
          <w:t>43</w:t>
        </w:r>
        <w:r w:rsidR="00E761FB">
          <w:rPr>
            <w:noProof/>
            <w:webHidden/>
          </w:rPr>
          <w:fldChar w:fldCharType="end"/>
        </w:r>
        <w:r>
          <w:rPr>
            <w:noProof/>
          </w:rPr>
          <w:fldChar w:fldCharType="end"/>
        </w:r>
      </w:ins>
    </w:p>
    <w:p w14:paraId="44517A8F" w14:textId="77777777" w:rsidR="00E761FB" w:rsidRDefault="00FF0A84">
      <w:pPr>
        <w:pStyle w:val="TableofFigures"/>
        <w:tabs>
          <w:tab w:val="right" w:leader="dot" w:pos="9350"/>
        </w:tabs>
        <w:rPr>
          <w:ins w:id="1227" w:author="Weber" w:date="2014-10-29T03:09:00Z"/>
          <w:rFonts w:asciiTheme="minorHAnsi" w:eastAsiaTheme="minorEastAsia" w:hAnsiTheme="minorHAnsi" w:cstheme="minorBidi"/>
          <w:smallCaps w:val="0"/>
          <w:noProof/>
          <w:sz w:val="22"/>
          <w:szCs w:val="22"/>
          <w:lang w:eastAsia="zh-CN"/>
        </w:rPr>
      </w:pPr>
      <w:ins w:id="1228" w:author="Weber" w:date="2014-10-29T03:09:00Z">
        <w:r>
          <w:fldChar w:fldCharType="begin"/>
        </w:r>
        <w:r>
          <w:instrText xml:space="preserve"> HYPERLINK \l "_Toc402309407" </w:instrText>
        </w:r>
        <w:r>
          <w:fldChar w:fldCharType="separate"/>
        </w:r>
        <w:r w:rsidR="00E761FB" w:rsidRPr="00400C03">
          <w:rPr>
            <w:rStyle w:val="Hyperlink"/>
            <w:noProof/>
          </w:rPr>
          <w:t>Table 6. Age classification of the models per region.</w:t>
        </w:r>
        <w:r w:rsidR="00E761FB">
          <w:rPr>
            <w:noProof/>
            <w:webHidden/>
          </w:rPr>
          <w:tab/>
        </w:r>
        <w:r w:rsidR="00E761FB">
          <w:rPr>
            <w:noProof/>
            <w:webHidden/>
          </w:rPr>
          <w:fldChar w:fldCharType="begin"/>
        </w:r>
        <w:r w:rsidR="00E761FB">
          <w:rPr>
            <w:noProof/>
            <w:webHidden/>
          </w:rPr>
          <w:instrText xml:space="preserve"> PAGEREF _Toc402309407 \h </w:instrText>
        </w:r>
        <w:r w:rsidR="00E761FB">
          <w:rPr>
            <w:noProof/>
            <w:webHidden/>
          </w:rPr>
        </w:r>
        <w:r w:rsidR="00E761FB">
          <w:rPr>
            <w:noProof/>
            <w:webHidden/>
          </w:rPr>
          <w:fldChar w:fldCharType="separate"/>
        </w:r>
        <w:r w:rsidR="00430CA8">
          <w:rPr>
            <w:noProof/>
            <w:webHidden/>
          </w:rPr>
          <w:t>47</w:t>
        </w:r>
        <w:r w:rsidR="00E761FB">
          <w:rPr>
            <w:noProof/>
            <w:webHidden/>
          </w:rPr>
          <w:fldChar w:fldCharType="end"/>
        </w:r>
        <w:r>
          <w:rPr>
            <w:noProof/>
          </w:rPr>
          <w:fldChar w:fldCharType="end"/>
        </w:r>
      </w:ins>
    </w:p>
    <w:p w14:paraId="04D79E23" w14:textId="77777777" w:rsidR="00E761FB" w:rsidRDefault="00FF0A84">
      <w:pPr>
        <w:pStyle w:val="TableofFigures"/>
        <w:tabs>
          <w:tab w:val="right" w:leader="dot" w:pos="9350"/>
        </w:tabs>
        <w:rPr>
          <w:ins w:id="1229" w:author="Weber" w:date="2014-10-29T03:09:00Z"/>
          <w:rFonts w:asciiTheme="minorHAnsi" w:eastAsiaTheme="minorEastAsia" w:hAnsiTheme="minorHAnsi" w:cstheme="minorBidi"/>
          <w:smallCaps w:val="0"/>
          <w:noProof/>
          <w:sz w:val="22"/>
          <w:szCs w:val="22"/>
          <w:lang w:eastAsia="zh-CN"/>
        </w:rPr>
      </w:pPr>
      <w:ins w:id="1230" w:author="Weber" w:date="2014-10-29T03:09:00Z">
        <w:r>
          <w:fldChar w:fldCharType="begin"/>
        </w:r>
        <w:r>
          <w:instrText xml:space="preserve"> HYPERLINK \l "_Toc402309408" </w:instrText>
        </w:r>
        <w:r>
          <w:fldChar w:fldCharType="separate"/>
        </w:r>
        <w:r w:rsidR="00E761FB" w:rsidRPr="00400C03">
          <w:rPr>
            <w:rStyle w:val="Hyperlink"/>
            <w:noProof/>
          </w:rPr>
          <w:t>Table 7. Description of damage matrices for LB.</w:t>
        </w:r>
        <w:r w:rsidR="00E761FB">
          <w:rPr>
            <w:noProof/>
            <w:webHidden/>
          </w:rPr>
          <w:tab/>
        </w:r>
        <w:r w:rsidR="00E761FB">
          <w:rPr>
            <w:noProof/>
            <w:webHidden/>
          </w:rPr>
          <w:fldChar w:fldCharType="begin"/>
        </w:r>
        <w:r w:rsidR="00E761FB">
          <w:rPr>
            <w:noProof/>
            <w:webHidden/>
          </w:rPr>
          <w:instrText xml:space="preserve"> PAGEREF _Toc402309408 \h </w:instrText>
        </w:r>
        <w:r w:rsidR="00E761FB">
          <w:rPr>
            <w:noProof/>
            <w:webHidden/>
          </w:rPr>
        </w:r>
        <w:r w:rsidR="00E761FB">
          <w:rPr>
            <w:noProof/>
            <w:webHidden/>
          </w:rPr>
          <w:fldChar w:fldCharType="separate"/>
        </w:r>
        <w:r w:rsidR="00430CA8">
          <w:rPr>
            <w:noProof/>
            <w:webHidden/>
          </w:rPr>
          <w:t>55</w:t>
        </w:r>
        <w:r w:rsidR="00E761FB">
          <w:rPr>
            <w:noProof/>
            <w:webHidden/>
          </w:rPr>
          <w:fldChar w:fldCharType="end"/>
        </w:r>
        <w:r>
          <w:rPr>
            <w:noProof/>
          </w:rPr>
          <w:fldChar w:fldCharType="end"/>
        </w:r>
      </w:ins>
    </w:p>
    <w:p w14:paraId="5EDA648D" w14:textId="77777777" w:rsidR="00E761FB" w:rsidRDefault="00FF0A84">
      <w:pPr>
        <w:pStyle w:val="TableofFigures"/>
        <w:tabs>
          <w:tab w:val="right" w:leader="dot" w:pos="9350"/>
        </w:tabs>
        <w:rPr>
          <w:ins w:id="1231" w:author="Weber" w:date="2014-10-29T03:09:00Z"/>
          <w:rFonts w:asciiTheme="minorHAnsi" w:eastAsiaTheme="minorEastAsia" w:hAnsiTheme="minorHAnsi" w:cstheme="minorBidi"/>
          <w:smallCaps w:val="0"/>
          <w:noProof/>
          <w:sz w:val="22"/>
          <w:szCs w:val="22"/>
          <w:lang w:eastAsia="zh-CN"/>
        </w:rPr>
      </w:pPr>
      <w:ins w:id="1232" w:author="Weber" w:date="2014-10-29T03:09:00Z">
        <w:r>
          <w:fldChar w:fldCharType="begin"/>
        </w:r>
        <w:r>
          <w:instrText xml:space="preserve"> HYPERLINK \l "_Toc402309409" </w:instrText>
        </w:r>
        <w:r>
          <w:fldChar w:fldCharType="separate"/>
        </w:r>
        <w:r w:rsidR="00E761FB" w:rsidRPr="00400C03">
          <w:rPr>
            <w:rStyle w:val="Hyperlink"/>
            <w:noProof/>
          </w:rPr>
          <w:t>Table 8. Description of the damage matrices for MHB apartments.</w:t>
        </w:r>
        <w:r w:rsidR="00E761FB">
          <w:rPr>
            <w:noProof/>
            <w:webHidden/>
          </w:rPr>
          <w:tab/>
        </w:r>
        <w:r w:rsidR="00E761FB">
          <w:rPr>
            <w:noProof/>
            <w:webHidden/>
          </w:rPr>
          <w:fldChar w:fldCharType="begin"/>
        </w:r>
        <w:r w:rsidR="00E761FB">
          <w:rPr>
            <w:noProof/>
            <w:webHidden/>
          </w:rPr>
          <w:instrText xml:space="preserve"> PAGEREF _Toc402309409 \h </w:instrText>
        </w:r>
        <w:r w:rsidR="00E761FB">
          <w:rPr>
            <w:noProof/>
            <w:webHidden/>
          </w:rPr>
        </w:r>
        <w:r w:rsidR="00E761FB">
          <w:rPr>
            <w:noProof/>
            <w:webHidden/>
          </w:rPr>
          <w:fldChar w:fldCharType="separate"/>
        </w:r>
        <w:r w:rsidR="00430CA8">
          <w:rPr>
            <w:noProof/>
            <w:webHidden/>
          </w:rPr>
          <w:t>56</w:t>
        </w:r>
        <w:r w:rsidR="00E761FB">
          <w:rPr>
            <w:noProof/>
            <w:webHidden/>
          </w:rPr>
          <w:fldChar w:fldCharType="end"/>
        </w:r>
        <w:r>
          <w:rPr>
            <w:noProof/>
          </w:rPr>
          <w:fldChar w:fldCharType="end"/>
        </w:r>
      </w:ins>
    </w:p>
    <w:p w14:paraId="7B506C21" w14:textId="77777777" w:rsidR="00E761FB" w:rsidRDefault="00FF0A84">
      <w:pPr>
        <w:pStyle w:val="TableofFigures"/>
        <w:tabs>
          <w:tab w:val="right" w:leader="dot" w:pos="9350"/>
        </w:tabs>
        <w:rPr>
          <w:ins w:id="1233" w:author="Weber" w:date="2014-10-29T03:09:00Z"/>
          <w:rFonts w:asciiTheme="minorHAnsi" w:eastAsiaTheme="minorEastAsia" w:hAnsiTheme="minorHAnsi" w:cstheme="minorBidi"/>
          <w:smallCaps w:val="0"/>
          <w:noProof/>
          <w:sz w:val="22"/>
          <w:szCs w:val="22"/>
          <w:lang w:eastAsia="zh-CN"/>
        </w:rPr>
      </w:pPr>
      <w:ins w:id="1234" w:author="Weber" w:date="2014-10-29T03:09:00Z">
        <w:r>
          <w:fldChar w:fldCharType="begin"/>
        </w:r>
        <w:r>
          <w:instrText xml:space="preserve"> HYPERLINK \l "_Toc402309410" </w:instrText>
        </w:r>
        <w:r>
          <w:fldChar w:fldCharType="separate"/>
        </w:r>
        <w:r w:rsidR="00E761FB" w:rsidRPr="00400C03">
          <w:rPr>
            <w:rStyle w:val="Hyperlink"/>
            <w:noProof/>
          </w:rPr>
          <w:t>Table 9. Professional credentials.</w:t>
        </w:r>
        <w:r w:rsidR="00E761FB">
          <w:rPr>
            <w:noProof/>
            <w:webHidden/>
          </w:rPr>
          <w:tab/>
        </w:r>
        <w:r w:rsidR="00E761FB">
          <w:rPr>
            <w:noProof/>
            <w:webHidden/>
          </w:rPr>
          <w:fldChar w:fldCharType="begin"/>
        </w:r>
        <w:r w:rsidR="00E761FB">
          <w:rPr>
            <w:noProof/>
            <w:webHidden/>
          </w:rPr>
          <w:instrText xml:space="preserve"> PAGEREF _Toc402309410 \h </w:instrText>
        </w:r>
        <w:r w:rsidR="00E761FB">
          <w:rPr>
            <w:noProof/>
            <w:webHidden/>
          </w:rPr>
        </w:r>
        <w:r w:rsidR="00E761FB">
          <w:rPr>
            <w:noProof/>
            <w:webHidden/>
          </w:rPr>
          <w:fldChar w:fldCharType="separate"/>
        </w:r>
        <w:r w:rsidR="00430CA8">
          <w:rPr>
            <w:noProof/>
            <w:webHidden/>
          </w:rPr>
          <w:t>114</w:t>
        </w:r>
        <w:r w:rsidR="00E761FB">
          <w:rPr>
            <w:noProof/>
            <w:webHidden/>
          </w:rPr>
          <w:fldChar w:fldCharType="end"/>
        </w:r>
        <w:r>
          <w:rPr>
            <w:noProof/>
          </w:rPr>
          <w:fldChar w:fldCharType="end"/>
        </w:r>
      </w:ins>
    </w:p>
    <w:p w14:paraId="5751384E" w14:textId="77777777" w:rsidR="00E761FB" w:rsidRDefault="00FF0A84">
      <w:pPr>
        <w:pStyle w:val="TableofFigures"/>
        <w:tabs>
          <w:tab w:val="right" w:leader="dot" w:pos="9350"/>
        </w:tabs>
        <w:rPr>
          <w:ins w:id="1235" w:author="Weber" w:date="2014-10-29T03:09:00Z"/>
          <w:rFonts w:asciiTheme="minorHAnsi" w:eastAsiaTheme="minorEastAsia" w:hAnsiTheme="minorHAnsi" w:cstheme="minorBidi"/>
          <w:smallCaps w:val="0"/>
          <w:noProof/>
          <w:sz w:val="22"/>
          <w:szCs w:val="22"/>
          <w:lang w:eastAsia="zh-CN"/>
        </w:rPr>
      </w:pPr>
      <w:ins w:id="1236" w:author="Weber" w:date="2014-10-29T03:09:00Z">
        <w:r>
          <w:fldChar w:fldCharType="begin"/>
        </w:r>
        <w:r>
          <w:instrText xml:space="preserve"> HYPERLINK \l "_Toc402309411" </w:instrText>
        </w:r>
        <w:r>
          <w:fldChar w:fldCharType="separate"/>
        </w:r>
        <w:r w:rsidR="00E761FB" w:rsidRPr="00400C03">
          <w:rPr>
            <w:rStyle w:val="Hyperlink"/>
            <w:noProof/>
          </w:rPr>
          <w:t>Table 10. Range of outer wind radii (sm) as a function of central sea level pressure (mb).</w:t>
        </w:r>
        <w:r w:rsidR="00E761FB">
          <w:rPr>
            <w:noProof/>
            <w:webHidden/>
          </w:rPr>
          <w:tab/>
        </w:r>
        <w:r w:rsidR="00E761FB">
          <w:rPr>
            <w:noProof/>
            <w:webHidden/>
          </w:rPr>
          <w:fldChar w:fldCharType="begin"/>
        </w:r>
        <w:r w:rsidR="00E761FB">
          <w:rPr>
            <w:noProof/>
            <w:webHidden/>
          </w:rPr>
          <w:instrText xml:space="preserve"> PAGEREF _Toc402309411 \h </w:instrText>
        </w:r>
        <w:r w:rsidR="00E761FB">
          <w:rPr>
            <w:noProof/>
            <w:webHidden/>
          </w:rPr>
        </w:r>
        <w:r w:rsidR="00E761FB">
          <w:rPr>
            <w:noProof/>
            <w:webHidden/>
          </w:rPr>
          <w:fldChar w:fldCharType="separate"/>
        </w:r>
        <w:r w:rsidR="00430CA8">
          <w:rPr>
            <w:noProof/>
            <w:webHidden/>
          </w:rPr>
          <w:t>168</w:t>
        </w:r>
        <w:r w:rsidR="00E761FB">
          <w:rPr>
            <w:noProof/>
            <w:webHidden/>
          </w:rPr>
          <w:fldChar w:fldCharType="end"/>
        </w:r>
        <w:r>
          <w:rPr>
            <w:noProof/>
          </w:rPr>
          <w:fldChar w:fldCharType="end"/>
        </w:r>
      </w:ins>
    </w:p>
    <w:p w14:paraId="61E9EE29" w14:textId="77777777" w:rsidR="00E761FB" w:rsidRDefault="00FF0A84">
      <w:pPr>
        <w:pStyle w:val="TableofFigures"/>
        <w:tabs>
          <w:tab w:val="right" w:leader="dot" w:pos="9350"/>
        </w:tabs>
        <w:rPr>
          <w:ins w:id="1237" w:author="Weber" w:date="2014-10-29T03:09:00Z"/>
          <w:rFonts w:asciiTheme="minorHAnsi" w:eastAsiaTheme="minorEastAsia" w:hAnsiTheme="minorHAnsi" w:cstheme="minorBidi"/>
          <w:smallCaps w:val="0"/>
          <w:noProof/>
          <w:sz w:val="22"/>
          <w:szCs w:val="22"/>
          <w:lang w:eastAsia="zh-CN"/>
        </w:rPr>
      </w:pPr>
      <w:ins w:id="1238" w:author="Weber" w:date="2014-10-29T03:09:00Z">
        <w:r>
          <w:fldChar w:fldCharType="begin"/>
        </w:r>
        <w:r>
          <w:instrText xml:space="preserve"> HYPERLINK \l "_Toc402309412" </w:instrText>
        </w:r>
        <w:r>
          <w:fldChar w:fldCharType="separate"/>
        </w:r>
        <w:r w:rsidR="00E761FB" w:rsidRPr="00400C03">
          <w:rPr>
            <w:rStyle w:val="Hyperlink"/>
            <w:noProof/>
          </w:rPr>
          <w:t>Table 11. Extended Best-Track and H*Wind wind radii ranges based on Atlantic basin hurricanes.</w:t>
        </w:r>
        <w:r w:rsidR="00E761FB">
          <w:rPr>
            <w:noProof/>
            <w:webHidden/>
          </w:rPr>
          <w:tab/>
        </w:r>
        <w:r w:rsidR="00E761FB">
          <w:rPr>
            <w:noProof/>
            <w:webHidden/>
          </w:rPr>
          <w:fldChar w:fldCharType="begin"/>
        </w:r>
        <w:r w:rsidR="00E761FB">
          <w:rPr>
            <w:noProof/>
            <w:webHidden/>
          </w:rPr>
          <w:instrText xml:space="preserve"> PAGEREF _Toc402309412 \h </w:instrText>
        </w:r>
        <w:r w:rsidR="00E761FB">
          <w:rPr>
            <w:noProof/>
            <w:webHidden/>
          </w:rPr>
        </w:r>
        <w:r w:rsidR="00E761FB">
          <w:rPr>
            <w:noProof/>
            <w:webHidden/>
          </w:rPr>
          <w:fldChar w:fldCharType="separate"/>
        </w:r>
        <w:r w:rsidR="00430CA8">
          <w:rPr>
            <w:noProof/>
            <w:webHidden/>
          </w:rPr>
          <w:t>169</w:t>
        </w:r>
        <w:r w:rsidR="00E761FB">
          <w:rPr>
            <w:noProof/>
            <w:webHidden/>
          </w:rPr>
          <w:fldChar w:fldCharType="end"/>
        </w:r>
        <w:r>
          <w:rPr>
            <w:noProof/>
          </w:rPr>
          <w:fldChar w:fldCharType="end"/>
        </w:r>
      </w:ins>
    </w:p>
    <w:p w14:paraId="66629553" w14:textId="77777777" w:rsidR="00E761FB" w:rsidRDefault="00FF0A84">
      <w:pPr>
        <w:pStyle w:val="TableofFigures"/>
        <w:tabs>
          <w:tab w:val="right" w:leader="dot" w:pos="9350"/>
        </w:tabs>
        <w:rPr>
          <w:ins w:id="1239" w:author="Weber" w:date="2014-10-29T03:09:00Z"/>
          <w:rFonts w:asciiTheme="minorHAnsi" w:eastAsiaTheme="minorEastAsia" w:hAnsiTheme="minorHAnsi" w:cstheme="minorBidi"/>
          <w:smallCaps w:val="0"/>
          <w:noProof/>
          <w:sz w:val="22"/>
          <w:szCs w:val="22"/>
          <w:lang w:eastAsia="zh-CN"/>
        </w:rPr>
      </w:pPr>
      <w:ins w:id="1240" w:author="Weber" w:date="2014-10-29T03:09:00Z">
        <w:r>
          <w:fldChar w:fldCharType="begin"/>
        </w:r>
        <w:r>
          <w:instrText xml:space="preserve"> HYPERLINK \l "_Toc402309413" </w:instrText>
        </w:r>
        <w:r>
          <w:fldChar w:fldCharType="separate"/>
        </w:r>
        <w:r w:rsidR="00E761FB" w:rsidRPr="00400C03">
          <w:rPr>
            <w:rStyle w:val="Hyperlink"/>
            <w:noProof/>
          </w:rPr>
          <w:t>Table 12. Validation Table based on ZIP Code wind swath comparison of the Public wind field model to H*Wind.  Mean errors (bias) of model for the set of validation wind swaths.  Errors (upper number in each cell) are computed as Modeled – Observed (Obs) at ZIP Codes were modeled winds were within wind thresholds (model threshold) or where observed winds were within respective wind speed threshold (H*Wind threshold).  Number of ZIP Codes for the comparisons is indicated as the lower number in each cell.</w:t>
        </w:r>
        <w:r w:rsidR="00E761FB">
          <w:rPr>
            <w:noProof/>
            <w:webHidden/>
          </w:rPr>
          <w:tab/>
        </w:r>
        <w:r w:rsidR="00E761FB">
          <w:rPr>
            <w:noProof/>
            <w:webHidden/>
          </w:rPr>
          <w:fldChar w:fldCharType="begin"/>
        </w:r>
        <w:r w:rsidR="00E761FB">
          <w:rPr>
            <w:noProof/>
            <w:webHidden/>
          </w:rPr>
          <w:instrText xml:space="preserve"> PAGEREF _Toc402309413 \h </w:instrText>
        </w:r>
        <w:r w:rsidR="00E761FB">
          <w:rPr>
            <w:noProof/>
            <w:webHidden/>
          </w:rPr>
        </w:r>
        <w:r w:rsidR="00E761FB">
          <w:rPr>
            <w:noProof/>
            <w:webHidden/>
          </w:rPr>
          <w:fldChar w:fldCharType="separate"/>
        </w:r>
        <w:r w:rsidR="00430CA8">
          <w:rPr>
            <w:noProof/>
            <w:webHidden/>
          </w:rPr>
          <w:t>178</w:t>
        </w:r>
        <w:r w:rsidR="00E761FB">
          <w:rPr>
            <w:noProof/>
            <w:webHidden/>
          </w:rPr>
          <w:fldChar w:fldCharType="end"/>
        </w:r>
        <w:r>
          <w:rPr>
            <w:noProof/>
          </w:rPr>
          <w:fldChar w:fldCharType="end"/>
        </w:r>
      </w:ins>
    </w:p>
    <w:p w14:paraId="6F0789B6" w14:textId="77777777" w:rsidR="00E761FB" w:rsidRDefault="00FF0A84">
      <w:pPr>
        <w:pStyle w:val="TableofFigures"/>
        <w:tabs>
          <w:tab w:val="right" w:leader="dot" w:pos="9350"/>
        </w:tabs>
        <w:rPr>
          <w:ins w:id="1241" w:author="Weber" w:date="2014-10-29T03:09:00Z"/>
          <w:rFonts w:asciiTheme="minorHAnsi" w:eastAsiaTheme="minorEastAsia" w:hAnsiTheme="minorHAnsi" w:cstheme="minorBidi"/>
          <w:smallCaps w:val="0"/>
          <w:noProof/>
          <w:sz w:val="22"/>
          <w:szCs w:val="22"/>
          <w:lang w:eastAsia="zh-CN"/>
        </w:rPr>
      </w:pPr>
      <w:ins w:id="1242" w:author="Weber" w:date="2014-10-29T03:09:00Z">
        <w:r>
          <w:fldChar w:fldCharType="begin"/>
        </w:r>
        <w:r>
          <w:instrText xml:space="preserve"> HYPERLINK \l "_Toc402309414" </w:instrText>
        </w:r>
        <w:r>
          <w:fldChar w:fldCharType="separate"/>
        </w:r>
        <w:r w:rsidR="00E761FB" w:rsidRPr="00400C03">
          <w:rPr>
            <w:rStyle w:val="Hyperlink"/>
            <w:noProof/>
          </w:rPr>
          <w:t>Table 13. Validation Table based on ZIP Code wind swath comparison of the Public wind field model to H*Wind.  Root mean square (RMS) wind speed errors (mph) of model for the set of validation wind swaths.  Errors are based on Modeled – Observed (Obs) at ZIP Codes where modeled winds were within wind thresholds (model threshold) or where observed winds were within respective wind speed threshold (H*Wind threshold).</w:t>
        </w:r>
        <w:r w:rsidR="00E761FB">
          <w:rPr>
            <w:noProof/>
            <w:webHidden/>
          </w:rPr>
          <w:tab/>
        </w:r>
        <w:r w:rsidR="00E761FB">
          <w:rPr>
            <w:noProof/>
            <w:webHidden/>
          </w:rPr>
          <w:fldChar w:fldCharType="begin"/>
        </w:r>
        <w:r w:rsidR="00E761FB">
          <w:rPr>
            <w:noProof/>
            <w:webHidden/>
          </w:rPr>
          <w:instrText xml:space="preserve"> PAGEREF _Toc402309414 \h </w:instrText>
        </w:r>
        <w:r w:rsidR="00E761FB">
          <w:rPr>
            <w:noProof/>
            <w:webHidden/>
          </w:rPr>
        </w:r>
        <w:r w:rsidR="00E761FB">
          <w:rPr>
            <w:noProof/>
            <w:webHidden/>
          </w:rPr>
          <w:fldChar w:fldCharType="separate"/>
        </w:r>
        <w:r w:rsidR="00430CA8">
          <w:rPr>
            <w:noProof/>
            <w:webHidden/>
          </w:rPr>
          <w:t>179</w:t>
        </w:r>
        <w:r w:rsidR="00E761FB">
          <w:rPr>
            <w:noProof/>
            <w:webHidden/>
          </w:rPr>
          <w:fldChar w:fldCharType="end"/>
        </w:r>
        <w:r>
          <w:rPr>
            <w:noProof/>
          </w:rPr>
          <w:fldChar w:fldCharType="end"/>
        </w:r>
      </w:ins>
    </w:p>
    <w:p w14:paraId="0F3AEEED" w14:textId="77777777" w:rsidR="00E761FB" w:rsidRDefault="00FF0A84">
      <w:pPr>
        <w:pStyle w:val="TableofFigures"/>
        <w:tabs>
          <w:tab w:val="right" w:leader="dot" w:pos="9350"/>
        </w:tabs>
        <w:rPr>
          <w:ins w:id="1243" w:author="Weber" w:date="2014-10-29T03:09:00Z"/>
          <w:rFonts w:asciiTheme="minorHAnsi" w:eastAsiaTheme="minorEastAsia" w:hAnsiTheme="minorHAnsi" w:cstheme="minorBidi"/>
          <w:smallCaps w:val="0"/>
          <w:noProof/>
          <w:sz w:val="22"/>
          <w:szCs w:val="22"/>
          <w:lang w:eastAsia="zh-CN"/>
        </w:rPr>
      </w:pPr>
      <w:ins w:id="1244" w:author="Weber" w:date="2014-10-29T03:09:00Z">
        <w:r>
          <w:fldChar w:fldCharType="begin"/>
        </w:r>
        <w:r>
          <w:instrText xml:space="preserve"> HYPERLINK \l "_Toc402309415" </w:instrText>
        </w:r>
        <w:r>
          <w:fldChar w:fldCharType="separate"/>
        </w:r>
        <w:r w:rsidR="00E761FB" w:rsidRPr="00400C03">
          <w:rPr>
            <w:rStyle w:val="Hyperlink"/>
            <w:noProof/>
          </w:rPr>
          <w:t>Table 14. 95% Confidence intervals for mean loss for selected counties (based on 57,000) year simulation.</w:t>
        </w:r>
        <w:r w:rsidR="00E761FB">
          <w:rPr>
            <w:noProof/>
            <w:webHidden/>
          </w:rPr>
          <w:tab/>
        </w:r>
        <w:r w:rsidR="00E761FB">
          <w:rPr>
            <w:noProof/>
            <w:webHidden/>
          </w:rPr>
          <w:fldChar w:fldCharType="begin"/>
        </w:r>
        <w:r w:rsidR="00E761FB">
          <w:rPr>
            <w:noProof/>
            <w:webHidden/>
          </w:rPr>
          <w:instrText xml:space="preserve"> PAGEREF _Toc402309415 \h </w:instrText>
        </w:r>
        <w:r w:rsidR="00E761FB">
          <w:rPr>
            <w:noProof/>
            <w:webHidden/>
          </w:rPr>
        </w:r>
        <w:r w:rsidR="00E761FB">
          <w:rPr>
            <w:noProof/>
            <w:webHidden/>
          </w:rPr>
          <w:fldChar w:fldCharType="separate"/>
        </w:r>
        <w:r w:rsidR="00430CA8">
          <w:rPr>
            <w:noProof/>
            <w:webHidden/>
          </w:rPr>
          <w:t>182</w:t>
        </w:r>
        <w:r w:rsidR="00E761FB">
          <w:rPr>
            <w:noProof/>
            <w:webHidden/>
          </w:rPr>
          <w:fldChar w:fldCharType="end"/>
        </w:r>
        <w:r>
          <w:rPr>
            <w:noProof/>
          </w:rPr>
          <w:fldChar w:fldCharType="end"/>
        </w:r>
      </w:ins>
    </w:p>
    <w:p w14:paraId="62ECAB79" w14:textId="77777777" w:rsidR="00E761FB" w:rsidRDefault="00FF0A84">
      <w:pPr>
        <w:pStyle w:val="TableofFigures"/>
        <w:tabs>
          <w:tab w:val="right" w:leader="dot" w:pos="9350"/>
        </w:tabs>
        <w:rPr>
          <w:ins w:id="1245" w:author="Weber" w:date="2014-10-29T03:09:00Z"/>
          <w:rFonts w:asciiTheme="minorHAnsi" w:eastAsiaTheme="minorEastAsia" w:hAnsiTheme="minorHAnsi" w:cstheme="minorBidi"/>
          <w:smallCaps w:val="0"/>
          <w:noProof/>
          <w:sz w:val="22"/>
          <w:szCs w:val="22"/>
          <w:lang w:eastAsia="zh-CN"/>
        </w:rPr>
      </w:pPr>
      <w:ins w:id="1246" w:author="Weber" w:date="2014-10-29T03:09:00Z">
        <w:r>
          <w:fldChar w:fldCharType="begin"/>
        </w:r>
        <w:r>
          <w:instrText xml:space="preserve"> HYPERLINK \l "_Toc402309416" </w:instrText>
        </w:r>
        <w:r>
          <w:fldChar w:fldCharType="separate"/>
        </w:r>
        <w:r w:rsidR="00E761FB" w:rsidRPr="00400C03">
          <w:rPr>
            <w:rStyle w:val="Hyperlink"/>
            <w:noProof/>
          </w:rPr>
          <w:t>Table 15. Total Actual vs. Total Modeled Losses.</w:t>
        </w:r>
        <w:r w:rsidR="00E761FB">
          <w:rPr>
            <w:noProof/>
            <w:webHidden/>
          </w:rPr>
          <w:tab/>
        </w:r>
        <w:r w:rsidR="00E761FB">
          <w:rPr>
            <w:noProof/>
            <w:webHidden/>
          </w:rPr>
          <w:fldChar w:fldCharType="begin"/>
        </w:r>
        <w:r w:rsidR="00E761FB">
          <w:rPr>
            <w:noProof/>
            <w:webHidden/>
          </w:rPr>
          <w:instrText xml:space="preserve"> PAGEREF _Toc402309416 \h </w:instrText>
        </w:r>
        <w:r w:rsidR="00E761FB">
          <w:rPr>
            <w:noProof/>
            <w:webHidden/>
          </w:rPr>
        </w:r>
        <w:r w:rsidR="00E761FB">
          <w:rPr>
            <w:noProof/>
            <w:webHidden/>
          </w:rPr>
          <w:fldChar w:fldCharType="separate"/>
        </w:r>
        <w:r w:rsidR="00430CA8">
          <w:rPr>
            <w:noProof/>
            <w:webHidden/>
          </w:rPr>
          <w:t>191</w:t>
        </w:r>
        <w:r w:rsidR="00E761FB">
          <w:rPr>
            <w:noProof/>
            <w:webHidden/>
          </w:rPr>
          <w:fldChar w:fldCharType="end"/>
        </w:r>
        <w:r>
          <w:rPr>
            <w:noProof/>
          </w:rPr>
          <w:fldChar w:fldCharType="end"/>
        </w:r>
      </w:ins>
    </w:p>
    <w:p w14:paraId="2C7B35B2" w14:textId="77777777" w:rsidR="00E761FB" w:rsidRDefault="00FF0A84">
      <w:pPr>
        <w:pStyle w:val="TableofFigures"/>
        <w:tabs>
          <w:tab w:val="right" w:leader="dot" w:pos="9350"/>
        </w:tabs>
        <w:rPr>
          <w:ins w:id="1247" w:author="Weber" w:date="2014-10-29T03:09:00Z"/>
          <w:rFonts w:asciiTheme="minorHAnsi" w:eastAsiaTheme="minorEastAsia" w:hAnsiTheme="minorHAnsi" w:cstheme="minorBidi"/>
          <w:smallCaps w:val="0"/>
          <w:noProof/>
          <w:sz w:val="22"/>
          <w:szCs w:val="22"/>
          <w:lang w:eastAsia="zh-CN"/>
        </w:rPr>
      </w:pPr>
      <w:ins w:id="1248" w:author="Weber" w:date="2014-10-29T03:09:00Z">
        <w:r>
          <w:fldChar w:fldCharType="begin"/>
        </w:r>
        <w:r>
          <w:instrText xml:space="preserve"> HYPERLINK \l "_Toc402309417" </w:instrText>
        </w:r>
        <w:r>
          <w:fldChar w:fldCharType="separate"/>
        </w:r>
        <w:r w:rsidR="00E761FB" w:rsidRPr="00400C03">
          <w:rPr>
            <w:rStyle w:val="Hyperlink"/>
            <w:noProof/>
          </w:rPr>
          <w:t>Table 16. Comparison of Total vs. Actual Losses - Commercial Residential</w:t>
        </w:r>
        <w:r w:rsidR="00E761FB">
          <w:rPr>
            <w:noProof/>
            <w:webHidden/>
          </w:rPr>
          <w:tab/>
        </w:r>
        <w:r w:rsidR="00E761FB">
          <w:rPr>
            <w:noProof/>
            <w:webHidden/>
          </w:rPr>
          <w:fldChar w:fldCharType="begin"/>
        </w:r>
        <w:r w:rsidR="00E761FB">
          <w:rPr>
            <w:noProof/>
            <w:webHidden/>
          </w:rPr>
          <w:instrText xml:space="preserve"> PAGEREF _Toc402309417 \h </w:instrText>
        </w:r>
        <w:r w:rsidR="00E761FB">
          <w:rPr>
            <w:noProof/>
            <w:webHidden/>
          </w:rPr>
        </w:r>
        <w:r w:rsidR="00E761FB">
          <w:rPr>
            <w:noProof/>
            <w:webHidden/>
          </w:rPr>
          <w:fldChar w:fldCharType="separate"/>
        </w:r>
        <w:r w:rsidR="00430CA8">
          <w:rPr>
            <w:noProof/>
            <w:webHidden/>
          </w:rPr>
          <w:t>193</w:t>
        </w:r>
        <w:r w:rsidR="00E761FB">
          <w:rPr>
            <w:noProof/>
            <w:webHidden/>
          </w:rPr>
          <w:fldChar w:fldCharType="end"/>
        </w:r>
        <w:r>
          <w:rPr>
            <w:noProof/>
          </w:rPr>
          <w:fldChar w:fldCharType="end"/>
        </w:r>
      </w:ins>
    </w:p>
    <w:p w14:paraId="0DC7C75B" w14:textId="77777777" w:rsidR="00E761FB" w:rsidRDefault="00FF0A84">
      <w:pPr>
        <w:pStyle w:val="TableofFigures"/>
        <w:tabs>
          <w:tab w:val="right" w:leader="dot" w:pos="9350"/>
        </w:tabs>
        <w:rPr>
          <w:ins w:id="1249" w:author="Weber" w:date="2014-10-29T03:09:00Z"/>
          <w:rFonts w:asciiTheme="minorHAnsi" w:eastAsiaTheme="minorEastAsia" w:hAnsiTheme="minorHAnsi" w:cstheme="minorBidi"/>
          <w:smallCaps w:val="0"/>
          <w:noProof/>
          <w:sz w:val="22"/>
          <w:szCs w:val="22"/>
          <w:lang w:eastAsia="zh-CN"/>
        </w:rPr>
      </w:pPr>
      <w:ins w:id="1250" w:author="Weber" w:date="2014-10-29T03:09:00Z">
        <w:r>
          <w:fldChar w:fldCharType="begin"/>
        </w:r>
        <w:r>
          <w:instrText xml:space="preserve"> HYPERLINK \l "_Toc402309418" </w:instrText>
        </w:r>
        <w:r>
          <w:fldChar w:fldCharType="separate"/>
        </w:r>
        <w:r w:rsidR="00E761FB" w:rsidRPr="00400C03">
          <w:rPr>
            <w:rStyle w:val="Hyperlink"/>
            <w:noProof/>
          </w:rPr>
          <w:t>Table 17. Summary of processed claims data (number of claims provided).</w:t>
        </w:r>
        <w:r w:rsidR="00E761FB">
          <w:rPr>
            <w:noProof/>
            <w:webHidden/>
          </w:rPr>
          <w:tab/>
        </w:r>
        <w:r w:rsidR="00E761FB">
          <w:rPr>
            <w:noProof/>
            <w:webHidden/>
          </w:rPr>
          <w:fldChar w:fldCharType="begin"/>
        </w:r>
        <w:r w:rsidR="00E761FB">
          <w:rPr>
            <w:noProof/>
            <w:webHidden/>
          </w:rPr>
          <w:instrText xml:space="preserve"> PAGEREF _Toc402309418 \h </w:instrText>
        </w:r>
        <w:r w:rsidR="00E761FB">
          <w:rPr>
            <w:noProof/>
            <w:webHidden/>
          </w:rPr>
        </w:r>
        <w:r w:rsidR="00E761FB">
          <w:rPr>
            <w:noProof/>
            <w:webHidden/>
          </w:rPr>
          <w:fldChar w:fldCharType="separate"/>
        </w:r>
        <w:r w:rsidR="00430CA8">
          <w:rPr>
            <w:noProof/>
            <w:webHidden/>
          </w:rPr>
          <w:t>223</w:t>
        </w:r>
        <w:r w:rsidR="00E761FB">
          <w:rPr>
            <w:noProof/>
            <w:webHidden/>
          </w:rPr>
          <w:fldChar w:fldCharType="end"/>
        </w:r>
        <w:r>
          <w:rPr>
            <w:noProof/>
          </w:rPr>
          <w:fldChar w:fldCharType="end"/>
        </w:r>
      </w:ins>
    </w:p>
    <w:p w14:paraId="4437B1CB" w14:textId="77777777" w:rsidR="00E761FB" w:rsidRDefault="00FF0A84">
      <w:pPr>
        <w:pStyle w:val="TableofFigures"/>
        <w:tabs>
          <w:tab w:val="right" w:leader="dot" w:pos="9350"/>
        </w:tabs>
        <w:rPr>
          <w:ins w:id="1251" w:author="Weber" w:date="2014-10-29T03:09:00Z"/>
          <w:rFonts w:asciiTheme="minorHAnsi" w:eastAsiaTheme="minorEastAsia" w:hAnsiTheme="minorHAnsi" w:cstheme="minorBidi"/>
          <w:smallCaps w:val="0"/>
          <w:noProof/>
          <w:sz w:val="22"/>
          <w:szCs w:val="22"/>
          <w:lang w:eastAsia="zh-CN"/>
        </w:rPr>
      </w:pPr>
      <w:ins w:id="1252" w:author="Weber" w:date="2014-10-29T03:09:00Z">
        <w:r>
          <w:fldChar w:fldCharType="begin"/>
        </w:r>
        <w:r>
          <w:instrText xml:space="preserve"> HYPERLINK \l "_Toc402309419" </w:instrText>
        </w:r>
        <w:r>
          <w:fldChar w:fldCharType="separate"/>
        </w:r>
        <w:r w:rsidR="00E761FB" w:rsidRPr="00400C03">
          <w:rPr>
            <w:rStyle w:val="Hyperlink"/>
            <w:noProof/>
          </w:rPr>
          <w:t>Table 18. Company 1: Claim number for each year-build category</w:t>
        </w:r>
        <w:r w:rsidR="00E761FB">
          <w:rPr>
            <w:noProof/>
            <w:webHidden/>
          </w:rPr>
          <w:tab/>
        </w:r>
        <w:r w:rsidR="00E761FB">
          <w:rPr>
            <w:noProof/>
            <w:webHidden/>
          </w:rPr>
          <w:fldChar w:fldCharType="begin"/>
        </w:r>
        <w:r w:rsidR="00E761FB">
          <w:rPr>
            <w:noProof/>
            <w:webHidden/>
          </w:rPr>
          <w:instrText xml:space="preserve"> PAGEREF _Toc402309419 \h </w:instrText>
        </w:r>
        <w:r w:rsidR="00E761FB">
          <w:rPr>
            <w:noProof/>
            <w:webHidden/>
          </w:rPr>
        </w:r>
        <w:r w:rsidR="00E761FB">
          <w:rPr>
            <w:noProof/>
            <w:webHidden/>
          </w:rPr>
          <w:fldChar w:fldCharType="separate"/>
        </w:r>
        <w:r w:rsidR="00430CA8">
          <w:rPr>
            <w:noProof/>
            <w:webHidden/>
          </w:rPr>
          <w:t>225</w:t>
        </w:r>
        <w:r w:rsidR="00E761FB">
          <w:rPr>
            <w:noProof/>
            <w:webHidden/>
          </w:rPr>
          <w:fldChar w:fldCharType="end"/>
        </w:r>
        <w:r>
          <w:rPr>
            <w:noProof/>
          </w:rPr>
          <w:fldChar w:fldCharType="end"/>
        </w:r>
      </w:ins>
    </w:p>
    <w:p w14:paraId="27AC9A61" w14:textId="77777777" w:rsidR="00E761FB" w:rsidRDefault="00FF0A84">
      <w:pPr>
        <w:pStyle w:val="TableofFigures"/>
        <w:tabs>
          <w:tab w:val="right" w:leader="dot" w:pos="9350"/>
        </w:tabs>
        <w:rPr>
          <w:ins w:id="1253" w:author="Weber" w:date="2014-10-29T03:09:00Z"/>
          <w:rFonts w:asciiTheme="minorHAnsi" w:eastAsiaTheme="minorEastAsia" w:hAnsiTheme="minorHAnsi" w:cstheme="minorBidi"/>
          <w:smallCaps w:val="0"/>
          <w:noProof/>
          <w:sz w:val="22"/>
          <w:szCs w:val="22"/>
          <w:lang w:eastAsia="zh-CN"/>
        </w:rPr>
      </w:pPr>
      <w:ins w:id="1254" w:author="Weber" w:date="2014-10-29T03:09:00Z">
        <w:r>
          <w:fldChar w:fldCharType="begin"/>
        </w:r>
        <w:r>
          <w:instrText xml:space="preserve"> HYPERLINK \l "_Toc402309420" </w:instrText>
        </w:r>
        <w:r>
          <w:fldChar w:fldCharType="separate"/>
        </w:r>
        <w:r w:rsidR="00E761FB" w:rsidRPr="00400C03">
          <w:rPr>
            <w:rStyle w:val="Hyperlink"/>
            <w:noProof/>
          </w:rPr>
          <w:t>Table 19. Company 2: Claim number for each year-built category.</w:t>
        </w:r>
        <w:r w:rsidR="00E761FB">
          <w:rPr>
            <w:noProof/>
            <w:webHidden/>
          </w:rPr>
          <w:tab/>
        </w:r>
        <w:r w:rsidR="00E761FB">
          <w:rPr>
            <w:noProof/>
            <w:webHidden/>
          </w:rPr>
          <w:fldChar w:fldCharType="begin"/>
        </w:r>
        <w:r w:rsidR="00E761FB">
          <w:rPr>
            <w:noProof/>
            <w:webHidden/>
          </w:rPr>
          <w:instrText xml:space="preserve"> PAGEREF _Toc402309420 \h </w:instrText>
        </w:r>
        <w:r w:rsidR="00E761FB">
          <w:rPr>
            <w:noProof/>
            <w:webHidden/>
          </w:rPr>
        </w:r>
        <w:r w:rsidR="00E761FB">
          <w:rPr>
            <w:noProof/>
            <w:webHidden/>
          </w:rPr>
          <w:fldChar w:fldCharType="separate"/>
        </w:r>
        <w:r w:rsidR="00430CA8">
          <w:rPr>
            <w:noProof/>
            <w:webHidden/>
          </w:rPr>
          <w:t>226</w:t>
        </w:r>
        <w:r w:rsidR="00E761FB">
          <w:rPr>
            <w:noProof/>
            <w:webHidden/>
          </w:rPr>
          <w:fldChar w:fldCharType="end"/>
        </w:r>
        <w:r>
          <w:rPr>
            <w:noProof/>
          </w:rPr>
          <w:fldChar w:fldCharType="end"/>
        </w:r>
      </w:ins>
    </w:p>
    <w:p w14:paraId="23AB48B7" w14:textId="77777777" w:rsidR="00E761FB" w:rsidRDefault="00FF0A84">
      <w:pPr>
        <w:pStyle w:val="TableofFigures"/>
        <w:tabs>
          <w:tab w:val="right" w:leader="dot" w:pos="9350"/>
        </w:tabs>
        <w:rPr>
          <w:ins w:id="1255" w:author="Weber" w:date="2014-10-29T03:09:00Z"/>
          <w:rFonts w:asciiTheme="minorHAnsi" w:eastAsiaTheme="minorEastAsia" w:hAnsiTheme="minorHAnsi" w:cstheme="minorBidi"/>
          <w:smallCaps w:val="0"/>
          <w:noProof/>
          <w:sz w:val="22"/>
          <w:szCs w:val="22"/>
          <w:lang w:eastAsia="zh-CN"/>
        </w:rPr>
      </w:pPr>
      <w:ins w:id="1256" w:author="Weber" w:date="2014-10-29T03:09:00Z">
        <w:r>
          <w:fldChar w:fldCharType="begin"/>
        </w:r>
        <w:r>
          <w:instrText xml:space="preserve"> HYPERLINK \l "_Toc402309421" </w:instrText>
        </w:r>
        <w:r>
          <w:fldChar w:fldCharType="separate"/>
        </w:r>
        <w:r w:rsidR="00E761FB" w:rsidRPr="00400C03">
          <w:rPr>
            <w:rStyle w:val="Hyperlink"/>
            <w:noProof/>
          </w:rPr>
          <w:t>Table 20. Company 1 and Company 2: Claim numbers combined.</w:t>
        </w:r>
        <w:r w:rsidR="00E761FB">
          <w:rPr>
            <w:noProof/>
            <w:webHidden/>
          </w:rPr>
          <w:tab/>
        </w:r>
        <w:r w:rsidR="00E761FB">
          <w:rPr>
            <w:noProof/>
            <w:webHidden/>
          </w:rPr>
          <w:fldChar w:fldCharType="begin"/>
        </w:r>
        <w:r w:rsidR="00E761FB">
          <w:rPr>
            <w:noProof/>
            <w:webHidden/>
          </w:rPr>
          <w:instrText xml:space="preserve"> PAGEREF _Toc402309421 \h </w:instrText>
        </w:r>
        <w:r w:rsidR="00E761FB">
          <w:rPr>
            <w:noProof/>
            <w:webHidden/>
          </w:rPr>
        </w:r>
        <w:r w:rsidR="00E761FB">
          <w:rPr>
            <w:noProof/>
            <w:webHidden/>
          </w:rPr>
          <w:fldChar w:fldCharType="separate"/>
        </w:r>
        <w:r w:rsidR="00430CA8">
          <w:rPr>
            <w:noProof/>
            <w:webHidden/>
          </w:rPr>
          <w:t>227</w:t>
        </w:r>
        <w:r w:rsidR="00E761FB">
          <w:rPr>
            <w:noProof/>
            <w:webHidden/>
          </w:rPr>
          <w:fldChar w:fldCharType="end"/>
        </w:r>
        <w:r>
          <w:rPr>
            <w:noProof/>
          </w:rPr>
          <w:fldChar w:fldCharType="end"/>
        </w:r>
      </w:ins>
    </w:p>
    <w:p w14:paraId="7D116746" w14:textId="77777777" w:rsidR="00E761FB" w:rsidRDefault="00FF0A84">
      <w:pPr>
        <w:pStyle w:val="TableofFigures"/>
        <w:tabs>
          <w:tab w:val="right" w:leader="dot" w:pos="9350"/>
        </w:tabs>
        <w:rPr>
          <w:ins w:id="1257" w:author="Weber" w:date="2014-10-29T03:09:00Z"/>
          <w:rStyle w:val="Hyperlink"/>
          <w:noProof/>
        </w:rPr>
      </w:pPr>
      <w:ins w:id="1258" w:author="Weber" w:date="2014-10-29T03:09:00Z">
        <w:r>
          <w:fldChar w:fldCharType="begin"/>
        </w:r>
        <w:r>
          <w:instrText xml:space="preserve"> HYPERLINK \l "_Toc402309422" </w:instrText>
        </w:r>
        <w:r>
          <w:fldChar w:fldCharType="separate"/>
        </w:r>
        <w:r w:rsidR="00E761FB" w:rsidRPr="00400C03">
          <w:rPr>
            <w:rStyle w:val="Hyperlink"/>
            <w:noProof/>
          </w:rPr>
          <w:t>Table 21a. Distribution of coverage for Company 1.</w:t>
        </w:r>
        <w:r w:rsidR="00E761FB">
          <w:rPr>
            <w:noProof/>
            <w:webHidden/>
          </w:rPr>
          <w:tab/>
        </w:r>
        <w:r w:rsidR="00E761FB">
          <w:rPr>
            <w:noProof/>
            <w:webHidden/>
          </w:rPr>
          <w:fldChar w:fldCharType="begin"/>
        </w:r>
        <w:r w:rsidR="00E761FB">
          <w:rPr>
            <w:noProof/>
            <w:webHidden/>
          </w:rPr>
          <w:instrText xml:space="preserve"> PAGEREF _Toc402309422 \h </w:instrText>
        </w:r>
        <w:r w:rsidR="00E761FB">
          <w:rPr>
            <w:noProof/>
            <w:webHidden/>
          </w:rPr>
        </w:r>
        <w:r w:rsidR="00E761FB">
          <w:rPr>
            <w:noProof/>
            <w:webHidden/>
          </w:rPr>
          <w:fldChar w:fldCharType="separate"/>
        </w:r>
        <w:r w:rsidR="00430CA8">
          <w:rPr>
            <w:noProof/>
            <w:webHidden/>
          </w:rPr>
          <w:t>228</w:t>
        </w:r>
        <w:r w:rsidR="00E761FB">
          <w:rPr>
            <w:noProof/>
            <w:webHidden/>
          </w:rPr>
          <w:fldChar w:fldCharType="end"/>
        </w:r>
        <w:r>
          <w:rPr>
            <w:noProof/>
          </w:rPr>
          <w:fldChar w:fldCharType="end"/>
        </w:r>
      </w:ins>
    </w:p>
    <w:p w14:paraId="1FB3DD9F" w14:textId="77777777" w:rsidR="00E761FB" w:rsidRDefault="00FF0A84" w:rsidP="00E761FB">
      <w:pPr>
        <w:pStyle w:val="TableofFigures"/>
        <w:tabs>
          <w:tab w:val="right" w:leader="dot" w:pos="9350"/>
        </w:tabs>
        <w:rPr>
          <w:ins w:id="1259" w:author="Weber" w:date="2014-10-29T03:09:00Z"/>
          <w:rFonts w:asciiTheme="minorHAnsi" w:eastAsiaTheme="minorEastAsia" w:hAnsiTheme="minorHAnsi" w:cstheme="minorBidi"/>
          <w:smallCaps w:val="0"/>
          <w:noProof/>
          <w:sz w:val="22"/>
          <w:szCs w:val="22"/>
          <w:lang w:eastAsia="zh-CN"/>
        </w:rPr>
      </w:pPr>
      <w:ins w:id="1260" w:author="Weber" w:date="2014-10-29T03:09:00Z">
        <w:r>
          <w:fldChar w:fldCharType="begin"/>
        </w:r>
        <w:r>
          <w:instrText xml:space="preserve"> HYPERLINK \l "_Toc402309433" </w:instrText>
        </w:r>
        <w:r>
          <w:fldChar w:fldCharType="separate"/>
        </w:r>
        <w:r w:rsidR="00E761FB" w:rsidRPr="00B53475">
          <w:rPr>
            <w:rStyle w:val="Hyperlink"/>
            <w:noProof/>
          </w:rPr>
          <w:t>Table 21b. Distribution of coverage for Company 2.</w:t>
        </w:r>
        <w:r w:rsidR="00E761FB">
          <w:rPr>
            <w:noProof/>
            <w:webHidden/>
          </w:rPr>
          <w:tab/>
        </w:r>
        <w:r w:rsidR="00E761FB">
          <w:rPr>
            <w:noProof/>
            <w:webHidden/>
          </w:rPr>
          <w:fldChar w:fldCharType="begin"/>
        </w:r>
        <w:r w:rsidR="00E761FB">
          <w:rPr>
            <w:noProof/>
            <w:webHidden/>
          </w:rPr>
          <w:instrText xml:space="preserve"> PAGEREF _Toc402309433 \h </w:instrText>
        </w:r>
        <w:r w:rsidR="00E761FB">
          <w:rPr>
            <w:noProof/>
            <w:webHidden/>
          </w:rPr>
        </w:r>
        <w:r w:rsidR="00E761FB">
          <w:rPr>
            <w:noProof/>
            <w:webHidden/>
          </w:rPr>
          <w:fldChar w:fldCharType="separate"/>
        </w:r>
        <w:r w:rsidR="00430CA8">
          <w:rPr>
            <w:noProof/>
            <w:webHidden/>
          </w:rPr>
          <w:t>228</w:t>
        </w:r>
        <w:r w:rsidR="00E761FB">
          <w:rPr>
            <w:noProof/>
            <w:webHidden/>
          </w:rPr>
          <w:fldChar w:fldCharType="end"/>
        </w:r>
        <w:r>
          <w:rPr>
            <w:noProof/>
          </w:rPr>
          <w:fldChar w:fldCharType="end"/>
        </w:r>
      </w:ins>
    </w:p>
    <w:p w14:paraId="5249D389" w14:textId="77777777" w:rsidR="00E761FB" w:rsidRDefault="00FF0A84">
      <w:pPr>
        <w:pStyle w:val="TableofFigures"/>
        <w:tabs>
          <w:tab w:val="right" w:leader="dot" w:pos="9350"/>
        </w:tabs>
        <w:rPr>
          <w:ins w:id="1261" w:author="Weber" w:date="2014-10-29T03:09:00Z"/>
          <w:rStyle w:val="Hyperlink"/>
          <w:noProof/>
        </w:rPr>
      </w:pPr>
      <w:ins w:id="1262" w:author="Weber" w:date="2014-10-29T03:09:00Z">
        <w:r>
          <w:fldChar w:fldCharType="begin"/>
        </w:r>
        <w:r>
          <w:instrText xml:space="preserve"> HYPERLINK \l "_Toc402309423" </w:instrText>
        </w:r>
        <w:r>
          <w:fldChar w:fldCharType="separate"/>
        </w:r>
        <w:r w:rsidR="00E761FB" w:rsidRPr="00400C03">
          <w:rPr>
            <w:rStyle w:val="Hyperlink"/>
            <w:noProof/>
          </w:rPr>
          <w:t>Table 22a. 2004 Personal Residential Claims Data</w:t>
        </w:r>
        <w:r w:rsidR="00E761FB">
          <w:rPr>
            <w:noProof/>
            <w:webHidden/>
          </w:rPr>
          <w:tab/>
        </w:r>
        <w:r w:rsidR="00E761FB">
          <w:rPr>
            <w:noProof/>
            <w:webHidden/>
          </w:rPr>
          <w:fldChar w:fldCharType="begin"/>
        </w:r>
        <w:r w:rsidR="00E761FB">
          <w:rPr>
            <w:noProof/>
            <w:webHidden/>
          </w:rPr>
          <w:instrText xml:space="preserve"> PAGEREF _Toc402309423 \h </w:instrText>
        </w:r>
        <w:r w:rsidR="00E761FB">
          <w:rPr>
            <w:noProof/>
            <w:webHidden/>
          </w:rPr>
        </w:r>
        <w:r w:rsidR="00E761FB">
          <w:rPr>
            <w:noProof/>
            <w:webHidden/>
          </w:rPr>
          <w:fldChar w:fldCharType="separate"/>
        </w:r>
        <w:r w:rsidR="00430CA8">
          <w:rPr>
            <w:noProof/>
            <w:webHidden/>
          </w:rPr>
          <w:t>228</w:t>
        </w:r>
        <w:r w:rsidR="00E761FB">
          <w:rPr>
            <w:noProof/>
            <w:webHidden/>
          </w:rPr>
          <w:fldChar w:fldCharType="end"/>
        </w:r>
        <w:r>
          <w:rPr>
            <w:noProof/>
          </w:rPr>
          <w:fldChar w:fldCharType="end"/>
        </w:r>
      </w:ins>
    </w:p>
    <w:p w14:paraId="75450024" w14:textId="77777777" w:rsidR="00E761FB" w:rsidRDefault="00E761FB" w:rsidP="00E761FB">
      <w:pPr>
        <w:pStyle w:val="TableofFigures"/>
        <w:tabs>
          <w:tab w:val="right" w:leader="dot" w:pos="9350"/>
        </w:tabs>
        <w:rPr>
          <w:ins w:id="1263" w:author="Weber" w:date="2014-10-29T03:09:00Z"/>
          <w:rFonts w:asciiTheme="minorHAnsi" w:eastAsiaTheme="minorEastAsia" w:hAnsiTheme="minorHAnsi" w:cstheme="minorBidi"/>
          <w:smallCaps w:val="0"/>
          <w:noProof/>
          <w:sz w:val="22"/>
          <w:szCs w:val="22"/>
          <w:lang w:eastAsia="zh-CN"/>
        </w:rPr>
      </w:pPr>
      <w:ins w:id="1264" w:author="Weber" w:date="2014-10-29T03:09:00Z">
        <w:r>
          <w:rPr>
            <w:noProof/>
          </w:rPr>
          <w:fldChar w:fldCharType="begin"/>
        </w:r>
        <w:r>
          <w:rPr>
            <w:noProof/>
          </w:rPr>
          <w:instrText xml:space="preserve"> TOC \h \z \c "Table 23" </w:instrText>
        </w:r>
        <w:r>
          <w:rPr>
            <w:noProof/>
          </w:rPr>
          <w:fldChar w:fldCharType="separate"/>
        </w:r>
        <w:r w:rsidR="00FF0A84">
          <w:fldChar w:fldCharType="begin"/>
        </w:r>
        <w:r w:rsidR="00FF0A84">
          <w:instrText xml:space="preserve"> HYPERLINK \l "_Toc402309456" </w:instrText>
        </w:r>
        <w:r w:rsidR="00FF0A84">
          <w:fldChar w:fldCharType="separate"/>
        </w:r>
        <w:r w:rsidRPr="00571CF3">
          <w:rPr>
            <w:rStyle w:val="Hyperlink"/>
            <w:noProof/>
          </w:rPr>
          <w:t>Table 22b. 2005 Personal Residential Claims Data</w:t>
        </w:r>
        <w:r>
          <w:rPr>
            <w:noProof/>
            <w:webHidden/>
          </w:rPr>
          <w:tab/>
        </w:r>
        <w:r>
          <w:rPr>
            <w:noProof/>
            <w:webHidden/>
          </w:rPr>
          <w:fldChar w:fldCharType="begin"/>
        </w:r>
        <w:r>
          <w:rPr>
            <w:noProof/>
            <w:webHidden/>
          </w:rPr>
          <w:instrText xml:space="preserve"> PAGEREF _Toc402309456 \h </w:instrText>
        </w:r>
        <w:r>
          <w:rPr>
            <w:noProof/>
            <w:webHidden/>
          </w:rPr>
        </w:r>
        <w:r>
          <w:rPr>
            <w:noProof/>
            <w:webHidden/>
          </w:rPr>
          <w:fldChar w:fldCharType="separate"/>
        </w:r>
        <w:r w:rsidR="00430CA8">
          <w:rPr>
            <w:noProof/>
            <w:webHidden/>
          </w:rPr>
          <w:t>233</w:t>
        </w:r>
        <w:r>
          <w:rPr>
            <w:noProof/>
            <w:webHidden/>
          </w:rPr>
          <w:fldChar w:fldCharType="end"/>
        </w:r>
        <w:r w:rsidR="00FF0A84">
          <w:rPr>
            <w:noProof/>
          </w:rPr>
          <w:fldChar w:fldCharType="end"/>
        </w:r>
      </w:ins>
    </w:p>
    <w:p w14:paraId="732348F4" w14:textId="77777777" w:rsidR="00E761FB" w:rsidRDefault="00FF0A84" w:rsidP="00E761FB">
      <w:pPr>
        <w:pStyle w:val="TableofFigures"/>
        <w:tabs>
          <w:tab w:val="right" w:leader="dot" w:pos="9350"/>
        </w:tabs>
        <w:rPr>
          <w:ins w:id="1265" w:author="Weber" w:date="2014-10-29T03:09:00Z"/>
          <w:rFonts w:asciiTheme="minorHAnsi" w:eastAsiaTheme="minorEastAsia" w:hAnsiTheme="minorHAnsi" w:cstheme="minorBidi"/>
          <w:smallCaps w:val="0"/>
          <w:noProof/>
          <w:sz w:val="22"/>
          <w:szCs w:val="22"/>
          <w:lang w:eastAsia="zh-CN"/>
        </w:rPr>
      </w:pPr>
      <w:ins w:id="1266" w:author="Weber" w:date="2014-10-29T03:09:00Z">
        <w:r>
          <w:fldChar w:fldCharType="begin"/>
        </w:r>
        <w:r>
          <w:instrText xml:space="preserve"> HYPERLINK \l "_Toc402309457" </w:instrText>
        </w:r>
        <w:r>
          <w:fldChar w:fldCharType="separate"/>
        </w:r>
        <w:r w:rsidR="00E761FB" w:rsidRPr="00571CF3">
          <w:rPr>
            <w:rStyle w:val="Hyperlink"/>
            <w:noProof/>
          </w:rPr>
          <w:t>Table 22c.  2004 Low Rise Commercial Residential Claims Data</w:t>
        </w:r>
        <w:r w:rsidR="00E761FB">
          <w:rPr>
            <w:noProof/>
            <w:webHidden/>
          </w:rPr>
          <w:tab/>
        </w:r>
        <w:r w:rsidR="00E761FB">
          <w:rPr>
            <w:noProof/>
            <w:webHidden/>
          </w:rPr>
          <w:fldChar w:fldCharType="begin"/>
        </w:r>
        <w:r w:rsidR="00E761FB">
          <w:rPr>
            <w:noProof/>
            <w:webHidden/>
          </w:rPr>
          <w:instrText xml:space="preserve"> PAGEREF _Toc402309457 \h </w:instrText>
        </w:r>
        <w:r w:rsidR="00E761FB">
          <w:rPr>
            <w:noProof/>
            <w:webHidden/>
          </w:rPr>
        </w:r>
        <w:r w:rsidR="00E761FB">
          <w:rPr>
            <w:noProof/>
            <w:webHidden/>
          </w:rPr>
          <w:fldChar w:fldCharType="separate"/>
        </w:r>
        <w:r w:rsidR="00430CA8">
          <w:rPr>
            <w:noProof/>
            <w:webHidden/>
          </w:rPr>
          <w:t>237</w:t>
        </w:r>
        <w:r w:rsidR="00E761FB">
          <w:rPr>
            <w:noProof/>
            <w:webHidden/>
          </w:rPr>
          <w:fldChar w:fldCharType="end"/>
        </w:r>
        <w:r>
          <w:rPr>
            <w:noProof/>
          </w:rPr>
          <w:fldChar w:fldCharType="end"/>
        </w:r>
      </w:ins>
    </w:p>
    <w:p w14:paraId="2BB2BDCA" w14:textId="77777777" w:rsidR="00E761FB" w:rsidRDefault="00FF0A84" w:rsidP="00E761FB">
      <w:pPr>
        <w:pStyle w:val="TableofFigures"/>
        <w:tabs>
          <w:tab w:val="right" w:leader="dot" w:pos="9350"/>
        </w:tabs>
        <w:rPr>
          <w:ins w:id="1267" w:author="Weber" w:date="2014-10-29T03:09:00Z"/>
          <w:rFonts w:asciiTheme="minorHAnsi" w:eastAsiaTheme="minorEastAsia" w:hAnsiTheme="minorHAnsi" w:cstheme="minorBidi"/>
          <w:smallCaps w:val="0"/>
          <w:noProof/>
          <w:sz w:val="22"/>
          <w:szCs w:val="22"/>
          <w:lang w:eastAsia="zh-CN"/>
        </w:rPr>
      </w:pPr>
      <w:ins w:id="1268" w:author="Weber" w:date="2014-10-29T03:09:00Z">
        <w:r>
          <w:fldChar w:fldCharType="begin"/>
        </w:r>
        <w:r>
          <w:instrText xml:space="preserve"> HYPERLINK \l "_Toc402309458" </w:instrText>
        </w:r>
        <w:r>
          <w:fldChar w:fldCharType="separate"/>
        </w:r>
        <w:r w:rsidR="00E761FB" w:rsidRPr="00571CF3">
          <w:rPr>
            <w:rStyle w:val="Hyperlink"/>
            <w:noProof/>
          </w:rPr>
          <w:t>Table 22d. 2005 Low Rise Commercial Residential Claims Data</w:t>
        </w:r>
        <w:r w:rsidR="00E761FB">
          <w:rPr>
            <w:noProof/>
            <w:webHidden/>
          </w:rPr>
          <w:tab/>
        </w:r>
        <w:r w:rsidR="00E761FB">
          <w:rPr>
            <w:noProof/>
            <w:webHidden/>
          </w:rPr>
          <w:fldChar w:fldCharType="begin"/>
        </w:r>
        <w:r w:rsidR="00E761FB">
          <w:rPr>
            <w:noProof/>
            <w:webHidden/>
          </w:rPr>
          <w:instrText xml:space="preserve"> PAGEREF _Toc402309458 \h </w:instrText>
        </w:r>
        <w:r w:rsidR="00E761FB">
          <w:rPr>
            <w:noProof/>
            <w:webHidden/>
          </w:rPr>
        </w:r>
        <w:r w:rsidR="00E761FB">
          <w:rPr>
            <w:noProof/>
            <w:webHidden/>
          </w:rPr>
          <w:fldChar w:fldCharType="separate"/>
        </w:r>
        <w:r w:rsidR="00430CA8">
          <w:rPr>
            <w:noProof/>
            <w:webHidden/>
          </w:rPr>
          <w:t>241</w:t>
        </w:r>
        <w:r w:rsidR="00E761FB">
          <w:rPr>
            <w:noProof/>
            <w:webHidden/>
          </w:rPr>
          <w:fldChar w:fldCharType="end"/>
        </w:r>
        <w:r>
          <w:rPr>
            <w:noProof/>
          </w:rPr>
          <w:fldChar w:fldCharType="end"/>
        </w:r>
      </w:ins>
    </w:p>
    <w:p w14:paraId="0327BFAF" w14:textId="77777777" w:rsidR="00E761FB" w:rsidRDefault="00FF0A84" w:rsidP="00E761FB">
      <w:pPr>
        <w:pStyle w:val="TableofFigures"/>
        <w:tabs>
          <w:tab w:val="right" w:leader="dot" w:pos="9350"/>
        </w:tabs>
        <w:rPr>
          <w:ins w:id="1269" w:author="Weber" w:date="2014-10-29T03:09:00Z"/>
          <w:rFonts w:asciiTheme="minorHAnsi" w:eastAsiaTheme="minorEastAsia" w:hAnsiTheme="minorHAnsi" w:cstheme="minorBidi"/>
          <w:smallCaps w:val="0"/>
          <w:noProof/>
          <w:sz w:val="22"/>
          <w:szCs w:val="22"/>
          <w:lang w:eastAsia="zh-CN"/>
        </w:rPr>
      </w:pPr>
      <w:ins w:id="1270" w:author="Weber" w:date="2014-10-29T03:09:00Z">
        <w:r>
          <w:fldChar w:fldCharType="begin"/>
        </w:r>
        <w:r>
          <w:instrText xml:space="preserve"> HYPERLINK \l "_Toc402309459" </w:instrText>
        </w:r>
        <w:r>
          <w:fldChar w:fldCharType="separate"/>
        </w:r>
        <w:r w:rsidR="00E761FB" w:rsidRPr="00571CF3">
          <w:rPr>
            <w:rStyle w:val="Hyperlink"/>
            <w:noProof/>
          </w:rPr>
          <w:t>Table 22e. 2004 Mid/High Rise Commercial Residential Claims Data</w:t>
        </w:r>
        <w:r w:rsidR="00E761FB">
          <w:rPr>
            <w:noProof/>
            <w:webHidden/>
          </w:rPr>
          <w:tab/>
        </w:r>
        <w:r w:rsidR="00E761FB">
          <w:rPr>
            <w:noProof/>
            <w:webHidden/>
          </w:rPr>
          <w:fldChar w:fldCharType="begin"/>
        </w:r>
        <w:r w:rsidR="00E761FB">
          <w:rPr>
            <w:noProof/>
            <w:webHidden/>
          </w:rPr>
          <w:instrText xml:space="preserve"> PAGEREF _Toc402309459 \h </w:instrText>
        </w:r>
        <w:r w:rsidR="00E761FB">
          <w:rPr>
            <w:noProof/>
            <w:webHidden/>
          </w:rPr>
        </w:r>
        <w:r w:rsidR="00E761FB">
          <w:rPr>
            <w:noProof/>
            <w:webHidden/>
          </w:rPr>
          <w:fldChar w:fldCharType="separate"/>
        </w:r>
        <w:r w:rsidR="00430CA8">
          <w:rPr>
            <w:noProof/>
            <w:webHidden/>
          </w:rPr>
          <w:t>244</w:t>
        </w:r>
        <w:r w:rsidR="00E761FB">
          <w:rPr>
            <w:noProof/>
            <w:webHidden/>
          </w:rPr>
          <w:fldChar w:fldCharType="end"/>
        </w:r>
        <w:r>
          <w:rPr>
            <w:noProof/>
          </w:rPr>
          <w:fldChar w:fldCharType="end"/>
        </w:r>
      </w:ins>
    </w:p>
    <w:p w14:paraId="26F15320" w14:textId="77777777" w:rsidR="00E761FB" w:rsidRDefault="00FF0A84" w:rsidP="00E761FB">
      <w:pPr>
        <w:pStyle w:val="TableofFigures"/>
        <w:tabs>
          <w:tab w:val="right" w:leader="dot" w:pos="9350"/>
        </w:tabs>
        <w:rPr>
          <w:ins w:id="1271" w:author="Weber" w:date="2014-10-29T03:09:00Z"/>
          <w:rFonts w:asciiTheme="minorHAnsi" w:eastAsiaTheme="minorEastAsia" w:hAnsiTheme="minorHAnsi" w:cstheme="minorBidi"/>
          <w:smallCaps w:val="0"/>
          <w:noProof/>
          <w:sz w:val="22"/>
          <w:szCs w:val="22"/>
          <w:lang w:eastAsia="zh-CN"/>
        </w:rPr>
      </w:pPr>
      <w:ins w:id="1272" w:author="Weber" w:date="2014-10-29T03:09:00Z">
        <w:r>
          <w:fldChar w:fldCharType="begin"/>
        </w:r>
        <w:r>
          <w:instrText xml:space="preserve"> HYPERLINK \l "_Toc402309460" </w:instrText>
        </w:r>
        <w:r>
          <w:fldChar w:fldCharType="separate"/>
        </w:r>
        <w:r w:rsidR="00E761FB" w:rsidRPr="00571CF3">
          <w:rPr>
            <w:rStyle w:val="Hyperlink"/>
            <w:noProof/>
          </w:rPr>
          <w:t>Table 22f.  2005 Mid/Hid Rise Commercial Residential Claims Data</w:t>
        </w:r>
        <w:r w:rsidR="00E761FB">
          <w:rPr>
            <w:noProof/>
            <w:webHidden/>
          </w:rPr>
          <w:tab/>
        </w:r>
        <w:r w:rsidR="00E761FB">
          <w:rPr>
            <w:noProof/>
            <w:webHidden/>
          </w:rPr>
          <w:fldChar w:fldCharType="begin"/>
        </w:r>
        <w:r w:rsidR="00E761FB">
          <w:rPr>
            <w:noProof/>
            <w:webHidden/>
          </w:rPr>
          <w:instrText xml:space="preserve"> PAGEREF _Toc402309460 \h </w:instrText>
        </w:r>
        <w:r w:rsidR="00E761FB">
          <w:rPr>
            <w:noProof/>
            <w:webHidden/>
          </w:rPr>
        </w:r>
        <w:r w:rsidR="00E761FB">
          <w:rPr>
            <w:noProof/>
            <w:webHidden/>
          </w:rPr>
          <w:fldChar w:fldCharType="separate"/>
        </w:r>
        <w:r w:rsidR="00430CA8">
          <w:rPr>
            <w:noProof/>
            <w:webHidden/>
          </w:rPr>
          <w:t>248</w:t>
        </w:r>
        <w:r w:rsidR="00E761FB">
          <w:rPr>
            <w:noProof/>
            <w:webHidden/>
          </w:rPr>
          <w:fldChar w:fldCharType="end"/>
        </w:r>
        <w:r>
          <w:rPr>
            <w:noProof/>
          </w:rPr>
          <w:fldChar w:fldCharType="end"/>
        </w:r>
      </w:ins>
    </w:p>
    <w:p w14:paraId="130EAF19" w14:textId="77777777" w:rsidR="00E761FB" w:rsidRPr="007114B4" w:rsidRDefault="00E761FB" w:rsidP="007114B4">
      <w:pPr>
        <w:pStyle w:val="TableofFigures"/>
        <w:tabs>
          <w:tab w:val="right" w:leader="dot" w:pos="9350"/>
        </w:tabs>
        <w:rPr>
          <w:ins w:id="1273" w:author="Weber" w:date="2014-10-29T03:09:00Z"/>
          <w:rStyle w:val="Hyperlink"/>
          <w:noProof/>
        </w:rPr>
      </w:pPr>
      <w:ins w:id="1274" w:author="Weber" w:date="2014-10-29T03:09:00Z">
        <w:r>
          <w:rPr>
            <w:noProof/>
          </w:rPr>
          <w:fldChar w:fldCharType="end"/>
        </w:r>
        <w:r w:rsidR="00FF0A84">
          <w:fldChar w:fldCharType="begin"/>
        </w:r>
        <w:r w:rsidR="00FF0A84">
          <w:instrText xml:space="preserve"> HYPERLINK \l "_Toc402309424" </w:instrText>
        </w:r>
        <w:r w:rsidR="00FF0A84">
          <w:fldChar w:fldCharType="separate"/>
        </w:r>
        <w:r w:rsidRPr="00400C03">
          <w:rPr>
            <w:rStyle w:val="Hyperlink"/>
            <w:noProof/>
          </w:rPr>
          <w:t>Table 23. Age classification of the models per region.</w:t>
        </w:r>
        <w:r w:rsidRPr="007114B4">
          <w:rPr>
            <w:rStyle w:val="Hyperlink"/>
            <w:noProof/>
            <w:webHidden/>
          </w:rPr>
          <w:tab/>
        </w:r>
        <w:r w:rsidRPr="007114B4">
          <w:rPr>
            <w:rStyle w:val="Hyperlink"/>
            <w:noProof/>
            <w:webHidden/>
          </w:rPr>
          <w:fldChar w:fldCharType="begin"/>
        </w:r>
        <w:r w:rsidRPr="007114B4">
          <w:rPr>
            <w:rStyle w:val="Hyperlink"/>
            <w:noProof/>
            <w:webHidden/>
          </w:rPr>
          <w:instrText xml:space="preserve"> PAGEREF _Toc402309424 \h </w:instrText>
        </w:r>
        <w:r w:rsidRPr="007114B4">
          <w:rPr>
            <w:rStyle w:val="Hyperlink"/>
            <w:noProof/>
            <w:webHidden/>
          </w:rPr>
        </w:r>
        <w:r w:rsidRPr="007114B4">
          <w:rPr>
            <w:rStyle w:val="Hyperlink"/>
            <w:noProof/>
            <w:webHidden/>
          </w:rPr>
          <w:fldChar w:fldCharType="separate"/>
        </w:r>
        <w:r w:rsidR="00430CA8">
          <w:rPr>
            <w:rStyle w:val="Hyperlink"/>
            <w:noProof/>
            <w:webHidden/>
          </w:rPr>
          <w:t>256</w:t>
        </w:r>
        <w:r w:rsidRPr="007114B4">
          <w:rPr>
            <w:rStyle w:val="Hyperlink"/>
            <w:noProof/>
            <w:webHidden/>
          </w:rPr>
          <w:fldChar w:fldCharType="end"/>
        </w:r>
        <w:r w:rsidR="00FF0A84">
          <w:rPr>
            <w:rStyle w:val="Hyperlink"/>
            <w:noProof/>
          </w:rPr>
          <w:fldChar w:fldCharType="end"/>
        </w:r>
      </w:ins>
    </w:p>
    <w:p w14:paraId="35600C9A" w14:textId="77777777" w:rsidR="00E761FB" w:rsidRDefault="00FF0A84">
      <w:pPr>
        <w:pStyle w:val="TableofFigures"/>
        <w:tabs>
          <w:tab w:val="right" w:leader="dot" w:pos="9350"/>
        </w:tabs>
        <w:rPr>
          <w:ins w:id="1275" w:author="Weber" w:date="2014-10-29T03:09:00Z"/>
          <w:rFonts w:asciiTheme="minorHAnsi" w:eastAsiaTheme="minorEastAsia" w:hAnsiTheme="minorHAnsi" w:cstheme="minorBidi"/>
          <w:smallCaps w:val="0"/>
          <w:noProof/>
          <w:sz w:val="22"/>
          <w:szCs w:val="22"/>
          <w:lang w:eastAsia="zh-CN"/>
        </w:rPr>
      </w:pPr>
      <w:ins w:id="1276" w:author="Weber" w:date="2014-10-29T03:09:00Z">
        <w:r>
          <w:fldChar w:fldCharType="begin"/>
        </w:r>
        <w:r>
          <w:instrText xml:space="preserve"> HYPERLINK \l "_Toc402309425" </w:instrText>
        </w:r>
        <w:r>
          <w:fldChar w:fldCharType="separate"/>
        </w:r>
        <w:r w:rsidR="00E761FB" w:rsidRPr="00400C03">
          <w:rPr>
            <w:rStyle w:val="Hyperlink"/>
            <w:noProof/>
          </w:rPr>
          <w:t>Table 24. Assignment of vulnerability matrix depending on data availability in insurance portfolios.</w:t>
        </w:r>
        <w:r w:rsidR="00E761FB">
          <w:rPr>
            <w:noProof/>
            <w:webHidden/>
          </w:rPr>
          <w:tab/>
        </w:r>
        <w:r w:rsidR="00E761FB">
          <w:rPr>
            <w:noProof/>
            <w:webHidden/>
          </w:rPr>
          <w:fldChar w:fldCharType="begin"/>
        </w:r>
        <w:r w:rsidR="00E761FB">
          <w:rPr>
            <w:noProof/>
            <w:webHidden/>
          </w:rPr>
          <w:instrText xml:space="preserve"> PAGEREF _Toc402309425 \h </w:instrText>
        </w:r>
        <w:r w:rsidR="00E761FB">
          <w:rPr>
            <w:noProof/>
            <w:webHidden/>
          </w:rPr>
        </w:r>
        <w:r w:rsidR="00E761FB">
          <w:rPr>
            <w:noProof/>
            <w:webHidden/>
          </w:rPr>
          <w:fldChar w:fldCharType="separate"/>
        </w:r>
        <w:r w:rsidR="00430CA8">
          <w:rPr>
            <w:noProof/>
            <w:webHidden/>
          </w:rPr>
          <w:t>257</w:t>
        </w:r>
        <w:r w:rsidR="00E761FB">
          <w:rPr>
            <w:noProof/>
            <w:webHidden/>
          </w:rPr>
          <w:fldChar w:fldCharType="end"/>
        </w:r>
        <w:r>
          <w:rPr>
            <w:noProof/>
          </w:rPr>
          <w:fldChar w:fldCharType="end"/>
        </w:r>
      </w:ins>
    </w:p>
    <w:p w14:paraId="40D04477" w14:textId="77777777" w:rsidR="00E761FB" w:rsidRDefault="00FF0A84">
      <w:pPr>
        <w:pStyle w:val="TableofFigures"/>
        <w:tabs>
          <w:tab w:val="right" w:leader="dot" w:pos="9350"/>
        </w:tabs>
        <w:rPr>
          <w:ins w:id="1277" w:author="Weber" w:date="2014-10-29T03:09:00Z"/>
          <w:rFonts w:asciiTheme="minorHAnsi" w:eastAsiaTheme="minorEastAsia" w:hAnsiTheme="minorHAnsi" w:cstheme="minorBidi"/>
          <w:smallCaps w:val="0"/>
          <w:noProof/>
          <w:sz w:val="22"/>
          <w:szCs w:val="22"/>
          <w:lang w:eastAsia="zh-CN"/>
        </w:rPr>
      </w:pPr>
      <w:ins w:id="1278" w:author="Weber" w:date="2014-10-29T03:09:00Z">
        <w:r>
          <w:fldChar w:fldCharType="begin"/>
        </w:r>
        <w:r>
          <w:instrText xml:space="preserve"> HYPERLINK \l "_Toc402309426" </w:instrText>
        </w:r>
        <w:r>
          <w:fldChar w:fldCharType="separate"/>
        </w:r>
        <w:r w:rsidR="00E761FB" w:rsidRPr="00400C03">
          <w:rPr>
            <w:rStyle w:val="Hyperlink"/>
            <w:noProof/>
          </w:rPr>
          <w:t>Table 25. Output report for OIR data processing.</w:t>
        </w:r>
        <w:r w:rsidR="00E761FB">
          <w:rPr>
            <w:noProof/>
            <w:webHidden/>
          </w:rPr>
          <w:tab/>
        </w:r>
        <w:r w:rsidR="00E761FB">
          <w:rPr>
            <w:noProof/>
            <w:webHidden/>
          </w:rPr>
          <w:fldChar w:fldCharType="begin"/>
        </w:r>
        <w:r w:rsidR="00E761FB">
          <w:rPr>
            <w:noProof/>
            <w:webHidden/>
          </w:rPr>
          <w:instrText xml:space="preserve"> PAGEREF _Toc402309426 \h </w:instrText>
        </w:r>
        <w:r w:rsidR="00E761FB">
          <w:rPr>
            <w:noProof/>
            <w:webHidden/>
          </w:rPr>
        </w:r>
        <w:r w:rsidR="00E761FB">
          <w:rPr>
            <w:noProof/>
            <w:webHidden/>
          </w:rPr>
          <w:fldChar w:fldCharType="separate"/>
        </w:r>
        <w:r w:rsidR="00430CA8">
          <w:rPr>
            <w:noProof/>
            <w:webHidden/>
          </w:rPr>
          <w:t>306</w:t>
        </w:r>
        <w:r w:rsidR="00E761FB">
          <w:rPr>
            <w:noProof/>
            <w:webHidden/>
          </w:rPr>
          <w:fldChar w:fldCharType="end"/>
        </w:r>
        <w:r>
          <w:rPr>
            <w:noProof/>
          </w:rPr>
          <w:fldChar w:fldCharType="end"/>
        </w:r>
      </w:ins>
    </w:p>
    <w:p w14:paraId="10DF5EE0" w14:textId="77777777" w:rsidR="00E761FB" w:rsidRDefault="00FF0A84">
      <w:pPr>
        <w:pStyle w:val="TableofFigures"/>
        <w:tabs>
          <w:tab w:val="right" w:leader="dot" w:pos="9350"/>
        </w:tabs>
        <w:rPr>
          <w:ins w:id="1279" w:author="Weber" w:date="2014-10-29T03:09:00Z"/>
          <w:rFonts w:asciiTheme="minorHAnsi" w:eastAsiaTheme="minorEastAsia" w:hAnsiTheme="minorHAnsi" w:cstheme="minorBidi"/>
          <w:smallCaps w:val="0"/>
          <w:noProof/>
          <w:sz w:val="22"/>
          <w:szCs w:val="22"/>
          <w:lang w:eastAsia="zh-CN"/>
        </w:rPr>
      </w:pPr>
      <w:ins w:id="1280" w:author="Weber" w:date="2014-10-29T03:09:00Z">
        <w:r>
          <w:fldChar w:fldCharType="begin"/>
        </w:r>
        <w:r>
          <w:instrText xml:space="preserve"> HYPERLINK \l "_Toc402309427" </w:instrText>
        </w:r>
        <w:r>
          <w:fldChar w:fldCharType="separate"/>
        </w:r>
        <w:r w:rsidR="00E761FB" w:rsidRPr="00400C03">
          <w:rPr>
            <w:rStyle w:val="Hyperlink"/>
            <w:noProof/>
          </w:rPr>
          <w:t>Table 26. Checklist for the Pre-processing.</w:t>
        </w:r>
        <w:r w:rsidR="00E761FB">
          <w:rPr>
            <w:noProof/>
            <w:webHidden/>
          </w:rPr>
          <w:tab/>
        </w:r>
        <w:r w:rsidR="00E761FB">
          <w:rPr>
            <w:noProof/>
            <w:webHidden/>
          </w:rPr>
          <w:fldChar w:fldCharType="begin"/>
        </w:r>
        <w:r w:rsidR="00E761FB">
          <w:rPr>
            <w:noProof/>
            <w:webHidden/>
          </w:rPr>
          <w:instrText xml:space="preserve"> PAGEREF _Toc402309427 \h </w:instrText>
        </w:r>
        <w:r w:rsidR="00E761FB">
          <w:rPr>
            <w:noProof/>
            <w:webHidden/>
          </w:rPr>
        </w:r>
        <w:r w:rsidR="00E761FB">
          <w:rPr>
            <w:noProof/>
            <w:webHidden/>
          </w:rPr>
          <w:fldChar w:fldCharType="separate"/>
        </w:r>
        <w:r w:rsidR="00430CA8">
          <w:rPr>
            <w:noProof/>
            <w:webHidden/>
          </w:rPr>
          <w:t>312</w:t>
        </w:r>
        <w:r w:rsidR="00E761FB">
          <w:rPr>
            <w:noProof/>
            <w:webHidden/>
          </w:rPr>
          <w:fldChar w:fldCharType="end"/>
        </w:r>
        <w:r>
          <w:rPr>
            <w:noProof/>
          </w:rPr>
          <w:fldChar w:fldCharType="end"/>
        </w:r>
      </w:ins>
    </w:p>
    <w:p w14:paraId="64478274" w14:textId="77777777" w:rsidR="002D38B0" w:rsidRDefault="00AC4B5C" w:rsidP="00FA4703">
      <w:r>
        <w:fldChar w:fldCharType="end"/>
      </w:r>
    </w:p>
    <w:p w14:paraId="26647622" w14:textId="77777777" w:rsidR="002D38B0" w:rsidRDefault="002D38B0" w:rsidP="00FA4703"/>
    <w:p w14:paraId="7714AF98" w14:textId="77777777" w:rsidR="002D38B0" w:rsidRDefault="002D38B0" w:rsidP="00FA4703"/>
    <w:p w14:paraId="6FA151BA" w14:textId="77777777" w:rsidR="002D38B0" w:rsidRDefault="002D38B0" w:rsidP="00FA4703"/>
    <w:p w14:paraId="1AC941FC" w14:textId="77777777" w:rsidR="006C5E0C" w:rsidRDefault="002D38B0" w:rsidP="006C5E0C">
      <w:pPr>
        <w:suppressAutoHyphens w:val="0"/>
        <w:rPr>
          <w:ins w:id="1281" w:author="Weber" w:date="2014-10-29T03:09:00Z"/>
        </w:rPr>
      </w:pPr>
      <w:r>
        <w:br w:type="page"/>
      </w:r>
    </w:p>
    <w:p w14:paraId="35F52C4D" w14:textId="77777777" w:rsidR="00E34C79" w:rsidRDefault="00E34C79" w:rsidP="006C5E0C">
      <w:pPr>
        <w:suppressAutoHyphens w:val="0"/>
        <w:rPr>
          <w:ins w:id="1282" w:author="Weber" w:date="2014-10-29T03:09:00Z"/>
        </w:rPr>
      </w:pPr>
    </w:p>
    <w:p w14:paraId="19B151F4" w14:textId="77777777" w:rsidR="002D38B0" w:rsidRDefault="002D38B0">
      <w:pPr>
        <w:suppressAutoHyphens w:val="0"/>
      </w:pPr>
    </w:p>
    <w:p w14:paraId="42A1B829" w14:textId="77777777" w:rsidR="002D38B0" w:rsidRPr="003B7AC5" w:rsidRDefault="002D38B0" w:rsidP="002D38B0">
      <w:pPr>
        <w:pStyle w:val="Heading1"/>
        <w:jc w:val="center"/>
        <w:rPr>
          <w:rFonts w:ascii="Arial" w:eastAsia="ヒラギノ明朝 Pro W6" w:hAnsi="Arial" w:cs="Times New Roman"/>
          <w:color w:val="000000"/>
          <w:kern w:val="1"/>
          <w:sz w:val="36"/>
          <w:szCs w:val="36"/>
        </w:rPr>
      </w:pPr>
      <w:bookmarkStart w:id="1283" w:name="_Toc402312662"/>
      <w:bookmarkStart w:id="1284" w:name="_Toc341171135"/>
      <w:r w:rsidRPr="003B7AC5">
        <w:rPr>
          <w:rFonts w:ascii="Arial" w:eastAsia="ヒラギノ明朝 Pro W6" w:hAnsi="Arial" w:cs="Times New Roman"/>
          <w:color w:val="000000"/>
          <w:kern w:val="1"/>
          <w:sz w:val="36"/>
          <w:szCs w:val="36"/>
        </w:rPr>
        <w:t>GENERAL STANDARDS</w:t>
      </w:r>
      <w:bookmarkEnd w:id="1283"/>
      <w:bookmarkEnd w:id="1284"/>
    </w:p>
    <w:p w14:paraId="5122D16A" w14:textId="77777777" w:rsidR="002D38B0" w:rsidRPr="00C338CB" w:rsidRDefault="002D38B0" w:rsidP="002D38B0"/>
    <w:p w14:paraId="3FC8A527" w14:textId="77777777" w:rsidR="002D38B0" w:rsidRPr="00C24022" w:rsidRDefault="002D38B0" w:rsidP="002D38B0"/>
    <w:p w14:paraId="0F749440" w14:textId="77777777" w:rsidR="002D38B0" w:rsidRPr="00AE72E5" w:rsidRDefault="002D38B0" w:rsidP="00523111">
      <w:pPr>
        <w:pStyle w:val="Heading2"/>
      </w:pPr>
      <w:bookmarkStart w:id="1285" w:name="_Toc298233352"/>
      <w:bookmarkStart w:id="1286" w:name="_Toc402312663"/>
      <w:bookmarkStart w:id="1287" w:name="_Toc341171136"/>
      <w:r w:rsidRPr="00AE72E5">
        <w:t>G-1</w:t>
      </w:r>
      <w:r w:rsidRPr="00AE72E5">
        <w:tab/>
      </w:r>
      <w:bookmarkEnd w:id="1285"/>
      <w:r w:rsidR="00BF30DD" w:rsidRPr="00BF30DD">
        <w:t>Scope of the Comput</w:t>
      </w:r>
      <w:r w:rsidR="00BF30DD">
        <w:t>er Model and Its Implementation</w:t>
      </w:r>
      <w:bookmarkEnd w:id="1286"/>
      <w:bookmarkEnd w:id="1287"/>
    </w:p>
    <w:p w14:paraId="06680EE1" w14:textId="77777777" w:rsidR="002D38B0" w:rsidRPr="004A3CBF" w:rsidRDefault="002D38B0" w:rsidP="002D38B0"/>
    <w:p w14:paraId="610F86FB" w14:textId="77777777" w:rsidR="002D38B0" w:rsidRPr="00C65510" w:rsidRDefault="002D38B0" w:rsidP="006E2DDA">
      <w:pPr>
        <w:pStyle w:val="STText"/>
        <w:pPrChange w:id="1288" w:author="Weber" w:date="2014-10-29T03:09:00Z">
          <w:pPr>
            <w:pStyle w:val="BodyTextIndent2"/>
            <w:numPr>
              <w:numId w:val="5"/>
            </w:numPr>
            <w:tabs>
              <w:tab w:val="left" w:pos="-2160"/>
            </w:tabs>
            <w:suppressAutoHyphens w:val="0"/>
            <w:spacing w:after="0" w:line="240" w:lineRule="auto"/>
            <w:ind w:left="1080" w:hanging="360"/>
            <w:jc w:val="both"/>
          </w:pPr>
        </w:pPrChange>
      </w:pPr>
      <w:r w:rsidRPr="00C65510">
        <w:t>The computer model shall project loss costs and probable maximum loss levels for residential property insured damage from hurricane events.</w:t>
      </w:r>
    </w:p>
    <w:p w14:paraId="2BBA42B2" w14:textId="77777777" w:rsidR="003622EB" w:rsidRDefault="003622EB" w:rsidP="003622EB">
      <w:pPr>
        <w:pStyle w:val="STText"/>
        <w:numPr>
          <w:ilvl w:val="0"/>
          <w:numId w:val="0"/>
        </w:numPr>
        <w:ind w:left="360" w:hanging="360"/>
        <w:pPrChange w:id="1289" w:author="Weber" w:date="2014-10-29T03:09:00Z">
          <w:pPr/>
        </w:pPrChange>
      </w:pPr>
    </w:p>
    <w:p w14:paraId="239D75A4" w14:textId="4679D8D6" w:rsidR="0059758B" w:rsidRDefault="0059758B" w:rsidP="003622EB">
      <w:r w:rsidRPr="0059758B">
        <w:t>The Florida Public Hurricane Loss Model estimates loss costs and probable maximum loss levels from hurricane events for personal lines and commercial lines of residential property. The losses are estimated for building, appurtenant structure, contents, and additional living expense (ALE).</w:t>
      </w:r>
      <w:del w:id="1290" w:author="Weber" w:date="2014-10-29T03:09:00Z">
        <w:r w:rsidR="00A62BAB" w:rsidRPr="004A3CBF">
          <w:delText xml:space="preserve"> </w:delText>
        </w:r>
      </w:del>
    </w:p>
    <w:p w14:paraId="6AB6D949" w14:textId="77777777" w:rsidR="002D38B0" w:rsidRPr="00456F5B" w:rsidRDefault="002D38B0" w:rsidP="003622EB">
      <w:pPr>
        <w:pStyle w:val="BodyTextIndent2"/>
        <w:tabs>
          <w:tab w:val="left" w:pos="-2160"/>
        </w:tabs>
        <w:spacing w:after="0" w:line="240" w:lineRule="auto"/>
        <w:ind w:left="0"/>
        <w:jc w:val="both"/>
        <w:rPr>
          <w:rFonts w:ascii="Arial" w:hAnsi="Arial" w:cs="Arial"/>
          <w:b/>
          <w:i/>
        </w:rPr>
        <w:pPrChange w:id="1291" w:author="Weber" w:date="2014-10-29T03:09:00Z">
          <w:pPr>
            <w:pStyle w:val="BodyTextIndent2"/>
            <w:tabs>
              <w:tab w:val="left" w:pos="-2160"/>
            </w:tabs>
            <w:spacing w:after="0" w:line="240" w:lineRule="auto"/>
            <w:ind w:left="1080"/>
            <w:jc w:val="both"/>
          </w:pPr>
        </w:pPrChange>
      </w:pPr>
    </w:p>
    <w:p w14:paraId="03BAB504" w14:textId="4B80612F" w:rsidR="002D38B0" w:rsidRPr="00C65510" w:rsidRDefault="002D38B0" w:rsidP="006E2DDA">
      <w:pPr>
        <w:pStyle w:val="STText"/>
        <w:pPrChange w:id="1292" w:author="Weber" w:date="2014-10-29T03:09:00Z">
          <w:pPr>
            <w:pStyle w:val="BodyTextIndent2"/>
            <w:numPr>
              <w:numId w:val="5"/>
            </w:numPr>
            <w:tabs>
              <w:tab w:val="left" w:pos="-2160"/>
            </w:tabs>
            <w:suppressAutoHyphens w:val="0"/>
            <w:spacing w:after="0" w:line="240" w:lineRule="auto"/>
            <w:ind w:left="1080" w:hanging="360"/>
            <w:jc w:val="both"/>
          </w:pPr>
        </w:pPrChange>
      </w:pPr>
      <w:r w:rsidRPr="00C65510">
        <w:t xml:space="preserve">The </w:t>
      </w:r>
      <w:r w:rsidR="0023024D" w:rsidRPr="00C65510">
        <w:t>modeling organization shall maintain a documented process to assure continual agreement and correct correspondence of databases, data files, and computer source code to slides, technical papers, and</w:t>
      </w:r>
      <w:del w:id="1293" w:author="Weber" w:date="2014-10-29T03:09:00Z">
        <w:r w:rsidRPr="00456F5B">
          <w:rPr>
            <w:rFonts w:cs="Arial"/>
          </w:rPr>
          <w:delText>/or</w:delText>
        </w:r>
      </w:del>
      <w:r w:rsidR="0023024D" w:rsidRPr="00C65510">
        <w:t xml:space="preserve"> modeling organization documents.</w:t>
      </w:r>
    </w:p>
    <w:p w14:paraId="2CBF18B8" w14:textId="77777777" w:rsidR="0059758B" w:rsidRDefault="0059758B" w:rsidP="00FA4703"/>
    <w:p w14:paraId="3A242283" w14:textId="171D20F1" w:rsidR="0059758B" w:rsidRPr="004332AE" w:rsidRDefault="0059758B" w:rsidP="00FA4703">
      <w:r w:rsidRPr="0059758B">
        <w:t xml:space="preserve">The FPHLM group members follow the process specified in the flowchart of </w:t>
      </w:r>
      <w:del w:id="1294" w:author="Weber" w:date="2014-10-29T03:09:00Z">
        <w:r w:rsidR="001667CD">
          <w:delText>Figure 1</w:delText>
        </w:r>
      </w:del>
      <w:ins w:id="1295" w:author="Weber" w:date="2014-10-29T03:09:00Z">
        <w:r w:rsidR="00132FE6">
          <w:fldChar w:fldCharType="begin"/>
        </w:r>
        <w:r w:rsidR="00132FE6">
          <w:instrText xml:space="preserve"> REF _Ref341092087 \h  \* MERGEFORMAT </w:instrText>
        </w:r>
        <w:r w:rsidR="00132FE6">
          <w:fldChar w:fldCharType="separate"/>
        </w:r>
        <w:r w:rsidR="0073174C" w:rsidRPr="0073174C">
          <w:t>Figure 1</w:t>
        </w:r>
        <w:r w:rsidR="00132FE6">
          <w:fldChar w:fldCharType="end"/>
        </w:r>
      </w:ins>
      <w:r w:rsidRPr="0059758B">
        <w:t xml:space="preserve"> in order to assure continual agreement and correct correspondence of databases, data files, and computer source code to slides, technical papers, and FPHLM documents.</w:t>
      </w:r>
    </w:p>
    <w:p w14:paraId="174CC300" w14:textId="77777777" w:rsidR="00FA4703" w:rsidRDefault="000B37EA" w:rsidP="00FA4703">
      <w:pPr>
        <w:keepNext/>
        <w:suppressAutoHyphens w:val="0"/>
      </w:pPr>
      <w:r>
        <w:rPr>
          <w:noProof/>
          <w:lang w:eastAsia="zh-CN"/>
        </w:rPr>
        <w:drawing>
          <wp:inline distT="0" distB="0" distL="0" distR="0" wp14:anchorId="54D17BC7" wp14:editId="03865D16">
            <wp:extent cx="5943600" cy="7691755"/>
            <wp:effectExtent l="0" t="0" r="0" b="444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lowchart.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943600" cy="7691755"/>
                    </a:xfrm>
                    <a:prstGeom prst="rect">
                      <a:avLst/>
                    </a:prstGeom>
                  </pic:spPr>
                </pic:pic>
              </a:graphicData>
            </a:graphic>
          </wp:inline>
        </w:drawing>
      </w:r>
    </w:p>
    <w:p w14:paraId="76E18E72" w14:textId="77777777" w:rsidR="00913AB0" w:rsidRDefault="00FA4703" w:rsidP="0059758B">
      <w:pPr>
        <w:pStyle w:val="Caption"/>
        <w:jc w:val="center"/>
        <w:rPr>
          <w:rFonts w:asciiTheme="minorHAnsi" w:hAnsiTheme="minorHAnsi"/>
          <w:color w:val="auto"/>
          <w:sz w:val="22"/>
          <w:szCs w:val="22"/>
        </w:rPr>
      </w:pPr>
      <w:bookmarkStart w:id="1296" w:name="_Ref341092087"/>
      <w:bookmarkStart w:id="1297" w:name="_Toc340831332"/>
      <w:bookmarkStart w:id="1298" w:name="_Toc402307627"/>
      <w:bookmarkStart w:id="1299" w:name="_Toc341100643"/>
      <w:r w:rsidRPr="0028203D">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73174C">
        <w:rPr>
          <w:rFonts w:asciiTheme="minorHAnsi" w:hAnsiTheme="minorHAnsi"/>
          <w:noProof/>
          <w:color w:val="auto"/>
          <w:sz w:val="22"/>
          <w:szCs w:val="22"/>
        </w:rPr>
        <w:t>1</w:t>
      </w:r>
      <w:r w:rsidR="00B245D1">
        <w:rPr>
          <w:rFonts w:asciiTheme="minorHAnsi" w:hAnsiTheme="minorHAnsi"/>
          <w:color w:val="auto"/>
          <w:sz w:val="22"/>
          <w:szCs w:val="22"/>
        </w:rPr>
        <w:fldChar w:fldCharType="end"/>
      </w:r>
      <w:bookmarkEnd w:id="1296"/>
      <w:r w:rsidRPr="0028203D">
        <w:rPr>
          <w:rFonts w:asciiTheme="minorHAnsi" w:hAnsiTheme="minorHAnsi"/>
          <w:color w:val="auto"/>
          <w:sz w:val="22"/>
          <w:szCs w:val="22"/>
        </w:rPr>
        <w:t>. Process to assure continual agreement and correct correspondence.</w:t>
      </w:r>
      <w:bookmarkEnd w:id="1297"/>
      <w:bookmarkEnd w:id="1298"/>
      <w:bookmarkEnd w:id="1299"/>
    </w:p>
    <w:p w14:paraId="46229523" w14:textId="77777777" w:rsidR="0059758B" w:rsidRPr="0059758B" w:rsidRDefault="0059758B" w:rsidP="0059758B">
      <w:pPr>
        <w:rPr>
          <w:lang w:eastAsia="en-US"/>
        </w:rPr>
        <w:pPrChange w:id="1300" w:author="Weber" w:date="2014-10-29T03:09:00Z">
          <w:pPr>
            <w:pStyle w:val="DiscTitle"/>
          </w:pPr>
        </w:pPrChange>
      </w:pPr>
    </w:p>
    <w:p w14:paraId="37C044F2" w14:textId="77777777" w:rsidR="00FA4703" w:rsidRPr="00540F33" w:rsidRDefault="00FA4703" w:rsidP="00FA4703">
      <w:pPr>
        <w:pStyle w:val="DiscTitle"/>
      </w:pPr>
      <w:r w:rsidRPr="00540F33">
        <w:t>Disclosures</w:t>
      </w:r>
    </w:p>
    <w:p w14:paraId="6621BA99" w14:textId="77777777" w:rsidR="00FA4703" w:rsidRPr="004A3CBF" w:rsidRDefault="00FA4703" w:rsidP="00FA4703">
      <w:pPr>
        <w:rPr>
          <w:rFonts w:eastAsia="Times"/>
          <w:b/>
          <w:i/>
        </w:rPr>
      </w:pPr>
    </w:p>
    <w:p w14:paraId="5385815C" w14:textId="77777777" w:rsidR="00FA4703" w:rsidRPr="00174637" w:rsidRDefault="00FA4703" w:rsidP="00FA4703">
      <w:pPr>
        <w:pStyle w:val="DiscNumber"/>
        <w:numPr>
          <w:ilvl w:val="0"/>
          <w:numId w:val="1"/>
        </w:numPr>
        <w:rPr>
          <w:del w:id="1301" w:author="Weber" w:date="2014-10-29T03:09:00Z"/>
        </w:rPr>
      </w:pPr>
      <w:del w:id="1302" w:author="Weber" w:date="2014-10-29T03:09:00Z">
        <w:r w:rsidRPr="00174637">
          <w:delText>Specify the model and program version number.</w:delText>
        </w:r>
      </w:del>
    </w:p>
    <w:p w14:paraId="370072BF" w14:textId="77777777" w:rsidR="00FA4703" w:rsidRPr="00174637" w:rsidRDefault="00C55A76" w:rsidP="002201A8">
      <w:pPr>
        <w:pStyle w:val="DiscNumber"/>
        <w:rPr>
          <w:ins w:id="1303" w:author="Weber" w:date="2014-10-29T03:09:00Z"/>
        </w:rPr>
      </w:pPr>
      <w:ins w:id="1304" w:author="Weber" w:date="2014-10-29T03:09:00Z">
        <w:r>
          <w:t>Specify the model version identification and software program version identification. If the model submitted for review is implemented on more than one software platform, specify each model software platform. Specify which software platform is the primary software platform and verify how any other software platforms produce the same model output results or are otherwise functionally equivalent as provided for in the “Process for Determining the Acceptability of a Computer Simulation Model” in VI. Review by the Commission, I. Review and Acceptance Criteria for Functionally Equivalent Model Software Platforms</w:t>
        </w:r>
        <w:r w:rsidR="002201A8">
          <w:t>.</w:t>
        </w:r>
      </w:ins>
    </w:p>
    <w:p w14:paraId="273EEA32" w14:textId="77777777" w:rsidR="0059758B" w:rsidRDefault="0059758B" w:rsidP="00FA4703"/>
    <w:p w14:paraId="33AB4DB7" w14:textId="43C08F06" w:rsidR="0059758B" w:rsidRPr="004A3CBF" w:rsidRDefault="000B37EA" w:rsidP="00FA4703">
      <w:r>
        <w:t xml:space="preserve">The model name is Florida Public Hurricane Loss Model (FPHLM). The current version is </w:t>
      </w:r>
      <w:del w:id="1305" w:author="Weber" w:date="2014-10-29T03:09:00Z">
        <w:r w:rsidR="00FA4703">
          <w:delText>5</w:delText>
        </w:r>
      </w:del>
      <w:ins w:id="1306" w:author="Weber" w:date="2014-10-29T03:09:00Z">
        <w:r>
          <w:t>6</w:t>
        </w:r>
      </w:ins>
      <w:r>
        <w:t>.0</w:t>
      </w:r>
      <w:r w:rsidR="0059758B" w:rsidRPr="0059758B">
        <w:t>.</w:t>
      </w:r>
    </w:p>
    <w:p w14:paraId="4DD13F3E" w14:textId="77777777" w:rsidR="00FA4703" w:rsidRPr="004A3CBF" w:rsidRDefault="00FA4703" w:rsidP="00FA4703">
      <w:pPr>
        <w:rPr>
          <w:rFonts w:eastAsia="ヒラギノ明朝 Pro W3"/>
          <w:b/>
          <w:i/>
        </w:rPr>
      </w:pPr>
    </w:p>
    <w:p w14:paraId="6F741E96" w14:textId="03D734F2" w:rsidR="00FA4703" w:rsidRPr="00174637" w:rsidRDefault="00C55A76" w:rsidP="002201A8">
      <w:pPr>
        <w:pStyle w:val="DiscNumber"/>
      </w:pPr>
      <w:r>
        <w:t xml:space="preserve">Provide a comprehensive summary of the model. This summary shall include a technical description of the model including each major component of the model used to produce residential loss costs and probable maximum loss levels in the State of Florida. Describe the theoretical basis of the model and include a description of the methodology, particularly the wind components, the </w:t>
      </w:r>
      <w:del w:id="1307" w:author="Weber" w:date="2014-10-29T03:09:00Z">
        <w:r w:rsidR="00FA4703" w:rsidRPr="00174637">
          <w:delText>damage</w:delText>
        </w:r>
      </w:del>
      <w:ins w:id="1308" w:author="Weber" w:date="2014-10-29T03:09:00Z">
        <w:r>
          <w:t>vulnerability</w:t>
        </w:r>
      </w:ins>
      <w:r>
        <w:t xml:space="preserve"> components, and the insured loss components used in the model. The description shall be complete and not reference unpublished work</w:t>
      </w:r>
      <w:r w:rsidR="002201A8">
        <w:t>.</w:t>
      </w:r>
      <w:del w:id="1309" w:author="Weber" w:date="2014-10-29T03:09:00Z">
        <w:r w:rsidR="00FA4703" w:rsidRPr="00174637">
          <w:delText xml:space="preserve"> </w:delText>
        </w:r>
      </w:del>
    </w:p>
    <w:p w14:paraId="54C6645D" w14:textId="77777777" w:rsidR="0059758B" w:rsidRDefault="0059758B" w:rsidP="00FA4703">
      <w:pPr>
        <w:rPr>
          <w:rPrChange w:id="1310" w:author="Weber" w:date="2014-10-29T03:09:00Z">
            <w:rPr>
              <w:b/>
              <w:i/>
            </w:rPr>
          </w:rPrChange>
        </w:rPr>
      </w:pPr>
    </w:p>
    <w:p w14:paraId="5A0537FF" w14:textId="6FBDB616" w:rsidR="000B37EA" w:rsidRDefault="000B37EA" w:rsidP="000B37EA">
      <w:pPr>
        <w:jc w:val="both"/>
        <w:pPrChange w:id="1311" w:author="Weber" w:date="2014-10-29T03:09:00Z">
          <w:pPr/>
        </w:pPrChange>
      </w:pPr>
      <w:r w:rsidRPr="004A3CBF">
        <w:t>The model is a very complex set of computer programs. The programs simulate probable future hurricane activity, including</w:t>
      </w:r>
      <w:r>
        <w:t xml:space="preserve"> where and when hurricanes form</w:t>
      </w:r>
      <w:del w:id="1312" w:author="Weber" w:date="2014-10-29T03:09:00Z">
        <w:r w:rsidR="00FA4703">
          <w:delText>;</w:delText>
        </w:r>
      </w:del>
      <w:ins w:id="1313" w:author="Weber" w:date="2014-10-29T03:09:00Z">
        <w:r>
          <w:t>,</w:t>
        </w:r>
      </w:ins>
      <w:r w:rsidRPr="004A3CBF">
        <w:t xml:space="preserve"> their tra</w:t>
      </w:r>
      <w:r>
        <w:t>cks and intensities</w:t>
      </w:r>
      <w:del w:id="1314" w:author="Weber" w:date="2014-10-29T03:09:00Z">
        <w:r w:rsidR="00FA4703">
          <w:delText>;</w:delText>
        </w:r>
      </w:del>
      <w:ins w:id="1315" w:author="Weber" w:date="2014-10-29T03:09:00Z">
        <w:r>
          <w:t>,</w:t>
        </w:r>
      </w:ins>
      <w:r>
        <w:t xml:space="preserve"> their wind fields and sizes;</w:t>
      </w:r>
      <w:r w:rsidRPr="004A3CBF">
        <w:t xml:space="preserve"> how they decay and how they are affected by the terrain </w:t>
      </w:r>
      <w:r>
        <w:t>along the tracks after landfall;</w:t>
      </w:r>
      <w:r w:rsidRPr="004A3CBF">
        <w:t xml:space="preserve"> how the winds interact with different </w:t>
      </w:r>
      <w:r>
        <w:t>types of residential structures;</w:t>
      </w:r>
      <w:r w:rsidRPr="004A3CBF">
        <w:t xml:space="preserve"> how much they can damage roofs, windows, doors, interior, and contents</w:t>
      </w:r>
      <w:r>
        <w:t>, etc.;</w:t>
      </w:r>
      <w:r w:rsidRPr="004A3CBF">
        <w:t xml:space="preserve"> how much it will co</w:t>
      </w:r>
      <w:r>
        <w:t>st to rebuild the damaged parts;</w:t>
      </w:r>
      <w:r w:rsidRPr="004A3CBF">
        <w:t xml:space="preserve"> and how much of the loss will be paid by insurers.</w:t>
      </w:r>
      <w:r>
        <w:t xml:space="preserve"> </w:t>
      </w:r>
      <w:r w:rsidRPr="004A3CBF">
        <w:t>The model consists of three major components: wind hazard (meteorology), vulnerability (engineering), and insured loss cost (actua</w:t>
      </w:r>
      <w:r>
        <w:t>rial). It has over a dozen sub</w:t>
      </w:r>
      <w:r w:rsidRPr="004A3CBF">
        <w:t>components.</w:t>
      </w:r>
      <w:r>
        <w:t xml:space="preserve"> </w:t>
      </w:r>
      <w:r w:rsidRPr="004A3CBF">
        <w:t>The major components are developed independently before being integrated.</w:t>
      </w:r>
      <w:r>
        <w:t xml:space="preserve"> </w:t>
      </w:r>
      <w:r w:rsidRPr="004A3CBF">
        <w:t>The computer platform is designed to accommodate f</w:t>
      </w:r>
      <w:r>
        <w:t>uture sub</w:t>
      </w:r>
      <w:r w:rsidRPr="004A3CBF">
        <w:t xml:space="preserve">components or enhancements. Following is the description of each of the major components and </w:t>
      </w:r>
      <w:r>
        <w:t>the</w:t>
      </w:r>
      <w:r w:rsidRPr="004A3CBF">
        <w:t xml:space="preserve"> computer platform.</w:t>
      </w:r>
    </w:p>
    <w:p w14:paraId="15422747" w14:textId="77777777" w:rsidR="000B37EA" w:rsidRDefault="000B37EA" w:rsidP="000B37EA">
      <w:pPr>
        <w:jc w:val="both"/>
        <w:pPrChange w:id="1316" w:author="Weber" w:date="2014-10-29T03:09:00Z">
          <w:pPr/>
        </w:pPrChange>
      </w:pPr>
    </w:p>
    <w:p w14:paraId="25E98904" w14:textId="77777777" w:rsidR="000B37EA" w:rsidRDefault="000B37EA" w:rsidP="000B37EA">
      <w:pPr>
        <w:jc w:val="both"/>
        <w:rPr>
          <w:ins w:id="1317" w:author="Weber" w:date="2014-10-29T03:09:00Z"/>
        </w:rPr>
      </w:pPr>
      <w:ins w:id="1318" w:author="Weber" w:date="2014-10-29T03:09:00Z">
        <w:r>
          <w:t>&lt;Insert here the description of the Meteorology Component&gt;</w:t>
        </w:r>
      </w:ins>
    </w:p>
    <w:p w14:paraId="0B3A171A" w14:textId="77777777" w:rsidR="000B37EA" w:rsidRDefault="000B37EA" w:rsidP="000B37EA">
      <w:pPr>
        <w:jc w:val="both"/>
        <w:rPr>
          <w:ins w:id="1319" w:author="Weber" w:date="2014-10-29T03:09:00Z"/>
        </w:rPr>
      </w:pPr>
    </w:p>
    <w:p w14:paraId="4E950035" w14:textId="77777777" w:rsidR="000B37EA" w:rsidRDefault="000B37EA" w:rsidP="000B37EA">
      <w:pPr>
        <w:jc w:val="both"/>
        <w:rPr>
          <w:ins w:id="1320" w:author="Weber" w:date="2014-10-29T03:09:00Z"/>
        </w:rPr>
      </w:pPr>
      <w:ins w:id="1321" w:author="Weber" w:date="2014-10-29T03:09:00Z">
        <w:r>
          <w:t>&lt;</w:t>
        </w:r>
        <w:r w:rsidRPr="004F3EEF">
          <w:t xml:space="preserve"> </w:t>
        </w:r>
        <w:r>
          <w:t>Insert here the description of the Vulnerability Component&gt;</w:t>
        </w:r>
      </w:ins>
    </w:p>
    <w:p w14:paraId="4535E132" w14:textId="77777777" w:rsidR="000B37EA" w:rsidRDefault="000B37EA" w:rsidP="000B37EA">
      <w:pPr>
        <w:jc w:val="both"/>
        <w:rPr>
          <w:ins w:id="1322" w:author="Weber" w:date="2014-10-29T03:09:00Z"/>
        </w:rPr>
      </w:pPr>
    </w:p>
    <w:p w14:paraId="3F0D233D" w14:textId="77777777" w:rsidR="0059758B" w:rsidRPr="004A3CBF" w:rsidRDefault="000B37EA" w:rsidP="000B37EA">
      <w:pPr>
        <w:rPr>
          <w:ins w:id="1323" w:author="Weber" w:date="2014-10-29T03:09:00Z"/>
        </w:rPr>
      </w:pPr>
      <w:ins w:id="1324" w:author="Weber" w:date="2014-10-29T03:09:00Z">
        <w:r>
          <w:t>&lt;</w:t>
        </w:r>
        <w:r w:rsidRPr="004F3EEF">
          <w:t xml:space="preserve"> </w:t>
        </w:r>
        <w:r>
          <w:t>Insert here the description of the  Actuarial Component&gt;</w:t>
        </w:r>
      </w:ins>
    </w:p>
    <w:p w14:paraId="760DC076" w14:textId="77777777" w:rsidR="00FA4703" w:rsidRDefault="00FA4703" w:rsidP="00FA4703">
      <w:pPr>
        <w:jc w:val="center"/>
        <w:rPr>
          <w:b/>
        </w:rPr>
      </w:pPr>
    </w:p>
    <w:p w14:paraId="089D5EE4" w14:textId="77777777" w:rsidR="00FA4703" w:rsidRPr="00540F33" w:rsidRDefault="00FA4703" w:rsidP="00FA4703">
      <w:pPr>
        <w:jc w:val="center"/>
        <w:rPr>
          <w:b/>
        </w:rPr>
      </w:pPr>
      <w:r>
        <w:rPr>
          <w:b/>
        </w:rPr>
        <w:t>METEOROLOGY</w:t>
      </w:r>
      <w:r w:rsidRPr="00540F33">
        <w:rPr>
          <w:b/>
        </w:rPr>
        <w:t xml:space="preserve"> COMPONENT</w:t>
      </w:r>
    </w:p>
    <w:p w14:paraId="184DF339" w14:textId="77777777" w:rsidR="00FA4703" w:rsidRDefault="00FA4703" w:rsidP="00FA4703"/>
    <w:p w14:paraId="01789380" w14:textId="77777777" w:rsidR="00FA4703" w:rsidRPr="00540F33" w:rsidRDefault="00FA4703" w:rsidP="00FA4703">
      <w:pPr>
        <w:rPr>
          <w:b/>
        </w:rPr>
      </w:pPr>
      <w:r w:rsidRPr="00540F33">
        <w:rPr>
          <w:b/>
        </w:rPr>
        <w:t>Hurricane Track and Intensity</w:t>
      </w:r>
    </w:p>
    <w:p w14:paraId="09BF350C" w14:textId="77777777" w:rsidR="00FA4703" w:rsidRPr="004A3CBF" w:rsidRDefault="00FA4703" w:rsidP="00FA4703"/>
    <w:p w14:paraId="0762D2E6" w14:textId="5BFF6399" w:rsidR="00FA4703" w:rsidRPr="00132FE6" w:rsidRDefault="00FA4703" w:rsidP="00FA4703">
      <w:r w:rsidRPr="004A3CBF">
        <w:rPr>
          <w:rFonts w:eastAsia="ヒラギノ明朝 Pro W3"/>
        </w:rPr>
        <w:t xml:space="preserve">The storm track model generates storm tracks and intensities </w:t>
      </w:r>
      <w:r>
        <w:rPr>
          <w:rFonts w:eastAsia="ヒラギノ明朝 Pro W3"/>
        </w:rPr>
        <w:t>on the basis of</w:t>
      </w:r>
      <w:r w:rsidRPr="004A3CBF">
        <w:rPr>
          <w:rFonts w:eastAsia="ヒラギノ明朝 Pro W3"/>
        </w:rPr>
        <w:t xml:space="preserve"> historical storm conditions and motions.</w:t>
      </w:r>
      <w:r>
        <w:rPr>
          <w:rFonts w:eastAsia="ヒラギノ明朝 Pro W3"/>
        </w:rPr>
        <w:t xml:space="preserve"> </w:t>
      </w:r>
      <w:r w:rsidRPr="004A3CBF">
        <w:rPr>
          <w:rFonts w:eastAsia="ヒラギノ明朝 Pro W3"/>
        </w:rPr>
        <w:t>The initial seeds for the storms are derived from the HURDAT database. For historical landfalling storms in Florida and neighboring states, the initial positions, intensities</w:t>
      </w:r>
      <w:r>
        <w:rPr>
          <w:rFonts w:eastAsia="ヒラギノ明朝 Pro W3"/>
        </w:rPr>
        <w:t>,</w:t>
      </w:r>
      <w:r w:rsidRPr="004A3CBF">
        <w:rPr>
          <w:rFonts w:eastAsia="ヒラギノ明朝 Pro W3"/>
        </w:rPr>
        <w:t xml:space="preserve"> and motions are taken from the track fix 36 hours prior to first landfall. For historical storms that do not make landfall but come within 62 sm (100 km) of the coast, the initial</w:t>
      </w:r>
      <w:r>
        <w:rPr>
          <w:rFonts w:eastAsia="ヒラギノ明朝 Pro W3"/>
        </w:rPr>
        <w:t xml:space="preserve"> conditions are taken from the </w:t>
      </w:r>
      <w:r w:rsidRPr="004A3CBF">
        <w:rPr>
          <w:rFonts w:eastAsia="ヒラギノ明朝 Pro W3"/>
        </w:rPr>
        <w:t xml:space="preserve">track fix 36 hours prior to the point </w:t>
      </w:r>
      <w:r>
        <w:rPr>
          <w:rFonts w:eastAsia="ヒラギノ明朝 Pro W3"/>
        </w:rPr>
        <w:t xml:space="preserve">at </w:t>
      </w:r>
      <w:r w:rsidRPr="004A3CBF">
        <w:rPr>
          <w:rFonts w:eastAsia="ヒラギノ明朝 Pro W3"/>
        </w:rPr>
        <w:t xml:space="preserve">which the storm first comes within 62 sm of the coast (threat zone) and has a central pressure below 1005 mb. </w:t>
      </w:r>
      <w:r w:rsidRPr="004A3CBF">
        <w:rPr>
          <w:rFonts w:eastAsia="OpenSymbol" w:cs="OpenSymbol"/>
        </w:rPr>
        <w:t>Small, uniform random error terms are added to the initial posit</w:t>
      </w:r>
      <w:r>
        <w:rPr>
          <w:rFonts w:eastAsia="OpenSymbol" w:cs="OpenSymbol"/>
        </w:rPr>
        <w:t>ion, the storm motion change, and</w:t>
      </w:r>
      <w:r w:rsidRPr="004A3CBF">
        <w:rPr>
          <w:rFonts w:eastAsia="OpenSymbol" w:cs="OpenSymbol"/>
        </w:rPr>
        <w:t xml:space="preserve"> the storm intensity change. The initial conditions derived from HURDAT are recycled as necessary to generate thousands of years of stochastic tracks. </w:t>
      </w:r>
      <w:r w:rsidRPr="004A3CBF">
        <w:rPr>
          <w:rFonts w:eastAsia="ヒラギノ明朝 Pro W3"/>
        </w:rPr>
        <w:t xml:space="preserve">After the storm is initiated, the subsequent motion and intensity changes are sampled from empirically derived probability distribution functions over the model </w:t>
      </w:r>
      <w:r w:rsidRPr="00132FE6">
        <w:t>domain</w:t>
      </w:r>
      <w:r w:rsidR="001667CD">
        <w:t xml:space="preserve"> </w:t>
      </w:r>
      <w:del w:id="1325" w:author="Weber" w:date="2014-10-29T03:09:00Z">
        <w:r w:rsidR="001667CD">
          <w:delText>(Figure 2</w:delText>
        </w:r>
        <w:r w:rsidRPr="00C042E3">
          <w:rPr>
            <w:rFonts w:eastAsia="ヒラギノ明朝 Pro W3"/>
          </w:rPr>
          <w:delText>).</w:delText>
        </w:r>
      </w:del>
      <w:ins w:id="1326" w:author="Weber" w:date="2014-10-29T03:09:00Z">
        <w:r w:rsidR="001667CD">
          <w:t>(</w:t>
        </w:r>
        <w:r w:rsidR="00132FE6">
          <w:fldChar w:fldCharType="begin"/>
        </w:r>
        <w:r w:rsidR="00132FE6">
          <w:instrText xml:space="preserve"> REF _Ref341092794 \h  \* MERGEFORMAT </w:instrText>
        </w:r>
        <w:r w:rsidR="00132FE6">
          <w:fldChar w:fldCharType="separate"/>
        </w:r>
        <w:r w:rsidR="0073174C" w:rsidRPr="0073174C">
          <w:t>Figure 2</w:t>
        </w:r>
        <w:r w:rsidR="00132FE6">
          <w:fldChar w:fldCharType="end"/>
        </w:r>
        <w:r w:rsidRPr="00132FE6">
          <w:t>).</w:t>
        </w:r>
      </w:ins>
    </w:p>
    <w:p w14:paraId="75416FBF" w14:textId="77777777" w:rsidR="00FA4703" w:rsidRDefault="00FA4703" w:rsidP="00FA4703">
      <w:pPr>
        <w:rPr>
          <w:rFonts w:eastAsia="ヒラギノ明朝 Pro W3"/>
        </w:rPr>
      </w:pPr>
    </w:p>
    <w:p w14:paraId="6A68DEB1" w14:textId="77777777" w:rsidR="00FA4703" w:rsidRDefault="00FA4703" w:rsidP="00FA4703">
      <w:pPr>
        <w:keepNext/>
      </w:pPr>
      <w:r>
        <w:rPr>
          <w:b/>
          <w:noProof/>
          <w:lang w:eastAsia="zh-CN"/>
        </w:rPr>
        <w:drawing>
          <wp:inline distT="0" distB="0" distL="0" distR="0" wp14:anchorId="71A758A6" wp14:editId="3C00BA76">
            <wp:extent cx="5486400" cy="4238625"/>
            <wp:effectExtent l="19050" t="0" r="0" b="0"/>
            <wp:docPr id="4"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2" cstate="print"/>
                    <a:srcRect/>
                    <a:stretch>
                      <a:fillRect/>
                    </a:stretch>
                  </pic:blipFill>
                  <pic:spPr bwMode="auto">
                    <a:xfrm>
                      <a:off x="0" y="0"/>
                      <a:ext cx="5486400" cy="4238625"/>
                    </a:xfrm>
                    <a:prstGeom prst="rect">
                      <a:avLst/>
                    </a:prstGeom>
                    <a:solidFill>
                      <a:srgbClr val="FFFFFF"/>
                    </a:solidFill>
                    <a:ln w="9525">
                      <a:noFill/>
                      <a:miter lim="800000"/>
                      <a:headEnd/>
                      <a:tailEnd/>
                    </a:ln>
                  </pic:spPr>
                </pic:pic>
              </a:graphicData>
            </a:graphic>
          </wp:inline>
        </w:drawing>
      </w:r>
    </w:p>
    <w:p w14:paraId="54342EE6" w14:textId="77777777" w:rsidR="00FA4703" w:rsidRPr="0028203D" w:rsidRDefault="00FA4703" w:rsidP="0028203D">
      <w:pPr>
        <w:pStyle w:val="Caption"/>
        <w:jc w:val="center"/>
        <w:rPr>
          <w:rFonts w:asciiTheme="minorHAnsi" w:hAnsiTheme="minorHAnsi"/>
          <w:color w:val="auto"/>
          <w:sz w:val="22"/>
          <w:szCs w:val="22"/>
        </w:rPr>
      </w:pPr>
      <w:bookmarkStart w:id="1327" w:name="_Ref341092794"/>
      <w:bookmarkStart w:id="1328" w:name="_Toc340831333"/>
      <w:bookmarkStart w:id="1329" w:name="_Toc402307628"/>
      <w:bookmarkStart w:id="1330" w:name="_Toc341100644"/>
      <w:r w:rsidRPr="0028203D">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73174C">
        <w:rPr>
          <w:rFonts w:asciiTheme="minorHAnsi" w:hAnsiTheme="minorHAnsi"/>
          <w:noProof/>
          <w:color w:val="auto"/>
          <w:sz w:val="22"/>
          <w:szCs w:val="22"/>
        </w:rPr>
        <w:t>2</w:t>
      </w:r>
      <w:r w:rsidR="00B245D1">
        <w:rPr>
          <w:rFonts w:asciiTheme="minorHAnsi" w:hAnsiTheme="minorHAnsi"/>
          <w:color w:val="auto"/>
          <w:sz w:val="22"/>
          <w:szCs w:val="22"/>
        </w:rPr>
        <w:fldChar w:fldCharType="end"/>
      </w:r>
      <w:bookmarkEnd w:id="1327"/>
      <w:r w:rsidRPr="0028203D">
        <w:rPr>
          <w:rFonts w:asciiTheme="minorHAnsi" w:hAnsiTheme="minorHAnsi"/>
          <w:color w:val="auto"/>
          <w:sz w:val="22"/>
          <w:szCs w:val="22"/>
        </w:rPr>
        <w:t>. Florida Public Hurricane Loss Model domain.  Circles represent the threat zone.  Blue color indicates water depth exceeding 656 ft (200 m).</w:t>
      </w:r>
      <w:bookmarkEnd w:id="1328"/>
      <w:bookmarkEnd w:id="1329"/>
      <w:bookmarkEnd w:id="1330"/>
    </w:p>
    <w:p w14:paraId="70F81E65" w14:textId="77777777" w:rsidR="00FA4703" w:rsidRPr="00FA4703" w:rsidRDefault="00FA4703" w:rsidP="00FA4703">
      <w:r w:rsidRPr="00FA4703">
        <w:t>The time evolution of the stochastic storm tracks and intensity are governed by the following equations</w:t>
      </w:r>
    </w:p>
    <w:p w14:paraId="79B2F7A8" w14:textId="77777777" w:rsidR="00FA4703" w:rsidRPr="00FA4703" w:rsidRDefault="00FA4703" w:rsidP="00FA4703"/>
    <w:p w14:paraId="6FE2519F" w14:textId="77777777" w:rsidR="00FA4703" w:rsidRPr="00FA4703" w:rsidRDefault="00FA4703" w:rsidP="00FA470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del w:id="1331" w:author="Weber" w:date="2014-10-29T03:09:00Z"/>
        </w:rPr>
      </w:pPr>
      <w:del w:id="1332" w:author="Weber" w:date="2014-10-29T03:09:00Z">
        <w:r w:rsidRPr="00FA4703">
          <w:rPr>
            <w:position w:val="-40"/>
          </w:rPr>
          <w:object w:dxaOrig="2340" w:dyaOrig="1040" w14:anchorId="6F9CDD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3" type="#_x0000_t75" style="width:109.4pt;height:49.55pt" o:ole="" filled="t">
              <v:fill color2="black"/>
              <v:imagedata r:id="rId13" o:title=""/>
            </v:shape>
            <o:OLEObject Type="Embed" ProgID="Equation.3" ShapeID="_x0000_i1083" DrawAspect="Content" ObjectID="_1476057924" r:id="rId14"/>
          </w:object>
        </w:r>
      </w:del>
    </w:p>
    <w:p w14:paraId="586236C6" w14:textId="77777777" w:rsidR="00FA4703" w:rsidRPr="00FA4703" w:rsidRDefault="00FA4703" w:rsidP="00FA4703">
      <w:pPr>
        <w:rPr>
          <w:del w:id="1333" w:author="Weber" w:date="2014-10-29T03:09:00Z"/>
        </w:rPr>
      </w:pPr>
    </w:p>
    <w:p w14:paraId="61D3E8AE" w14:textId="77777777" w:rsidR="00FA4703" w:rsidRPr="00FA4703" w:rsidRDefault="003D3312" w:rsidP="00FA470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ins w:id="1334" w:author="Weber" w:date="2014-10-29T03:09:00Z"/>
        </w:rPr>
      </w:pPr>
      <w:ins w:id="1335" w:author="Weber" w:date="2014-10-29T03:09:00Z">
        <w:r w:rsidRPr="00B0646C">
          <w:rPr>
            <w:position w:val="-46"/>
          </w:rPr>
          <w:object w:dxaOrig="2320" w:dyaOrig="1040">
            <v:shape id="_x0000_i1025" type="#_x0000_t75" style="width:108.45pt;height:50.5pt" o:ole="" filled="t">
              <v:fill color2="black"/>
              <v:imagedata r:id="rId15" o:title=""/>
            </v:shape>
            <o:OLEObject Type="Embed" ProgID="Equation.3" ShapeID="_x0000_i1025" DrawAspect="Content" ObjectID="_1476057925" r:id="rId16"/>
          </w:object>
        </w:r>
      </w:ins>
    </w:p>
    <w:p w14:paraId="199256C5" w14:textId="77777777" w:rsidR="00FA4703" w:rsidRPr="00FA4703" w:rsidRDefault="00FA4703" w:rsidP="00FA4703">
      <w:pPr>
        <w:rPr>
          <w:ins w:id="1336" w:author="Weber" w:date="2014-10-29T03:09:00Z"/>
        </w:rPr>
      </w:pPr>
    </w:p>
    <w:p w14:paraId="1E178B33" w14:textId="49DB778D" w:rsidR="00FA4703" w:rsidRPr="00FA4703" w:rsidRDefault="00FA4703" w:rsidP="00FA4703">
      <w:pPr>
        <w:rPr>
          <w:rFonts w:eastAsia="OpenSymbol" w:cs="OpenSymbol"/>
        </w:rPr>
      </w:pPr>
      <w:r w:rsidRPr="00FA4703">
        <w:t>where (</w:t>
      </w:r>
      <w:r w:rsidRPr="00FA4703">
        <w:rPr>
          <w:i/>
          <w:iCs/>
        </w:rPr>
        <w:t>x,y)</w:t>
      </w:r>
      <w:r w:rsidRPr="00FA4703">
        <w:t xml:space="preserve"> are the longitude and latitude of the storm,</w:t>
      </w:r>
      <w:del w:id="1337" w:author="Weber" w:date="2014-10-29T03:09:00Z">
        <w:r w:rsidRPr="00FA4703">
          <w:rPr>
            <w:i/>
            <w:iCs/>
            <w:position w:val="-10"/>
          </w:rPr>
          <w:object w:dxaOrig="580" w:dyaOrig="320" w14:anchorId="4ADC2711">
            <v:shape id="_x0000_i1084" type="#_x0000_t75" style="width:25.25pt;height:15.9pt" o:ole="">
              <v:imagedata r:id="rId17" o:title=""/>
            </v:shape>
            <o:OLEObject Type="Embed" ProgID="Equation.3" ShapeID="_x0000_i1084" DrawAspect="Content" ObjectID="_1476057926" r:id="rId18"/>
          </w:object>
        </w:r>
      </w:del>
      <w:ins w:id="1338" w:author="Weber" w:date="2014-10-29T03:09:00Z">
        <w:r w:rsidRPr="00FA4703">
          <w:rPr>
            <w:i/>
            <w:iCs/>
            <w:position w:val="-10"/>
          </w:rPr>
          <w:object w:dxaOrig="580" w:dyaOrig="320">
            <v:shape id="_x0000_i1026" type="#_x0000_t75" style="width:21.5pt;height:14.05pt" o:ole="">
              <v:imagedata r:id="rId17" o:title=""/>
            </v:shape>
            <o:OLEObject Type="Embed" ProgID="Equation.3" ShapeID="_x0000_i1026" DrawAspect="Content" ObjectID="_1476057927" r:id="rId19"/>
          </w:object>
        </w:r>
      </w:ins>
      <w:r w:rsidRPr="00FA4703" w:rsidDel="0007744F">
        <w:t xml:space="preserve"> </w:t>
      </w:r>
      <w:r w:rsidRPr="00FA4703">
        <w:rPr>
          <w:rFonts w:eastAsia="OpenSymbol" w:cs="OpenSymbol"/>
        </w:rPr>
        <w:t xml:space="preserve">are the storm speed and heading (in conventional mathematical sense), </w:t>
      </w:r>
      <w:r w:rsidRPr="00FA4703">
        <w:rPr>
          <w:rFonts w:eastAsia="OpenSymbol" w:cs="OpenSymbol"/>
          <w:i/>
          <w:iCs/>
        </w:rPr>
        <w:t>p</w:t>
      </w:r>
      <w:r w:rsidRPr="00FA4703">
        <w:rPr>
          <w:rFonts w:eastAsia="OpenSymbol" w:cs="OpenSymbol"/>
        </w:rPr>
        <w:t xml:space="preserve"> is central pressure, </w:t>
      </w:r>
      <w:r w:rsidRPr="00FA4703">
        <w:rPr>
          <w:rFonts w:eastAsia="OpenSymbol" w:cs="OpenSymbol"/>
          <w:i/>
          <w:iCs/>
        </w:rPr>
        <w:t>w</w:t>
      </w:r>
      <w:r w:rsidRPr="00FA4703">
        <w:rPr>
          <w:rFonts w:eastAsia="OpenSymbol" w:cs="OpenSymbol"/>
        </w:rPr>
        <w:t xml:space="preserve"> is the rate of change in</w:t>
      </w:r>
      <w:r w:rsidRPr="00FA4703">
        <w:rPr>
          <w:rFonts w:eastAsia="OpenSymbol" w:cs="OpenSymbol"/>
          <w:i/>
          <w:iCs/>
        </w:rPr>
        <w:t xml:space="preserve"> p</w:t>
      </w:r>
      <w:r w:rsidRPr="00FA4703">
        <w:rPr>
          <w:rFonts w:eastAsia="OpenSymbol" w:cs="OpenSymbol"/>
        </w:rPr>
        <w:t xml:space="preserve">, and </w:t>
      </w:r>
      <w:r w:rsidRPr="00FA4703">
        <w:t>Δ</w:t>
      </w:r>
      <w:r w:rsidRPr="00FA4703">
        <w:rPr>
          <w:rFonts w:eastAsia="OpenSymbol" w:cs="OpenSymbol"/>
          <w:i/>
          <w:iCs/>
        </w:rPr>
        <w:t xml:space="preserve">t </w:t>
      </w:r>
      <w:r w:rsidRPr="00FA4703">
        <w:rPr>
          <w:rFonts w:eastAsia="OpenSymbol" w:cs="OpenSymbol"/>
        </w:rPr>
        <w:t>is the time step. The time step of the model is currently one hour. The storm speed and direction</w:t>
      </w:r>
      <w:del w:id="1339" w:author="Weber" w:date="2014-10-29T03:09:00Z">
        <w:r w:rsidRPr="00FA4703">
          <w:rPr>
            <w:rFonts w:eastAsia="OpenSymbol" w:cs="OpenSymbol"/>
            <w:position w:val="-10"/>
          </w:rPr>
          <w:object w:dxaOrig="800" w:dyaOrig="320" w14:anchorId="202A46BE">
            <v:shape id="_x0000_i1085" type="#_x0000_t75" style="width:40.2pt;height:15.9pt" o:ole="">
              <v:imagedata r:id="rId20" o:title=""/>
            </v:shape>
            <o:OLEObject Type="Embed" ProgID="Equation.3" ShapeID="_x0000_i1085" DrawAspect="Content" ObjectID="_1476057928" r:id="rId21"/>
          </w:object>
        </w:r>
      </w:del>
      <w:ins w:id="1340" w:author="Weber" w:date="2014-10-29T03:09:00Z">
        <w:r w:rsidRPr="00FA4703">
          <w:rPr>
            <w:rFonts w:eastAsia="OpenSymbol" w:cs="OpenSymbol"/>
            <w:position w:val="-10"/>
          </w:rPr>
          <w:object w:dxaOrig="800" w:dyaOrig="320">
            <v:shape id="_x0000_i1027" type="#_x0000_t75" style="width:43.95pt;height:14.05pt" o:ole="">
              <v:imagedata r:id="rId20" o:title=""/>
            </v:shape>
            <o:OLEObject Type="Embed" ProgID="Equation.3" ShapeID="_x0000_i1027" DrawAspect="Content" ObjectID="_1476057929" r:id="rId22"/>
          </w:object>
        </w:r>
      </w:ins>
      <w:r w:rsidRPr="00FA4703">
        <w:rPr>
          <w:rFonts w:eastAsia="OpenSymbol" w:cs="OpenSymbol"/>
        </w:rPr>
        <w:t>are sampled at every 24-hour interval from a probability distribution function (PDF). The intensity change after the initial 24 hours of track evolution is sampled every six hours to capture the more detailed evolution over the continental shelf (shallow water). From the 24-hour change in speed and heading angle, we determine the speed and heading angle at each one-hour time step by assuming the storm undergoes a constant acceleration that gives the 24-hour sampled change in velocity. For changes in pressure, we first sample from a PDF of relative intensity changes,</w:t>
      </w:r>
      <w:del w:id="1341" w:author="Weber" w:date="2014-10-29T03:09:00Z">
        <w:r w:rsidRPr="00FA4703">
          <w:rPr>
            <w:position w:val="-6"/>
          </w:rPr>
          <w:object w:dxaOrig="279" w:dyaOrig="279" w14:anchorId="4739A9A3">
            <v:shape id="_x0000_i1086" type="#_x0000_t75" style="width:12.15pt;height:14.95pt" o:ole="">
              <v:imagedata r:id="rId23" o:title=""/>
            </v:shape>
            <o:OLEObject Type="Embed" ProgID="Equation.3" ShapeID="_x0000_i1086" DrawAspect="Content" ObjectID="_1476057930" r:id="rId24"/>
          </w:object>
        </w:r>
      </w:del>
      <w:ins w:id="1342" w:author="Weber" w:date="2014-10-29T03:09:00Z">
        <w:r w:rsidRPr="00FA4703">
          <w:rPr>
            <w:position w:val="-6"/>
          </w:rPr>
          <w:object w:dxaOrig="279" w:dyaOrig="279">
            <v:shape id="_x0000_i1028" type="#_x0000_t75" style="width:14.05pt;height:14.05pt" o:ole="">
              <v:imagedata r:id="rId23" o:title=""/>
            </v:shape>
            <o:OLEObject Type="Embed" ProgID="Equation.3" ShapeID="_x0000_i1028" DrawAspect="Content" ObjectID="_1476057931" r:id="rId25"/>
          </w:object>
        </w:r>
      </w:ins>
      <w:r w:rsidRPr="00FA4703">
        <w:rPr>
          <w:rFonts w:eastAsia="OpenSymbol" w:cs="OpenSymbol"/>
        </w:rPr>
        <w:t xml:space="preserve">, for the six-hour period and then determine the corresponding rate of pressure change, </w:t>
      </w:r>
      <w:r w:rsidRPr="00FA4703">
        <w:rPr>
          <w:rFonts w:eastAsia="OpenSymbol" w:cs="OpenSymbol"/>
          <w:i/>
          <w:iCs/>
        </w:rPr>
        <w:t>w</w:t>
      </w:r>
      <w:r w:rsidRPr="00FA4703">
        <w:rPr>
          <w:rFonts w:eastAsia="OpenSymbol" w:cs="OpenSymbol"/>
        </w:rPr>
        <w:t>. The relative intensity is a function of the climatological sea surface temperatures and the upper tropospheric 100 mb temperatures. The PDFs of the changes</w:t>
      </w:r>
      <w:del w:id="1343" w:author="Weber" w:date="2014-10-29T03:09:00Z">
        <w:r w:rsidRPr="00FA4703">
          <w:rPr>
            <w:rFonts w:eastAsia="OpenSymbol" w:cs="OpenSymbol"/>
            <w:position w:val="-10"/>
          </w:rPr>
          <w:object w:dxaOrig="1080" w:dyaOrig="320" w14:anchorId="1498ED7C">
            <v:shape id="_x0000_i1087" type="#_x0000_t75" style="width:56.1pt;height:15.9pt" o:ole="">
              <v:imagedata r:id="rId26" o:title=""/>
            </v:shape>
            <o:OLEObject Type="Embed" ProgID="Equation.3" ShapeID="_x0000_i1087" DrawAspect="Content" ObjectID="_1476057932" r:id="rId27"/>
          </w:object>
        </w:r>
      </w:del>
      <w:ins w:id="1344" w:author="Weber" w:date="2014-10-29T03:09:00Z">
        <w:r w:rsidRPr="00FA4703">
          <w:rPr>
            <w:rFonts w:eastAsia="OpenSymbol" w:cs="OpenSymbol"/>
            <w:position w:val="-10"/>
          </w:rPr>
          <w:object w:dxaOrig="1080" w:dyaOrig="320">
            <v:shape id="_x0000_i1029" type="#_x0000_t75" style="width:57.95pt;height:14.05pt" o:ole="">
              <v:imagedata r:id="rId26" o:title=""/>
            </v:shape>
            <o:OLEObject Type="Embed" ProgID="Equation.3" ShapeID="_x0000_i1029" DrawAspect="Content" ObjectID="_1476057933" r:id="rId28"/>
          </w:object>
        </w:r>
      </w:ins>
      <w:r w:rsidRPr="00FA4703">
        <w:rPr>
          <w:rFonts w:eastAsia="OpenSymbol" w:cs="OpenSymbol"/>
        </w:rPr>
        <w:t>depend on spatial location, as well as the current storm motion and intensity. These PDFs are of the form</w:t>
      </w:r>
    </w:p>
    <w:p w14:paraId="4FEBA8F0" w14:textId="77777777" w:rsidR="00FA4703" w:rsidRPr="00FA4703" w:rsidRDefault="00FA4703" w:rsidP="00FA4703">
      <w:pPr>
        <w:jc w:val="center"/>
        <w:rPr>
          <w:del w:id="1345" w:author="Weber" w:date="2014-10-29T03:09:00Z"/>
        </w:rPr>
      </w:pPr>
      <w:del w:id="1346" w:author="Weber" w:date="2014-10-29T03:09:00Z">
        <w:r w:rsidRPr="00FA4703">
          <w:rPr>
            <w:position w:val="-4"/>
          </w:rPr>
          <w:object w:dxaOrig="2439" w:dyaOrig="320" w14:anchorId="03863D55">
            <v:shape id="_x0000_i1088" type="#_x0000_t75" style="width:121.55pt;height:15.9pt" o:ole="" filled="t">
              <v:fill color2="black"/>
              <v:imagedata r:id="rId29" o:title=""/>
            </v:shape>
            <o:OLEObject Type="Embed" ProgID="Equation.3" ShapeID="_x0000_i1088" DrawAspect="Content" ObjectID="_1476057934" r:id="rId30"/>
          </w:object>
        </w:r>
      </w:del>
    </w:p>
    <w:p w14:paraId="0843EFE2" w14:textId="77777777" w:rsidR="00FA4703" w:rsidRPr="00FA4703" w:rsidRDefault="00B0646C" w:rsidP="00FA4703">
      <w:pPr>
        <w:jc w:val="center"/>
        <w:rPr>
          <w:ins w:id="1347" w:author="Weber" w:date="2014-10-29T03:09:00Z"/>
        </w:rPr>
      </w:pPr>
      <w:ins w:id="1348" w:author="Weber" w:date="2014-10-29T03:09:00Z">
        <w:r w:rsidRPr="00B0646C">
          <w:rPr>
            <w:position w:val="-10"/>
          </w:rPr>
          <w:object w:dxaOrig="2420" w:dyaOrig="320">
            <v:shape id="_x0000_i1030" type="#_x0000_t75" style="width:121.55pt;height:14.05pt" o:ole="" filled="t">
              <v:fill color2="black"/>
              <v:imagedata r:id="rId31" o:title=""/>
            </v:shape>
            <o:OLEObject Type="Embed" ProgID="Equation.3" ShapeID="_x0000_i1030" DrawAspect="Content" ObjectID="_1476057935" r:id="rId32"/>
          </w:object>
        </w:r>
      </w:ins>
    </w:p>
    <w:p w14:paraId="3156681A" w14:textId="77777777" w:rsidR="00FA4703" w:rsidRPr="00FA4703" w:rsidRDefault="00FA4703" w:rsidP="00FA4703"/>
    <w:p w14:paraId="5AE46D5C" w14:textId="17921269" w:rsidR="00FA4703" w:rsidRPr="00FA4703" w:rsidRDefault="00FA4703" w:rsidP="00FA4703">
      <w:pPr>
        <w:rPr>
          <w:rFonts w:eastAsia="ヒラギノ明朝 Pro W3" w:cs="OpenSymbol"/>
        </w:rPr>
      </w:pPr>
      <w:r w:rsidRPr="00FA4703">
        <w:t xml:space="preserve">where </w:t>
      </w:r>
      <w:r w:rsidRPr="00FA4703">
        <w:rPr>
          <w:i/>
          <w:iCs/>
        </w:rPr>
        <w:t>a</w:t>
      </w:r>
      <w:r w:rsidRPr="00FA4703">
        <w:t xml:space="preserve"> is either </w:t>
      </w:r>
      <w:r w:rsidRPr="00FA4703">
        <w:rPr>
          <w:i/>
        </w:rPr>
        <w:t>c</w:t>
      </w:r>
      <w:r w:rsidRPr="00FA4703">
        <w:t xml:space="preserve">, </w:t>
      </w:r>
      <w:r w:rsidRPr="00FA4703">
        <w:rPr>
          <w:i/>
        </w:rPr>
        <w:t>θ</w:t>
      </w:r>
      <w:r w:rsidRPr="00FA4703">
        <w:t xml:space="preserve">, or </w:t>
      </w:r>
      <w:r w:rsidRPr="00FA4703">
        <w:rPr>
          <w:i/>
          <w:iCs/>
        </w:rPr>
        <w:t>r</w:t>
      </w:r>
      <w:r w:rsidRPr="00FA4703">
        <w:t xml:space="preserve"> and are implemented as discrete bins that are represented by multi-dimensional matrices (arrays), </w:t>
      </w:r>
      <w:r w:rsidRPr="00FA4703">
        <w:rPr>
          <w:i/>
          <w:iCs/>
        </w:rPr>
        <w:t>A(l,m,i,j)</w:t>
      </w:r>
      <w:r w:rsidRPr="00FA4703">
        <w:t>. The indices (</w:t>
      </w:r>
      <w:r w:rsidRPr="00FA4703">
        <w:rPr>
          <w:i/>
          <w:iCs/>
        </w:rPr>
        <w:t>i,j</w:t>
      </w:r>
      <w:r w:rsidRPr="00FA4703">
        <w:t xml:space="preserve">) are the storm location bins. The model domain (100W to 70W, 15N to 40N) is divided into 0.5-degree boxes. The index </w:t>
      </w:r>
      <w:r w:rsidRPr="00FA4703">
        <w:rPr>
          <w:i/>
          <w:iCs/>
        </w:rPr>
        <w:t>m</w:t>
      </w:r>
      <w:r w:rsidRPr="00FA4703">
        <w:t xml:space="preserve"> represents the bin interval that </w:t>
      </w:r>
      <w:r w:rsidRPr="00FA4703">
        <w:rPr>
          <w:i/>
          <w:iCs/>
        </w:rPr>
        <w:t>a</w:t>
      </w:r>
      <w:r w:rsidRPr="00FA4703">
        <w:t xml:space="preserve"> falls into. That is, the range of all possible values of </w:t>
      </w:r>
      <w:r w:rsidRPr="00FA4703">
        <w:rPr>
          <w:i/>
          <w:iCs/>
        </w:rPr>
        <w:t>a</w:t>
      </w:r>
      <w:r w:rsidRPr="00FA4703">
        <w:t xml:space="preserve"> are divided into discrete bins, the number of which depends on the variable, and the index </w:t>
      </w:r>
      <w:r w:rsidRPr="00FA4703">
        <w:rPr>
          <w:i/>
          <w:iCs/>
        </w:rPr>
        <w:t>m</w:t>
      </w:r>
      <w:r w:rsidRPr="00FA4703">
        <w:t xml:space="preserve"> represents the particular bin </w:t>
      </w:r>
      <w:r w:rsidRPr="00FA4703">
        <w:rPr>
          <w:i/>
          <w:iCs/>
        </w:rPr>
        <w:t>a</w:t>
      </w:r>
      <w:r w:rsidRPr="00FA4703">
        <w:t xml:space="preserve"> is in at the current time step. As with </w:t>
      </w:r>
      <w:r w:rsidRPr="00FA4703">
        <w:rPr>
          <w:i/>
          <w:iCs/>
        </w:rPr>
        <w:t>a,</w:t>
      </w:r>
      <w:r w:rsidRPr="00FA4703">
        <w:t xml:space="preserve"> the range of all possible values of the change in </w:t>
      </w:r>
      <w:r w:rsidRPr="00FA4703">
        <w:rPr>
          <w:i/>
          <w:iCs/>
        </w:rPr>
        <w:t>a</w:t>
      </w:r>
      <w:r w:rsidRPr="00FA4703">
        <w:t xml:space="preserve"> are also discretely binned. Given a set of indices (</w:t>
      </w:r>
      <w:r w:rsidRPr="00FA4703">
        <w:rPr>
          <w:i/>
          <w:iCs/>
        </w:rPr>
        <w:t>m,i,j)</w:t>
      </w:r>
      <w:r w:rsidRPr="00FA4703">
        <w:t xml:space="preserve">, which represent the current storm location and state, the quantity </w:t>
      </w:r>
      <w:r w:rsidRPr="00FA4703">
        <w:rPr>
          <w:i/>
          <w:iCs/>
        </w:rPr>
        <w:t>A(l,m,i,j)</w:t>
      </w:r>
      <w:r w:rsidRPr="00FA4703">
        <w:t xml:space="preserve"> represents the probability that the change in</w:t>
      </w:r>
      <w:r w:rsidRPr="00FA4703">
        <w:rPr>
          <w:i/>
          <w:iCs/>
        </w:rPr>
        <w:t xml:space="preserve"> a</w:t>
      </w:r>
      <w:r w:rsidRPr="00FA4703">
        <w:t>,</w:t>
      </w:r>
      <w:del w:id="1349" w:author="Weber" w:date="2014-10-29T03:09:00Z">
        <w:r w:rsidRPr="00FA4703">
          <w:rPr>
            <w:position w:val="-6"/>
          </w:rPr>
          <w:object w:dxaOrig="300" w:dyaOrig="279" w14:anchorId="1EBCEED5">
            <v:shape id="_x0000_i1089" type="#_x0000_t75" style="width:14.95pt;height:14.95pt" o:ole="">
              <v:imagedata r:id="rId33" o:title=""/>
            </v:shape>
            <o:OLEObject Type="Embed" ProgID="Equation.3" ShapeID="_x0000_i1089" DrawAspect="Content" ObjectID="_1476057936" r:id="rId34"/>
          </w:object>
        </w:r>
      </w:del>
      <w:ins w:id="1350" w:author="Weber" w:date="2014-10-29T03:09:00Z">
        <w:r w:rsidRPr="00FA4703">
          <w:rPr>
            <w:position w:val="-6"/>
          </w:rPr>
          <w:object w:dxaOrig="300" w:dyaOrig="279">
            <v:shape id="_x0000_i1031" type="#_x0000_t75" style="width:14.05pt;height:14.05pt" o:ole="">
              <v:imagedata r:id="rId33" o:title=""/>
            </v:shape>
            <o:OLEObject Type="Embed" ProgID="Equation.3" ShapeID="_x0000_i1031" DrawAspect="Content" ObjectID="_1476057937" r:id="rId35"/>
          </w:object>
        </w:r>
      </w:ins>
      <w:r w:rsidRPr="00FA4703">
        <w:rPr>
          <w:i/>
          <w:iCs/>
        </w:rPr>
        <w:t>,</w:t>
      </w:r>
      <w:r w:rsidRPr="00FA4703">
        <w:t xml:space="preserve"> will fall into the </w:t>
      </w:r>
      <w:r w:rsidRPr="00FA4703">
        <w:rPr>
          <w:i/>
          <w:iCs/>
        </w:rPr>
        <w:t>l'</w:t>
      </w:r>
      <w:r w:rsidRPr="00FA4703">
        <w:t xml:space="preserve">th bin. When </w:t>
      </w:r>
      <w:r w:rsidRPr="00FA4703">
        <w:rPr>
          <w:i/>
          <w:iCs/>
        </w:rPr>
        <w:t>A</w:t>
      </w:r>
      <w:r w:rsidRPr="00FA4703">
        <w:t xml:space="preserve"> is randomly sampled, one of the bins represented by the </w:t>
      </w:r>
      <w:r w:rsidRPr="00FA4703">
        <w:rPr>
          <w:i/>
          <w:iCs/>
        </w:rPr>
        <w:t xml:space="preserve">l </w:t>
      </w:r>
      <w:r w:rsidRPr="00FA4703">
        <w:t xml:space="preserve">index, e.g. </w:t>
      </w:r>
      <w:r w:rsidRPr="00FA4703">
        <w:rPr>
          <w:i/>
          <w:iCs/>
        </w:rPr>
        <w:t>l'</w:t>
      </w:r>
      <w:r w:rsidRPr="00FA4703">
        <w:t xml:space="preserve">, is chosen. The change of </w:t>
      </w:r>
      <w:r w:rsidRPr="00FA4703">
        <w:rPr>
          <w:i/>
          <w:iCs/>
        </w:rPr>
        <w:t>a</w:t>
      </w:r>
      <w:r w:rsidRPr="00FA4703">
        <w:t xml:space="preserve"> is then assigned the midpoint value of the bin associated with </w:t>
      </w:r>
      <w:r w:rsidRPr="00FA4703">
        <w:rPr>
          <w:i/>
          <w:iCs/>
        </w:rPr>
        <w:t>l'</w:t>
      </w:r>
      <w:r w:rsidRPr="00FA4703">
        <w:t>. A uniform random error term equal to the width of bin</w:t>
      </w:r>
      <w:r w:rsidRPr="00FA4703">
        <w:rPr>
          <w:i/>
          <w:iCs/>
        </w:rPr>
        <w:t xml:space="preserve"> l'</w:t>
      </w:r>
      <w:r w:rsidRPr="00FA4703">
        <w:t xml:space="preserve"> is added to</w:t>
      </w:r>
      <w:del w:id="1351" w:author="Weber" w:date="2014-10-29T03:09:00Z">
        <w:r w:rsidRPr="00FA4703">
          <w:rPr>
            <w:position w:val="-6"/>
          </w:rPr>
          <w:object w:dxaOrig="300" w:dyaOrig="279" w14:anchorId="4D987C8D">
            <v:shape id="_x0000_i1090" type="#_x0000_t75" style="width:14.95pt;height:14.95pt" o:ole="">
              <v:imagedata r:id="rId36" o:title=""/>
            </v:shape>
            <o:OLEObject Type="Embed" ProgID="Equation.3" ShapeID="_x0000_i1090" DrawAspect="Content" ObjectID="_1476057938" r:id="rId37"/>
          </w:object>
        </w:r>
      </w:del>
      <w:ins w:id="1352" w:author="Weber" w:date="2014-10-29T03:09:00Z">
        <w:r w:rsidRPr="00FA4703">
          <w:rPr>
            <w:position w:val="-6"/>
          </w:rPr>
          <w:object w:dxaOrig="300" w:dyaOrig="279">
            <v:shape id="_x0000_i1032" type="#_x0000_t75" style="width:14.05pt;height:14.05pt" o:ole="">
              <v:imagedata r:id="rId36" o:title=""/>
            </v:shape>
            <o:OLEObject Type="Embed" ProgID="Equation.3" ShapeID="_x0000_i1032" DrawAspect="Content" ObjectID="_1476057939" r:id="rId38"/>
          </w:object>
        </w:r>
      </w:ins>
      <w:r w:rsidRPr="00FA4703">
        <w:rPr>
          <w:i/>
          <w:iCs/>
        </w:rPr>
        <w:t>,</w:t>
      </w:r>
      <w:r w:rsidRPr="00FA4703">
        <w:t xml:space="preserve"> so that</w:t>
      </w:r>
      <w:del w:id="1353" w:author="Weber" w:date="2014-10-29T03:09:00Z">
        <w:r w:rsidRPr="00FA4703">
          <w:rPr>
            <w:position w:val="-6"/>
          </w:rPr>
          <w:object w:dxaOrig="300" w:dyaOrig="279" w14:anchorId="09081ECB">
            <v:shape id="_x0000_i1091" type="#_x0000_t75" style="width:14.95pt;height:14.95pt" o:ole="">
              <v:imagedata r:id="rId39" o:title=""/>
            </v:shape>
            <o:OLEObject Type="Embed" ProgID="Equation.3" ShapeID="_x0000_i1091" DrawAspect="Content" ObjectID="_1476057940" r:id="rId40"/>
          </w:object>
        </w:r>
      </w:del>
      <w:ins w:id="1354" w:author="Weber" w:date="2014-10-29T03:09:00Z">
        <w:r w:rsidRPr="00FA4703">
          <w:rPr>
            <w:position w:val="-6"/>
          </w:rPr>
          <w:object w:dxaOrig="300" w:dyaOrig="279">
            <v:shape id="_x0000_i1033" type="#_x0000_t75" style="width:14.05pt;height:14.05pt" o:ole="">
              <v:imagedata r:id="rId39" o:title=""/>
            </v:shape>
            <o:OLEObject Type="Embed" ProgID="Equation.3" ShapeID="_x0000_i1033" DrawAspect="Content" ObjectID="_1476057941" r:id="rId41"/>
          </w:object>
        </w:r>
      </w:ins>
      <w:r w:rsidRPr="00FA4703">
        <w:t xml:space="preserve">may assume any value within the bin </w:t>
      </w:r>
      <w:r w:rsidRPr="00FA4703">
        <w:rPr>
          <w:i/>
          <w:iCs/>
        </w:rPr>
        <w:t>l'</w:t>
      </w:r>
      <w:r w:rsidRPr="00FA4703">
        <w:rPr>
          <w:rFonts w:eastAsia="ヒラギノ明朝 Pro W3" w:cs="OpenSymbol"/>
        </w:rPr>
        <w:t>.</w:t>
      </w:r>
    </w:p>
    <w:p w14:paraId="084439F1" w14:textId="77777777" w:rsidR="00FA4703" w:rsidRPr="00FA4703" w:rsidRDefault="00FA4703" w:rsidP="00FA470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14:paraId="3C6F8C05" w14:textId="77777777" w:rsidR="00FA4703" w:rsidRPr="00FA4703" w:rsidRDefault="00FA4703" w:rsidP="00FA4703">
      <w:pPr>
        <w:rPr>
          <w:rFonts w:eastAsia="OpenSymbol" w:cs="OpenSymbol"/>
        </w:rPr>
      </w:pPr>
      <w:r w:rsidRPr="00FA4703">
        <w:rPr>
          <w:rFonts w:eastAsia="OpenSymbol" w:cs="OpenSymbol"/>
        </w:rPr>
        <w:t>The PDFs described above were generated by parsing the HURDAT database and computing for each track the storm motion and relative intensity changes at every 24- and 6-hour interval, respectively, and then binning them. Once the counts are tallied, they are then normalized to obtain the distribution function. For intensity reports for which pressure is not available, a wind pressure relation developed by Landsea et al. (2004) is used. In cases where there is no pressure report for a track fix in the historical data but there are two pressure reports within a 24-hour period that includes the track fix, the pressures are derived by linear interpolation. Otherwise the pressure is derived by using the wind-pressure relation. Extra-tropical systems, lows, waves, and depressions are excluded. Intensity changes over land are also excluded from the PDFs. To ensure a sufficient density of counts to represent the PDFs for each grid box, counts from nearest neighbor boxes, ranging up to 2 to 5 grid units away (both north-south and east-west direction), are aggregated. Thus, the effective size of the boxes may range from 1.5 to 5.5 degrees but are generally a fixed size for a particular variable. The sizes of the bins were determined by finding a compromise between large bin sizes, which ensure a robust number of counts in each bin to define the PDF, and small bin sizes, which can better represent the detail of the distribution of storm motion characteristics. Detailed examinations of the distributions, as well as sensitivity tests, were done. Bin sizes need not be of equal width, and a nonlinear mapping function is used to provide unequal-sized bins. For example, most storm motion tends to be persistent, with small changes in direction and speed. Thus, to capture this detail, the bins are more fine-grained at lower speed and direction changes.</w:t>
      </w:r>
    </w:p>
    <w:p w14:paraId="1E5B81DF" w14:textId="77777777" w:rsidR="00FA4703" w:rsidRPr="00FA4703" w:rsidRDefault="00FA4703" w:rsidP="00FA4703"/>
    <w:p w14:paraId="37920AA0" w14:textId="59D9169E" w:rsidR="00973BF9" w:rsidRPr="00973BF9" w:rsidRDefault="00FA4703" w:rsidP="00973BF9">
      <w:pPr>
        <w:rPr>
          <w:rFonts w:eastAsia="OpenSymbol" w:cs="OpenSymbol"/>
        </w:rPr>
      </w:pPr>
      <w:r w:rsidRPr="00FA4703">
        <w:rPr>
          <w:rFonts w:eastAsia="OpenSymbol" w:cs="OpenSymbol"/>
        </w:rPr>
        <w:t xml:space="preserve">For intensity change PDFs, boxes which are centered over shallow water (defined to be less than 656 ft deep, </w:t>
      </w:r>
      <w:r w:rsidRPr="00132FE6">
        <w:t xml:space="preserve">see </w:t>
      </w:r>
      <w:del w:id="1355" w:author="Weber" w:date="2014-10-29T03:09:00Z">
        <w:r w:rsidR="001667CD">
          <w:delText>Figure 2)</w:delText>
        </w:r>
      </w:del>
      <w:ins w:id="1356" w:author="Weber" w:date="2014-10-29T03:09:00Z">
        <w:r w:rsidR="00132FE6">
          <w:fldChar w:fldCharType="begin"/>
        </w:r>
        <w:r w:rsidR="00132FE6" w:rsidRPr="00132FE6">
          <w:instrText xml:space="preserve"> REF _Ref341092794 \h </w:instrText>
        </w:r>
        <w:r w:rsidR="00132FE6">
          <w:instrText xml:space="preserve"> \* MERGEFORMAT </w:instrText>
        </w:r>
        <w:r w:rsidR="00132FE6">
          <w:fldChar w:fldCharType="separate"/>
        </w:r>
        <w:r w:rsidR="0073174C" w:rsidRPr="0073174C">
          <w:t>Figure 2</w:t>
        </w:r>
        <w:r w:rsidR="00132FE6">
          <w:fldChar w:fldCharType="end"/>
        </w:r>
        <w:r w:rsidR="001667CD">
          <w:t>)</w:t>
        </w:r>
      </w:ins>
      <w:r w:rsidR="001667CD">
        <w:t xml:space="preserve"> </w:t>
      </w:r>
      <w:r w:rsidR="00973BF9" w:rsidRPr="00132FE6">
        <w:t>are not</w:t>
      </w:r>
      <w:r w:rsidR="00973BF9" w:rsidRPr="00973BF9">
        <w:rPr>
          <w:rFonts w:eastAsia="OpenSymbol" w:cs="OpenSymbol"/>
        </w:rPr>
        <w:t xml:space="preserve"> aggregated with boxes over deeper waters. Deeper waters may have significantly higher ocean heat content, which can lead to more rapid intensification [see, for example, Shay et al. (2000); DeMaria et al. (2005); Wada and Usui (2007)]. The depth that defines deep and shallow waters is not too critical, as the continental shelf drops rather sharply. The 200 m (656 ft) bathymetric contour line appears to distinguish well estimates of regions with high and low tropical cyclone heat potential (see http://www.aoml.noaa.gov/phod/cyclone/data/). When gridded long-term analyses of tropical cyclone heat potential, or similar characterization of oceanic heat content, become available, we intend to use that data in lieu of bathymetry. </w:t>
      </w:r>
    </w:p>
    <w:p w14:paraId="78AE61F4" w14:textId="77777777" w:rsidR="00FA4703" w:rsidRDefault="00FA4703" w:rsidP="00FA4703">
      <w:pPr>
        <w:rPr>
          <w:lang w:eastAsia="en-US"/>
        </w:rPr>
      </w:pPr>
    </w:p>
    <w:p w14:paraId="54F0D8EE" w14:textId="78458862" w:rsidR="00973BF9" w:rsidRDefault="00973BF9" w:rsidP="00FA4703">
      <w:pPr>
        <w:rPr>
          <w:rFonts w:eastAsia="OpenSymbol" w:cs="OpenSymbol"/>
        </w:rPr>
      </w:pPr>
      <w:r w:rsidRPr="00C042E3">
        <w:t xml:space="preserve">In </w:t>
      </w:r>
      <w:del w:id="1357" w:author="Weber" w:date="2014-10-29T03:09:00Z">
        <w:r w:rsidR="001667CD">
          <w:delText>Figure 3</w:delText>
        </w:r>
      </w:del>
      <w:ins w:id="1358" w:author="Weber" w:date="2014-10-29T03:09:00Z">
        <w:r w:rsidR="00132FE6">
          <w:fldChar w:fldCharType="begin"/>
        </w:r>
        <w:r w:rsidR="00132FE6">
          <w:instrText xml:space="preserve"> REF _Ref341092890 \h  \* MERGEFORMAT </w:instrText>
        </w:r>
        <w:r w:rsidR="00132FE6">
          <w:fldChar w:fldCharType="separate"/>
        </w:r>
        <w:r w:rsidR="0073174C" w:rsidRPr="0073174C">
          <w:t>Figure 3</w:t>
        </w:r>
        <w:r w:rsidR="00132FE6">
          <w:fldChar w:fldCharType="end"/>
        </w:r>
      </w:ins>
      <w:r w:rsidR="001667CD">
        <w:t xml:space="preserve"> </w:t>
      </w:r>
      <w:r w:rsidRPr="00132FE6">
        <w:t>we show</w:t>
      </w:r>
      <w:r w:rsidRPr="004A3CBF">
        <w:rPr>
          <w:rFonts w:eastAsia="OpenSymbol" w:cs="OpenSymbol"/>
        </w:rPr>
        <w:t xml:space="preserve"> a sample of tracks generated by the stochastic track and intensity model.</w:t>
      </w:r>
    </w:p>
    <w:p w14:paraId="36BF1614" w14:textId="77777777" w:rsidR="00973BF9" w:rsidRDefault="00973BF9" w:rsidP="00FA4703">
      <w:pPr>
        <w:rPr>
          <w:rFonts w:eastAsia="OpenSymbol" w:cs="OpenSymbol"/>
        </w:rPr>
      </w:pPr>
    </w:p>
    <w:p w14:paraId="1E8E0167" w14:textId="77777777" w:rsidR="00973BF9" w:rsidRDefault="00973BF9" w:rsidP="00973BF9">
      <w:pPr>
        <w:keepNext/>
        <w:rPr>
          <w:del w:id="1359" w:author="Weber" w:date="2014-10-29T03:09:00Z"/>
        </w:rPr>
      </w:pPr>
      <w:del w:id="1360" w:author="Weber" w:date="2014-10-29T03:09:00Z">
        <w:r>
          <w:rPr>
            <w:noProof/>
            <w:lang w:eastAsia="zh-CN"/>
          </w:rPr>
          <w:drawing>
            <wp:inline distT="0" distB="0" distL="0" distR="0" wp14:anchorId="48D8922D" wp14:editId="376CA64F">
              <wp:extent cx="4981575" cy="5467350"/>
              <wp:effectExtent l="19050" t="0" r="9525" b="0"/>
              <wp:docPr id="455"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42" cstate="print"/>
                      <a:srcRect l="19710"/>
                      <a:stretch>
                        <a:fillRect/>
                      </a:stretch>
                    </pic:blipFill>
                    <pic:spPr bwMode="auto">
                      <a:xfrm>
                        <a:off x="0" y="0"/>
                        <a:ext cx="4981575" cy="5467350"/>
                      </a:xfrm>
                      <a:prstGeom prst="rect">
                        <a:avLst/>
                      </a:prstGeom>
                      <a:solidFill>
                        <a:srgbClr val="FFFFFF"/>
                      </a:solidFill>
                      <a:ln w="9525">
                        <a:noFill/>
                        <a:miter lim="800000"/>
                        <a:headEnd/>
                        <a:tailEnd/>
                      </a:ln>
                    </pic:spPr>
                  </pic:pic>
                </a:graphicData>
              </a:graphic>
            </wp:inline>
          </w:drawing>
        </w:r>
      </w:del>
    </w:p>
    <w:p w14:paraId="5BBEBB28" w14:textId="77777777" w:rsidR="00973BF9" w:rsidRDefault="00973BF9" w:rsidP="000B11AB">
      <w:pPr>
        <w:keepNext/>
        <w:jc w:val="center"/>
        <w:rPr>
          <w:ins w:id="1361" w:author="Weber" w:date="2014-10-29T03:09:00Z"/>
        </w:rPr>
      </w:pPr>
      <w:ins w:id="1362" w:author="Weber" w:date="2014-10-29T03:09:00Z">
        <w:r>
          <w:rPr>
            <w:noProof/>
            <w:lang w:eastAsia="zh-CN"/>
          </w:rPr>
          <w:drawing>
            <wp:inline distT="0" distB="0" distL="0" distR="0" wp14:anchorId="02FE18E9" wp14:editId="690E6687">
              <wp:extent cx="4833257" cy="5127182"/>
              <wp:effectExtent l="0" t="0" r="5715" b="0"/>
              <wp:docPr id="5"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rotWithShape="1">
                      <a:blip r:embed="rId42" cstate="print"/>
                      <a:srcRect l="19710" b="3344"/>
                      <a:stretch/>
                    </pic:blipFill>
                    <pic:spPr bwMode="auto">
                      <a:xfrm>
                        <a:off x="0" y="0"/>
                        <a:ext cx="4855052" cy="5150303"/>
                      </a:xfrm>
                      <a:prstGeom prst="rect">
                        <a:avLst/>
                      </a:prstGeom>
                      <a:solidFill>
                        <a:srgbClr val="FFFFFF"/>
                      </a:solidFill>
                      <a:ln>
                        <a:noFill/>
                      </a:ln>
                      <a:extLst>
                        <a:ext uri="{53640926-AAD7-44D8-BBD7-CCE9431645EC}">
                          <a14:shadowObscured xmlns:a14="http://schemas.microsoft.com/office/drawing/2010/main"/>
                        </a:ext>
                      </a:extLst>
                    </pic:spPr>
                  </pic:pic>
                </a:graphicData>
              </a:graphic>
            </wp:inline>
          </w:drawing>
        </w:r>
      </w:ins>
    </w:p>
    <w:p w14:paraId="3F1EC8B8" w14:textId="77777777" w:rsidR="00973BF9" w:rsidRPr="0028203D" w:rsidRDefault="00973BF9" w:rsidP="0028203D">
      <w:pPr>
        <w:pStyle w:val="Caption"/>
        <w:jc w:val="center"/>
        <w:rPr>
          <w:rFonts w:asciiTheme="minorHAnsi" w:hAnsiTheme="minorHAnsi"/>
          <w:color w:val="auto"/>
          <w:sz w:val="22"/>
          <w:szCs w:val="22"/>
        </w:rPr>
      </w:pPr>
      <w:bookmarkStart w:id="1363" w:name="_Ref341092890"/>
      <w:bookmarkStart w:id="1364" w:name="_Toc340831334"/>
      <w:bookmarkStart w:id="1365" w:name="_Toc402307629"/>
      <w:bookmarkStart w:id="1366" w:name="_Toc341100645"/>
      <w:r w:rsidRPr="0028203D">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73174C">
        <w:rPr>
          <w:rFonts w:asciiTheme="minorHAnsi" w:hAnsiTheme="minorHAnsi"/>
          <w:noProof/>
          <w:color w:val="auto"/>
          <w:sz w:val="22"/>
          <w:szCs w:val="22"/>
        </w:rPr>
        <w:t>3</w:t>
      </w:r>
      <w:r w:rsidR="00B245D1">
        <w:rPr>
          <w:rFonts w:asciiTheme="minorHAnsi" w:hAnsiTheme="minorHAnsi"/>
          <w:color w:val="auto"/>
          <w:sz w:val="22"/>
          <w:szCs w:val="22"/>
        </w:rPr>
        <w:fldChar w:fldCharType="end"/>
      </w:r>
      <w:bookmarkEnd w:id="1363"/>
      <w:r w:rsidRPr="0028203D">
        <w:rPr>
          <w:rFonts w:asciiTheme="minorHAnsi" w:hAnsiTheme="minorHAnsi"/>
          <w:color w:val="auto"/>
          <w:sz w:val="22"/>
          <w:szCs w:val="22"/>
        </w:rPr>
        <w:t>. Examples of simulated hurricane tracks.  Numbers refer to the stochastic track number, and colors represent storm intensity based on central pressure.  Dashed lines represent tropical storm strength winds, and Cat 1</w:t>
      </w:r>
      <w:r w:rsidR="00B43C40">
        <w:rPr>
          <w:rFonts w:asciiTheme="minorHAnsi" w:hAnsiTheme="minorHAnsi"/>
          <w:color w:val="auto"/>
          <w:sz w:val="22"/>
          <w:szCs w:val="22"/>
        </w:rPr>
        <w:t>-</w:t>
      </w:r>
      <w:r w:rsidRPr="0028203D">
        <w:rPr>
          <w:rFonts w:asciiTheme="minorHAnsi" w:hAnsiTheme="minorHAnsi"/>
          <w:color w:val="auto"/>
          <w:sz w:val="22"/>
          <w:szCs w:val="22"/>
        </w:rPr>
        <w:t>5 winds are represented by black, blue, orange, red, and turquoise, respectively.</w:t>
      </w:r>
      <w:bookmarkEnd w:id="1364"/>
      <w:bookmarkEnd w:id="1365"/>
      <w:bookmarkEnd w:id="1366"/>
    </w:p>
    <w:p w14:paraId="1B0716DC" w14:textId="77777777" w:rsidR="00973BF9" w:rsidRPr="004A3CBF" w:rsidRDefault="00973BF9" w:rsidP="00973BF9">
      <w:r w:rsidRPr="004A3CBF">
        <w:t xml:space="preserve">When a storm is started, the parameters for radius of maximum winds and </w:t>
      </w:r>
      <w:r w:rsidRPr="007A0894">
        <w:rPr>
          <w:i/>
        </w:rPr>
        <w:t>Holland B</w:t>
      </w:r>
      <w:r w:rsidRPr="004A3CBF">
        <w:t xml:space="preserve"> are computed and appropriate error terms are added as described below. The </w:t>
      </w:r>
      <w:r w:rsidRPr="007A0894">
        <w:rPr>
          <w:i/>
        </w:rPr>
        <w:t>Holland B</w:t>
      </w:r>
      <w:r w:rsidRPr="004A3CBF">
        <w:t xml:space="preserve"> term is modeled as follows:</w:t>
      </w:r>
    </w:p>
    <w:p w14:paraId="7A04AB7E" w14:textId="77777777" w:rsidR="00973BF9" w:rsidRDefault="00973BF9" w:rsidP="00973BF9">
      <w:pPr>
        <w:jc w:val="center"/>
        <w:rPr>
          <w:position w:val="-6"/>
        </w:rPr>
      </w:pPr>
    </w:p>
    <w:p w14:paraId="2033FC1C" w14:textId="77777777" w:rsidR="00973BF9" w:rsidRDefault="00973BF9" w:rsidP="00973BF9">
      <w:pPr>
        <w:jc w:val="center"/>
        <w:rPr>
          <w:position w:val="-6"/>
        </w:rPr>
      </w:pPr>
      <m:oMathPara>
        <m:oMath>
          <m:r>
            <w:rPr>
              <w:rFonts w:ascii="Cambria Math" w:hAnsi="Cambria Math"/>
            </w:rPr>
            <m:t xml:space="preserve">B=1.74425-0.007915 Lat+ 0.0000084 </m:t>
          </m:r>
          <m:sSup>
            <m:sSupPr>
              <m:ctrlPr>
                <w:rPr>
                  <w:rFonts w:ascii="Cambria Math" w:hAnsi="Cambria Math"/>
                  <w:i/>
                </w:rPr>
              </m:ctrlPr>
            </m:sSupPr>
            <m:e>
              <m:r>
                <w:rPr>
                  <w:rFonts w:ascii="Cambria Math" w:hAnsi="Cambria Math"/>
                </w:rPr>
                <m:t>DelP</m:t>
              </m:r>
            </m:e>
            <m:sup>
              <m:r>
                <w:rPr>
                  <w:rFonts w:ascii="Cambria Math" w:hAnsi="Cambria Math"/>
                </w:rPr>
                <m:t>2</m:t>
              </m:r>
            </m:sup>
          </m:sSup>
          <m:r>
            <w:rPr>
              <w:rFonts w:ascii="Cambria Math" w:hAnsi="Cambria Math"/>
            </w:rPr>
            <m:t>-0.005024Rmax</m:t>
          </m:r>
        </m:oMath>
      </m:oMathPara>
    </w:p>
    <w:p w14:paraId="055B710D" w14:textId="77777777" w:rsidR="00973BF9" w:rsidRPr="00E535DC" w:rsidRDefault="00973BF9" w:rsidP="00973BF9">
      <w:pPr>
        <w:jc w:val="center"/>
        <w:rPr>
          <w:i/>
        </w:rPr>
      </w:pPr>
    </w:p>
    <w:p w14:paraId="200CC003" w14:textId="5E34F5FF" w:rsidR="00973BF9" w:rsidRPr="00973BF9" w:rsidRDefault="00973BF9" w:rsidP="00973BF9">
      <w:r w:rsidRPr="004A3CBF">
        <w:t xml:space="preserve">where </w:t>
      </w:r>
      <w:r w:rsidRPr="004A3CBF">
        <w:rPr>
          <w:i/>
          <w:iCs/>
        </w:rPr>
        <w:t>Lat</w:t>
      </w:r>
      <w:r>
        <w:rPr>
          <w:iCs/>
        </w:rPr>
        <w:t xml:space="preserve"> </w:t>
      </w:r>
      <w:r w:rsidRPr="004A3CBF">
        <w:t>is the current latitude</w:t>
      </w:r>
      <w:r>
        <w:t xml:space="preserve"> (degrees)</w:t>
      </w:r>
      <w:r w:rsidRPr="004A3CBF">
        <w:t xml:space="preserve"> of the storm center, </w:t>
      </w:r>
      <w:r w:rsidRPr="004A3CBF">
        <w:rPr>
          <w:i/>
          <w:iCs/>
        </w:rPr>
        <w:t xml:space="preserve">DelP </w:t>
      </w:r>
      <w:r w:rsidRPr="004A3CBF">
        <w:t>is the central pressure difference</w:t>
      </w:r>
      <w:r>
        <w:t xml:space="preserve"> </w:t>
      </w:r>
      <w:r>
        <w:rPr>
          <w:iCs/>
        </w:rPr>
        <w:t>(mb),</w:t>
      </w:r>
      <w:r w:rsidRPr="004A3CBF">
        <w:t xml:space="preserve"> and </w:t>
      </w:r>
      <w:r w:rsidRPr="004A3CBF">
        <w:rPr>
          <w:i/>
          <w:iCs/>
        </w:rPr>
        <w:t>Rmax</w:t>
      </w:r>
      <w:r w:rsidRPr="004A3CBF">
        <w:t xml:space="preserve"> is the radius of maximum winds</w:t>
      </w:r>
      <w:r>
        <w:t xml:space="preserve"> (km)</w:t>
      </w:r>
      <w:r w:rsidRPr="004A3CBF">
        <w:t xml:space="preserve">. The random error term for the </w:t>
      </w:r>
      <w:r w:rsidRPr="007A0894">
        <w:rPr>
          <w:i/>
        </w:rPr>
        <w:t>Holland B</w:t>
      </w:r>
      <w:r w:rsidRPr="004A3CBF">
        <w:t xml:space="preserve"> is modeled using a Gaussian distribution with a standard deviation of 0.</w:t>
      </w:r>
      <w:r w:rsidRPr="00C042E3">
        <w:t xml:space="preserve">286.  </w:t>
      </w:r>
      <w:del w:id="1367" w:author="Weber" w:date="2014-10-29T03:09:00Z">
        <w:r w:rsidR="001667CD">
          <w:delText>Figure 4</w:delText>
        </w:r>
      </w:del>
      <w:ins w:id="1368" w:author="Weber" w:date="2014-10-29T03:09:00Z">
        <w:r w:rsidR="00132FE6">
          <w:fldChar w:fldCharType="begin"/>
        </w:r>
        <w:r w:rsidR="00132FE6">
          <w:instrText xml:space="preserve"> REF _Ref341092991 \h  \* MERGEFORMAT </w:instrText>
        </w:r>
        <w:r w:rsidR="00132FE6">
          <w:fldChar w:fldCharType="separate"/>
        </w:r>
        <w:r w:rsidR="0073174C" w:rsidRPr="0073174C">
          <w:t>Figure 4</w:t>
        </w:r>
        <w:r w:rsidR="00132FE6">
          <w:fldChar w:fldCharType="end"/>
        </w:r>
      </w:ins>
      <w:r w:rsidR="001667CD">
        <w:t xml:space="preserve"> </w:t>
      </w:r>
      <w:r w:rsidRPr="00973BF9">
        <w:t xml:space="preserve">shows a comparison between the Willoughby and Rahn (2004) </w:t>
      </w:r>
      <w:r w:rsidRPr="00132FE6">
        <w:rPr>
          <w:rPrChange w:id="1369" w:author="Weber" w:date="2014-10-29T03:09:00Z">
            <w:rPr>
              <w:i/>
            </w:rPr>
          </w:rPrChange>
        </w:rPr>
        <w:t>B</w:t>
      </w:r>
      <w:r w:rsidRPr="00973BF9">
        <w:t xml:space="preserve"> dataset (see Standard M-2.1) and the modeled results (scaled to equal the 116 measured occurrences in the observed dataset). The modeled results with the error term have a mean of about 1.38 and are consistent with the observed results. The figure indicates excellent agreement between model and observations.</w:t>
      </w:r>
    </w:p>
    <w:p w14:paraId="242F0716" w14:textId="77777777" w:rsidR="00973BF9" w:rsidRDefault="00973BF9" w:rsidP="00973BF9">
      <w:pPr>
        <w:rPr>
          <w:lang w:eastAsia="en-US"/>
        </w:rPr>
      </w:pPr>
    </w:p>
    <w:p w14:paraId="3B2FA239" w14:textId="77777777" w:rsidR="00973BF9" w:rsidRDefault="00C21E00" w:rsidP="00973BF9">
      <w:pPr>
        <w:keepNext/>
        <w:jc w:val="center"/>
      </w:pPr>
      <w:r>
        <w:rPr>
          <w:noProof/>
          <w:lang w:eastAsia="zh-CN"/>
        </w:rPr>
        <w:drawing>
          <wp:inline distT="0" distB="0" distL="0" distR="0" wp14:anchorId="6880389D" wp14:editId="1A08BB46">
            <wp:extent cx="3200400" cy="2762250"/>
            <wp:effectExtent l="0" t="0" r="0" b="0"/>
            <wp:docPr id="481" name="Picture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3200400" cy="2762250"/>
                    </a:xfrm>
                    <a:prstGeom prst="rect">
                      <a:avLst/>
                    </a:prstGeom>
                    <a:solidFill>
                      <a:srgbClr val="FFFFFF"/>
                    </a:solidFill>
                    <a:ln>
                      <a:noFill/>
                    </a:ln>
                  </pic:spPr>
                </pic:pic>
              </a:graphicData>
            </a:graphic>
          </wp:inline>
        </w:drawing>
      </w:r>
    </w:p>
    <w:p w14:paraId="2D6F2645" w14:textId="77777777" w:rsidR="00973BF9" w:rsidRDefault="00973BF9" w:rsidP="00973BF9">
      <w:pPr>
        <w:pStyle w:val="Caption"/>
        <w:jc w:val="center"/>
      </w:pPr>
      <w:bookmarkStart w:id="1370" w:name="_Ref341092991"/>
      <w:bookmarkStart w:id="1371" w:name="_Toc340831335"/>
      <w:bookmarkStart w:id="1372" w:name="_Toc402307630"/>
      <w:bookmarkStart w:id="1373" w:name="_Toc341100646"/>
      <w:r w:rsidRPr="0028203D">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73174C">
        <w:rPr>
          <w:rFonts w:asciiTheme="minorHAnsi" w:hAnsiTheme="minorHAnsi"/>
          <w:noProof/>
          <w:color w:val="auto"/>
          <w:sz w:val="22"/>
          <w:szCs w:val="22"/>
        </w:rPr>
        <w:t>4</w:t>
      </w:r>
      <w:r w:rsidR="00B245D1">
        <w:rPr>
          <w:rFonts w:asciiTheme="minorHAnsi" w:hAnsiTheme="minorHAnsi"/>
          <w:color w:val="auto"/>
          <w:sz w:val="22"/>
          <w:szCs w:val="22"/>
        </w:rPr>
        <w:fldChar w:fldCharType="end"/>
      </w:r>
      <w:bookmarkEnd w:id="1370"/>
      <w:r w:rsidRPr="0028203D">
        <w:rPr>
          <w:rFonts w:asciiTheme="minorHAnsi" w:hAnsiTheme="minorHAnsi"/>
          <w:color w:val="auto"/>
          <w:sz w:val="22"/>
          <w:szCs w:val="22"/>
        </w:rPr>
        <w:t xml:space="preserve">. Comparison between the modeled and observed Willoughby and Rahn (2004) </w:t>
      </w:r>
      <w:r w:rsidRPr="0028203D">
        <w:rPr>
          <w:rFonts w:asciiTheme="minorHAnsi" w:hAnsiTheme="minorHAnsi"/>
          <w:i/>
          <w:color w:val="auto"/>
          <w:sz w:val="22"/>
          <w:szCs w:val="22"/>
        </w:rPr>
        <w:t>B</w:t>
      </w:r>
      <w:r w:rsidRPr="0028203D">
        <w:rPr>
          <w:rFonts w:asciiTheme="minorHAnsi" w:hAnsiTheme="minorHAnsi"/>
          <w:color w:val="auto"/>
          <w:sz w:val="22"/>
          <w:szCs w:val="22"/>
        </w:rPr>
        <w:t xml:space="preserve"> dataset.</w:t>
      </w:r>
      <w:bookmarkEnd w:id="1371"/>
      <w:bookmarkEnd w:id="1372"/>
      <w:bookmarkEnd w:id="1373"/>
    </w:p>
    <w:p w14:paraId="1C1BFC6F" w14:textId="30CE148D" w:rsidR="00973BF9" w:rsidRPr="004A3CBF" w:rsidRDefault="00973BF9" w:rsidP="00973BF9">
      <w:r w:rsidRPr="004A3CBF">
        <w:t>We develop</w:t>
      </w:r>
      <w:r>
        <w:t>ed</w:t>
      </w:r>
      <w:r w:rsidRPr="004A3CBF">
        <w:t xml:space="preserve"> an </w:t>
      </w:r>
      <w:r w:rsidRPr="004A3CBF">
        <w:rPr>
          <w:i/>
          <w:iCs/>
        </w:rPr>
        <w:t>Rmax</w:t>
      </w:r>
      <w:r w:rsidRPr="004A3CBF">
        <w:t xml:space="preserve"> model using </w:t>
      </w:r>
      <w:r>
        <w:t>a</w:t>
      </w:r>
      <w:r w:rsidRPr="004A3CBF">
        <w:t xml:space="preserve"> landfall </w:t>
      </w:r>
      <w:r w:rsidRPr="004A3CBF">
        <w:rPr>
          <w:i/>
          <w:iCs/>
        </w:rPr>
        <w:t>Rmax</w:t>
      </w:r>
      <w:r w:rsidRPr="004A3CBF">
        <w:t xml:space="preserve"> database</w:t>
      </w:r>
      <w:r>
        <w:t>,</w:t>
      </w:r>
      <w:r w:rsidRPr="004A3CBF">
        <w:t xml:space="preserve"> which includes </w:t>
      </w:r>
      <w:r>
        <w:t>more than 100</w:t>
      </w:r>
      <w:r w:rsidRPr="004A3CBF">
        <w:t xml:space="preserve"> measurements for storms up to </w:t>
      </w:r>
      <w:del w:id="1374" w:author="Weber" w:date="2014-10-29T03:09:00Z">
        <w:r w:rsidRPr="004A3CBF">
          <w:delText>20</w:delText>
        </w:r>
        <w:r>
          <w:delText>10</w:delText>
        </w:r>
      </w:del>
      <w:ins w:id="1375" w:author="Weber" w:date="2014-10-29T03:09:00Z">
        <w:r w:rsidRPr="004A3CBF">
          <w:t>20</w:t>
        </w:r>
        <w:r>
          <w:t>1</w:t>
        </w:r>
        <w:r w:rsidR="000110B4">
          <w:t>2</w:t>
        </w:r>
      </w:ins>
      <w:r w:rsidRPr="004A3CBF">
        <w:t xml:space="preserve">. We have opted to model the </w:t>
      </w:r>
      <w:r w:rsidRPr="004A3CBF">
        <w:rPr>
          <w:i/>
          <w:iCs/>
        </w:rPr>
        <w:t>Rmax</w:t>
      </w:r>
      <w:r w:rsidRPr="004A3CBF">
        <w:t xml:space="preserve"> at landfall rather than the entire basin for a variety of reasons. One is that the distribution of landfall </w:t>
      </w:r>
      <w:r w:rsidRPr="004A3CBF">
        <w:rPr>
          <w:i/>
          <w:iCs/>
        </w:rPr>
        <w:t>Rmax</w:t>
      </w:r>
      <w:r w:rsidRPr="004A3CBF">
        <w:t xml:space="preserve"> may be different than that over open water. An analysis of the landfall </w:t>
      </w:r>
      <w:r w:rsidRPr="004A3CBF">
        <w:rPr>
          <w:i/>
          <w:iCs/>
        </w:rPr>
        <w:t>Rmax</w:t>
      </w:r>
      <w:r w:rsidRPr="004A3CBF">
        <w:t xml:space="preserve"> data</w:t>
      </w:r>
      <w:r>
        <w:t>base and the 1988–2007 DeMaria extended best t</w:t>
      </w:r>
      <w:r w:rsidRPr="004A3CBF">
        <w:t xml:space="preserve">rack data shows that there appears to be a difference in the dependence of </w:t>
      </w:r>
      <w:r w:rsidRPr="004A3CBF">
        <w:rPr>
          <w:i/>
          <w:iCs/>
        </w:rPr>
        <w:t>Rmax</w:t>
      </w:r>
      <w:r w:rsidRPr="004A3CBF">
        <w:t xml:space="preserve"> on central pressure (</w:t>
      </w:r>
      <w:r w:rsidRPr="004A3CBF">
        <w:rPr>
          <w:i/>
          <w:iCs/>
        </w:rPr>
        <w:t>Pmin</w:t>
      </w:r>
      <w:r>
        <w:t xml:space="preserve">) between the two datasets </w:t>
      </w:r>
      <w:r>
        <w:rPr>
          <w:noProof/>
        </w:rPr>
        <w:t>(Demuth et al., 2006)</w:t>
      </w:r>
      <w:r>
        <w:t>. The landfall data</w:t>
      </w:r>
      <w:r w:rsidRPr="004A3CBF">
        <w:t>set provides a larger set of independent measurements, more than 100 storms compared to about 31 storms affecting the Flo</w:t>
      </w:r>
      <w:r>
        <w:t>rida threat area region in the b</w:t>
      </w:r>
      <w:r w:rsidRPr="004A3CBF">
        <w:t>est</w:t>
      </w:r>
      <w:r>
        <w:t xml:space="preserve"> track d</w:t>
      </w:r>
      <w:r w:rsidRPr="004A3CBF">
        <w:t xml:space="preserve">ata. Since landfall </w:t>
      </w:r>
      <w:r w:rsidRPr="004A3CBF">
        <w:rPr>
          <w:i/>
          <w:iCs/>
        </w:rPr>
        <w:t>Rmax</w:t>
      </w:r>
      <w:r w:rsidRPr="004A3CBF">
        <w:t xml:space="preserve"> is most relevant for loss cost estimation and has a larger independent sample size, we have ch</w:t>
      </w:r>
      <w:r>
        <w:t>osen to model the landfall data</w:t>
      </w:r>
      <w:r w:rsidRPr="004A3CBF">
        <w:t>set. Futur</w:t>
      </w:r>
      <w:r>
        <w:t>e studies will examine how the extended best track d</w:t>
      </w:r>
      <w:r w:rsidRPr="004A3CBF">
        <w:t xml:space="preserve">ata can be used to supplement the </w:t>
      </w:r>
      <w:r>
        <w:t>landfall data</w:t>
      </w:r>
      <w:r w:rsidRPr="004A3CBF">
        <w:t>set.</w:t>
      </w:r>
    </w:p>
    <w:p w14:paraId="78B00038" w14:textId="77777777" w:rsidR="00973BF9" w:rsidRDefault="00973BF9" w:rsidP="00973BF9">
      <w:pPr>
        <w:jc w:val="both"/>
      </w:pPr>
    </w:p>
    <w:p w14:paraId="130552A4" w14:textId="677903A3" w:rsidR="0028203D" w:rsidRPr="004A3CBF" w:rsidRDefault="0028203D" w:rsidP="0028203D">
      <w:r w:rsidRPr="004A3CBF">
        <w:t>We model</w:t>
      </w:r>
      <w:r>
        <w:t>ed</w:t>
      </w:r>
      <w:r w:rsidRPr="004A3CBF">
        <w:t xml:space="preserve"> the distribution of </w:t>
      </w:r>
      <w:r w:rsidRPr="004A3CBF">
        <w:rPr>
          <w:i/>
          <w:iCs/>
        </w:rPr>
        <w:t>Rmax</w:t>
      </w:r>
      <w:r w:rsidRPr="004A3CBF">
        <w:t xml:space="preserve"> using a gamma distribution. Using </w:t>
      </w:r>
      <w:del w:id="1376" w:author="Weber" w:date="2014-10-29T03:09:00Z">
        <w:r w:rsidR="00675A2F">
          <w:delText>an approximate</w:delText>
        </w:r>
      </w:del>
      <w:ins w:id="1377" w:author="Weber" w:date="2014-10-29T03:09:00Z">
        <w:r w:rsidR="000110B4">
          <w:t>the</w:t>
        </w:r>
      </w:ins>
      <w:r w:rsidRPr="004A3CBF">
        <w:t xml:space="preserve"> maximum likelihood estimation method, we foun</w:t>
      </w:r>
      <w:r>
        <w:t xml:space="preserve">d the estimated parameters for </w:t>
      </w:r>
      <w:r w:rsidRPr="004A3CBF">
        <w:t xml:space="preserve">the gamma distribution, </w:t>
      </w:r>
      <w:del w:id="1378" w:author="Weber" w:date="2014-10-29T03:09:00Z">
        <w:r w:rsidRPr="00696184">
          <w:rPr>
            <w:position w:val="-6"/>
          </w:rPr>
          <w:object w:dxaOrig="1219" w:dyaOrig="340" w14:anchorId="5FD44D2E">
            <v:shape id="_x0000_i1092" type="#_x0000_t75" style="width:60.8pt;height:15.9pt" o:ole="" filled="t">
              <v:fill color2="black"/>
              <v:imagedata r:id="rId44" o:title=""/>
            </v:shape>
            <o:OLEObject Type="Embed" ProgID="Equation.3" ShapeID="_x0000_i1092" DrawAspect="Content" ObjectID="_1476057942" r:id="rId45"/>
          </w:object>
        </w:r>
      </w:del>
      <w:ins w:id="1379" w:author="Weber" w:date="2014-10-29T03:09:00Z">
        <w:r w:rsidR="00DA1FA2" w:rsidRPr="00696184">
          <w:rPr>
            <w:position w:val="-6"/>
          </w:rPr>
          <w:object w:dxaOrig="880" w:dyaOrig="340">
            <v:shape id="_x0000_i1034" type="#_x0000_t75" style="width:43.95pt;height:15.9pt" o:ole="" filled="t">
              <v:fill color2="black"/>
              <v:imagedata r:id="rId46" o:title=""/>
            </v:shape>
            <o:OLEObject Type="Embed" ProgID="Equation.3" ShapeID="_x0000_i1034" DrawAspect="Content" ObjectID="_1476057943" r:id="rId47"/>
          </w:object>
        </w:r>
      </w:ins>
      <w:r w:rsidRPr="004A3CBF">
        <w:t>and</w:t>
      </w:r>
      <w:del w:id="1380" w:author="Weber" w:date="2014-10-29T03:09:00Z">
        <w:r w:rsidRPr="00696184">
          <w:rPr>
            <w:position w:val="-6"/>
          </w:rPr>
          <w:object w:dxaOrig="1240" w:dyaOrig="340" w14:anchorId="4DA0E72B">
            <v:shape id="_x0000_i1093" type="#_x0000_t75" style="width:61.7pt;height:15.9pt" o:ole="" filled="t">
              <v:fill color2="black"/>
              <v:imagedata r:id="rId48" o:title=""/>
            </v:shape>
            <o:OLEObject Type="Embed" ProgID="Equation.3" ShapeID="_x0000_i1093" DrawAspect="Content" ObjectID="_1476057944" r:id="rId49"/>
          </w:object>
        </w:r>
        <w:r w:rsidRPr="004A3CBF">
          <w:delText>.</w:delText>
        </w:r>
      </w:del>
      <w:ins w:id="1381" w:author="Weber" w:date="2014-10-29T03:09:00Z">
        <w:r w:rsidR="00DA1FA2" w:rsidRPr="00696184">
          <w:rPr>
            <w:position w:val="-6"/>
          </w:rPr>
          <w:object w:dxaOrig="859" w:dyaOrig="340">
            <v:shape id="_x0000_i1035" type="#_x0000_t75" style="width:43.95pt;height:15.9pt" o:ole="" filled="t">
              <v:fill color2="black"/>
              <v:imagedata r:id="rId50" o:title=""/>
            </v:shape>
            <o:OLEObject Type="Embed" ProgID="Equation.3" ShapeID="_x0000_i1035" DrawAspect="Content" ObjectID="_1476057945" r:id="rId51"/>
          </w:object>
        </w:r>
        <w:r w:rsidRPr="004A3CBF">
          <w:t>.</w:t>
        </w:r>
      </w:ins>
      <w:r w:rsidRPr="004A3CBF">
        <w:t xml:space="preserve"> With these estimated values, we show a plot of the observed and expected distribution </w:t>
      </w:r>
      <w:r w:rsidRPr="00C042E3">
        <w:t>in</w:t>
      </w:r>
      <w:r w:rsidR="001667CD">
        <w:t xml:space="preserve"> </w:t>
      </w:r>
      <w:del w:id="1382" w:author="Weber" w:date="2014-10-29T03:09:00Z">
        <w:r w:rsidR="001667CD">
          <w:delText>Figure 5</w:delText>
        </w:r>
        <w:r w:rsidR="00F56103" w:rsidRPr="00C042E3">
          <w:delText>.</w:delText>
        </w:r>
      </w:del>
      <w:ins w:id="1383" w:author="Weber" w:date="2014-10-29T03:09:00Z">
        <w:r w:rsidR="00132FE6">
          <w:fldChar w:fldCharType="begin"/>
        </w:r>
        <w:r w:rsidR="00132FE6">
          <w:instrText xml:space="preserve"> REF _Ref341093028 \h  \* MERGEFORMAT </w:instrText>
        </w:r>
        <w:r w:rsidR="00132FE6">
          <w:fldChar w:fldCharType="separate"/>
        </w:r>
        <w:r w:rsidR="0073174C" w:rsidRPr="0073174C">
          <w:t>Figure 5</w:t>
        </w:r>
        <w:r w:rsidR="00132FE6">
          <w:fldChar w:fldCharType="end"/>
        </w:r>
        <w:r w:rsidR="00F56103" w:rsidRPr="00C042E3">
          <w:t>.</w:t>
        </w:r>
      </w:ins>
      <w:r w:rsidR="00F56103">
        <w:t xml:space="preserve">  </w:t>
      </w:r>
      <w:r w:rsidRPr="004A3CBF">
        <w:t xml:space="preserve">The </w:t>
      </w:r>
      <w:r w:rsidRPr="004A3CBF">
        <w:rPr>
          <w:i/>
          <w:iCs/>
        </w:rPr>
        <w:t>Rmax</w:t>
      </w:r>
      <w:r>
        <w:t xml:space="preserve"> values are binned in 5 </w:t>
      </w:r>
      <w:r w:rsidRPr="004A3CBF">
        <w:t xml:space="preserve">sm intervals, with the </w:t>
      </w:r>
      <w:r w:rsidRPr="004A3CBF">
        <w:rPr>
          <w:i/>
          <w:iCs/>
        </w:rPr>
        <w:t>x</w:t>
      </w:r>
      <w:r w:rsidRPr="004A3CBF">
        <w:t>-axis showing the end value of the interval.</w:t>
      </w:r>
    </w:p>
    <w:p w14:paraId="4E401F71" w14:textId="77777777" w:rsidR="00973BF9" w:rsidRDefault="00973BF9" w:rsidP="00973BF9">
      <w:pPr>
        <w:rPr>
          <w:lang w:eastAsia="en-US"/>
        </w:rPr>
      </w:pPr>
    </w:p>
    <w:p w14:paraId="288D76C8" w14:textId="77777777" w:rsidR="0028203D" w:rsidRDefault="0028203D" w:rsidP="0028203D">
      <w:pPr>
        <w:keepNext/>
        <w:jc w:val="center"/>
        <w:rPr>
          <w:del w:id="1384" w:author="Weber" w:date="2014-10-29T03:09:00Z"/>
        </w:rPr>
      </w:pPr>
      <w:del w:id="1385" w:author="Weber" w:date="2014-10-29T03:09:00Z">
        <w:r>
          <w:rPr>
            <w:noProof/>
            <w:lang w:eastAsia="zh-CN"/>
          </w:rPr>
          <w:drawing>
            <wp:inline distT="0" distB="0" distL="0" distR="0" wp14:anchorId="5612A614" wp14:editId="247A3BC9">
              <wp:extent cx="4248150" cy="2663436"/>
              <wp:effectExtent l="0" t="0" r="0" b="3810"/>
              <wp:docPr id="470"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52">
                        <a:extLst>
                          <a:ext uri="{28A0092B-C50C-407E-A947-70E740481C1C}">
                            <a14:useLocalDpi xmlns:a14="http://schemas.microsoft.com/office/drawing/2010/main" val="0"/>
                          </a:ext>
                        </a:extLst>
                      </a:blip>
                      <a:stretch>
                        <a:fillRect/>
                      </a:stretch>
                    </pic:blipFill>
                    <pic:spPr bwMode="auto">
                      <a:xfrm>
                        <a:off x="0" y="0"/>
                        <a:ext cx="4249479" cy="2664269"/>
                      </a:xfrm>
                      <a:prstGeom prst="rect">
                        <a:avLst/>
                      </a:prstGeom>
                      <a:solidFill>
                        <a:srgbClr val="FFFFFF"/>
                      </a:solidFill>
                      <a:ln w="9525">
                        <a:noFill/>
                        <a:miter lim="800000"/>
                        <a:headEnd/>
                        <a:tailEnd/>
                      </a:ln>
                    </pic:spPr>
                  </pic:pic>
                </a:graphicData>
              </a:graphic>
            </wp:inline>
          </w:drawing>
        </w:r>
      </w:del>
    </w:p>
    <w:p w14:paraId="0D02FEEE" w14:textId="77777777" w:rsidR="0028203D" w:rsidRDefault="00DA1FA2" w:rsidP="0028203D">
      <w:pPr>
        <w:keepNext/>
        <w:jc w:val="center"/>
        <w:rPr>
          <w:ins w:id="1386" w:author="Weber" w:date="2014-10-29T03:09:00Z"/>
        </w:rPr>
      </w:pPr>
      <w:ins w:id="1387" w:author="Weber" w:date="2014-10-29T03:09:00Z">
        <w:r>
          <w:rPr>
            <w:noProof/>
            <w:lang w:eastAsia="zh-CN"/>
          </w:rPr>
          <w:drawing>
            <wp:inline distT="0" distB="0" distL="0" distR="0" wp14:anchorId="5C0536E8" wp14:editId="4F185140">
              <wp:extent cx="4064000" cy="2609850"/>
              <wp:effectExtent l="0" t="0" r="12700" b="0"/>
              <wp:docPr id="451" name="Chart 451"/>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ins>
    </w:p>
    <w:p w14:paraId="46FAB1E0" w14:textId="77777777" w:rsidR="0028203D" w:rsidRDefault="0028203D" w:rsidP="0028203D">
      <w:pPr>
        <w:pStyle w:val="Caption"/>
        <w:jc w:val="center"/>
        <w:rPr>
          <w:rFonts w:asciiTheme="minorHAnsi" w:hAnsiTheme="minorHAnsi"/>
          <w:color w:val="auto"/>
          <w:sz w:val="22"/>
          <w:szCs w:val="22"/>
        </w:rPr>
      </w:pPr>
      <w:bookmarkStart w:id="1388" w:name="_Ref341093028"/>
      <w:bookmarkStart w:id="1389" w:name="_Toc340831336"/>
      <w:bookmarkStart w:id="1390" w:name="_Toc402307631"/>
      <w:bookmarkStart w:id="1391" w:name="_Toc341100647"/>
      <w:r w:rsidRPr="0028203D">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73174C">
        <w:rPr>
          <w:rFonts w:asciiTheme="minorHAnsi" w:hAnsiTheme="minorHAnsi"/>
          <w:noProof/>
          <w:color w:val="auto"/>
          <w:sz w:val="22"/>
          <w:szCs w:val="22"/>
        </w:rPr>
        <w:t>5</w:t>
      </w:r>
      <w:r w:rsidR="00B245D1">
        <w:rPr>
          <w:rFonts w:asciiTheme="minorHAnsi" w:hAnsiTheme="minorHAnsi"/>
          <w:color w:val="auto"/>
          <w:sz w:val="22"/>
          <w:szCs w:val="22"/>
        </w:rPr>
        <w:fldChar w:fldCharType="end"/>
      </w:r>
      <w:bookmarkEnd w:id="1388"/>
      <w:r w:rsidRPr="0028203D">
        <w:rPr>
          <w:rFonts w:asciiTheme="minorHAnsi" w:hAnsiTheme="minorHAnsi"/>
          <w:color w:val="auto"/>
          <w:sz w:val="22"/>
          <w:szCs w:val="22"/>
        </w:rPr>
        <w:t xml:space="preserve">. Observed and expected distribution for </w:t>
      </w:r>
      <w:r w:rsidRPr="0028203D">
        <w:rPr>
          <w:rFonts w:asciiTheme="minorHAnsi" w:hAnsiTheme="minorHAnsi"/>
          <w:i/>
          <w:color w:val="auto"/>
          <w:sz w:val="22"/>
          <w:szCs w:val="22"/>
        </w:rPr>
        <w:t>Rmax</w:t>
      </w:r>
      <w:r w:rsidRPr="0028203D">
        <w:rPr>
          <w:rFonts w:asciiTheme="minorHAnsi" w:hAnsiTheme="minorHAnsi"/>
          <w:color w:val="auto"/>
          <w:sz w:val="22"/>
          <w:szCs w:val="22"/>
        </w:rPr>
        <w:t>.  The x-axis is the radius in statute miles, and the y-axis is the frequency of occurrence.</w:t>
      </w:r>
      <w:bookmarkEnd w:id="1389"/>
      <w:bookmarkEnd w:id="1390"/>
      <w:bookmarkEnd w:id="1391"/>
    </w:p>
    <w:p w14:paraId="1A86A7CF" w14:textId="77777777" w:rsidR="0028203D" w:rsidRDefault="0028203D" w:rsidP="0028203D">
      <w:r w:rsidRPr="004A3CBF">
        <w:t xml:space="preserve">An examination of the </w:t>
      </w:r>
      <w:r w:rsidRPr="004A3CBF">
        <w:rPr>
          <w:i/>
        </w:rPr>
        <w:t>Rmax</w:t>
      </w:r>
      <w:r>
        <w:t xml:space="preserve"> database shows that</w:t>
      </w:r>
      <w:r w:rsidRPr="004A3CBF">
        <w:t xml:space="preserve"> intense storms, essentially Category 5 storms, have rather small radii. Thermodynamic considerations </w:t>
      </w:r>
      <w:r>
        <w:t>(Willoughby,</w:t>
      </w:r>
      <w:r w:rsidRPr="004A3CBF">
        <w:t xml:space="preserve"> 1998) also suggest that smaller radii are more likely for these storms. Thus, we model Category 5 (</w:t>
      </w:r>
      <w:r w:rsidRPr="004A3CBF">
        <w:rPr>
          <w:i/>
        </w:rPr>
        <w:t>DelP</w:t>
      </w:r>
      <w:r w:rsidRPr="004A3CBF">
        <w:t xml:space="preserve">&gt;90 mb, where </w:t>
      </w:r>
      <w:r w:rsidRPr="004A3CBF">
        <w:rPr>
          <w:i/>
        </w:rPr>
        <w:t>DelP</w:t>
      </w:r>
      <w:r w:rsidRPr="004A3CBF">
        <w:t>=1013-</w:t>
      </w:r>
      <w:r w:rsidRPr="004A3CBF">
        <w:rPr>
          <w:i/>
        </w:rPr>
        <w:t>Pmin</w:t>
      </w:r>
      <w:r w:rsidRPr="004A3CBF">
        <w:t xml:space="preserve"> and </w:t>
      </w:r>
      <w:r w:rsidRPr="004A3CBF">
        <w:rPr>
          <w:i/>
        </w:rPr>
        <w:t>Pmin</w:t>
      </w:r>
      <w:r w:rsidRPr="004A3CBF">
        <w:t xml:space="preserve"> is the central pressure of the storm) storms using a gamma distribution, but with a smaller value of the</w:t>
      </w:r>
      <w:r>
        <w:t xml:space="preserve"> </w:t>
      </w:r>
      <w:r w:rsidRPr="007A0894">
        <w:rPr>
          <w:rFonts w:eastAsia="Lucida Grande"/>
          <w:i/>
        </w:rPr>
        <w:t>θ</w:t>
      </w:r>
      <w:r w:rsidRPr="004A3CBF">
        <w:t xml:space="preserve"> parameter, which yields a smaller mean </w:t>
      </w:r>
      <w:r w:rsidRPr="004A3CBF">
        <w:rPr>
          <w:i/>
        </w:rPr>
        <w:t>Rmax</w:t>
      </w:r>
      <w:r w:rsidRPr="004A3CBF">
        <w:t xml:space="preserve"> as well as smaller variance. We have found that for Category 1</w:t>
      </w:r>
      <w:r>
        <w:t>–</w:t>
      </w:r>
      <w:r w:rsidRPr="004A3CBF">
        <w:t>4 (</w:t>
      </w:r>
      <w:r w:rsidRPr="004A3CBF">
        <w:rPr>
          <w:i/>
        </w:rPr>
        <w:t>DelP</w:t>
      </w:r>
      <w:r w:rsidRPr="004A3CBF">
        <w:t xml:space="preserve">&lt;80) storms there is essentially no discernable dependence of </w:t>
      </w:r>
      <w:r w:rsidRPr="004A3CBF">
        <w:rPr>
          <w:i/>
        </w:rPr>
        <w:t>Rmax</w:t>
      </w:r>
      <w:r w:rsidRPr="004A3CBF">
        <w:t xml:space="preserve"> on central pressure. This is further verified by looking at the mean and variance of </w:t>
      </w:r>
      <w:r w:rsidRPr="004A3CBF">
        <w:rPr>
          <w:i/>
        </w:rPr>
        <w:t>Rmax</w:t>
      </w:r>
      <w:r>
        <w:t xml:space="preserve"> in each 10 </w:t>
      </w:r>
      <w:r w:rsidRPr="004A3CBF">
        <w:t>mb interval. Thus</w:t>
      </w:r>
      <w:r>
        <w:t>,</w:t>
      </w:r>
      <w:r w:rsidRPr="004A3CBF">
        <w:t xml:space="preserve"> we model Category 1</w:t>
      </w:r>
      <w:r>
        <w:t>–</w:t>
      </w:r>
      <w:r w:rsidRPr="004A3CBF">
        <w:t xml:space="preserve">4 storms with a single set of parameters. For a gamma distribution, the mean is given by </w:t>
      </w:r>
      <w:r w:rsidRPr="004C559E">
        <w:rPr>
          <w:i/>
        </w:rPr>
        <w:t>k</w:t>
      </w:r>
      <w:r w:rsidRPr="007A0894">
        <w:rPr>
          <w:rFonts w:eastAsia="Lucida Grande"/>
          <w:i/>
        </w:rPr>
        <w:t>θ</w:t>
      </w:r>
      <w:r w:rsidRPr="004A3CBF">
        <w:t xml:space="preserve">, and variance is </w:t>
      </w:r>
      <w:r w:rsidRPr="004C559E">
        <w:rPr>
          <w:i/>
        </w:rPr>
        <w:t>k</w:t>
      </w:r>
      <w:r w:rsidRPr="007A0894">
        <w:rPr>
          <w:rFonts w:eastAsia="Lucida Grande"/>
          <w:i/>
        </w:rPr>
        <w:t>θ</w:t>
      </w:r>
      <w:r w:rsidRPr="004C559E">
        <w:rPr>
          <w:i/>
          <w:vertAlign w:val="superscript"/>
        </w:rPr>
        <w:t>2</w:t>
      </w:r>
      <w:r w:rsidRPr="004A3CBF">
        <w:t xml:space="preserve">. For Category 5 storms, we adjust </w:t>
      </w:r>
      <w:r w:rsidRPr="007A0894">
        <w:rPr>
          <w:rFonts w:eastAsia="Lucida Grande"/>
          <w:i/>
        </w:rPr>
        <w:t>θ</w:t>
      </w:r>
      <w:r w:rsidRPr="004A3CBF">
        <w:t xml:space="preserve"> such that the mean is equal to the mean of the three Category 5 storms in the database: 1935 No Name, 1969 Camille</w:t>
      </w:r>
      <w:r>
        <w:t>,</w:t>
      </w:r>
      <w:r w:rsidRPr="004A3CBF">
        <w:t xml:space="preserve"> and 1992 Andrew.</w:t>
      </w:r>
      <w:r>
        <w:t xml:space="preserve"> </w:t>
      </w:r>
      <w:r w:rsidRPr="004A3CBF">
        <w:t xml:space="preserve">An intermediate zone between </w:t>
      </w:r>
      <w:r w:rsidRPr="004A3CBF">
        <w:rPr>
          <w:i/>
        </w:rPr>
        <w:t>DelP</w:t>
      </w:r>
      <w:r w:rsidRPr="004A3CBF">
        <w:t xml:space="preserve">=80 mb and </w:t>
      </w:r>
      <w:r w:rsidRPr="004A3CBF">
        <w:rPr>
          <w:i/>
        </w:rPr>
        <w:t>DelP</w:t>
      </w:r>
      <w:r w:rsidRPr="004A3CBF">
        <w:t>=90 mb is established where the mean of the distribution is linearly interpolated between the Category 1</w:t>
      </w:r>
      <w:r>
        <w:t>–</w:t>
      </w:r>
      <w:r w:rsidRPr="004A3CBF">
        <w:t xml:space="preserve">4 value and the Category 5 value. As the </w:t>
      </w:r>
      <w:r w:rsidRPr="007A0894">
        <w:rPr>
          <w:rFonts w:eastAsia="Lucida Grande"/>
          <w:i/>
        </w:rPr>
        <w:t>θ</w:t>
      </w:r>
      <w:r w:rsidRPr="004A3CBF">
        <w:t xml:space="preserve"> value is reduced, the variance is likewise reduced. Since there are insufficient observations to determine what the variance should be for Category 5 storms, we rely on the assumption that variance is ap</w:t>
      </w:r>
      <w:r>
        <w:t>propriately described by the re</w:t>
      </w:r>
      <w:r w:rsidRPr="004A3CBF">
        <w:t xml:space="preserve">scaled </w:t>
      </w:r>
      <w:r w:rsidRPr="007A0894">
        <w:rPr>
          <w:rFonts w:eastAsia="Lucida Grande"/>
          <w:i/>
        </w:rPr>
        <w:t>θ</w:t>
      </w:r>
      <w:r>
        <w:t>, via</w:t>
      </w:r>
      <w:r w:rsidRPr="004A3CBF">
        <w:t xml:space="preserve"> </w:t>
      </w:r>
      <w:r w:rsidRPr="004C559E">
        <w:rPr>
          <w:i/>
        </w:rPr>
        <w:t>k</w:t>
      </w:r>
      <w:r w:rsidRPr="007A0894">
        <w:rPr>
          <w:rFonts w:eastAsia="Lucida Grande"/>
          <w:i/>
        </w:rPr>
        <w:t>θ</w:t>
      </w:r>
      <w:r w:rsidRPr="004C559E">
        <w:rPr>
          <w:i/>
          <w:vertAlign w:val="superscript"/>
        </w:rPr>
        <w:t>2</w:t>
      </w:r>
      <w:r w:rsidRPr="004A3CBF">
        <w:t>.</w:t>
      </w:r>
    </w:p>
    <w:p w14:paraId="3AE063FA" w14:textId="77777777" w:rsidR="0028203D" w:rsidRDefault="0028203D" w:rsidP="0028203D"/>
    <w:p w14:paraId="4D683500" w14:textId="005464CA" w:rsidR="0028203D" w:rsidRPr="0028203D" w:rsidRDefault="0028203D" w:rsidP="0028203D">
      <w:r w:rsidRPr="004A3CBF">
        <w:t xml:space="preserve">A simple method is used to generate the gamma-distributed values. A uniformly distributed variable, a product of the random number generator that is intrinsic to the FORTRAN compiler, is mapped onto the range of </w:t>
      </w:r>
      <w:r w:rsidRPr="004A3CBF">
        <w:rPr>
          <w:i/>
        </w:rPr>
        <w:t>Rmax</w:t>
      </w:r>
      <w:r w:rsidRPr="004A3CBF">
        <w:t xml:space="preserve"> values via the inverse cumulative gamma distribution function. For computational efficiency, a lookup table is used for the inverse cumulative gamma distribution function, with interpolation between table values.</w:t>
      </w:r>
      <w:r>
        <w:t xml:space="preserve">  </w:t>
      </w:r>
      <w:del w:id="1392" w:author="Weber" w:date="2014-10-29T03:09:00Z">
        <w:r w:rsidR="001667CD">
          <w:delText>Figure 6</w:delText>
        </w:r>
      </w:del>
      <w:ins w:id="1393" w:author="Weber" w:date="2014-10-29T03:09:00Z">
        <w:r w:rsidR="00132FE6">
          <w:fldChar w:fldCharType="begin"/>
        </w:r>
        <w:r w:rsidR="00132FE6">
          <w:instrText xml:space="preserve"> REF _Ref341093108 \h  \* MERGEFORMAT </w:instrText>
        </w:r>
        <w:r w:rsidR="00132FE6">
          <w:fldChar w:fldCharType="separate"/>
        </w:r>
        <w:r w:rsidR="0073174C" w:rsidRPr="0073174C">
          <w:t>Figure 6</w:t>
        </w:r>
        <w:r w:rsidR="00132FE6">
          <w:fldChar w:fldCharType="end"/>
        </w:r>
      </w:ins>
      <w:r w:rsidR="001667CD">
        <w:t xml:space="preserve"> </w:t>
      </w:r>
      <w:r w:rsidRPr="00C042E3">
        <w:t>sho</w:t>
      </w:r>
      <w:r w:rsidRPr="0028203D">
        <w:t xml:space="preserve">ws a test using 100,000 samples of </w:t>
      </w:r>
      <w:r w:rsidRPr="0028203D">
        <w:rPr>
          <w:i/>
        </w:rPr>
        <w:t>Rmax</w:t>
      </w:r>
      <w:r w:rsidRPr="0028203D">
        <w:t xml:space="preserve"> for Category 1–4 storms, binned in 1 sm intervals and compared with the expected values.</w:t>
      </w:r>
    </w:p>
    <w:p w14:paraId="31C63045" w14:textId="77777777" w:rsidR="0028203D" w:rsidRDefault="0028203D" w:rsidP="0028203D">
      <w:pPr>
        <w:rPr>
          <w:lang w:eastAsia="en-US"/>
        </w:rPr>
      </w:pPr>
    </w:p>
    <w:p w14:paraId="1B3696CB" w14:textId="77777777" w:rsidR="0028203D" w:rsidRDefault="0028203D" w:rsidP="0028203D">
      <w:pPr>
        <w:keepNext/>
        <w:jc w:val="center"/>
      </w:pPr>
      <w:r>
        <w:rPr>
          <w:noProof/>
          <w:lang w:eastAsia="zh-CN"/>
        </w:rPr>
        <w:drawing>
          <wp:inline distT="0" distB="0" distL="0" distR="0" wp14:anchorId="72F1DE76" wp14:editId="43F04961">
            <wp:extent cx="5029200" cy="3152775"/>
            <wp:effectExtent l="19050" t="0" r="0" b="0"/>
            <wp:docPr id="8"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54" cstate="print"/>
                    <a:srcRect/>
                    <a:stretch>
                      <a:fillRect/>
                    </a:stretch>
                  </pic:blipFill>
                  <pic:spPr bwMode="auto">
                    <a:xfrm>
                      <a:off x="0" y="0"/>
                      <a:ext cx="5029200" cy="3152775"/>
                    </a:xfrm>
                    <a:prstGeom prst="rect">
                      <a:avLst/>
                    </a:prstGeom>
                    <a:solidFill>
                      <a:srgbClr val="FFFFFF"/>
                    </a:solidFill>
                    <a:ln w="9525">
                      <a:noFill/>
                      <a:miter lim="800000"/>
                      <a:headEnd/>
                      <a:tailEnd/>
                    </a:ln>
                  </pic:spPr>
                </pic:pic>
              </a:graphicData>
            </a:graphic>
          </wp:inline>
        </w:drawing>
      </w:r>
    </w:p>
    <w:p w14:paraId="1843A76A" w14:textId="77777777" w:rsidR="0028203D" w:rsidRPr="0028203D" w:rsidRDefault="0028203D" w:rsidP="0028203D">
      <w:pPr>
        <w:pStyle w:val="Caption"/>
        <w:jc w:val="center"/>
        <w:rPr>
          <w:rFonts w:asciiTheme="minorHAnsi" w:hAnsiTheme="minorHAnsi"/>
          <w:color w:val="auto"/>
          <w:sz w:val="22"/>
          <w:szCs w:val="22"/>
        </w:rPr>
      </w:pPr>
      <w:bookmarkStart w:id="1394" w:name="_Ref341093108"/>
      <w:bookmarkStart w:id="1395" w:name="_Toc340831337"/>
      <w:bookmarkStart w:id="1396" w:name="_Toc402307632"/>
      <w:bookmarkStart w:id="1397" w:name="_Toc341100648"/>
      <w:r w:rsidRPr="0028203D">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73174C">
        <w:rPr>
          <w:rFonts w:asciiTheme="minorHAnsi" w:hAnsiTheme="minorHAnsi"/>
          <w:noProof/>
          <w:color w:val="auto"/>
          <w:sz w:val="22"/>
          <w:szCs w:val="22"/>
        </w:rPr>
        <w:t>6</w:t>
      </w:r>
      <w:r w:rsidR="00B245D1">
        <w:rPr>
          <w:rFonts w:asciiTheme="minorHAnsi" w:hAnsiTheme="minorHAnsi"/>
          <w:color w:val="auto"/>
          <w:sz w:val="22"/>
          <w:szCs w:val="22"/>
        </w:rPr>
        <w:fldChar w:fldCharType="end"/>
      </w:r>
      <w:bookmarkEnd w:id="1394"/>
      <w:r w:rsidRPr="0028203D">
        <w:rPr>
          <w:rFonts w:asciiTheme="minorHAnsi" w:hAnsiTheme="minorHAnsi"/>
          <w:color w:val="auto"/>
          <w:sz w:val="22"/>
          <w:szCs w:val="22"/>
        </w:rPr>
        <w:t xml:space="preserve">. Comparison of 100,000 </w:t>
      </w:r>
      <w:r w:rsidRPr="0028203D">
        <w:rPr>
          <w:rFonts w:asciiTheme="minorHAnsi" w:hAnsiTheme="minorHAnsi"/>
          <w:i/>
          <w:color w:val="auto"/>
          <w:sz w:val="22"/>
          <w:szCs w:val="22"/>
        </w:rPr>
        <w:t>Rmax</w:t>
      </w:r>
      <w:r w:rsidRPr="0028203D">
        <w:rPr>
          <w:rFonts w:asciiTheme="minorHAnsi" w:hAnsiTheme="minorHAnsi"/>
          <w:color w:val="auto"/>
          <w:sz w:val="22"/>
          <w:szCs w:val="22"/>
        </w:rPr>
        <w:t xml:space="preserve"> values sampled from the gamma distribution for Category 1-4 storms to the expected values.</w:t>
      </w:r>
      <w:bookmarkEnd w:id="1395"/>
      <w:bookmarkEnd w:id="1396"/>
      <w:bookmarkEnd w:id="1397"/>
    </w:p>
    <w:p w14:paraId="767A53CA" w14:textId="77777777" w:rsidR="00C042E3" w:rsidRDefault="00C042E3" w:rsidP="0028203D"/>
    <w:p w14:paraId="4DED54C2" w14:textId="77777777" w:rsidR="0028203D" w:rsidRPr="004A3CBF" w:rsidRDefault="0028203D" w:rsidP="0028203D">
      <w:r w:rsidRPr="004A3CBF">
        <w:t>For Category 5 and intermediate Category 4</w:t>
      </w:r>
      <w:r>
        <w:t>–</w:t>
      </w:r>
      <w:r w:rsidRPr="004A3CBF">
        <w:t xml:space="preserve">5 storms, we </w:t>
      </w:r>
      <w:r>
        <w:t>use</w:t>
      </w:r>
      <w:r w:rsidRPr="004A3CBF">
        <w:t xml:space="preserve"> the property that the gamma cumulative distribution function is a function of (</w:t>
      </w:r>
      <w:r w:rsidRPr="004A3CBF">
        <w:rPr>
          <w:i/>
        </w:rPr>
        <w:t>k</w:t>
      </w:r>
      <w:r w:rsidRPr="004A3CBF">
        <w:t>,</w:t>
      </w:r>
      <w:r w:rsidRPr="004A3CBF">
        <w:rPr>
          <w:i/>
        </w:rPr>
        <w:t>x</w:t>
      </w:r>
      <w:r>
        <w:t>/</w:t>
      </w:r>
      <w:r w:rsidRPr="007A0894">
        <w:rPr>
          <w:i/>
        </w:rPr>
        <w:t>θ</w:t>
      </w:r>
      <w:r>
        <w:t>). Thus, by re</w:t>
      </w:r>
      <w:r w:rsidRPr="004A3CBF">
        <w:t xml:space="preserve">scaling </w:t>
      </w:r>
      <w:r w:rsidRPr="007A0894">
        <w:rPr>
          <w:i/>
        </w:rPr>
        <w:t>θ</w:t>
      </w:r>
      <w:r w:rsidRPr="004A3CBF">
        <w:t xml:space="preserve">, we can use the same function (lookup table), but just rescale </w:t>
      </w:r>
      <w:r w:rsidRPr="004A3CBF">
        <w:rPr>
          <w:i/>
        </w:rPr>
        <w:t>x</w:t>
      </w:r>
      <w:r w:rsidRPr="004A3CBF">
        <w:t xml:space="preserve"> (</w:t>
      </w:r>
      <w:r w:rsidRPr="004A3CBF">
        <w:rPr>
          <w:i/>
        </w:rPr>
        <w:t>Rmax</w:t>
      </w:r>
      <w:r w:rsidRPr="004A3CBF">
        <w:t xml:space="preserve">). The rescaled </w:t>
      </w:r>
      <w:r w:rsidRPr="004A3CBF">
        <w:rPr>
          <w:i/>
        </w:rPr>
        <w:t>Rmax</w:t>
      </w:r>
      <w:r w:rsidRPr="004A3CBF">
        <w:t xml:space="preserve"> will </w:t>
      </w:r>
      <w:r>
        <w:t>still have a gamma distribution</w:t>
      </w:r>
      <w:r w:rsidRPr="004A3CBF">
        <w:t xml:space="preserve"> but with different mean and variance.</w:t>
      </w:r>
    </w:p>
    <w:p w14:paraId="24D9715E" w14:textId="77777777" w:rsidR="0028203D" w:rsidRPr="004A3CBF" w:rsidRDefault="0028203D" w:rsidP="0028203D"/>
    <w:p w14:paraId="44DEE349" w14:textId="40AB59E5" w:rsidR="0028203D" w:rsidRPr="004A3CBF" w:rsidRDefault="0028203D" w:rsidP="0028203D">
      <w:r w:rsidRPr="004A3CBF">
        <w:t>The storms in the stochastic model will undergo central pressur</w:t>
      </w:r>
      <w:r>
        <w:t xml:space="preserve">e changes during the storm life </w:t>
      </w:r>
      <w:r w:rsidRPr="004A3CBF">
        <w:t xml:space="preserve">cycle. When a storm is generated, an appropriate </w:t>
      </w:r>
      <w:r w:rsidRPr="004A3CBF">
        <w:rPr>
          <w:i/>
        </w:rPr>
        <w:t>Rmax</w:t>
      </w:r>
      <w:r w:rsidRPr="004A3CBF">
        <w:t xml:space="preserve"> is sampled for the storm. </w:t>
      </w:r>
      <w:r>
        <w:t>To en</w:t>
      </w:r>
      <w:r w:rsidRPr="004A3CBF">
        <w:t xml:space="preserve">sure the appropriate mean values of </w:t>
      </w:r>
      <w:r w:rsidRPr="004A3CBF">
        <w:rPr>
          <w:i/>
        </w:rPr>
        <w:t>Rmax</w:t>
      </w:r>
      <w:r w:rsidRPr="004A3CBF">
        <w:t xml:space="preserve"> as pressure changes, the </w:t>
      </w:r>
      <w:r w:rsidRPr="004A3CBF">
        <w:rPr>
          <w:i/>
        </w:rPr>
        <w:t>Rmax</w:t>
      </w:r>
      <w:r w:rsidRPr="004A3CBF">
        <w:t xml:space="preserve"> is rescaled every time step as necessary.</w:t>
      </w:r>
      <w:r>
        <w:t xml:space="preserve"> </w:t>
      </w:r>
      <w:r w:rsidRPr="004A3CBF">
        <w:t xml:space="preserve">As long as the storm has </w:t>
      </w:r>
      <w:r w:rsidRPr="004A3CBF">
        <w:rPr>
          <w:i/>
        </w:rPr>
        <w:t>DelP</w:t>
      </w:r>
      <w:r w:rsidRPr="004A3CBF">
        <w:t xml:space="preserve"> &lt; 80 mb, there is in effect no rescaling. In the stochastic storm generator, we limit the range of </w:t>
      </w:r>
      <w:r w:rsidRPr="004A3CBF">
        <w:rPr>
          <w:i/>
        </w:rPr>
        <w:t>Rmax</w:t>
      </w:r>
      <w:r w:rsidRPr="004A3CBF">
        <w:t xml:space="preserve"> from 4 sm to </w:t>
      </w:r>
      <w:del w:id="1398" w:author="Weber" w:date="2014-10-29T03:09:00Z">
        <w:r w:rsidRPr="004A3CBF">
          <w:delText>60</w:delText>
        </w:r>
      </w:del>
      <w:ins w:id="1399" w:author="Weber" w:date="2014-10-29T03:09:00Z">
        <w:r w:rsidR="00DA1FA2">
          <w:t>12</w:t>
        </w:r>
        <w:r w:rsidRPr="004A3CBF">
          <w:t>0</w:t>
        </w:r>
      </w:ins>
      <w:r w:rsidRPr="004A3CBF">
        <w:t xml:space="preserve"> sm.</w:t>
      </w:r>
    </w:p>
    <w:p w14:paraId="35C253F1" w14:textId="77777777" w:rsidR="0028203D" w:rsidRPr="004A3CBF" w:rsidRDefault="0028203D" w:rsidP="0028203D"/>
    <w:p w14:paraId="7B1B1805" w14:textId="77777777" w:rsidR="0028203D" w:rsidRDefault="0028203D" w:rsidP="0028203D">
      <w:pPr>
        <w:rPr>
          <w:rFonts w:eastAsia="OpenSymbol" w:cs="OpenSymbol"/>
        </w:rPr>
      </w:pPr>
      <w:r w:rsidRPr="004A3CBF">
        <w:rPr>
          <w:rFonts w:eastAsia="OpenSymbol" w:cs="OpenSymbol"/>
        </w:rPr>
        <w:t xml:space="preserve">Storm landfall and decay over land are determined by comparing the storm location </w:t>
      </w:r>
      <w:r w:rsidRPr="004A3CBF">
        <w:rPr>
          <w:rFonts w:eastAsia="OpenSymbol" w:cs="OpenSymbol"/>
          <w:i/>
          <w:iCs/>
        </w:rPr>
        <w:t xml:space="preserve">(x,y) </w:t>
      </w:r>
      <w:r>
        <w:rPr>
          <w:rFonts w:eastAsia="OpenSymbol" w:cs="OpenSymbol"/>
        </w:rPr>
        <w:t xml:space="preserve">with a 0.6 </w:t>
      </w:r>
      <w:r w:rsidRPr="004A3CBF">
        <w:rPr>
          <w:rFonts w:eastAsia="OpenSymbol" w:cs="OpenSymbol"/>
        </w:rPr>
        <w:t>sm resolution land-sea mask. This land mask is obtained from the U.S. Geological Survey (USGS) land use cover data, and inland bodies of water have been reclassified as land to avoid spurious landfalls. Landfall occurs every time the storm moves from an ocean point to a land point as determined by this land mask. During landfall, the central pressure is modeled by a filling mo</w:t>
      </w:r>
      <w:r>
        <w:rPr>
          <w:rFonts w:eastAsia="OpenSymbol" w:cs="OpenSymbol"/>
        </w:rPr>
        <w:t>del described in Vickery (2005)</w:t>
      </w:r>
      <w:r w:rsidRPr="004A3CBF">
        <w:rPr>
          <w:rFonts w:eastAsia="OpenSymbol" w:cs="OpenSymbol"/>
        </w:rPr>
        <w:t xml:space="preserve"> and is no longer sampled from the intensity change PDFs.</w:t>
      </w:r>
      <w:r>
        <w:rPr>
          <w:rFonts w:eastAsia="OpenSymbol" w:cs="OpenSymbol"/>
        </w:rPr>
        <w:t xml:space="preserve"> </w:t>
      </w:r>
      <w:r w:rsidRPr="004A3CBF">
        <w:rPr>
          <w:rFonts w:eastAsia="OpenSymbol" w:cs="OpenSymbol"/>
        </w:rPr>
        <w:t xml:space="preserve">The Vickery (2005) model basically uses an exponentially decaying, in time, function of the central pressure difference with the decay coefficients varying by region </w:t>
      </w:r>
      <w:r>
        <w:rPr>
          <w:rFonts w:eastAsia="OpenSymbol" w:cs="OpenSymbol"/>
        </w:rPr>
        <w:t>on the basis of</w:t>
      </w:r>
      <w:r w:rsidRPr="004A3CBF">
        <w:rPr>
          <w:rFonts w:eastAsia="OpenSymbol" w:cs="OpenSymbol"/>
        </w:rPr>
        <w:t xml:space="preserve"> historical data. The pressure filling model also takes into account the speed and size of the storm. When the storm exits to </w:t>
      </w:r>
      <w:r>
        <w:rPr>
          <w:rFonts w:eastAsia="OpenSymbol" w:cs="OpenSymbol"/>
        </w:rPr>
        <w:t>sea, the land-</w:t>
      </w:r>
      <w:r w:rsidRPr="004A3CBF">
        <w:rPr>
          <w:rFonts w:eastAsia="OpenSymbol" w:cs="OpenSymbol"/>
        </w:rPr>
        <w:t>filling model is turned off and samplin</w:t>
      </w:r>
      <w:r>
        <w:rPr>
          <w:rFonts w:eastAsia="OpenSymbol" w:cs="OpenSymbol"/>
        </w:rPr>
        <w:t xml:space="preserve">g of the intensity change PDFs </w:t>
      </w:r>
      <w:r w:rsidRPr="004A3CBF">
        <w:rPr>
          <w:rFonts w:eastAsia="OpenSymbol" w:cs="OpenSymbol"/>
        </w:rPr>
        <w:t>begins again. A storm is dissipated when its central pressure exceeds 1011 mb.</w:t>
      </w:r>
    </w:p>
    <w:p w14:paraId="59755EFE" w14:textId="77777777" w:rsidR="0022636F" w:rsidRDefault="0022636F" w:rsidP="0028203D">
      <w:pPr>
        <w:rPr>
          <w:rFonts w:eastAsia="OpenSymbol" w:cs="OpenSymbol"/>
        </w:rPr>
      </w:pPr>
    </w:p>
    <w:p w14:paraId="06CA14C3" w14:textId="77777777" w:rsidR="00C042E3" w:rsidRDefault="00C042E3" w:rsidP="0022636F">
      <w:pPr>
        <w:rPr>
          <w:b/>
        </w:rPr>
      </w:pPr>
    </w:p>
    <w:p w14:paraId="118B3231" w14:textId="77777777" w:rsidR="00C042E3" w:rsidRDefault="00C042E3" w:rsidP="0022636F">
      <w:pPr>
        <w:rPr>
          <w:b/>
        </w:rPr>
      </w:pPr>
    </w:p>
    <w:p w14:paraId="241141DE" w14:textId="77777777" w:rsidR="0022636F" w:rsidRPr="00540F33" w:rsidRDefault="0022636F" w:rsidP="0022636F">
      <w:pPr>
        <w:rPr>
          <w:b/>
        </w:rPr>
      </w:pPr>
      <w:r>
        <w:rPr>
          <w:b/>
        </w:rPr>
        <w:t>Wind Field</w:t>
      </w:r>
      <w:r w:rsidRPr="00540F33">
        <w:rPr>
          <w:b/>
        </w:rPr>
        <w:t xml:space="preserve"> Model</w:t>
      </w:r>
    </w:p>
    <w:p w14:paraId="4518A0BD" w14:textId="77777777" w:rsidR="0022636F" w:rsidRDefault="0022636F" w:rsidP="0022636F"/>
    <w:p w14:paraId="5CDB4A40" w14:textId="77777777" w:rsidR="0022636F" w:rsidRDefault="0022636F" w:rsidP="0022636F">
      <w:pPr>
        <w:rPr>
          <w:rFonts w:eastAsia="ヒラギノ明朝 Pro W3"/>
        </w:rPr>
      </w:pPr>
      <w:r w:rsidRPr="004A3CBF">
        <w:t>Once a simulated hurricane moves to within a threshold distance of a Florida</w:t>
      </w:r>
      <w:r>
        <w:t xml:space="preserve"> ZIP C</w:t>
      </w:r>
      <w:r w:rsidRPr="004A3CBF">
        <w:t xml:space="preserve">ode, the </w:t>
      </w:r>
      <w:r>
        <w:t>wind field</w:t>
      </w:r>
      <w:r w:rsidRPr="004A3CBF">
        <w:t xml:space="preserve"> model is turned on.</w:t>
      </w:r>
      <w:r>
        <w:t xml:space="preserve"> </w:t>
      </w:r>
      <w:r w:rsidRPr="004A3CBF">
        <w:t>The model is based on the slab boundary layer concept originally conceived by Ooyama (1969) and implemented by Shapiro (1983).</w:t>
      </w:r>
      <w:r>
        <w:t xml:space="preserve"> </w:t>
      </w:r>
      <w:r w:rsidRPr="004A3CBF">
        <w:t>Similar models based on this concept have been developed by Thompson and Cardone (1996)</w:t>
      </w:r>
      <w:r>
        <w:t>,</w:t>
      </w:r>
      <w:r w:rsidRPr="004A3CBF">
        <w:t xml:space="preserve"> </w:t>
      </w:r>
      <w:r>
        <w:t>Vickery et al. (1995</w:t>
      </w:r>
      <w:r w:rsidRPr="004A3CBF">
        <w:t>)</w:t>
      </w:r>
      <w:r>
        <w:t>, and Vickery et al. (2000a)</w:t>
      </w:r>
      <w:r w:rsidRPr="004A3CBF">
        <w:t>.</w:t>
      </w:r>
      <w:r>
        <w:t xml:space="preserve"> </w:t>
      </w:r>
      <w:r w:rsidRPr="004A3CBF">
        <w:t>The model is initialized by a boundary layer vortex in gradient balance. Gradient balance represents a circular flow caused by balance of forces on the flow whereby the inward directed pressure gradient force is balanced by outward directed Coriolis and centripetal accelerations.</w:t>
      </w:r>
      <w:r>
        <w:t xml:space="preserve"> </w:t>
      </w:r>
      <w:r w:rsidRPr="004A3CBF">
        <w:t xml:space="preserve">The coordinate system translates with the hurricane vortex moving at velocity </w:t>
      </w:r>
      <w:r w:rsidRPr="00034E61">
        <w:rPr>
          <w:bCs/>
          <w:i/>
          <w:iCs/>
        </w:rPr>
        <w:t>c</w:t>
      </w:r>
      <w:r w:rsidRPr="004A3CBF">
        <w:rPr>
          <w:rFonts w:eastAsia="ヒラギノ明朝 Pro W3"/>
        </w:rPr>
        <w:t>.</w:t>
      </w:r>
      <w:r>
        <w:rPr>
          <w:rFonts w:eastAsia="ヒラギノ明朝 Pro W3"/>
        </w:rPr>
        <w:t xml:space="preserve"> </w:t>
      </w:r>
      <w:r w:rsidRPr="004A3CBF">
        <w:rPr>
          <w:rFonts w:eastAsia="ヒラギノ明朝 Pro W3"/>
        </w:rPr>
        <w:t>The vortex translation is assumed to equal the geostrophic</w:t>
      </w:r>
      <w:r>
        <w:rPr>
          <w:rFonts w:eastAsia="ヒラギノ明朝 Pro W3"/>
        </w:rPr>
        <w:t xml:space="preserve"> flow associated with the large-</w:t>
      </w:r>
      <w:r w:rsidRPr="004A3CBF">
        <w:rPr>
          <w:rFonts w:eastAsia="ヒラギノ明朝 Pro W3"/>
        </w:rPr>
        <w:t>scale pressure gradient.</w:t>
      </w:r>
      <w:r>
        <w:rPr>
          <w:rFonts w:eastAsia="ヒラギノ明朝 Pro W3"/>
        </w:rPr>
        <w:t xml:space="preserve"> </w:t>
      </w:r>
      <w:r w:rsidRPr="004A3CBF">
        <w:rPr>
          <w:rFonts w:eastAsia="ヒラギノ明朝 Pro W3"/>
        </w:rPr>
        <w:t>In cylindrical coordinates that translate with the moving vortex, equations for a slab hurricane boundary layer under a p</w:t>
      </w:r>
      <w:r>
        <w:rPr>
          <w:rFonts w:eastAsia="ヒラギノ明朝 Pro W3"/>
        </w:rPr>
        <w:t>rescribed pressure gradient are</w:t>
      </w:r>
      <w:r w:rsidRPr="004A3CBF">
        <w:rPr>
          <w:rFonts w:eastAsia="ヒラギノ明朝 Pro W3"/>
        </w:rPr>
        <w:t xml:space="preserve"> </w:t>
      </w:r>
    </w:p>
    <w:p w14:paraId="63BC600D" w14:textId="77777777" w:rsidR="0022636F" w:rsidRDefault="0022636F" w:rsidP="0022636F">
      <w:pPr>
        <w:rPr>
          <w:position w:val="-58"/>
        </w:rPr>
      </w:pPr>
    </w:p>
    <w:p w14:paraId="4CBDB4A7" w14:textId="77777777" w:rsidR="0022636F" w:rsidRPr="002E42A5" w:rsidRDefault="0022636F" w:rsidP="0022636F">
      <w:pPr>
        <w:jc w:val="center"/>
      </w:pPr>
      <m:oMathPara>
        <m:oMath>
          <m:r>
            <w:rPr>
              <w:rFonts w:ascii="Cambria Math" w:hAnsi="Cambria Math"/>
            </w:rPr>
            <m:t>u</m:t>
          </m:r>
          <m:f>
            <m:fPr>
              <m:ctrlPr>
                <w:rPr>
                  <w:rFonts w:ascii="Cambria Math" w:hAnsi="Cambria Math"/>
                  <w:i/>
                </w:rPr>
              </m:ctrlPr>
            </m:fPr>
            <m:num>
              <m:r>
                <w:rPr>
                  <w:rFonts w:ascii="Cambria Math" w:hAnsi="Cambria Math"/>
                </w:rPr>
                <m:t>∂u</m:t>
              </m:r>
            </m:num>
            <m:den>
              <m:r>
                <w:rPr>
                  <w:rFonts w:ascii="Cambria Math" w:hAnsi="Cambria Math"/>
                </w:rPr>
                <m:t>∂r</m:t>
              </m:r>
            </m:den>
          </m:f>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v</m:t>
                  </m:r>
                </m:e>
                <m:sup>
                  <m:r>
                    <w:rPr>
                      <w:rFonts w:ascii="Cambria Math" w:hAnsi="Cambria Math"/>
                    </w:rPr>
                    <m:t>2</m:t>
                  </m:r>
                </m:sup>
              </m:sSup>
            </m:num>
            <m:den>
              <m:r>
                <w:rPr>
                  <w:rFonts w:ascii="Cambria Math" w:hAnsi="Cambria Math"/>
                </w:rPr>
                <m:t>r</m:t>
              </m:r>
            </m:den>
          </m:f>
          <m:r>
            <w:rPr>
              <w:rFonts w:ascii="Cambria Math" w:hAnsi="Cambria Math"/>
            </w:rPr>
            <m:t>-fv+</m:t>
          </m:r>
          <m:f>
            <m:fPr>
              <m:ctrlPr>
                <w:rPr>
                  <w:rFonts w:ascii="Cambria Math" w:hAnsi="Cambria Math"/>
                  <w:i/>
                </w:rPr>
              </m:ctrlPr>
            </m:fPr>
            <m:num>
              <m:r>
                <w:rPr>
                  <w:rFonts w:ascii="Cambria Math" w:hAnsi="Cambria Math"/>
                </w:rPr>
                <m:t>v</m:t>
              </m:r>
            </m:num>
            <m:den>
              <m:r>
                <w:rPr>
                  <w:rFonts w:ascii="Cambria Math" w:hAnsi="Cambria Math"/>
                </w:rPr>
                <m:t>r</m:t>
              </m:r>
            </m:den>
          </m:f>
          <m:f>
            <m:fPr>
              <m:ctrlPr>
                <w:rPr>
                  <w:rFonts w:ascii="Cambria Math" w:hAnsi="Cambria Math"/>
                  <w:i/>
                </w:rPr>
              </m:ctrlPr>
            </m:fPr>
            <m:num>
              <m:r>
                <w:rPr>
                  <w:rFonts w:ascii="Cambria Math" w:hAnsi="Cambria Math"/>
                </w:rPr>
                <m:t>∂u</m:t>
              </m:r>
            </m:num>
            <m:den>
              <m:r>
                <w:rPr>
                  <w:rFonts w:ascii="Cambria Math" w:hAnsi="Cambria Math"/>
                </w:rPr>
                <m:t>∂ϕ</m:t>
              </m:r>
            </m:den>
          </m:f>
          <m:r>
            <w:rPr>
              <w:rFonts w:ascii="Cambria Math" w:hAnsi="Cambria Math"/>
            </w:rPr>
            <m:t>+</m:t>
          </m:r>
          <m:f>
            <m:fPr>
              <m:ctrlPr>
                <w:rPr>
                  <w:rFonts w:ascii="Cambria Math" w:hAnsi="Cambria Math"/>
                  <w:i/>
                </w:rPr>
              </m:ctrlPr>
            </m:fPr>
            <m:num>
              <m:r>
                <w:rPr>
                  <w:rFonts w:ascii="Cambria Math" w:hAnsi="Cambria Math"/>
                </w:rPr>
                <m:t>∂p</m:t>
              </m:r>
            </m:num>
            <m:den>
              <m:r>
                <w:rPr>
                  <w:rFonts w:ascii="Cambria Math" w:hAnsi="Cambria Math"/>
                </w:rPr>
                <m:t>∂r</m:t>
              </m:r>
            </m:den>
          </m:f>
          <m:r>
            <w:rPr>
              <w:rFonts w:ascii="Cambria Math" w:hAnsi="Cambria Math"/>
            </w:rPr>
            <m:t>-K</m:t>
          </m:r>
          <m:d>
            <m:dPr>
              <m:ctrlPr>
                <w:rPr>
                  <w:rFonts w:ascii="Cambria Math" w:hAnsi="Cambria Math"/>
                  <w:i/>
                </w:rPr>
              </m:ctrlPr>
            </m:dPr>
            <m:e>
              <m:sSup>
                <m:sSupPr>
                  <m:ctrlPr>
                    <w:rPr>
                      <w:rFonts w:ascii="Cambria Math" w:hAnsi="Cambria Math"/>
                    </w:rPr>
                  </m:ctrlPr>
                </m:sSupPr>
                <m:e>
                  <m:r>
                    <m:rPr>
                      <m:sty m:val="p"/>
                    </m:rPr>
                    <w:rPr>
                      <w:rFonts w:ascii="Cambria Math" w:hAnsi="Cambria Math"/>
                    </w:rPr>
                    <m:t>∇</m:t>
                  </m:r>
                </m:e>
                <m:sup>
                  <m:r>
                    <w:rPr>
                      <w:rFonts w:ascii="Cambria Math" w:hAnsi="Cambria Math"/>
                    </w:rPr>
                    <m:t>2</m:t>
                  </m:r>
                </m:sup>
              </m:sSup>
              <m:r>
                <w:rPr>
                  <w:rFonts w:ascii="Cambria Math" w:hAnsi="Cambria Math"/>
                </w:rPr>
                <m:t>u-</m:t>
              </m:r>
              <m:f>
                <m:fPr>
                  <m:ctrlPr>
                    <w:rPr>
                      <w:rFonts w:ascii="Cambria Math" w:hAnsi="Cambria Math"/>
                      <w:i/>
                    </w:rPr>
                  </m:ctrlPr>
                </m:fPr>
                <m:num>
                  <m:r>
                    <w:rPr>
                      <w:rFonts w:ascii="Cambria Math" w:hAnsi="Cambria Math"/>
                    </w:rPr>
                    <m:t>u</m:t>
                  </m:r>
                </m:num>
                <m:den>
                  <m:sSup>
                    <m:sSupPr>
                      <m:ctrlPr>
                        <w:rPr>
                          <w:rFonts w:ascii="Cambria Math" w:hAnsi="Cambria Math"/>
                          <w:i/>
                        </w:rPr>
                      </m:ctrlPr>
                    </m:sSupPr>
                    <m:e>
                      <m:r>
                        <w:rPr>
                          <w:rFonts w:ascii="Cambria Math" w:hAnsi="Cambria Math"/>
                        </w:rPr>
                        <m:t>r</m:t>
                      </m:r>
                    </m:e>
                    <m:sup>
                      <m:r>
                        <w:rPr>
                          <w:rFonts w:ascii="Cambria Math" w:hAnsi="Cambria Math"/>
                        </w:rPr>
                        <m:t>2</m:t>
                      </m:r>
                    </m:sup>
                  </m:sSup>
                </m:den>
              </m:f>
              <m:r>
                <w:rPr>
                  <w:rFonts w:ascii="Cambria Math" w:hAnsi="Cambria Math"/>
                </w:rPr>
                <m:t>-</m:t>
              </m:r>
              <m:f>
                <m:fPr>
                  <m:ctrlPr>
                    <w:rPr>
                      <w:rFonts w:ascii="Cambria Math" w:hAnsi="Cambria Math"/>
                      <w:i/>
                    </w:rPr>
                  </m:ctrlPr>
                </m:fPr>
                <m:num>
                  <m:r>
                    <w:rPr>
                      <w:rFonts w:ascii="Cambria Math" w:hAnsi="Cambria Math"/>
                    </w:rPr>
                    <m:t>2</m:t>
                  </m:r>
                </m:num>
                <m:den>
                  <m:sSup>
                    <m:sSupPr>
                      <m:ctrlPr>
                        <w:rPr>
                          <w:rFonts w:ascii="Cambria Math" w:hAnsi="Cambria Math"/>
                          <w:i/>
                        </w:rPr>
                      </m:ctrlPr>
                    </m:sSupPr>
                    <m:e>
                      <m:r>
                        <w:rPr>
                          <w:rFonts w:ascii="Cambria Math" w:hAnsi="Cambria Math"/>
                        </w:rPr>
                        <m:t>r</m:t>
                      </m:r>
                    </m:e>
                    <m:sup>
                      <m:r>
                        <w:rPr>
                          <w:rFonts w:ascii="Cambria Math" w:hAnsi="Cambria Math"/>
                        </w:rPr>
                        <m:t>2</m:t>
                      </m:r>
                    </m:sup>
                  </m:sSup>
                </m:den>
              </m:f>
              <m:f>
                <m:fPr>
                  <m:ctrlPr>
                    <w:rPr>
                      <w:rFonts w:ascii="Cambria Math" w:hAnsi="Cambria Math"/>
                      <w:i/>
                    </w:rPr>
                  </m:ctrlPr>
                </m:fPr>
                <m:num>
                  <m:r>
                    <w:rPr>
                      <w:rFonts w:ascii="Cambria Math" w:hAnsi="Cambria Math"/>
                    </w:rPr>
                    <m:t>∂u</m:t>
                  </m:r>
                </m:num>
                <m:den>
                  <m:r>
                    <w:rPr>
                      <w:rFonts w:ascii="Cambria Math" w:hAnsi="Cambria Math"/>
                    </w:rPr>
                    <m:t>∂ϕ</m:t>
                  </m:r>
                </m:den>
              </m:f>
            </m:e>
          </m:d>
          <m:r>
            <w:rPr>
              <w:rFonts w:ascii="Cambria Math" w:hAnsi="Cambria Math"/>
            </w:rPr>
            <m:t>+F</m:t>
          </m:r>
          <m:d>
            <m:dPr>
              <m:ctrlPr>
                <w:rPr>
                  <w:rFonts w:ascii="Cambria Math" w:hAnsi="Cambria Math"/>
                  <w:i/>
                </w:rPr>
              </m:ctrlPr>
            </m:dPr>
            <m:e>
              <m:r>
                <w:rPr>
                  <w:rFonts w:ascii="Cambria Math" w:hAnsi="Cambria Math"/>
                </w:rPr>
                <m:t>c,u</m:t>
              </m:r>
            </m:e>
          </m:d>
          <m:r>
            <w:rPr>
              <w:rFonts w:ascii="Cambria Math" w:hAnsi="Cambria Math"/>
            </w:rPr>
            <m:t>=0=</m:t>
          </m:r>
          <m:f>
            <m:fPr>
              <m:ctrlPr>
                <w:rPr>
                  <w:rFonts w:ascii="Cambria Math" w:hAnsi="Cambria Math"/>
                  <w:i/>
                </w:rPr>
              </m:ctrlPr>
            </m:fPr>
            <m:num>
              <m:r>
                <w:rPr>
                  <w:rFonts w:ascii="Cambria Math" w:hAnsi="Cambria Math"/>
                </w:rPr>
                <m:t>∂u</m:t>
              </m:r>
            </m:num>
            <m:den>
              <m:r>
                <w:rPr>
                  <w:rFonts w:ascii="Cambria Math" w:hAnsi="Cambria Math"/>
                </w:rPr>
                <m:t>∂t</m:t>
              </m:r>
            </m:den>
          </m:f>
        </m:oMath>
      </m:oMathPara>
    </w:p>
    <w:p w14:paraId="24C85405" w14:textId="77777777" w:rsidR="0022636F" w:rsidRDefault="0022636F" w:rsidP="0022636F">
      <w:pPr>
        <w:jc w:val="center"/>
        <w:rPr>
          <w:color w:val="000000"/>
          <w:kern w:val="1"/>
          <w:szCs w:val="20"/>
        </w:rPr>
      </w:pPr>
    </w:p>
    <w:p w14:paraId="344C0621" w14:textId="77777777" w:rsidR="0022636F" w:rsidRPr="004A3CBF" w:rsidRDefault="0022636F" w:rsidP="0022636F">
      <w:pPr>
        <w:jc w:val="center"/>
      </w:pPr>
      <m:oMathPara>
        <m:oMath>
          <m:r>
            <w:rPr>
              <w:rFonts w:ascii="Cambria Math" w:eastAsia="Times" w:hAnsi="Cambria Math"/>
              <w:color w:val="000000"/>
              <w:kern w:val="1"/>
              <w:szCs w:val="20"/>
            </w:rPr>
            <m:t>u</m:t>
          </m:r>
          <m:d>
            <m:dPr>
              <m:ctrlPr>
                <w:rPr>
                  <w:rFonts w:ascii="Cambria Math" w:eastAsia="Times" w:hAnsi="Cambria Math"/>
                  <w:i/>
                  <w:color w:val="000000"/>
                  <w:kern w:val="1"/>
                  <w:szCs w:val="20"/>
                </w:rPr>
              </m:ctrlPr>
            </m:dPr>
            <m:e>
              <m:f>
                <m:fPr>
                  <m:ctrlPr>
                    <w:rPr>
                      <w:rFonts w:ascii="Cambria Math" w:hAnsi="Cambria Math"/>
                      <w:i/>
                    </w:rPr>
                  </m:ctrlPr>
                </m:fPr>
                <m:num>
                  <m:r>
                    <w:rPr>
                      <w:rFonts w:ascii="Cambria Math" w:hAnsi="Cambria Math"/>
                    </w:rPr>
                    <m:t>∂v</m:t>
                  </m:r>
                </m:num>
                <m:den>
                  <m:r>
                    <w:rPr>
                      <w:rFonts w:ascii="Cambria Math" w:hAnsi="Cambria Math"/>
                    </w:rPr>
                    <m:t>∂r</m:t>
                  </m:r>
                </m:den>
              </m:f>
              <m:r>
                <w:rPr>
                  <w:rFonts w:ascii="Cambria Math" w:hAnsi="Cambria Math"/>
                </w:rPr>
                <m:t>+</m:t>
              </m:r>
              <m:f>
                <m:fPr>
                  <m:ctrlPr>
                    <w:rPr>
                      <w:rFonts w:ascii="Cambria Math" w:hAnsi="Cambria Math"/>
                      <w:i/>
                    </w:rPr>
                  </m:ctrlPr>
                </m:fPr>
                <m:num>
                  <m:r>
                    <w:rPr>
                      <w:rFonts w:ascii="Cambria Math" w:hAnsi="Cambria Math"/>
                    </w:rPr>
                    <m:t>v</m:t>
                  </m:r>
                </m:num>
                <m:den>
                  <m:r>
                    <w:rPr>
                      <w:rFonts w:ascii="Cambria Math" w:hAnsi="Cambria Math"/>
                    </w:rPr>
                    <m:t>r</m:t>
                  </m:r>
                </m:den>
              </m:f>
            </m:e>
          </m:d>
          <m:r>
            <w:rPr>
              <w:rFonts w:ascii="Cambria Math" w:eastAsia="Times" w:hAnsi="Cambria Math"/>
              <w:color w:val="000000"/>
              <w:kern w:val="1"/>
              <w:szCs w:val="20"/>
            </w:rPr>
            <m:t>+fu+</m:t>
          </m:r>
          <m:f>
            <m:fPr>
              <m:ctrlPr>
                <w:rPr>
                  <w:rFonts w:ascii="Cambria Math" w:eastAsia="Times" w:hAnsi="Cambria Math"/>
                  <w:i/>
                  <w:color w:val="000000"/>
                  <w:kern w:val="1"/>
                  <w:szCs w:val="20"/>
                </w:rPr>
              </m:ctrlPr>
            </m:fPr>
            <m:num>
              <m:r>
                <w:rPr>
                  <w:rFonts w:ascii="Cambria Math" w:eastAsia="Times" w:hAnsi="Cambria Math"/>
                  <w:color w:val="000000"/>
                  <w:kern w:val="1"/>
                  <w:szCs w:val="20"/>
                </w:rPr>
                <m:t>v</m:t>
              </m:r>
            </m:num>
            <m:den>
              <m:r>
                <w:rPr>
                  <w:rFonts w:ascii="Cambria Math" w:eastAsia="Times" w:hAnsi="Cambria Math"/>
                  <w:color w:val="000000"/>
                  <w:kern w:val="1"/>
                  <w:szCs w:val="20"/>
                </w:rPr>
                <m:t>r</m:t>
              </m:r>
            </m:den>
          </m:f>
          <m:f>
            <m:fPr>
              <m:ctrlPr>
                <w:rPr>
                  <w:rFonts w:ascii="Cambria Math" w:hAnsi="Cambria Math"/>
                  <w:i/>
                </w:rPr>
              </m:ctrlPr>
            </m:fPr>
            <m:num>
              <m:r>
                <w:rPr>
                  <w:rFonts w:ascii="Cambria Math" w:hAnsi="Cambria Math"/>
                </w:rPr>
                <m:t>∂v</m:t>
              </m:r>
            </m:num>
            <m:den>
              <m:r>
                <w:rPr>
                  <w:rFonts w:ascii="Cambria Math" w:hAnsi="Cambria Math"/>
                </w:rPr>
                <m:t>∂ϕ</m:t>
              </m:r>
            </m:den>
          </m:f>
          <m:r>
            <w:rPr>
              <w:rFonts w:ascii="Cambria Math" w:hAnsi="Cambria Math"/>
            </w:rPr>
            <m:t>- K</m:t>
          </m:r>
          <m:d>
            <m:dPr>
              <m:ctrlPr>
                <w:rPr>
                  <w:rFonts w:ascii="Cambria Math" w:hAnsi="Cambria Math"/>
                  <w:i/>
                </w:rPr>
              </m:ctrlPr>
            </m:dPr>
            <m:e>
              <m:sSup>
                <m:sSupPr>
                  <m:ctrlPr>
                    <w:rPr>
                      <w:rFonts w:ascii="Cambria Math" w:hAnsi="Cambria Math"/>
                    </w:rPr>
                  </m:ctrlPr>
                </m:sSupPr>
                <m:e>
                  <m:r>
                    <m:rPr>
                      <m:sty m:val="p"/>
                    </m:rPr>
                    <w:rPr>
                      <w:rFonts w:ascii="Cambria Math" w:hAnsi="Cambria Math"/>
                    </w:rPr>
                    <m:t>∇</m:t>
                  </m:r>
                </m:e>
                <m:sup>
                  <m:r>
                    <w:rPr>
                      <w:rFonts w:ascii="Cambria Math" w:hAnsi="Cambria Math"/>
                    </w:rPr>
                    <m:t>2</m:t>
                  </m:r>
                </m:sup>
              </m:sSup>
              <m:r>
                <w:rPr>
                  <w:rFonts w:ascii="Cambria Math" w:hAnsi="Cambria Math"/>
                </w:rPr>
                <m:t>v-</m:t>
              </m:r>
              <m:f>
                <m:fPr>
                  <m:ctrlPr>
                    <w:rPr>
                      <w:rFonts w:ascii="Cambria Math" w:hAnsi="Cambria Math"/>
                      <w:i/>
                    </w:rPr>
                  </m:ctrlPr>
                </m:fPr>
                <m:num>
                  <m:r>
                    <w:rPr>
                      <w:rFonts w:ascii="Cambria Math" w:hAnsi="Cambria Math"/>
                    </w:rPr>
                    <m:t>v</m:t>
                  </m:r>
                </m:num>
                <m:den>
                  <m:sSup>
                    <m:sSupPr>
                      <m:ctrlPr>
                        <w:rPr>
                          <w:rFonts w:ascii="Cambria Math" w:hAnsi="Cambria Math"/>
                          <w:i/>
                        </w:rPr>
                      </m:ctrlPr>
                    </m:sSupPr>
                    <m:e>
                      <m:r>
                        <w:rPr>
                          <w:rFonts w:ascii="Cambria Math" w:hAnsi="Cambria Math"/>
                        </w:rPr>
                        <m:t>r</m:t>
                      </m:r>
                    </m:e>
                    <m:sup>
                      <m:r>
                        <w:rPr>
                          <w:rFonts w:ascii="Cambria Math" w:hAnsi="Cambria Math"/>
                        </w:rPr>
                        <m:t>2</m:t>
                      </m:r>
                    </m:sup>
                  </m:sSup>
                </m:den>
              </m:f>
              <m:r>
                <w:rPr>
                  <w:rFonts w:ascii="Cambria Math" w:hAnsi="Cambria Math"/>
                </w:rPr>
                <m:t>+</m:t>
              </m:r>
              <m:f>
                <m:fPr>
                  <m:ctrlPr>
                    <w:rPr>
                      <w:rFonts w:ascii="Cambria Math" w:hAnsi="Cambria Math"/>
                      <w:i/>
                    </w:rPr>
                  </m:ctrlPr>
                </m:fPr>
                <m:num>
                  <m:r>
                    <w:rPr>
                      <w:rFonts w:ascii="Cambria Math" w:hAnsi="Cambria Math"/>
                    </w:rPr>
                    <m:t>2</m:t>
                  </m:r>
                </m:num>
                <m:den>
                  <m:sSup>
                    <m:sSupPr>
                      <m:ctrlPr>
                        <w:rPr>
                          <w:rFonts w:ascii="Cambria Math" w:hAnsi="Cambria Math"/>
                          <w:i/>
                        </w:rPr>
                      </m:ctrlPr>
                    </m:sSupPr>
                    <m:e>
                      <m:r>
                        <w:rPr>
                          <w:rFonts w:ascii="Cambria Math" w:hAnsi="Cambria Math"/>
                        </w:rPr>
                        <m:t>r</m:t>
                      </m:r>
                    </m:e>
                    <m:sup>
                      <m:r>
                        <w:rPr>
                          <w:rFonts w:ascii="Cambria Math" w:hAnsi="Cambria Math"/>
                        </w:rPr>
                        <m:t>2</m:t>
                      </m:r>
                    </m:sup>
                  </m:sSup>
                </m:den>
              </m:f>
              <m:f>
                <m:fPr>
                  <m:ctrlPr>
                    <w:rPr>
                      <w:rFonts w:ascii="Cambria Math" w:hAnsi="Cambria Math"/>
                      <w:i/>
                    </w:rPr>
                  </m:ctrlPr>
                </m:fPr>
                <m:num>
                  <m:r>
                    <w:rPr>
                      <w:rFonts w:ascii="Cambria Math" w:hAnsi="Cambria Math"/>
                    </w:rPr>
                    <m:t>∂u</m:t>
                  </m:r>
                </m:num>
                <m:den>
                  <m:r>
                    <w:rPr>
                      <w:rFonts w:ascii="Cambria Math" w:hAnsi="Cambria Math"/>
                    </w:rPr>
                    <m:t>∂ϕ</m:t>
                  </m:r>
                </m:den>
              </m:f>
            </m:e>
          </m:d>
          <m:r>
            <w:rPr>
              <w:rFonts w:ascii="Cambria Math" w:hAnsi="Cambria Math"/>
            </w:rPr>
            <m:t>+F</m:t>
          </m:r>
          <m:d>
            <m:dPr>
              <m:ctrlPr>
                <w:rPr>
                  <w:rFonts w:ascii="Cambria Math" w:hAnsi="Cambria Math"/>
                  <w:i/>
                </w:rPr>
              </m:ctrlPr>
            </m:dPr>
            <m:e>
              <m:r>
                <w:rPr>
                  <w:rFonts w:ascii="Cambria Math" w:hAnsi="Cambria Math"/>
                </w:rPr>
                <m:t>c,v</m:t>
              </m:r>
            </m:e>
          </m:d>
          <m:r>
            <w:rPr>
              <w:rFonts w:ascii="Cambria Math" w:hAnsi="Cambria Math"/>
            </w:rPr>
            <m:t>=0=</m:t>
          </m:r>
          <m:f>
            <m:fPr>
              <m:ctrlPr>
                <w:rPr>
                  <w:rFonts w:ascii="Cambria Math" w:hAnsi="Cambria Math"/>
                  <w:i/>
                </w:rPr>
              </m:ctrlPr>
            </m:fPr>
            <m:num>
              <m:r>
                <w:rPr>
                  <w:rFonts w:ascii="Cambria Math" w:hAnsi="Cambria Math"/>
                </w:rPr>
                <m:t>∂v</m:t>
              </m:r>
            </m:num>
            <m:den>
              <m:r>
                <w:rPr>
                  <w:rFonts w:ascii="Cambria Math" w:hAnsi="Cambria Math"/>
                </w:rPr>
                <m:t>∂t</m:t>
              </m:r>
            </m:den>
          </m:f>
        </m:oMath>
      </m:oMathPara>
    </w:p>
    <w:p w14:paraId="6393F04F" w14:textId="77777777" w:rsidR="0022636F" w:rsidRPr="004A3CBF" w:rsidRDefault="0022636F" w:rsidP="0022636F">
      <w:pPr>
        <w:rPr>
          <w:rFonts w:ascii="Times" w:eastAsia="Times" w:hAnsi="Times"/>
          <w:color w:val="000000"/>
          <w:kern w:val="1"/>
          <w:szCs w:val="20"/>
        </w:rPr>
      </w:pPr>
    </w:p>
    <w:p w14:paraId="3D76FC1D" w14:textId="77777777" w:rsidR="0022636F" w:rsidRPr="004A3CBF" w:rsidRDefault="0022636F" w:rsidP="0022636F"/>
    <w:p w14:paraId="18B2B037" w14:textId="77777777" w:rsidR="0022636F" w:rsidRPr="004A3CBF" w:rsidRDefault="0022636F" w:rsidP="0022636F">
      <w:pPr>
        <w:rPr>
          <w:rFonts w:eastAsia="ヒラギノ明朝 Pro W3"/>
        </w:rPr>
      </w:pPr>
      <w:r w:rsidRPr="004A3CBF">
        <w:t xml:space="preserve">where </w:t>
      </w:r>
      <w:r w:rsidRPr="004A3CBF">
        <w:rPr>
          <w:i/>
          <w:iCs/>
        </w:rPr>
        <w:t>u</w:t>
      </w:r>
      <w:r w:rsidRPr="004A3CBF">
        <w:t xml:space="preserve"> and </w:t>
      </w:r>
      <w:r w:rsidRPr="004A3CBF">
        <w:rPr>
          <w:i/>
          <w:iCs/>
        </w:rPr>
        <w:t>v</w:t>
      </w:r>
      <w:r w:rsidRPr="004A3CBF">
        <w:t xml:space="preserve"> are the respective radial and tangential wind componen</w:t>
      </w:r>
      <w:r>
        <w:t>ts relative to the moving storm;</w:t>
      </w:r>
      <w:r w:rsidRPr="004A3CBF">
        <w:t xml:space="preserve"> </w:t>
      </w:r>
      <w:r w:rsidRPr="004A3CBF">
        <w:rPr>
          <w:i/>
          <w:iCs/>
        </w:rPr>
        <w:t>p</w:t>
      </w:r>
      <w:r>
        <w:t xml:space="preserve"> is the sea </w:t>
      </w:r>
      <w:r w:rsidRPr="004A3CBF">
        <w:t>level pressure</w:t>
      </w:r>
      <w:r>
        <w:t>,</w:t>
      </w:r>
      <w:r w:rsidRPr="004A3CBF">
        <w:t xml:space="preserve"> which varies with radius (</w:t>
      </w:r>
      <w:r w:rsidRPr="004A3CBF">
        <w:rPr>
          <w:i/>
          <w:iCs/>
        </w:rPr>
        <w:t>r</w:t>
      </w:r>
      <w:r>
        <w:t>);</w:t>
      </w:r>
      <w:r w:rsidRPr="004A3CBF">
        <w:t xml:space="preserve"> </w:t>
      </w:r>
      <w:r w:rsidRPr="004A3CBF">
        <w:rPr>
          <w:i/>
          <w:iCs/>
        </w:rPr>
        <w:t>f</w:t>
      </w:r>
      <w:r w:rsidRPr="004A3CBF">
        <w:t xml:space="preserve"> is the Coriolis parameter</w:t>
      </w:r>
      <w:r>
        <w:t>, which varies with latitude;</w:t>
      </w:r>
      <w:r w:rsidRPr="004A3CBF">
        <w:t xml:space="preserve"> </w:t>
      </w:r>
      <w:r>
        <w:rPr>
          <w:i/>
        </w:rPr>
        <w:t>ϕ</w:t>
      </w:r>
      <w:r w:rsidRPr="004A3CBF">
        <w:t xml:space="preserve"> </w:t>
      </w:r>
      <w:r>
        <w:rPr>
          <w:rFonts w:eastAsia="ヒラギノ明朝 Pro W3"/>
        </w:rPr>
        <w:t>is the azimuthal coordinate;</w:t>
      </w:r>
      <w:r w:rsidRPr="004A3CBF">
        <w:rPr>
          <w:rFonts w:eastAsia="ヒラギノ明朝 Pro W3"/>
        </w:rPr>
        <w:t xml:space="preserve"> </w:t>
      </w:r>
      <w:r w:rsidRPr="004A3CBF">
        <w:rPr>
          <w:rFonts w:eastAsia="ヒラギノ明朝 Pro W3"/>
          <w:i/>
          <w:iCs/>
        </w:rPr>
        <w:t>K</w:t>
      </w:r>
      <w:r w:rsidRPr="004A3CBF">
        <w:rPr>
          <w:rFonts w:eastAsia="ヒラギノ明朝 Pro W3"/>
        </w:rPr>
        <w:t xml:space="preserve"> is</w:t>
      </w:r>
      <w:r>
        <w:rPr>
          <w:rFonts w:eastAsia="ヒラギノ明朝 Pro W3"/>
        </w:rPr>
        <w:t xml:space="preserve"> the eddy diffusion coefficient;</w:t>
      </w:r>
      <w:r w:rsidRPr="004A3CBF">
        <w:rPr>
          <w:rFonts w:eastAsia="ヒラギノ明朝 Pro W3"/>
        </w:rPr>
        <w:t xml:space="preserve"> and </w:t>
      </w:r>
      <w:r w:rsidRPr="004A3CBF">
        <w:rPr>
          <w:rFonts w:eastAsia="ヒラギノ明朝 Pro W3"/>
          <w:i/>
          <w:iCs/>
        </w:rPr>
        <w:t>F</w:t>
      </w:r>
      <w:r w:rsidRPr="004A3CBF">
        <w:rPr>
          <w:rFonts w:eastAsia="ヒラギノ明朝 Pro W3"/>
        </w:rPr>
        <w:t>(</w:t>
      </w:r>
      <w:r w:rsidRPr="00034E61">
        <w:rPr>
          <w:rFonts w:eastAsia="ヒラギノ明朝 Pro W3"/>
          <w:bCs/>
          <w:i/>
          <w:iCs/>
        </w:rPr>
        <w:t>c</w:t>
      </w:r>
      <w:r w:rsidRPr="004A3CBF">
        <w:rPr>
          <w:rFonts w:eastAsia="ヒラギノ明朝 Pro W3"/>
        </w:rPr>
        <w:t>,</w:t>
      </w:r>
      <w:r w:rsidRPr="004A3CBF">
        <w:rPr>
          <w:rFonts w:eastAsia="ヒラギノ明朝 Pro W3"/>
          <w:i/>
          <w:iCs/>
        </w:rPr>
        <w:t>u</w:t>
      </w:r>
      <w:r w:rsidRPr="004A3CBF">
        <w:rPr>
          <w:rFonts w:eastAsia="ヒラギノ明朝 Pro W3"/>
        </w:rPr>
        <w:t xml:space="preserve">), </w:t>
      </w:r>
      <w:r w:rsidRPr="004A3CBF">
        <w:rPr>
          <w:rFonts w:eastAsia="ヒラギノ明朝 Pro W3"/>
          <w:i/>
          <w:iCs/>
        </w:rPr>
        <w:t>F</w:t>
      </w:r>
      <w:r w:rsidRPr="004A3CBF">
        <w:rPr>
          <w:rFonts w:eastAsia="ヒラギノ明朝 Pro W3"/>
        </w:rPr>
        <w:t>(</w:t>
      </w:r>
      <w:r w:rsidRPr="00034E61">
        <w:rPr>
          <w:rFonts w:eastAsia="ヒラギノ明朝 Pro W3"/>
          <w:bCs/>
          <w:i/>
          <w:iCs/>
        </w:rPr>
        <w:t>c</w:t>
      </w:r>
      <w:r w:rsidRPr="004A3CBF">
        <w:rPr>
          <w:rFonts w:eastAsia="ヒラギノ明朝 Pro W3"/>
        </w:rPr>
        <w:t>,</w:t>
      </w:r>
      <w:r w:rsidRPr="004A3CBF">
        <w:rPr>
          <w:rFonts w:eastAsia="ヒラギノ明朝 Pro W3"/>
          <w:i/>
          <w:iCs/>
        </w:rPr>
        <w:t>v</w:t>
      </w:r>
      <w:r w:rsidRPr="004A3CBF">
        <w:rPr>
          <w:rFonts w:eastAsia="ヒラギノ明朝 Pro W3"/>
        </w:rPr>
        <w:t>) are frictional drag terms. All terms are assumed to be representative of means through the boundary layer.</w:t>
      </w:r>
      <w:r>
        <w:rPr>
          <w:rFonts w:eastAsia="ヒラギノ明朝 Pro W3"/>
        </w:rPr>
        <w:t xml:space="preserve"> </w:t>
      </w:r>
      <w:r w:rsidRPr="004A3CBF">
        <w:rPr>
          <w:rFonts w:eastAsia="ヒラギノ明朝 Pro W3"/>
        </w:rPr>
        <w:t xml:space="preserve">The motion of the vortex is determined by the modeled storm track. The symmetric pressure field </w:t>
      </w:r>
      <w:r w:rsidRPr="004A3CBF">
        <w:rPr>
          <w:rFonts w:eastAsia="ヒラギノ明朝 Pro W3"/>
          <w:i/>
          <w:iCs/>
        </w:rPr>
        <w:t>p</w:t>
      </w:r>
      <w:r w:rsidRPr="004A3CBF">
        <w:rPr>
          <w:rFonts w:eastAsia="ヒラギノ明朝 Pro W3"/>
        </w:rPr>
        <w:t>(</w:t>
      </w:r>
      <w:r w:rsidRPr="004A3CBF">
        <w:rPr>
          <w:rFonts w:eastAsia="ヒラギノ明朝 Pro W3"/>
          <w:i/>
          <w:iCs/>
        </w:rPr>
        <w:t>r</w:t>
      </w:r>
      <w:r w:rsidRPr="004A3CBF">
        <w:rPr>
          <w:rFonts w:eastAsia="ヒラギノ明朝 Pro W3"/>
        </w:rPr>
        <w:t>) is specified by the Holland (1980)</w:t>
      </w:r>
      <w:r>
        <w:rPr>
          <w:rFonts w:eastAsia="ヒラギノ明朝 Pro W3"/>
        </w:rPr>
        <w:t xml:space="preserve"> </w:t>
      </w:r>
      <w:r w:rsidRPr="004A3CBF">
        <w:rPr>
          <w:rFonts w:eastAsia="ヒラギノ明朝 Pro W3"/>
        </w:rPr>
        <w:t>pressure profile with the central pressure specified according to the intensity modeling in concert with the storm track.</w:t>
      </w:r>
      <w:r>
        <w:rPr>
          <w:rFonts w:eastAsia="ヒラギノ明朝 Pro W3"/>
        </w:rPr>
        <w:t xml:space="preserve"> </w:t>
      </w:r>
      <w:r w:rsidRPr="004A3CBF">
        <w:rPr>
          <w:rFonts w:eastAsia="ヒラギノ明朝 Pro W3"/>
        </w:rPr>
        <w:t xml:space="preserve">The model for the </w:t>
      </w:r>
      <w:r w:rsidRPr="007A0894">
        <w:rPr>
          <w:rFonts w:eastAsia="ヒラギノ明朝 Pro W3"/>
          <w:i/>
        </w:rPr>
        <w:t>Holland B</w:t>
      </w:r>
      <w:r w:rsidRPr="004A3CBF">
        <w:rPr>
          <w:rFonts w:eastAsia="ヒラギノ明朝 Pro W3"/>
        </w:rPr>
        <w:t xml:space="preserve"> pressure profile and the radius of maximum wind </w:t>
      </w:r>
      <w:r>
        <w:rPr>
          <w:rFonts w:eastAsia="ヒラギノ明朝 Pro W3"/>
        </w:rPr>
        <w:t>are described above. The wind field</w:t>
      </w:r>
      <w:r w:rsidRPr="004A3CBF">
        <w:rPr>
          <w:rFonts w:eastAsia="ヒラギノ明朝 Pro W3"/>
        </w:rPr>
        <w:t xml:space="preserve"> is solved on a polar grid with a 0.1 </w:t>
      </w:r>
      <w:r w:rsidRPr="004A3CBF">
        <w:rPr>
          <w:rFonts w:eastAsia="ヒラギノ明朝 Pro W3"/>
          <w:i/>
          <w:iCs/>
        </w:rPr>
        <w:t>R</w:t>
      </w:r>
      <w:r w:rsidRPr="004A3CBF">
        <w:rPr>
          <w:rFonts w:eastAsia="ヒラギノ明朝 Pro W3"/>
        </w:rPr>
        <w:t>/</w:t>
      </w:r>
      <w:r w:rsidRPr="004A3CBF">
        <w:rPr>
          <w:rFonts w:eastAsia="ヒラギノ明朝 Pro W3"/>
          <w:i/>
          <w:iCs/>
        </w:rPr>
        <w:t>Rmax</w:t>
      </w:r>
      <w:r w:rsidRPr="004A3CBF">
        <w:rPr>
          <w:rFonts w:eastAsia="ヒラギノ明朝 Pro W3"/>
        </w:rPr>
        <w:t xml:space="preserve"> resolution.</w:t>
      </w:r>
      <w:r>
        <w:rPr>
          <w:rFonts w:eastAsia="ヒラギノ明朝 Pro W3"/>
        </w:rPr>
        <w:t xml:space="preserve"> </w:t>
      </w:r>
      <w:r w:rsidRPr="004A3CBF">
        <w:rPr>
          <w:rFonts w:eastAsia="ヒラギノ明朝 Pro W3"/>
        </w:rPr>
        <w:t xml:space="preserve">The input </w:t>
      </w:r>
      <w:r w:rsidRPr="004A3CBF">
        <w:rPr>
          <w:rFonts w:eastAsia="ヒラギノ明朝 Pro W3"/>
          <w:i/>
          <w:iCs/>
        </w:rPr>
        <w:t>Rmax</w:t>
      </w:r>
      <w:r w:rsidRPr="004A3CBF">
        <w:rPr>
          <w:rFonts w:eastAsia="ヒラギノ明朝 Pro W3"/>
        </w:rPr>
        <w:t xml:space="preserve"> is adjusted to remove a bias c</w:t>
      </w:r>
      <w:r>
        <w:rPr>
          <w:rFonts w:eastAsia="ヒラギノ明朝 Pro W3"/>
        </w:rPr>
        <w:t>aused by a tendency of the wind field</w:t>
      </w:r>
      <w:r w:rsidRPr="004A3CBF">
        <w:rPr>
          <w:rFonts w:eastAsia="ヒラギノ明朝 Pro W3"/>
        </w:rPr>
        <w:t xml:space="preserve"> solution to place </w:t>
      </w:r>
      <w:r w:rsidRPr="004A3CBF">
        <w:rPr>
          <w:rFonts w:eastAsia="ヒラギノ明朝 Pro W3"/>
          <w:i/>
          <w:iCs/>
        </w:rPr>
        <w:t>Rmax</w:t>
      </w:r>
      <w:r w:rsidRPr="004A3CBF">
        <w:rPr>
          <w:rFonts w:eastAsia="ヒラギノ明朝 Pro W3"/>
        </w:rPr>
        <w:t xml:space="preserve"> one grid point radially outward from the input value. </w:t>
      </w:r>
    </w:p>
    <w:p w14:paraId="1A1EF2FE" w14:textId="77777777" w:rsidR="0022636F" w:rsidRPr="004A3CBF" w:rsidRDefault="0022636F" w:rsidP="0022636F"/>
    <w:p w14:paraId="305CB8EA" w14:textId="56EC0659" w:rsidR="0022636F" w:rsidRDefault="0022636F" w:rsidP="0022636F">
      <w:pPr>
        <w:rPr>
          <w:rFonts w:eastAsia="ヒラギノ明朝 Pro W3"/>
        </w:rPr>
      </w:pPr>
      <w:r>
        <w:rPr>
          <w:rFonts w:eastAsia="ヒラギノ明朝 Pro W3"/>
        </w:rPr>
        <w:t>The marine surface winds from the slab model are adjusted to land surface winds using a surface friction model. The FPHLM includes the ability to model losses at the "street level." To incorporate this feature, the treatment of land surface friction in the model has been enhanced to provide surface winds at high resolution and to take advantage of recent developments in hurricane boundary layer theory. The 10-minute winds from the slab model are interpolated to a 1 km (0.62 sm) fixed grid</w:t>
      </w:r>
      <w:r w:rsidRPr="00B87DE3">
        <w:rPr>
          <w:rFonts w:eastAsia="ヒラギノ明朝 Pro W3"/>
        </w:rPr>
        <w:t xml:space="preserve"> </w:t>
      </w:r>
      <w:r>
        <w:rPr>
          <w:rFonts w:eastAsia="ヒラギノ明朝 Pro W3"/>
        </w:rPr>
        <w:t xml:space="preserve">covering the entire state of Florida at every time step to obtain a wind swath for each storm. Surface friction is modeled using an effective roughness model (Axe, 2004) based on the Source Area Model of Schmidt and Oke (1990) that takes into account upstream surface roughness elements. The surface roughness elements are derived from the Multi-Resolution </w:t>
      </w:r>
      <w:r w:rsidR="00DA1FA2" w:rsidRPr="00DA1FA2">
        <w:rPr>
          <w:rFonts w:eastAsia="ヒラギノ明朝 Pro W3"/>
        </w:rPr>
        <w:t>Land</w:t>
      </w:r>
      <w:r w:rsidR="00DA1FA2" w:rsidRPr="001B0A15">
        <w:rPr>
          <w:rFonts w:eastAsia="ヒラギノ明朝 Pro W3"/>
        </w:rPr>
        <w:t xml:space="preserve"> </w:t>
      </w:r>
      <w:r w:rsidR="00DA1FA2" w:rsidRPr="001B0A15">
        <w:rPr>
          <w:rFonts w:eastAsia="ヒラギノ明朝 Pro W3"/>
          <w:rPrChange w:id="1400" w:author="Weber" w:date="2014-10-29T03:09:00Z">
            <w:rPr>
              <w:rFonts w:ascii="TimesNewRomanPSMT" w:eastAsia="ヒラギノ明朝 Pro W3" w:hAnsi="Calibri"/>
              <w:color w:val="000000"/>
            </w:rPr>
          </w:rPrChange>
        </w:rPr>
        <w:t>Characteristics Consortium</w:t>
      </w:r>
      <w:r>
        <w:rPr>
          <w:rFonts w:eastAsia="ヒラギノ明朝 Pro W3"/>
        </w:rPr>
        <w:t xml:space="preserve"> (MRLC) National Land Classification Database (NLCD) </w:t>
      </w:r>
      <w:del w:id="1401" w:author="Weber" w:date="2014-10-29T03:09:00Z">
        <w:r>
          <w:rPr>
            <w:rFonts w:eastAsia="ヒラギノ明朝 Pro W3"/>
          </w:rPr>
          <w:delText>2001</w:delText>
        </w:r>
      </w:del>
      <w:ins w:id="1402" w:author="Weber" w:date="2014-10-29T03:09:00Z">
        <w:r>
          <w:rPr>
            <w:rFonts w:eastAsia="ヒラギノ明朝 Pro W3"/>
          </w:rPr>
          <w:t>20</w:t>
        </w:r>
        <w:r w:rsidR="00DA1FA2">
          <w:rPr>
            <w:rFonts w:eastAsia="ヒラギノ明朝 Pro W3"/>
          </w:rPr>
          <w:t>1</w:t>
        </w:r>
        <w:r>
          <w:rPr>
            <w:rFonts w:eastAsia="ヒラギノ明朝 Pro W3"/>
          </w:rPr>
          <w:t>1</w:t>
        </w:r>
      </w:ins>
      <w:r>
        <w:rPr>
          <w:rFonts w:eastAsia="ヒラギノ明朝 Pro W3"/>
        </w:rPr>
        <w:t xml:space="preserve"> land cover/land use dataset (</w:t>
      </w:r>
      <w:del w:id="1403" w:author="Weber" w:date="2014-10-29T03:09:00Z">
        <w:r>
          <w:rPr>
            <w:rFonts w:eastAsia="ヒラギノ明朝 Pro W3"/>
          </w:rPr>
          <w:delText>Homer</w:delText>
        </w:r>
      </w:del>
      <w:ins w:id="1404" w:author="Weber" w:date="2014-10-29T03:09:00Z">
        <w:r w:rsidR="00DA1FA2">
          <w:rPr>
            <w:rFonts w:eastAsia="ヒラギノ明朝 Pro W3"/>
          </w:rPr>
          <w:t xml:space="preserve"> </w:t>
        </w:r>
      </w:ins>
      <w:r w:rsidR="00DA1FA2">
        <w:rPr>
          <w:rFonts w:eastAsia="ヒラギノ明朝 Pro W3"/>
        </w:rPr>
        <w:t xml:space="preserve"> </w:t>
      </w:r>
      <w:r>
        <w:rPr>
          <w:rFonts w:eastAsia="ヒラギノ明朝 Pro W3"/>
        </w:rPr>
        <w:t xml:space="preserve">et al., </w:t>
      </w:r>
      <w:del w:id="1405" w:author="Weber" w:date="2014-10-29T03:09:00Z">
        <w:r>
          <w:rPr>
            <w:rFonts w:eastAsia="ヒラギノ明朝 Pro W3"/>
          </w:rPr>
          <w:delText>2004</w:delText>
        </w:r>
      </w:del>
      <w:ins w:id="1406" w:author="Weber" w:date="2014-10-29T03:09:00Z">
        <w:r>
          <w:rPr>
            <w:rFonts w:eastAsia="ヒラギノ明朝 Pro W3"/>
          </w:rPr>
          <w:t>20</w:t>
        </w:r>
        <w:r w:rsidR="00DA1FA2">
          <w:rPr>
            <w:rFonts w:eastAsia="ヒラギノ明朝 Pro W3"/>
          </w:rPr>
          <w:t>13</w:t>
        </w:r>
      </w:ins>
      <w:r>
        <w:rPr>
          <w:rFonts w:eastAsia="ヒラギノ明朝 Pro W3"/>
        </w:rPr>
        <w:t>) and the Statewide 2004</w:t>
      </w:r>
      <w:ins w:id="1407" w:author="Weber" w:date="2014-10-29T03:09:00Z">
        <w:r w:rsidR="00DA1FA2">
          <w:rPr>
            <w:rFonts w:eastAsia="ヒラギノ明朝 Pro W3"/>
          </w:rPr>
          <w:t>-2011</w:t>
        </w:r>
      </w:ins>
      <w:r>
        <w:rPr>
          <w:rFonts w:eastAsia="ヒラギノ明朝 Pro W3"/>
        </w:rPr>
        <w:t xml:space="preserve"> Florida Water Management District land use classification data (available from the Florida Department of Environmental Protection). The effective roughness elements are computed for eight incoming wind directions on a grid of approximately 90 m (295 ft) resolution covering the entire state of Florida.</w:t>
      </w:r>
    </w:p>
    <w:p w14:paraId="702EBD26" w14:textId="77777777" w:rsidR="0022636F" w:rsidRDefault="0022636F" w:rsidP="0022636F">
      <w:pPr>
        <w:rPr>
          <w:rFonts w:eastAsia="ヒラギノ明朝 Pro W3"/>
        </w:rPr>
      </w:pPr>
    </w:p>
    <w:p w14:paraId="4C1B5A55" w14:textId="77777777" w:rsidR="0022636F" w:rsidRDefault="0022636F" w:rsidP="0022636F">
      <w:pPr>
        <w:rPr>
          <w:rFonts w:eastAsia="ヒラギノ明朝 Pro W3"/>
        </w:rPr>
      </w:pPr>
      <w:r>
        <w:rPr>
          <w:rFonts w:eastAsia="ヒラギノ明朝 Pro W3"/>
        </w:rPr>
        <w:t>For modeling losses at the ZIP Code level, the effective roughness elements are aggregated over the ZIP Code by a weighted summation of the roughness elements according to population density determined from census block data.</w:t>
      </w:r>
      <w:r w:rsidR="00675A2F">
        <w:rPr>
          <w:rFonts w:eastAsia="ヒラギノ明朝 Pro W3"/>
        </w:rPr>
        <w:t xml:space="preserve">  </w:t>
      </w:r>
      <w:r>
        <w:rPr>
          <w:rFonts w:eastAsia="ヒラギノ明朝 Pro W3"/>
        </w:rPr>
        <w:t>The methodology for converting marine winds to actual terrain winds is based on Powell et al. (2003) and Vickery et al. (2009). This method assumes that wind at the top of the marine boundary layer is similar to the wind at the top of the boundary layer over land, and a modified log-wind profile is then used to determine the wind near the land surface. The winds are computed at various height levels that are needed for the vulnerability functions for residential and commercial residential structures.</w:t>
      </w:r>
    </w:p>
    <w:p w14:paraId="50654EB6" w14:textId="77777777" w:rsidR="0022636F" w:rsidRDefault="0022636F" w:rsidP="0022636F">
      <w:pPr>
        <w:rPr>
          <w:rFonts w:eastAsia="ヒラギノ明朝 Pro W3"/>
        </w:rPr>
      </w:pPr>
    </w:p>
    <w:p w14:paraId="5989822B" w14:textId="77777777" w:rsidR="0022636F" w:rsidRDefault="0022636F" w:rsidP="0022636F">
      <w:r>
        <w:rPr>
          <w:rFonts w:eastAsia="ヒラギノ明朝 Pro W3"/>
        </w:rPr>
        <w:t xml:space="preserve">The effect of the sea-land transition of hurricane winds coming onshore is modeled by modifying the terrain conversion methodology of Vickery et al. (2009). This modification is based on the concept of an internal boundary layer (IBL) </w:t>
      </w:r>
      <w:r w:rsidRPr="007A0894">
        <w:rPr>
          <w:rFonts w:eastAsia="ヒラギノ明朝 Pro W3"/>
          <w:noProof/>
        </w:rPr>
        <w:t>(Arya, 1988)</w:t>
      </w:r>
      <w:r>
        <w:rPr>
          <w:rFonts w:eastAsia="ヒラギノ明朝 Pro W3"/>
        </w:rPr>
        <w:t xml:space="preserve"> that develops as wind transitions from smooth to rough surface conditions. Winds above the IBL are assumed to be in equilibrium with marine roughness. In the equilibrium layer (EL), defined to be one-tenth of the IBL, the winds are assumed to be in equilibrium with the local effective roughness. Between the EL and IBL the winds are assumed to be in equilibrium with vertically varying step-wise changes in roughness associated with upstream surface conditions. This concept </w:t>
      </w:r>
      <w:r w:rsidR="00DA1FA2" w:rsidRPr="001B0A15">
        <w:rPr>
          <w:rFonts w:eastAsia="ヒラギノ明朝 Pro W3"/>
          <w:rPrChange w:id="1408" w:author="Weber" w:date="2014-10-29T03:09:00Z">
            <w:rPr>
              <w:rFonts w:ascii="TimesNewRomanPSMT" w:eastAsia="ヒラギノ明朝 Pro W3" w:hAnsi="Calibri"/>
              <w:color w:val="000000"/>
            </w:rPr>
          </w:rPrChange>
        </w:rPr>
        <w:t>of multiple equilibrium layers</w:t>
      </w:r>
      <w:r w:rsidRPr="001B0A15">
        <w:rPr>
          <w:rFonts w:eastAsia="ヒラギノ明朝 Pro W3"/>
          <w:rPrChange w:id="1409" w:author="Weber" w:date="2014-10-29T03:09:00Z">
            <w:rPr>
              <w:rFonts w:ascii="TimesNewRomanPSMT" w:eastAsia="ヒラギノ明朝 Pro W3" w:hAnsi="Calibri"/>
              <w:color w:val="FF0000"/>
            </w:rPr>
          </w:rPrChange>
        </w:rPr>
        <w:t xml:space="preserve"> </w:t>
      </w:r>
      <w:r>
        <w:rPr>
          <w:rFonts w:eastAsia="ヒラギノ明朝 Pro W3"/>
        </w:rPr>
        <w:t>is similar in philosophy to the method prescribed by the Engineering Sciences Data Unit (ESDU). The coastal transition function produces wind transitions that are very close to the ESDU and modified ESDU values reported in Vickery et al. (2009).</w:t>
      </w:r>
    </w:p>
    <w:p w14:paraId="0B539499" w14:textId="77777777" w:rsidR="0022636F" w:rsidRDefault="0022636F" w:rsidP="0022636F"/>
    <w:p w14:paraId="2078776B" w14:textId="77777777" w:rsidR="0022636F" w:rsidRDefault="0022636F" w:rsidP="0022636F">
      <w:pPr>
        <w:jc w:val="center"/>
        <w:rPr>
          <w:b/>
        </w:rPr>
      </w:pPr>
      <w:r w:rsidRPr="00540F33">
        <w:rPr>
          <w:b/>
        </w:rPr>
        <w:t>VULNERABILITY COMPONENT: PERSONAL RESIDENTIAL MODEL</w:t>
      </w:r>
    </w:p>
    <w:p w14:paraId="488A0270" w14:textId="77777777" w:rsidR="0022636F" w:rsidRDefault="0022636F" w:rsidP="0022636F"/>
    <w:p w14:paraId="718C4FDC" w14:textId="37BC5F85" w:rsidR="0059758B" w:rsidRDefault="00752DCC" w:rsidP="0022636F">
      <w:r w:rsidRPr="00BF41C7">
        <w:t>The engineering component performs several tasks: (1) it estimates the physical damage to exterior components of typical buildings, including roof cover, roof decking, walls, and openings; (2) it assesses the interior and utilities damage and contents damage due to water penetration through exterior damage and defects to interior walls, ceiling, doors, etc.; (3) it combines the exterior and interior damage to estimate the building and content vulnerabilities; (4) it estimates additional living expenses; and (5) it estimates the appurtenant structure vulnerability (Pinelli et al., 2003a, 2003b, 2004a, 2004b, 2005a, 2005b, 2006, 2007a, 2007b, 2008a, 2008b, 2009a, 2010a, 2011a, 2011b</w:t>
      </w:r>
      <w:ins w:id="1410" w:author="Weber" w:date="2014-10-29T03:09:00Z">
        <w:r>
          <w:t>, 2012</w:t>
        </w:r>
      </w:ins>
      <w:r w:rsidRPr="00BF41C7">
        <w:t>; Cope, 2004; Cope et al., 2003a, 2003b, 2004b, 2005; Gurley et al., 2003, Torkian at al., 2011</w:t>
      </w:r>
      <w:del w:id="1411" w:author="Weber" w:date="2014-10-29T03:09:00Z">
        <w:r w:rsidR="0022636F" w:rsidRPr="00BF41C7">
          <w:delText>).</w:delText>
        </w:r>
        <w:r w:rsidR="0022636F" w:rsidRPr="009011B4" w:rsidDel="00BF41C7">
          <w:delText xml:space="preserve"> </w:delText>
        </w:r>
      </w:del>
      <w:ins w:id="1412" w:author="Weber" w:date="2014-10-29T03:09:00Z">
        <w:r>
          <w:t>, 2014</w:t>
        </w:r>
        <w:r w:rsidRPr="00BF41C7">
          <w:t>).</w:t>
        </w:r>
      </w:ins>
    </w:p>
    <w:p w14:paraId="2EE0AE92" w14:textId="77777777" w:rsidR="0022636F" w:rsidRPr="009011B4" w:rsidRDefault="0022636F" w:rsidP="0022636F"/>
    <w:p w14:paraId="7C95F66B" w14:textId="77777777" w:rsidR="0022636F" w:rsidRPr="007A0894" w:rsidRDefault="0022636F" w:rsidP="0022636F">
      <w:pPr>
        <w:rPr>
          <w:b/>
        </w:rPr>
      </w:pPr>
      <w:r w:rsidRPr="007A0894">
        <w:rPr>
          <w:b/>
        </w:rPr>
        <w:t>Exposure Study</w:t>
      </w:r>
    </w:p>
    <w:p w14:paraId="201B6FD8" w14:textId="77777777" w:rsidR="0022636F" w:rsidRPr="00045DB6" w:rsidRDefault="0022636F" w:rsidP="0022636F"/>
    <w:p w14:paraId="579E6671" w14:textId="0A086B75" w:rsidR="00752DCC" w:rsidRDefault="00752DCC" w:rsidP="00752DCC">
      <w:r>
        <w:t xml:space="preserve">Personal residential single-family home buildings (PRB), either site built </w:t>
      </w:r>
      <w:del w:id="1413" w:author="Weber" w:date="2014-10-29T03:09:00Z">
        <w:r w:rsidR="0022636F" w:rsidRPr="00C042E3">
          <w:delText>(</w:delText>
        </w:r>
        <w:r w:rsidR="001667CD">
          <w:delText>Figure 7</w:delText>
        </w:r>
        <w:r w:rsidR="0022636F" w:rsidRPr="00C042E3">
          <w:delText>)</w:delText>
        </w:r>
      </w:del>
      <w:ins w:id="1414" w:author="Weber" w:date="2014-10-29T03:09:00Z">
        <w:r>
          <w:t>(</w:t>
        </w:r>
        <w:r w:rsidR="00132FE6">
          <w:fldChar w:fldCharType="begin"/>
        </w:r>
        <w:r w:rsidR="00132FE6">
          <w:instrText xml:space="preserve"> REF _Ref341093139 \h  \* MERGEFORMAT </w:instrText>
        </w:r>
        <w:r w:rsidR="00132FE6">
          <w:fldChar w:fldCharType="separate"/>
        </w:r>
        <w:r w:rsidR="0073174C" w:rsidRPr="0073174C">
          <w:t>Figure 7</w:t>
        </w:r>
        <w:r w:rsidR="00132FE6">
          <w:fldChar w:fldCharType="end"/>
        </w:r>
        <w:r>
          <w:t>)</w:t>
        </w:r>
      </w:ins>
      <w:r>
        <w:t xml:space="preserve"> or manufactured </w:t>
      </w:r>
      <w:del w:id="1415" w:author="Weber" w:date="2014-10-29T03:09:00Z">
        <w:r w:rsidR="0022636F" w:rsidRPr="00C042E3">
          <w:delText>(</w:delText>
        </w:r>
        <w:r w:rsidR="006C3680">
          <w:delText>Figure 8</w:delText>
        </w:r>
        <w:r w:rsidR="0022636F" w:rsidRPr="00C042E3">
          <w:delText>),</w:delText>
        </w:r>
      </w:del>
      <w:ins w:id="1416" w:author="Weber" w:date="2014-10-29T03:09:00Z">
        <w:r>
          <w:t>(</w:t>
        </w:r>
        <w:r w:rsidR="00132FE6">
          <w:fldChar w:fldCharType="begin"/>
        </w:r>
        <w:r w:rsidR="00132FE6">
          <w:instrText xml:space="preserve"> REF _Ref341093205 \h  \* MERGEFORMAT </w:instrText>
        </w:r>
        <w:r w:rsidR="00132FE6">
          <w:fldChar w:fldCharType="separate"/>
        </w:r>
        <w:r w:rsidR="0073174C" w:rsidRPr="0073174C">
          <w:t>Figure 8</w:t>
        </w:r>
        <w:r w:rsidR="00132FE6">
          <w:fldChar w:fldCharType="end"/>
        </w:r>
        <w:r>
          <w:t>),</w:t>
        </w:r>
      </w:ins>
      <w:r>
        <w:t xml:space="preserve"> are categorized into typical generic groups with similar structural characteristics, layout, and materials within each group. These buildings can suffer substantial external structural damage (in addition to envelope and interior damage), including collapse under hurricane winds. The approach to assessing damage for each of these building types is to model the building as a whole so that interactions among components can be accounted for. The models are intended to represent the majority of the PRB’s in Florida.</w:t>
      </w:r>
    </w:p>
    <w:p w14:paraId="72CCE6FF" w14:textId="77777777" w:rsidR="00752DCC" w:rsidRDefault="00752DCC" w:rsidP="00752DCC"/>
    <w:p w14:paraId="39C6BEB2" w14:textId="77777777" w:rsidR="00752DCC" w:rsidRDefault="00752DCC" w:rsidP="00752DCC">
      <w:pPr>
        <w:widowControl w:val="0"/>
      </w:pPr>
      <w:r>
        <w:t>An extensive survey of the Florida building stock was carried out to develop a manageable number of building models that represent the majority of the Florida residential building stock. The modelers analyzed several sources of data for building stock information. One source was the Florida Hurricane Catastrophe Fund (FHCF) exposure database. Another source was the Florida counties’ property tax appraisers’ databases. Although the database contents and format vary county to county, many of these databases contain the structural information needed to define common structural types. The 52 most populous counties were contacted to acquire their tax appraiser database, producing information from 33 counties. These 33 counties account for more than 90% of Florida’s population. The residential buildings in each county database were divided into single-family residential buildings and mobile homes.</w:t>
      </w:r>
    </w:p>
    <w:p w14:paraId="188E8876" w14:textId="77777777" w:rsidR="00752DCC" w:rsidRDefault="00752DCC" w:rsidP="00752DCC">
      <w:pPr>
        <w:widowControl w:val="0"/>
      </w:pPr>
    </w:p>
    <w:p w14:paraId="2F15C985" w14:textId="77777777" w:rsidR="0022636F" w:rsidRPr="0022636F" w:rsidRDefault="00752DCC" w:rsidP="00752DCC">
      <w:r>
        <w:t>County property tax appraiser (CPTA) databases contain large quantities of building information, and it was necessary to extract those characteristics related to the vulnerability of buildings to wind. The available building characteristics vary from county to county and include some combination of the following: exterior wall material, interior wall material, roof shape, roof cover, floor covering, foundation, opening protection, year built, number of stories, area per floor, area per unit, and geometry of the building. The parameters important for modeling are roof cover, roof shape, exterior wall material, number of stories, year built, and building area. For each of these categories, the authors extracted statistical information. The dependency between critical building characteristics was also investigated. For example, it was found that roof shape and area of the building are strongly dependent on the year built. The survey statistics were calculated for different eras to account for the correlation between various factors and year built.</w:t>
      </w:r>
    </w:p>
    <w:p w14:paraId="5DD00943" w14:textId="77777777" w:rsidR="0022636F" w:rsidRPr="0022636F" w:rsidRDefault="0022636F" w:rsidP="0022636F">
      <w:pPr>
        <w:rPr>
          <w:del w:id="1417" w:author="Weber" w:date="2014-10-29T03:09:00Z"/>
        </w:rPr>
      </w:pPr>
    </w:p>
    <w:p w14:paraId="1100280F" w14:textId="77777777" w:rsidR="0022636F" w:rsidRDefault="0022636F" w:rsidP="0022636F">
      <w:pPr>
        <w:keepNext/>
        <w:jc w:val="center"/>
        <w:rPr>
          <w:del w:id="1418" w:author="Weber" w:date="2014-10-29T03:09:00Z"/>
        </w:rPr>
      </w:pPr>
      <w:del w:id="1419" w:author="Weber" w:date="2014-10-29T03:09:00Z">
        <w:r>
          <w:object w:dxaOrig="11312" w:dyaOrig="7754" w14:anchorId="000F161D">
            <v:shape id="_x0000_i1094" type="#_x0000_t75" style="width:211.3pt;height:185.15pt" o:ole="">
              <v:imagedata r:id="rId55" o:title=""/>
            </v:shape>
            <o:OLEObject Type="Embed" ProgID="PBrush" ShapeID="_x0000_i1094" DrawAspect="Content" ObjectID="_1476057946" r:id="rId56"/>
          </w:object>
        </w:r>
      </w:del>
    </w:p>
    <w:p w14:paraId="71E0C50F" w14:textId="77777777" w:rsidR="0022636F" w:rsidRDefault="0022636F" w:rsidP="0022636F">
      <w:pPr>
        <w:keepNext/>
        <w:jc w:val="center"/>
        <w:rPr>
          <w:ins w:id="1420" w:author="Weber" w:date="2014-10-29T03:09:00Z"/>
        </w:rPr>
      </w:pPr>
      <w:ins w:id="1421" w:author="Weber" w:date="2014-10-29T03:09:00Z">
        <w:r>
          <w:object w:dxaOrig="11312" w:dyaOrig="7754">
            <v:shape id="_x0000_i1036" type="#_x0000_t75" style="width:211.3pt;height:185.15pt" o:ole="">
              <v:imagedata r:id="rId55" o:title=""/>
            </v:shape>
            <o:OLEObject Type="Embed" ProgID="PBrush" ShapeID="_x0000_i1036" DrawAspect="Content" ObjectID="_1476057947" r:id="rId57"/>
          </w:object>
        </w:r>
      </w:ins>
    </w:p>
    <w:p w14:paraId="56F4D72B" w14:textId="77777777" w:rsidR="0028203D" w:rsidRPr="0022636F" w:rsidRDefault="0022636F" w:rsidP="0022636F">
      <w:pPr>
        <w:pStyle w:val="Caption"/>
        <w:jc w:val="center"/>
        <w:rPr>
          <w:rFonts w:asciiTheme="minorHAnsi" w:hAnsiTheme="minorHAnsi"/>
          <w:color w:val="auto"/>
          <w:sz w:val="22"/>
          <w:szCs w:val="22"/>
        </w:rPr>
      </w:pPr>
      <w:bookmarkStart w:id="1422" w:name="_Ref341093139"/>
      <w:bookmarkStart w:id="1423" w:name="_Toc340831338"/>
      <w:bookmarkStart w:id="1424" w:name="_Toc402307633"/>
      <w:bookmarkStart w:id="1425" w:name="_Toc341100649"/>
      <w:r w:rsidRPr="0022636F">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73174C">
        <w:rPr>
          <w:rFonts w:asciiTheme="minorHAnsi" w:hAnsiTheme="minorHAnsi"/>
          <w:noProof/>
          <w:color w:val="auto"/>
          <w:sz w:val="22"/>
          <w:szCs w:val="22"/>
        </w:rPr>
        <w:t>7</w:t>
      </w:r>
      <w:r w:rsidR="00B245D1">
        <w:rPr>
          <w:rFonts w:asciiTheme="minorHAnsi" w:hAnsiTheme="minorHAnsi"/>
          <w:color w:val="auto"/>
          <w:sz w:val="22"/>
          <w:szCs w:val="22"/>
        </w:rPr>
        <w:fldChar w:fldCharType="end"/>
      </w:r>
      <w:bookmarkEnd w:id="1422"/>
      <w:r w:rsidRPr="0022636F">
        <w:rPr>
          <w:rFonts w:asciiTheme="minorHAnsi" w:hAnsiTheme="minorHAnsi"/>
          <w:color w:val="auto"/>
          <w:sz w:val="22"/>
          <w:szCs w:val="22"/>
        </w:rPr>
        <w:t>. Typical single-family homes (Google Earth).</w:t>
      </w:r>
      <w:bookmarkEnd w:id="1423"/>
      <w:bookmarkEnd w:id="1424"/>
      <w:bookmarkEnd w:id="1425"/>
    </w:p>
    <w:p w14:paraId="09EF7D3E" w14:textId="77777777" w:rsidR="0022636F" w:rsidRDefault="0022636F" w:rsidP="0022636F">
      <w:pPr>
        <w:keepNext/>
        <w:jc w:val="center"/>
      </w:pPr>
      <w:r>
        <w:object w:dxaOrig="13708" w:dyaOrig="7499">
          <v:shape id="_x0000_i1037" type="#_x0000_t75" style="width:219.75pt;height:116.9pt" o:ole="">
            <v:imagedata r:id="rId58" o:title=""/>
          </v:shape>
          <o:OLEObject Type="Embed" ProgID="PBrush" ShapeID="_x0000_i1037" DrawAspect="Content" ObjectID="_1476057948" r:id="rId59"/>
        </w:object>
      </w:r>
    </w:p>
    <w:p w14:paraId="43A46739" w14:textId="77777777" w:rsidR="0022636F" w:rsidRDefault="0022636F" w:rsidP="0022636F">
      <w:pPr>
        <w:pStyle w:val="Caption"/>
        <w:jc w:val="center"/>
        <w:rPr>
          <w:rFonts w:asciiTheme="minorHAnsi" w:hAnsiTheme="minorHAnsi"/>
          <w:color w:val="auto"/>
          <w:sz w:val="22"/>
          <w:szCs w:val="22"/>
        </w:rPr>
      </w:pPr>
      <w:bookmarkStart w:id="1426" w:name="_Ref341093205"/>
      <w:bookmarkStart w:id="1427" w:name="_Toc340831339"/>
      <w:bookmarkStart w:id="1428" w:name="_Toc402307634"/>
      <w:bookmarkStart w:id="1429" w:name="_Toc341100650"/>
      <w:r w:rsidRPr="0022636F">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73174C">
        <w:rPr>
          <w:rFonts w:asciiTheme="minorHAnsi" w:hAnsiTheme="minorHAnsi"/>
          <w:noProof/>
          <w:color w:val="auto"/>
          <w:sz w:val="22"/>
          <w:szCs w:val="22"/>
        </w:rPr>
        <w:t>8</w:t>
      </w:r>
      <w:r w:rsidR="00B245D1">
        <w:rPr>
          <w:rFonts w:asciiTheme="minorHAnsi" w:hAnsiTheme="minorHAnsi"/>
          <w:color w:val="auto"/>
          <w:sz w:val="22"/>
          <w:szCs w:val="22"/>
        </w:rPr>
        <w:fldChar w:fldCharType="end"/>
      </w:r>
      <w:bookmarkEnd w:id="1426"/>
      <w:r w:rsidRPr="0022636F">
        <w:rPr>
          <w:rFonts w:asciiTheme="minorHAnsi" w:hAnsiTheme="minorHAnsi"/>
          <w:color w:val="auto"/>
          <w:sz w:val="22"/>
          <w:szCs w:val="22"/>
        </w:rPr>
        <w:t>. Manufactured homes (Google Earth).</w:t>
      </w:r>
      <w:bookmarkEnd w:id="1427"/>
      <w:bookmarkEnd w:id="1428"/>
      <w:bookmarkEnd w:id="1429"/>
    </w:p>
    <w:p w14:paraId="1518DC49" w14:textId="4E0D8AF6" w:rsidR="0022636F" w:rsidRDefault="00752DCC" w:rsidP="0022636F">
      <w:r>
        <w:t xml:space="preserve">The modelers divided Florida into four regions: North, Central, South, and the Keys. Geography and the statistics from the Florida Hurricane Catastrophe Fund (FHCF) provided guidance for defining regions that would have a similar building mix. For example, North Florida has primarily wood frame houses while South Florida primarily has masonry houses.  </w:t>
      </w:r>
      <w:del w:id="1430" w:author="Weber" w:date="2014-10-29T03:09:00Z">
        <w:r w:rsidR="006C3680">
          <w:delText>Figure 9</w:delText>
        </w:r>
      </w:del>
      <w:ins w:id="1431" w:author="Weber" w:date="2014-10-29T03:09:00Z">
        <w:r w:rsidR="00132FE6">
          <w:fldChar w:fldCharType="begin"/>
        </w:r>
        <w:r w:rsidR="00132FE6">
          <w:instrText xml:space="preserve"> REF _Ref341093238 \h  \* MERGEFORMAT </w:instrText>
        </w:r>
        <w:r w:rsidR="00132FE6">
          <w:fldChar w:fldCharType="separate"/>
        </w:r>
        <w:r w:rsidR="0073174C" w:rsidRPr="0073174C">
          <w:t>Figure 9</w:t>
        </w:r>
        <w:r w:rsidR="00132FE6">
          <w:fldChar w:fldCharType="end"/>
        </w:r>
      </w:ins>
      <w:r>
        <w:t xml:space="preserve"> shows the regions. Each county for which data were available is marked with a star and shaded.</w:t>
      </w:r>
    </w:p>
    <w:p w14:paraId="7898CC17" w14:textId="77777777" w:rsidR="0022636F" w:rsidRDefault="0022636F" w:rsidP="0022636F">
      <w:pPr>
        <w:rPr>
          <w:del w:id="1432" w:author="Weber" w:date="2014-10-29T03:09:00Z"/>
        </w:rPr>
      </w:pPr>
    </w:p>
    <w:p w14:paraId="18DA8E8F" w14:textId="77777777" w:rsidR="0022636F" w:rsidRDefault="0022636F" w:rsidP="0022636F">
      <w:pPr>
        <w:keepNext/>
        <w:jc w:val="center"/>
        <w:rPr>
          <w:del w:id="1433" w:author="Weber" w:date="2014-10-29T03:09:00Z"/>
        </w:rPr>
      </w:pPr>
      <w:del w:id="1434" w:author="Weber" w:date="2014-10-29T03:09:00Z">
        <w:r>
          <w:rPr>
            <w:noProof/>
            <w:lang w:eastAsia="zh-CN"/>
          </w:rPr>
          <w:drawing>
            <wp:inline distT="0" distB="0" distL="0" distR="0" wp14:anchorId="139BD5B3" wp14:editId="5C61EE05">
              <wp:extent cx="5076825" cy="4724400"/>
              <wp:effectExtent l="19050" t="0" r="9525" b="0"/>
              <wp:docPr id="471" name="Picture 9" descr="blue colored count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blue colored counties"/>
                      <pic:cNvPicPr>
                        <a:picLocks noChangeAspect="1" noChangeArrowheads="1"/>
                      </pic:cNvPicPr>
                    </pic:nvPicPr>
                    <pic:blipFill>
                      <a:blip r:embed="rId60" cstate="print"/>
                      <a:srcRect/>
                      <a:stretch>
                        <a:fillRect/>
                      </a:stretch>
                    </pic:blipFill>
                    <pic:spPr bwMode="auto">
                      <a:xfrm>
                        <a:off x="0" y="0"/>
                        <a:ext cx="5076825" cy="4724400"/>
                      </a:xfrm>
                      <a:prstGeom prst="rect">
                        <a:avLst/>
                      </a:prstGeom>
                      <a:noFill/>
                      <a:ln w="9525">
                        <a:noFill/>
                        <a:miter lim="800000"/>
                        <a:headEnd/>
                        <a:tailEnd/>
                      </a:ln>
                    </pic:spPr>
                  </pic:pic>
                </a:graphicData>
              </a:graphic>
            </wp:inline>
          </w:drawing>
        </w:r>
      </w:del>
    </w:p>
    <w:p w14:paraId="75C7A98B" w14:textId="77777777" w:rsidR="0022636F" w:rsidRDefault="0059758B" w:rsidP="0022636F">
      <w:pPr>
        <w:keepNext/>
        <w:jc w:val="center"/>
        <w:rPr>
          <w:ins w:id="1435" w:author="Weber" w:date="2014-10-29T03:09:00Z"/>
        </w:rPr>
      </w:pPr>
      <w:ins w:id="1436" w:author="Weber" w:date="2014-10-29T03:09:00Z">
        <w:r>
          <w:rPr>
            <w:noProof/>
            <w:lang w:eastAsia="zh-CN"/>
          </w:rPr>
          <w:drawing>
            <wp:inline distT="0" distB="0" distL="0" distR="0" wp14:anchorId="743BF975" wp14:editId="3BDDFAEF">
              <wp:extent cx="5076825" cy="4724400"/>
              <wp:effectExtent l="0" t="0" r="9525" b="0"/>
              <wp:docPr id="35" name="Picture 9" descr="blue colored counties"/>
              <wp:cNvGraphicFramePr/>
              <a:graphic xmlns:a="http://schemas.openxmlformats.org/drawingml/2006/main">
                <a:graphicData uri="http://schemas.openxmlformats.org/drawingml/2006/picture">
                  <pic:pic xmlns:pic="http://schemas.openxmlformats.org/drawingml/2006/picture">
                    <pic:nvPicPr>
                      <pic:cNvPr id="35" name="Picture 9" descr="blue colored counties"/>
                      <pic:cNvPicPr/>
                    </pic:nvPicPr>
                    <pic:blipFill>
                      <a:blip r:embed="rId60" cstate="print"/>
                      <a:srcRect/>
                      <a:stretch>
                        <a:fillRect/>
                      </a:stretch>
                    </pic:blipFill>
                    <pic:spPr bwMode="auto">
                      <a:xfrm>
                        <a:off x="0" y="0"/>
                        <a:ext cx="5076825" cy="4724400"/>
                      </a:xfrm>
                      <a:prstGeom prst="rect">
                        <a:avLst/>
                      </a:prstGeom>
                      <a:noFill/>
                      <a:ln w="9525">
                        <a:noFill/>
                        <a:miter lim="800000"/>
                        <a:headEnd/>
                        <a:tailEnd/>
                      </a:ln>
                    </pic:spPr>
                  </pic:pic>
                </a:graphicData>
              </a:graphic>
            </wp:inline>
          </w:drawing>
        </w:r>
      </w:ins>
    </w:p>
    <w:p w14:paraId="07C02F36" w14:textId="77777777" w:rsidR="0022636F" w:rsidRPr="0022636F" w:rsidRDefault="0022636F" w:rsidP="0022636F">
      <w:pPr>
        <w:pStyle w:val="Caption"/>
        <w:jc w:val="center"/>
        <w:rPr>
          <w:rFonts w:asciiTheme="minorHAnsi" w:hAnsiTheme="minorHAnsi"/>
          <w:color w:val="auto"/>
          <w:sz w:val="22"/>
          <w:szCs w:val="22"/>
        </w:rPr>
      </w:pPr>
      <w:bookmarkStart w:id="1437" w:name="_Ref341093238"/>
      <w:bookmarkStart w:id="1438" w:name="_Toc340831340"/>
      <w:bookmarkStart w:id="1439" w:name="_Toc402307635"/>
      <w:bookmarkStart w:id="1440" w:name="_Toc341100651"/>
      <w:r w:rsidRPr="0022636F">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73174C">
        <w:rPr>
          <w:rFonts w:asciiTheme="minorHAnsi" w:hAnsiTheme="minorHAnsi"/>
          <w:noProof/>
          <w:color w:val="auto"/>
          <w:sz w:val="22"/>
          <w:szCs w:val="22"/>
        </w:rPr>
        <w:t>9</w:t>
      </w:r>
      <w:r w:rsidR="00B245D1">
        <w:rPr>
          <w:rFonts w:asciiTheme="minorHAnsi" w:hAnsiTheme="minorHAnsi"/>
          <w:color w:val="auto"/>
          <w:sz w:val="22"/>
          <w:szCs w:val="22"/>
        </w:rPr>
        <w:fldChar w:fldCharType="end"/>
      </w:r>
      <w:bookmarkEnd w:id="1437"/>
      <w:r w:rsidRPr="0022636F">
        <w:rPr>
          <w:rFonts w:asciiTheme="minorHAnsi" w:hAnsiTheme="minorHAnsi"/>
          <w:color w:val="auto"/>
          <w:sz w:val="22"/>
          <w:szCs w:val="22"/>
        </w:rPr>
        <w:t>. Regional Classification of Florida with the corresponding sample counties (blue and star).</w:t>
      </w:r>
      <w:bookmarkEnd w:id="1438"/>
      <w:bookmarkEnd w:id="1439"/>
      <w:bookmarkEnd w:id="1440"/>
    </w:p>
    <w:p w14:paraId="72DFEBE1" w14:textId="77777777" w:rsidR="0022636F" w:rsidRDefault="00752DCC" w:rsidP="0022636F">
      <w:r>
        <w:t>Structural types are delineated by a combination of four characteristics: number of stories (either one or two), roof cover (either shingle, tile, or metal), roof shape (either gable or hip), and exterior wall material (either concrete blocks or timber). Statistics were computed for each structural type in every sampled county. Weighted average techniques were used to extrapolate the results to the remaining counties in each region.</w:t>
      </w:r>
    </w:p>
    <w:p w14:paraId="1368F899" w14:textId="77777777" w:rsidR="0059758B" w:rsidRDefault="0059758B" w:rsidP="0022636F"/>
    <w:p w14:paraId="3D15C1C0" w14:textId="77777777" w:rsidR="0022636F" w:rsidRPr="007A0894" w:rsidRDefault="0022636F" w:rsidP="0022636F">
      <w:pPr>
        <w:rPr>
          <w:b/>
        </w:rPr>
      </w:pPr>
      <w:r>
        <w:rPr>
          <w:b/>
        </w:rPr>
        <w:t>Building Models</w:t>
      </w:r>
    </w:p>
    <w:p w14:paraId="06B6B720" w14:textId="77777777" w:rsidR="0022636F" w:rsidRPr="00107DA0" w:rsidRDefault="0022636F" w:rsidP="0022636F"/>
    <w:p w14:paraId="2A9BE7F8" w14:textId="77777777" w:rsidR="0022636F" w:rsidRPr="007A0894" w:rsidRDefault="0022636F" w:rsidP="0022636F">
      <w:pPr>
        <w:rPr>
          <w:i/>
        </w:rPr>
      </w:pPr>
      <w:r w:rsidRPr="007A0894">
        <w:rPr>
          <w:i/>
        </w:rPr>
        <w:t>Site-Built Home Models</w:t>
      </w:r>
    </w:p>
    <w:p w14:paraId="3A1EE86A" w14:textId="77777777" w:rsidR="0022636F" w:rsidRPr="00107DA0" w:rsidRDefault="0022636F" w:rsidP="0022636F"/>
    <w:p w14:paraId="4EC703BF" w14:textId="77777777" w:rsidR="00752DCC" w:rsidRDefault="00752DCC" w:rsidP="00752DCC">
      <w:r>
        <w:t>In addition to a classification of building by structural types (wood or masonry walls, hip or gable roof), it was also necessary to classify the buildings by relative strength to reflect changes in construction practice over many years. The vulnerability team has developed strong, medium, and weak strength models for each site-built structural type to represent relative quality of original construction as well as post-construction mitigation. The weak and medium models have additional variants that reflect historical building practices, roof retrofits, and reroofing of existing structures as mandated by the newer building standards. The strong model has two variants to delineate code requirements that are regionally dependent. One strong variant reflects inland and wind-borne debris region (WBDR) construction, and another (stronger) variant reflects construction in the high velocity hurricane zone (HVHZ).</w:t>
      </w:r>
    </w:p>
    <w:p w14:paraId="43E79D0A" w14:textId="77777777" w:rsidR="00752DCC" w:rsidRDefault="00752DCC" w:rsidP="00752DCC"/>
    <w:p w14:paraId="27805CA1" w14:textId="77777777" w:rsidR="00752DCC" w:rsidRDefault="00752DCC" w:rsidP="00752DCC">
      <w:r>
        <w:t xml:space="preserve">The three strength categories are based on the same model framework, in which strength is represented by the capacities assigned to the modeled building components. For example, the strong models differ from the weak models by stronger assigned capacities for roof-to-wall (r2w) and stud to sill connections, garage pressure capacity, cracking capacity of masonry walls, gable end walls, decking and shingle capacities. The medium models differ from the weak models by increasing the strength of the roof-to-wall connections (toe nails vs. clips), roof decking capacity (nailing schedule), and masonry wall strength (un-reinforced vs. reinforced). </w:t>
      </w:r>
    </w:p>
    <w:p w14:paraId="026E57B8" w14:textId="77777777" w:rsidR="00752DCC" w:rsidRDefault="00752DCC" w:rsidP="00752DCC"/>
    <w:p w14:paraId="5E27EF68" w14:textId="77777777" w:rsidR="00752DCC" w:rsidRDefault="00752DCC" w:rsidP="00752DCC">
      <w:r>
        <w:t xml:space="preserve">Any given strong, medium, or weak model may be altered by additional mitigation or retrofit measures individually or in combination. For example, from the base weak model, additional models were derived to represent historical building practices and mitigation techniques. The modified weak W10 model accounts for the use of tongue-and-groove plank decking in pre-1960s buildings. These buildings tend to exhibit higher deck strength capacities than the buildings with the plywood decking implemented in the base weak model, referred to as W00 </w:t>
      </w:r>
      <w:r>
        <w:rPr>
          <w:noProof/>
        </w:rPr>
        <w:t>(Shanmugam et al., 2009)</w:t>
      </w:r>
      <w:r>
        <w:t xml:space="preserve">. </w:t>
      </w:r>
    </w:p>
    <w:p w14:paraId="3D184027" w14:textId="77777777" w:rsidR="00752DCC" w:rsidRDefault="00752DCC" w:rsidP="00752DCC"/>
    <w:p w14:paraId="6661DAB4" w14:textId="77777777" w:rsidR="00752DCC" w:rsidRDefault="00752DCC" w:rsidP="00752DCC">
      <w:r>
        <w:t xml:space="preserve">A modified medium model M10 was adopted that reflects the use of oriented strand board (OSB) decking with staples in the 1980s and pre-Andrew 1990s. This was considered an adequate alternative to nailed plywood at the time. It was, however, weaker in terms of wind resistance and was assigned a weaker deck attachment capacity than the standard medium model. </w:t>
      </w:r>
    </w:p>
    <w:p w14:paraId="5310109E" w14:textId="77777777" w:rsidR="00752DCC" w:rsidRDefault="00752DCC" w:rsidP="00752DCC"/>
    <w:p w14:paraId="2A5A6673" w14:textId="33F52649" w:rsidR="00752DCC" w:rsidRDefault="00752DCC" w:rsidP="00752DCC">
      <w:r>
        <w:t>Additionally, retrofitted weak W01 and medium M01 models were derived from the base weak and medium models. They represent the case in which a structure has been reroofed and the decking re-nailed according to current code requirements. On the basis of the average lifespan of a roof, reroofing would be required periodically throughout the structure’s lifetime and would result in an increase in the deck attachment capacity and shingle ratings to meet current building code requirements. The deck attachment capacities of these models were therefore upgraded to produce the retrofitted weak W01 and medium M01 cases. The roof cover was also upgraded to rated shingles</w:t>
      </w:r>
      <w:del w:id="1441" w:author="Weber" w:date="2014-10-29T03:09:00Z">
        <w:r w:rsidR="0022636F">
          <w:delText>.</w:delText>
        </w:r>
      </w:del>
      <w:ins w:id="1442" w:author="Weber" w:date="2014-10-29T03:09:00Z">
        <w:r>
          <w:t xml:space="preserve"> (Pinelli et al., 2012).</w:t>
        </w:r>
      </w:ins>
      <w:r>
        <w:t xml:space="preserve"> </w:t>
      </w:r>
    </w:p>
    <w:p w14:paraId="69191694" w14:textId="77777777" w:rsidR="00752DCC" w:rsidRDefault="00752DCC" w:rsidP="00752DCC"/>
    <w:p w14:paraId="02840C94" w14:textId="5ECA8AA5" w:rsidR="00752DCC" w:rsidRDefault="00752DCC" w:rsidP="00752DCC">
      <w:r>
        <w:t xml:space="preserve">The base, retrofitted and modified versions of the weak and medium models were developed in order to provide a fine model resolution of quality of construction for homes constructed prior to 1994 and a portion of the homes prior to 2002. Weak and medium models represent approximately 80% of the existing single-family residential inventory in Florida, and are described in </w:t>
      </w:r>
      <w:del w:id="1443" w:author="Weber" w:date="2014-10-29T03:09:00Z">
        <w:r w:rsidR="006C3680">
          <w:delText>Table 1</w:delText>
        </w:r>
        <w:r w:rsidR="00C042E3">
          <w:delText>a.</w:delText>
        </w:r>
      </w:del>
      <w:ins w:id="1444" w:author="Weber" w:date="2014-10-29T03:09:00Z">
        <w:r w:rsidR="00695DEB">
          <w:fldChar w:fldCharType="begin"/>
        </w:r>
        <w:r w:rsidR="00695DEB">
          <w:instrText xml:space="preserve"> REF _Ref341098187 \h  \* MERGEFORMAT </w:instrText>
        </w:r>
        <w:r w:rsidR="00695DEB">
          <w:fldChar w:fldCharType="separate"/>
        </w:r>
        <w:r w:rsidR="0073174C" w:rsidRPr="00FE711E">
          <w:t xml:space="preserve">Table </w:t>
        </w:r>
        <w:r w:rsidR="0073174C">
          <w:t>1</w:t>
        </w:r>
        <w:r w:rsidR="00695DEB">
          <w:fldChar w:fldCharType="end"/>
        </w:r>
        <w:r w:rsidR="00695DEB">
          <w:t>a</w:t>
        </w:r>
        <w:r>
          <w:t>.</w:t>
        </w:r>
      </w:ins>
      <w:r>
        <w:t xml:space="preserve"> </w:t>
      </w:r>
    </w:p>
    <w:p w14:paraId="1EE330F5" w14:textId="77777777" w:rsidR="00752DCC" w:rsidRDefault="00752DCC" w:rsidP="00752DCC"/>
    <w:p w14:paraId="0CD9DA69" w14:textId="1B35CAC3" w:rsidR="00752DCC" w:rsidRDefault="00752DCC" w:rsidP="00752DCC">
      <w:r>
        <w:t xml:space="preserve">Two basic variations of the strong model represent construction quality for the remaining approximately 20% of the single-family residential inventory. The base strong model, S00, represents modern construction in locations inland, as well as the WBDR that is not overlapping the HVHZ. The difference in strong models between inland, S00, and WBDR, S00-OP, is due to the presence of metal shutters in WBDR.  This base strong model incorporates modern requirements for nailing schedules, roof to wall connection products, masonry reinforcing, and roof shingle products and installation methods. The second strong model, S01, has upgrades to the capacity for roof cover, roof decking and roof to wall connections to reflect additional code requirements for HVHZ construction. The strong models are described in </w:t>
      </w:r>
      <w:del w:id="1445" w:author="Weber" w:date="2014-10-29T03:09:00Z">
        <w:r w:rsidR="006C3680">
          <w:delText>Table 1</w:delText>
        </w:r>
        <w:r w:rsidR="00C042E3">
          <w:delText>b.</w:delText>
        </w:r>
      </w:del>
      <w:ins w:id="1446" w:author="Weber" w:date="2014-10-29T03:09:00Z">
        <w:r w:rsidR="00695DEB">
          <w:fldChar w:fldCharType="begin"/>
        </w:r>
        <w:r w:rsidR="00695DEB">
          <w:instrText xml:space="preserve"> REF _Ref401589453 \h  \* MERGEFORMAT </w:instrText>
        </w:r>
        <w:r w:rsidR="00695DEB">
          <w:fldChar w:fldCharType="separate"/>
        </w:r>
        <w:r w:rsidR="0073174C" w:rsidRPr="0073174C">
          <w:t>Table 1b</w:t>
        </w:r>
        <w:r w:rsidR="00695DEB">
          <w:fldChar w:fldCharType="end"/>
        </w:r>
        <w:r>
          <w:t>.</w:t>
        </w:r>
      </w:ins>
    </w:p>
    <w:p w14:paraId="1C9CA97D" w14:textId="77777777" w:rsidR="00752DCC" w:rsidRDefault="00752DCC" w:rsidP="00752DCC"/>
    <w:p w14:paraId="411EF4DB" w14:textId="77777777" w:rsidR="00752DCC" w:rsidRDefault="00752DCC" w:rsidP="00752DCC">
      <w:r>
        <w:t>All models may be run without opening protection, with plywood opening protection, or with metal panel shutter opening protection installed, with increasing protection respectively.</w:t>
      </w:r>
    </w:p>
    <w:p w14:paraId="5BA4443B" w14:textId="77777777" w:rsidR="00752DCC" w:rsidRDefault="00752DCC" w:rsidP="00752DCC"/>
    <w:p w14:paraId="47DA80FF" w14:textId="79B0671D" w:rsidR="0022636F" w:rsidRDefault="00752DCC" w:rsidP="00752DCC">
      <w:r>
        <w:t xml:space="preserve">The distribution of the weak, medium and strong model variations with respect to year built will be presented later in </w:t>
      </w:r>
      <w:del w:id="1447" w:author="Weber" w:date="2014-10-29T03:09:00Z">
        <w:r w:rsidR="006C3680">
          <w:rPr>
            <w:sz w:val="22"/>
            <w:szCs w:val="22"/>
          </w:rPr>
          <w:delText>Table 6</w:delText>
        </w:r>
      </w:del>
      <w:ins w:id="1448" w:author="Weber" w:date="2014-10-29T03:09:00Z">
        <w:r w:rsidR="00695DEB" w:rsidRPr="00695DEB">
          <w:fldChar w:fldCharType="begin"/>
        </w:r>
        <w:r w:rsidR="00695DEB">
          <w:instrText xml:space="preserve"> REF _Ref341098257 \h  \* MERGEFORMAT </w:instrText>
        </w:r>
        <w:r w:rsidR="00695DEB" w:rsidRPr="00695DEB">
          <w:fldChar w:fldCharType="separate"/>
        </w:r>
        <w:r w:rsidR="0073174C" w:rsidRPr="0073174C">
          <w:t>Table 6</w:t>
        </w:r>
        <w:r w:rsidR="00695DEB" w:rsidRPr="00695DEB">
          <w:fldChar w:fldCharType="end"/>
        </w:r>
      </w:ins>
      <w:r w:rsidRPr="00695DEB">
        <w:rPr>
          <w:rPrChange w:id="1449" w:author="Weber" w:date="2014-10-29T03:09:00Z">
            <w:rPr>
              <w:sz w:val="22"/>
            </w:rPr>
          </w:rPrChange>
        </w:rPr>
        <w:t xml:space="preserve"> </w:t>
      </w:r>
      <w:r>
        <w:t>and in the discussion of the models’ distribution in time.</w:t>
      </w:r>
    </w:p>
    <w:p w14:paraId="7F70C04A" w14:textId="77777777" w:rsidR="0022636F" w:rsidRDefault="0022636F" w:rsidP="0022636F">
      <w:pPr>
        <w:rPr>
          <w:del w:id="1450" w:author="Weber" w:date="2014-10-29T03:09:00Z"/>
        </w:rPr>
      </w:pPr>
      <w:bookmarkStart w:id="1451" w:name="_Toc402307970"/>
      <w:bookmarkStart w:id="1452" w:name="_Toc402309428"/>
      <w:bookmarkStart w:id="1453" w:name="_Toc401592275"/>
      <w:bookmarkStart w:id="1454" w:name="_Toc401920909"/>
    </w:p>
    <w:p w14:paraId="24939041" w14:textId="77777777" w:rsidR="0059758B" w:rsidRPr="00695DEB" w:rsidRDefault="00695DEB" w:rsidP="0059758B">
      <w:pPr>
        <w:rPr>
          <w:ins w:id="1455" w:author="Weber" w:date="2014-10-29T03:09:00Z"/>
          <w:color w:val="FFFFFF" w:themeColor="background1"/>
        </w:rPr>
      </w:pPr>
      <w:ins w:id="1456" w:author="Weber" w:date="2014-10-29T03:09:00Z">
        <w:r w:rsidRPr="00695DEB">
          <w:rPr>
            <w:color w:val="FFFFFF" w:themeColor="background1"/>
          </w:rPr>
          <w:t xml:space="preserve">Table 1 </w:t>
        </w:r>
        <w:r w:rsidR="00673BF2">
          <w:rPr>
            <w:color w:val="FFFFFF" w:themeColor="background1"/>
          </w:rPr>
          <w:fldChar w:fldCharType="begin"/>
        </w:r>
        <w:r w:rsidR="00673BF2">
          <w:rPr>
            <w:color w:val="FFFFFF" w:themeColor="background1"/>
          </w:rPr>
          <w:instrText xml:space="preserve"> SEQ Table_1 \* alphabetic </w:instrText>
        </w:r>
        <w:r w:rsidR="00673BF2">
          <w:rPr>
            <w:color w:val="FFFFFF" w:themeColor="background1"/>
          </w:rPr>
          <w:fldChar w:fldCharType="separate"/>
        </w:r>
        <w:r w:rsidR="0073174C">
          <w:rPr>
            <w:noProof/>
            <w:color w:val="FFFFFF" w:themeColor="background1"/>
          </w:rPr>
          <w:t>a</w:t>
        </w:r>
        <w:bookmarkEnd w:id="1451"/>
        <w:bookmarkEnd w:id="1452"/>
        <w:r w:rsidR="00673BF2">
          <w:rPr>
            <w:color w:val="FFFFFF" w:themeColor="background1"/>
          </w:rPr>
          <w:fldChar w:fldCharType="end"/>
        </w:r>
        <w:bookmarkEnd w:id="1453"/>
        <w:bookmarkEnd w:id="1454"/>
      </w:ins>
    </w:p>
    <w:p w14:paraId="4C11CA61" w14:textId="77777777" w:rsidR="0022636F" w:rsidRDefault="0022636F" w:rsidP="00EC56DB">
      <w:pPr>
        <w:pStyle w:val="V31Tables"/>
      </w:pPr>
      <w:bookmarkStart w:id="1457" w:name="_Ref341098187"/>
      <w:bookmarkStart w:id="1458" w:name="_Toc341089114"/>
      <w:bookmarkStart w:id="1459" w:name="_Toc341090884"/>
      <w:bookmarkStart w:id="1460" w:name="_Toc402309402"/>
      <w:bookmarkStart w:id="1461" w:name="_Toc341100747"/>
      <w:r w:rsidRPr="00FE711E">
        <w:t xml:space="preserve">Table </w:t>
      </w:r>
      <w:r w:rsidR="00FF0A84">
        <w:fldChar w:fldCharType="begin"/>
      </w:r>
      <w:r w:rsidR="00FF0A84">
        <w:instrText xml:space="preserve"> SEQ Table \* ARABIC </w:instrText>
      </w:r>
      <w:r w:rsidR="00FF0A84">
        <w:fldChar w:fldCharType="separate"/>
      </w:r>
      <w:r w:rsidR="0073174C">
        <w:rPr>
          <w:noProof/>
        </w:rPr>
        <w:t>1</w:t>
      </w:r>
      <w:r w:rsidR="00FF0A84">
        <w:rPr>
          <w:noProof/>
        </w:rPr>
        <w:fldChar w:fldCharType="end"/>
      </w:r>
      <w:bookmarkEnd w:id="1457"/>
      <w:r w:rsidR="00EC56DB">
        <w:t>a</w:t>
      </w:r>
      <w:r w:rsidR="00FE711E" w:rsidRPr="00FE711E">
        <w:t>. Weak and Medium Models</w:t>
      </w:r>
      <w:bookmarkEnd w:id="1458"/>
      <w:bookmarkEnd w:id="1459"/>
      <w:bookmarkEnd w:id="1460"/>
      <w:bookmarkEnd w:id="1461"/>
    </w:p>
    <w:p w14:paraId="618DD0FD" w14:textId="77777777" w:rsidR="009F13F0" w:rsidRPr="00FE711E" w:rsidRDefault="009F13F0" w:rsidP="00EC56DB">
      <w:pPr>
        <w:pStyle w:val="V31Tables"/>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462" w:author="Weber" w:date="2014-10-29T03:09: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385"/>
        <w:gridCol w:w="1124"/>
        <w:gridCol w:w="1278"/>
        <w:gridCol w:w="1300"/>
        <w:gridCol w:w="1124"/>
        <w:gridCol w:w="1278"/>
        <w:gridCol w:w="1400"/>
        <w:tblGridChange w:id="1463">
          <w:tblGrid>
            <w:gridCol w:w="1385"/>
            <w:gridCol w:w="1124"/>
            <w:gridCol w:w="1278"/>
            <w:gridCol w:w="1300"/>
            <w:gridCol w:w="1124"/>
            <w:gridCol w:w="1278"/>
            <w:gridCol w:w="1400"/>
          </w:tblGrid>
        </w:tblGridChange>
      </w:tblGrid>
      <w:tr w:rsidR="0022636F" w:rsidRPr="00C42743" w14:paraId="79C303B1" w14:textId="77777777" w:rsidTr="00FE711E">
        <w:trPr>
          <w:trHeight w:val="266"/>
          <w:jc w:val="center"/>
          <w:trPrChange w:id="1464" w:author="Weber" w:date="2014-10-29T03:09:00Z">
            <w:trPr>
              <w:trHeight w:val="266"/>
              <w:jc w:val="center"/>
            </w:trPr>
          </w:trPrChange>
        </w:trPr>
        <w:tc>
          <w:tcPr>
            <w:tcW w:w="1385" w:type="dxa"/>
            <w:shd w:val="clear" w:color="auto" w:fill="auto"/>
            <w:tcPrChange w:id="1465" w:author="Weber" w:date="2014-10-29T03:09:00Z">
              <w:tcPr>
                <w:tcW w:w="1385" w:type="dxa"/>
                <w:shd w:val="clear" w:color="auto" w:fill="auto"/>
              </w:tcPr>
            </w:tcPrChange>
          </w:tcPr>
          <w:p w14:paraId="18976D61" w14:textId="77777777" w:rsidR="009F13F0" w:rsidRPr="00C42743" w:rsidRDefault="009F13F0" w:rsidP="0022636F">
            <w:pPr>
              <w:rPr>
                <w:sz w:val="18"/>
                <w:szCs w:val="18"/>
              </w:rPr>
            </w:pPr>
          </w:p>
        </w:tc>
        <w:tc>
          <w:tcPr>
            <w:tcW w:w="3701" w:type="dxa"/>
            <w:gridSpan w:val="3"/>
            <w:shd w:val="clear" w:color="auto" w:fill="auto"/>
            <w:tcPrChange w:id="1466" w:author="Weber" w:date="2014-10-29T03:09:00Z">
              <w:tcPr>
                <w:tcW w:w="3701" w:type="dxa"/>
                <w:gridSpan w:val="3"/>
                <w:shd w:val="clear" w:color="auto" w:fill="auto"/>
              </w:tcPr>
            </w:tcPrChange>
          </w:tcPr>
          <w:p w14:paraId="044BD232" w14:textId="77777777" w:rsidR="0022636F" w:rsidRPr="00C42743" w:rsidRDefault="0022636F" w:rsidP="0022636F">
            <w:pPr>
              <w:jc w:val="center"/>
              <w:rPr>
                <w:sz w:val="18"/>
                <w:szCs w:val="18"/>
              </w:rPr>
            </w:pPr>
            <w:r w:rsidRPr="00C42743">
              <w:rPr>
                <w:sz w:val="18"/>
                <w:szCs w:val="18"/>
              </w:rPr>
              <w:t>Weak</w:t>
            </w:r>
          </w:p>
        </w:tc>
        <w:tc>
          <w:tcPr>
            <w:tcW w:w="3802" w:type="dxa"/>
            <w:gridSpan w:val="3"/>
            <w:shd w:val="clear" w:color="auto" w:fill="auto"/>
            <w:tcPrChange w:id="1467" w:author="Weber" w:date="2014-10-29T03:09:00Z">
              <w:tcPr>
                <w:tcW w:w="3802" w:type="dxa"/>
                <w:gridSpan w:val="3"/>
                <w:shd w:val="clear" w:color="auto" w:fill="auto"/>
              </w:tcPr>
            </w:tcPrChange>
          </w:tcPr>
          <w:p w14:paraId="6BCB853A" w14:textId="77777777" w:rsidR="0022636F" w:rsidRPr="00C42743" w:rsidRDefault="0022636F" w:rsidP="0022636F">
            <w:pPr>
              <w:jc w:val="center"/>
              <w:rPr>
                <w:sz w:val="18"/>
                <w:szCs w:val="18"/>
              </w:rPr>
            </w:pPr>
            <w:r w:rsidRPr="00C42743">
              <w:rPr>
                <w:sz w:val="18"/>
                <w:szCs w:val="18"/>
              </w:rPr>
              <w:t>Medium</w:t>
            </w:r>
          </w:p>
        </w:tc>
      </w:tr>
      <w:tr w:rsidR="0022636F" w:rsidRPr="00C42743" w14:paraId="1F68E529" w14:textId="77777777" w:rsidTr="00FE711E">
        <w:trPr>
          <w:trHeight w:val="513"/>
          <w:jc w:val="center"/>
          <w:trPrChange w:id="1468" w:author="Weber" w:date="2014-10-29T03:09:00Z">
            <w:trPr>
              <w:trHeight w:val="513"/>
              <w:jc w:val="center"/>
            </w:trPr>
          </w:trPrChange>
        </w:trPr>
        <w:tc>
          <w:tcPr>
            <w:tcW w:w="1385" w:type="dxa"/>
            <w:shd w:val="clear" w:color="auto" w:fill="auto"/>
            <w:tcPrChange w:id="1469" w:author="Weber" w:date="2014-10-29T03:09:00Z">
              <w:tcPr>
                <w:tcW w:w="1385" w:type="dxa"/>
                <w:shd w:val="clear" w:color="auto" w:fill="auto"/>
              </w:tcPr>
            </w:tcPrChange>
          </w:tcPr>
          <w:p w14:paraId="4971A6CB" w14:textId="77777777" w:rsidR="0022636F" w:rsidRPr="00C42743" w:rsidRDefault="0022636F" w:rsidP="0022636F">
            <w:pPr>
              <w:rPr>
                <w:sz w:val="18"/>
                <w:szCs w:val="18"/>
              </w:rPr>
            </w:pPr>
          </w:p>
        </w:tc>
        <w:tc>
          <w:tcPr>
            <w:tcW w:w="1124" w:type="dxa"/>
            <w:shd w:val="clear" w:color="auto" w:fill="auto"/>
            <w:tcPrChange w:id="1470" w:author="Weber" w:date="2014-10-29T03:09:00Z">
              <w:tcPr>
                <w:tcW w:w="1124" w:type="dxa"/>
                <w:shd w:val="clear" w:color="auto" w:fill="auto"/>
              </w:tcPr>
            </w:tcPrChange>
          </w:tcPr>
          <w:p w14:paraId="28189F93" w14:textId="77777777" w:rsidR="0022636F" w:rsidRPr="00C42743" w:rsidRDefault="0022636F" w:rsidP="0022636F">
            <w:pPr>
              <w:rPr>
                <w:sz w:val="18"/>
                <w:szCs w:val="18"/>
              </w:rPr>
            </w:pPr>
            <w:r w:rsidRPr="00C42743">
              <w:rPr>
                <w:sz w:val="18"/>
                <w:szCs w:val="18"/>
              </w:rPr>
              <w:t>W00</w:t>
            </w:r>
          </w:p>
          <w:p w14:paraId="53AE9E79" w14:textId="77777777" w:rsidR="0022636F" w:rsidRPr="00C42743" w:rsidRDefault="0022636F" w:rsidP="0022636F">
            <w:pPr>
              <w:rPr>
                <w:sz w:val="18"/>
                <w:szCs w:val="18"/>
              </w:rPr>
            </w:pPr>
            <w:r w:rsidRPr="00C42743">
              <w:rPr>
                <w:sz w:val="18"/>
                <w:szCs w:val="18"/>
              </w:rPr>
              <w:t>(base)</w:t>
            </w:r>
          </w:p>
        </w:tc>
        <w:tc>
          <w:tcPr>
            <w:tcW w:w="1278" w:type="dxa"/>
            <w:shd w:val="clear" w:color="auto" w:fill="auto"/>
            <w:tcPrChange w:id="1471" w:author="Weber" w:date="2014-10-29T03:09:00Z">
              <w:tcPr>
                <w:tcW w:w="1278" w:type="dxa"/>
                <w:shd w:val="clear" w:color="auto" w:fill="auto"/>
              </w:tcPr>
            </w:tcPrChange>
          </w:tcPr>
          <w:p w14:paraId="6D025A27" w14:textId="77777777" w:rsidR="0022636F" w:rsidRPr="00C42743" w:rsidRDefault="0022636F" w:rsidP="0022636F">
            <w:pPr>
              <w:rPr>
                <w:sz w:val="18"/>
                <w:szCs w:val="18"/>
              </w:rPr>
            </w:pPr>
            <w:r w:rsidRPr="00C42743">
              <w:rPr>
                <w:sz w:val="18"/>
                <w:szCs w:val="18"/>
              </w:rPr>
              <w:t>W01</w:t>
            </w:r>
          </w:p>
          <w:p w14:paraId="0E496DFA" w14:textId="77777777" w:rsidR="0022636F" w:rsidRPr="00C42743" w:rsidRDefault="0022636F" w:rsidP="0022636F">
            <w:pPr>
              <w:rPr>
                <w:sz w:val="18"/>
                <w:szCs w:val="18"/>
              </w:rPr>
            </w:pPr>
            <w:r w:rsidRPr="00C42743">
              <w:rPr>
                <w:sz w:val="18"/>
                <w:szCs w:val="18"/>
              </w:rPr>
              <w:t>(retrofitted</w:t>
            </w:r>
            <w:r>
              <w:rPr>
                <w:sz w:val="18"/>
                <w:szCs w:val="18"/>
              </w:rPr>
              <w:t>*</w:t>
            </w:r>
            <w:r w:rsidRPr="00C42743">
              <w:rPr>
                <w:sz w:val="18"/>
                <w:szCs w:val="18"/>
              </w:rPr>
              <w:t>)</w:t>
            </w:r>
          </w:p>
        </w:tc>
        <w:tc>
          <w:tcPr>
            <w:tcW w:w="1300" w:type="dxa"/>
            <w:shd w:val="clear" w:color="auto" w:fill="auto"/>
            <w:tcPrChange w:id="1472" w:author="Weber" w:date="2014-10-29T03:09:00Z">
              <w:tcPr>
                <w:tcW w:w="1300" w:type="dxa"/>
                <w:shd w:val="clear" w:color="auto" w:fill="auto"/>
              </w:tcPr>
            </w:tcPrChange>
          </w:tcPr>
          <w:p w14:paraId="320CC133" w14:textId="77777777" w:rsidR="0022636F" w:rsidRPr="00C42743" w:rsidRDefault="0022636F" w:rsidP="0022636F">
            <w:pPr>
              <w:rPr>
                <w:sz w:val="18"/>
                <w:szCs w:val="18"/>
              </w:rPr>
            </w:pPr>
            <w:r w:rsidRPr="00C42743">
              <w:rPr>
                <w:sz w:val="18"/>
                <w:szCs w:val="18"/>
              </w:rPr>
              <w:t xml:space="preserve">W10 </w:t>
            </w:r>
          </w:p>
          <w:p w14:paraId="2E5C8FE7" w14:textId="77777777" w:rsidR="0022636F" w:rsidRPr="00C42743" w:rsidRDefault="0022636F" w:rsidP="0022636F">
            <w:pPr>
              <w:rPr>
                <w:sz w:val="18"/>
                <w:szCs w:val="18"/>
              </w:rPr>
            </w:pPr>
            <w:r w:rsidRPr="00C42743">
              <w:rPr>
                <w:sz w:val="18"/>
                <w:szCs w:val="18"/>
              </w:rPr>
              <w:t>(modified</w:t>
            </w:r>
            <w:r>
              <w:rPr>
                <w:sz w:val="18"/>
                <w:szCs w:val="18"/>
              </w:rPr>
              <w:t>**</w:t>
            </w:r>
            <w:r w:rsidRPr="00C42743">
              <w:rPr>
                <w:sz w:val="18"/>
                <w:szCs w:val="18"/>
              </w:rPr>
              <w:t>)</w:t>
            </w:r>
          </w:p>
        </w:tc>
        <w:tc>
          <w:tcPr>
            <w:tcW w:w="1124" w:type="dxa"/>
            <w:shd w:val="clear" w:color="auto" w:fill="auto"/>
            <w:tcPrChange w:id="1473" w:author="Weber" w:date="2014-10-29T03:09:00Z">
              <w:tcPr>
                <w:tcW w:w="1124" w:type="dxa"/>
                <w:shd w:val="clear" w:color="auto" w:fill="auto"/>
              </w:tcPr>
            </w:tcPrChange>
          </w:tcPr>
          <w:p w14:paraId="30096A9C" w14:textId="77777777" w:rsidR="0022636F" w:rsidRPr="00C42743" w:rsidRDefault="0022636F" w:rsidP="0022636F">
            <w:pPr>
              <w:rPr>
                <w:sz w:val="18"/>
                <w:szCs w:val="18"/>
              </w:rPr>
            </w:pPr>
            <w:r w:rsidRPr="00C42743">
              <w:rPr>
                <w:sz w:val="18"/>
                <w:szCs w:val="18"/>
              </w:rPr>
              <w:t>M00</w:t>
            </w:r>
          </w:p>
          <w:p w14:paraId="744BA667" w14:textId="77777777" w:rsidR="0022636F" w:rsidRPr="00C42743" w:rsidRDefault="0022636F" w:rsidP="0022636F">
            <w:pPr>
              <w:rPr>
                <w:sz w:val="18"/>
                <w:szCs w:val="18"/>
              </w:rPr>
            </w:pPr>
            <w:r w:rsidRPr="00C42743">
              <w:rPr>
                <w:sz w:val="18"/>
                <w:szCs w:val="18"/>
              </w:rPr>
              <w:t>(base)</w:t>
            </w:r>
          </w:p>
        </w:tc>
        <w:tc>
          <w:tcPr>
            <w:tcW w:w="1278" w:type="dxa"/>
            <w:shd w:val="clear" w:color="auto" w:fill="auto"/>
            <w:tcPrChange w:id="1474" w:author="Weber" w:date="2014-10-29T03:09:00Z">
              <w:tcPr>
                <w:tcW w:w="1278" w:type="dxa"/>
                <w:shd w:val="clear" w:color="auto" w:fill="auto"/>
              </w:tcPr>
            </w:tcPrChange>
          </w:tcPr>
          <w:p w14:paraId="153BC56A" w14:textId="77777777" w:rsidR="0022636F" w:rsidRPr="00C42743" w:rsidRDefault="0022636F" w:rsidP="0022636F">
            <w:pPr>
              <w:rPr>
                <w:sz w:val="18"/>
                <w:szCs w:val="18"/>
              </w:rPr>
            </w:pPr>
            <w:r w:rsidRPr="00C42743">
              <w:rPr>
                <w:sz w:val="18"/>
                <w:szCs w:val="18"/>
              </w:rPr>
              <w:t>M01</w:t>
            </w:r>
          </w:p>
          <w:p w14:paraId="3111410F" w14:textId="77777777" w:rsidR="0022636F" w:rsidRPr="00C42743" w:rsidRDefault="0022636F" w:rsidP="0022636F">
            <w:pPr>
              <w:rPr>
                <w:sz w:val="18"/>
                <w:szCs w:val="18"/>
              </w:rPr>
            </w:pPr>
            <w:r w:rsidRPr="00C42743">
              <w:rPr>
                <w:sz w:val="18"/>
                <w:szCs w:val="18"/>
              </w:rPr>
              <w:t>(retrofitted</w:t>
            </w:r>
            <w:r>
              <w:rPr>
                <w:sz w:val="18"/>
                <w:szCs w:val="18"/>
              </w:rPr>
              <w:t>*</w:t>
            </w:r>
            <w:r w:rsidRPr="00C42743">
              <w:rPr>
                <w:sz w:val="18"/>
                <w:szCs w:val="18"/>
              </w:rPr>
              <w:t>)</w:t>
            </w:r>
          </w:p>
        </w:tc>
        <w:tc>
          <w:tcPr>
            <w:tcW w:w="1400" w:type="dxa"/>
            <w:shd w:val="clear" w:color="auto" w:fill="auto"/>
            <w:tcPrChange w:id="1475" w:author="Weber" w:date="2014-10-29T03:09:00Z">
              <w:tcPr>
                <w:tcW w:w="1400" w:type="dxa"/>
                <w:shd w:val="clear" w:color="auto" w:fill="auto"/>
              </w:tcPr>
            </w:tcPrChange>
          </w:tcPr>
          <w:p w14:paraId="7DF9B636" w14:textId="77777777" w:rsidR="0022636F" w:rsidRPr="00C42743" w:rsidRDefault="0022636F" w:rsidP="0022636F">
            <w:pPr>
              <w:rPr>
                <w:sz w:val="18"/>
                <w:szCs w:val="18"/>
              </w:rPr>
            </w:pPr>
            <w:r w:rsidRPr="00C42743">
              <w:rPr>
                <w:sz w:val="18"/>
                <w:szCs w:val="18"/>
              </w:rPr>
              <w:t>M10</w:t>
            </w:r>
          </w:p>
          <w:p w14:paraId="6FD026AE" w14:textId="77777777" w:rsidR="0022636F" w:rsidRPr="00C42743" w:rsidRDefault="0022636F" w:rsidP="0022636F">
            <w:pPr>
              <w:rPr>
                <w:sz w:val="18"/>
                <w:szCs w:val="18"/>
              </w:rPr>
            </w:pPr>
            <w:r w:rsidRPr="00C42743">
              <w:rPr>
                <w:sz w:val="18"/>
                <w:szCs w:val="18"/>
              </w:rPr>
              <w:t>(modified</w:t>
            </w:r>
            <w:r>
              <w:rPr>
                <w:sz w:val="18"/>
                <w:szCs w:val="18"/>
              </w:rPr>
              <w:t>***</w:t>
            </w:r>
            <w:r w:rsidRPr="00C42743">
              <w:rPr>
                <w:sz w:val="18"/>
                <w:szCs w:val="18"/>
              </w:rPr>
              <w:t xml:space="preserve">) </w:t>
            </w:r>
          </w:p>
        </w:tc>
      </w:tr>
      <w:tr w:rsidR="0022636F" w:rsidRPr="00C42743" w14:paraId="6E4086E6" w14:textId="77777777" w:rsidTr="00FE711E">
        <w:trPr>
          <w:trHeight w:val="247"/>
          <w:jc w:val="center"/>
          <w:trPrChange w:id="1476" w:author="Weber" w:date="2014-10-29T03:09:00Z">
            <w:trPr>
              <w:trHeight w:val="247"/>
              <w:jc w:val="center"/>
            </w:trPr>
          </w:trPrChange>
        </w:trPr>
        <w:tc>
          <w:tcPr>
            <w:tcW w:w="1385" w:type="dxa"/>
            <w:shd w:val="clear" w:color="auto" w:fill="auto"/>
            <w:tcPrChange w:id="1477" w:author="Weber" w:date="2014-10-29T03:09:00Z">
              <w:tcPr>
                <w:tcW w:w="1385" w:type="dxa"/>
                <w:shd w:val="clear" w:color="auto" w:fill="auto"/>
              </w:tcPr>
            </w:tcPrChange>
          </w:tcPr>
          <w:p w14:paraId="162C2ACB" w14:textId="77777777" w:rsidR="0022636F" w:rsidRPr="00C42743" w:rsidRDefault="0022636F" w:rsidP="0022636F">
            <w:pPr>
              <w:rPr>
                <w:sz w:val="18"/>
                <w:szCs w:val="18"/>
              </w:rPr>
            </w:pPr>
            <w:r w:rsidRPr="00C42743">
              <w:rPr>
                <w:sz w:val="18"/>
                <w:szCs w:val="18"/>
              </w:rPr>
              <w:t>Roof to wall</w:t>
            </w:r>
          </w:p>
        </w:tc>
        <w:tc>
          <w:tcPr>
            <w:tcW w:w="1124" w:type="dxa"/>
            <w:shd w:val="clear" w:color="auto" w:fill="auto"/>
            <w:tcPrChange w:id="1478" w:author="Weber" w:date="2014-10-29T03:09:00Z">
              <w:tcPr>
                <w:tcW w:w="1124" w:type="dxa"/>
                <w:shd w:val="clear" w:color="auto" w:fill="auto"/>
              </w:tcPr>
            </w:tcPrChange>
          </w:tcPr>
          <w:p w14:paraId="37725981" w14:textId="77777777" w:rsidR="0022636F" w:rsidRPr="00C42743" w:rsidRDefault="0022636F" w:rsidP="0022636F">
            <w:pPr>
              <w:rPr>
                <w:sz w:val="18"/>
                <w:szCs w:val="18"/>
              </w:rPr>
            </w:pPr>
            <w:r w:rsidRPr="00C42743">
              <w:rPr>
                <w:sz w:val="18"/>
                <w:szCs w:val="18"/>
              </w:rPr>
              <w:t>Weak</w:t>
            </w:r>
          </w:p>
        </w:tc>
        <w:tc>
          <w:tcPr>
            <w:tcW w:w="1278" w:type="dxa"/>
            <w:shd w:val="clear" w:color="auto" w:fill="auto"/>
            <w:tcPrChange w:id="1479" w:author="Weber" w:date="2014-10-29T03:09:00Z">
              <w:tcPr>
                <w:tcW w:w="1278" w:type="dxa"/>
                <w:shd w:val="clear" w:color="auto" w:fill="auto"/>
              </w:tcPr>
            </w:tcPrChange>
          </w:tcPr>
          <w:p w14:paraId="38E086B3" w14:textId="77777777" w:rsidR="0022636F" w:rsidRPr="00C42743" w:rsidRDefault="0022636F" w:rsidP="0022636F">
            <w:pPr>
              <w:rPr>
                <w:sz w:val="18"/>
                <w:szCs w:val="18"/>
              </w:rPr>
            </w:pPr>
            <w:r w:rsidRPr="00C42743">
              <w:rPr>
                <w:sz w:val="18"/>
                <w:szCs w:val="18"/>
              </w:rPr>
              <w:t>Weak</w:t>
            </w:r>
          </w:p>
        </w:tc>
        <w:tc>
          <w:tcPr>
            <w:tcW w:w="1300" w:type="dxa"/>
            <w:shd w:val="clear" w:color="auto" w:fill="auto"/>
            <w:tcPrChange w:id="1480" w:author="Weber" w:date="2014-10-29T03:09:00Z">
              <w:tcPr>
                <w:tcW w:w="1300" w:type="dxa"/>
                <w:shd w:val="clear" w:color="auto" w:fill="auto"/>
              </w:tcPr>
            </w:tcPrChange>
          </w:tcPr>
          <w:p w14:paraId="189C5CE4" w14:textId="77777777" w:rsidR="0022636F" w:rsidRPr="00C42743" w:rsidRDefault="0022636F" w:rsidP="0022636F">
            <w:pPr>
              <w:rPr>
                <w:sz w:val="18"/>
                <w:szCs w:val="18"/>
              </w:rPr>
            </w:pPr>
            <w:r w:rsidRPr="00C42743">
              <w:rPr>
                <w:sz w:val="18"/>
                <w:szCs w:val="18"/>
              </w:rPr>
              <w:t>Weak</w:t>
            </w:r>
          </w:p>
        </w:tc>
        <w:tc>
          <w:tcPr>
            <w:tcW w:w="1124" w:type="dxa"/>
            <w:shd w:val="clear" w:color="auto" w:fill="auto"/>
            <w:tcPrChange w:id="1481" w:author="Weber" w:date="2014-10-29T03:09:00Z">
              <w:tcPr>
                <w:tcW w:w="1124" w:type="dxa"/>
                <w:shd w:val="clear" w:color="auto" w:fill="auto"/>
              </w:tcPr>
            </w:tcPrChange>
          </w:tcPr>
          <w:p w14:paraId="41A464D4" w14:textId="77777777" w:rsidR="0022636F" w:rsidRPr="00C42743" w:rsidRDefault="0022636F" w:rsidP="0022636F">
            <w:pPr>
              <w:rPr>
                <w:sz w:val="18"/>
                <w:szCs w:val="18"/>
              </w:rPr>
            </w:pPr>
            <w:r w:rsidRPr="00C42743">
              <w:rPr>
                <w:sz w:val="18"/>
                <w:szCs w:val="18"/>
              </w:rPr>
              <w:t>Medium</w:t>
            </w:r>
          </w:p>
        </w:tc>
        <w:tc>
          <w:tcPr>
            <w:tcW w:w="1278" w:type="dxa"/>
            <w:shd w:val="clear" w:color="auto" w:fill="auto"/>
            <w:tcPrChange w:id="1482" w:author="Weber" w:date="2014-10-29T03:09:00Z">
              <w:tcPr>
                <w:tcW w:w="1278" w:type="dxa"/>
                <w:shd w:val="clear" w:color="auto" w:fill="auto"/>
              </w:tcPr>
            </w:tcPrChange>
          </w:tcPr>
          <w:p w14:paraId="5ABCF63A" w14:textId="77777777" w:rsidR="0022636F" w:rsidRPr="00C42743" w:rsidRDefault="0022636F" w:rsidP="0022636F">
            <w:pPr>
              <w:rPr>
                <w:sz w:val="18"/>
                <w:szCs w:val="18"/>
              </w:rPr>
            </w:pPr>
            <w:r w:rsidRPr="00C42743">
              <w:rPr>
                <w:sz w:val="18"/>
                <w:szCs w:val="18"/>
              </w:rPr>
              <w:t>Medium</w:t>
            </w:r>
          </w:p>
        </w:tc>
        <w:tc>
          <w:tcPr>
            <w:tcW w:w="1400" w:type="dxa"/>
            <w:shd w:val="clear" w:color="auto" w:fill="auto"/>
            <w:tcPrChange w:id="1483" w:author="Weber" w:date="2014-10-29T03:09:00Z">
              <w:tcPr>
                <w:tcW w:w="1400" w:type="dxa"/>
                <w:shd w:val="clear" w:color="auto" w:fill="auto"/>
              </w:tcPr>
            </w:tcPrChange>
          </w:tcPr>
          <w:p w14:paraId="1E3EE76A" w14:textId="77777777" w:rsidR="0022636F" w:rsidRPr="00C42743" w:rsidRDefault="0022636F" w:rsidP="0022636F">
            <w:pPr>
              <w:rPr>
                <w:sz w:val="18"/>
                <w:szCs w:val="18"/>
              </w:rPr>
            </w:pPr>
            <w:r w:rsidRPr="00C42743">
              <w:rPr>
                <w:sz w:val="18"/>
                <w:szCs w:val="18"/>
              </w:rPr>
              <w:t>Medium</w:t>
            </w:r>
          </w:p>
        </w:tc>
      </w:tr>
      <w:tr w:rsidR="0022636F" w:rsidRPr="00C42743" w14:paraId="0CCC2D18" w14:textId="77777777" w:rsidTr="00FE711E">
        <w:trPr>
          <w:trHeight w:val="266"/>
          <w:jc w:val="center"/>
          <w:trPrChange w:id="1484" w:author="Weber" w:date="2014-10-29T03:09:00Z">
            <w:trPr>
              <w:trHeight w:val="266"/>
              <w:jc w:val="center"/>
            </w:trPr>
          </w:trPrChange>
        </w:trPr>
        <w:tc>
          <w:tcPr>
            <w:tcW w:w="1385" w:type="dxa"/>
            <w:shd w:val="clear" w:color="auto" w:fill="auto"/>
            <w:tcPrChange w:id="1485" w:author="Weber" w:date="2014-10-29T03:09:00Z">
              <w:tcPr>
                <w:tcW w:w="1385" w:type="dxa"/>
                <w:shd w:val="clear" w:color="auto" w:fill="auto"/>
              </w:tcPr>
            </w:tcPrChange>
          </w:tcPr>
          <w:p w14:paraId="3C842B01" w14:textId="77777777" w:rsidR="0022636F" w:rsidRPr="00C42743" w:rsidRDefault="0022636F" w:rsidP="0022636F">
            <w:pPr>
              <w:rPr>
                <w:sz w:val="18"/>
                <w:szCs w:val="18"/>
              </w:rPr>
            </w:pPr>
            <w:r w:rsidRPr="00C42743">
              <w:rPr>
                <w:sz w:val="18"/>
                <w:szCs w:val="18"/>
              </w:rPr>
              <w:t>Stud to sill</w:t>
            </w:r>
          </w:p>
        </w:tc>
        <w:tc>
          <w:tcPr>
            <w:tcW w:w="1124" w:type="dxa"/>
            <w:shd w:val="clear" w:color="auto" w:fill="auto"/>
            <w:tcPrChange w:id="1486" w:author="Weber" w:date="2014-10-29T03:09:00Z">
              <w:tcPr>
                <w:tcW w:w="1124" w:type="dxa"/>
                <w:shd w:val="clear" w:color="auto" w:fill="auto"/>
              </w:tcPr>
            </w:tcPrChange>
          </w:tcPr>
          <w:p w14:paraId="35728C2C" w14:textId="77777777" w:rsidR="0022636F" w:rsidRPr="00C42743" w:rsidRDefault="0022636F" w:rsidP="0022636F">
            <w:pPr>
              <w:rPr>
                <w:sz w:val="18"/>
                <w:szCs w:val="18"/>
              </w:rPr>
            </w:pPr>
            <w:r w:rsidRPr="00C42743">
              <w:rPr>
                <w:sz w:val="18"/>
                <w:szCs w:val="18"/>
              </w:rPr>
              <w:t>Weak</w:t>
            </w:r>
          </w:p>
        </w:tc>
        <w:tc>
          <w:tcPr>
            <w:tcW w:w="1278" w:type="dxa"/>
            <w:shd w:val="clear" w:color="auto" w:fill="auto"/>
            <w:tcPrChange w:id="1487" w:author="Weber" w:date="2014-10-29T03:09:00Z">
              <w:tcPr>
                <w:tcW w:w="1278" w:type="dxa"/>
                <w:shd w:val="clear" w:color="auto" w:fill="auto"/>
              </w:tcPr>
            </w:tcPrChange>
          </w:tcPr>
          <w:p w14:paraId="0678406A" w14:textId="77777777" w:rsidR="0022636F" w:rsidRPr="00C42743" w:rsidRDefault="0022636F" w:rsidP="0022636F">
            <w:pPr>
              <w:rPr>
                <w:sz w:val="18"/>
                <w:szCs w:val="18"/>
              </w:rPr>
            </w:pPr>
            <w:r w:rsidRPr="00C42743">
              <w:rPr>
                <w:sz w:val="18"/>
                <w:szCs w:val="18"/>
              </w:rPr>
              <w:t>Weak</w:t>
            </w:r>
          </w:p>
        </w:tc>
        <w:tc>
          <w:tcPr>
            <w:tcW w:w="1300" w:type="dxa"/>
            <w:shd w:val="clear" w:color="auto" w:fill="auto"/>
            <w:tcPrChange w:id="1488" w:author="Weber" w:date="2014-10-29T03:09:00Z">
              <w:tcPr>
                <w:tcW w:w="1300" w:type="dxa"/>
                <w:shd w:val="clear" w:color="auto" w:fill="auto"/>
              </w:tcPr>
            </w:tcPrChange>
          </w:tcPr>
          <w:p w14:paraId="4E4BE079" w14:textId="77777777" w:rsidR="0022636F" w:rsidRPr="00C42743" w:rsidRDefault="0022636F" w:rsidP="0022636F">
            <w:pPr>
              <w:rPr>
                <w:sz w:val="18"/>
                <w:szCs w:val="18"/>
              </w:rPr>
            </w:pPr>
            <w:r w:rsidRPr="00C42743">
              <w:rPr>
                <w:sz w:val="18"/>
                <w:szCs w:val="18"/>
              </w:rPr>
              <w:t>Weak</w:t>
            </w:r>
          </w:p>
        </w:tc>
        <w:tc>
          <w:tcPr>
            <w:tcW w:w="1124" w:type="dxa"/>
            <w:shd w:val="clear" w:color="auto" w:fill="auto"/>
            <w:tcPrChange w:id="1489" w:author="Weber" w:date="2014-10-29T03:09:00Z">
              <w:tcPr>
                <w:tcW w:w="1124" w:type="dxa"/>
                <w:shd w:val="clear" w:color="auto" w:fill="auto"/>
              </w:tcPr>
            </w:tcPrChange>
          </w:tcPr>
          <w:p w14:paraId="4FEF641D" w14:textId="77777777" w:rsidR="0022636F" w:rsidRPr="00C42743" w:rsidRDefault="0022636F" w:rsidP="0022636F">
            <w:pPr>
              <w:rPr>
                <w:sz w:val="18"/>
                <w:szCs w:val="18"/>
              </w:rPr>
            </w:pPr>
            <w:r w:rsidRPr="00C42743">
              <w:rPr>
                <w:sz w:val="18"/>
                <w:szCs w:val="18"/>
              </w:rPr>
              <w:t>Medium</w:t>
            </w:r>
          </w:p>
        </w:tc>
        <w:tc>
          <w:tcPr>
            <w:tcW w:w="1278" w:type="dxa"/>
            <w:shd w:val="clear" w:color="auto" w:fill="auto"/>
            <w:tcPrChange w:id="1490" w:author="Weber" w:date="2014-10-29T03:09:00Z">
              <w:tcPr>
                <w:tcW w:w="1278" w:type="dxa"/>
                <w:shd w:val="clear" w:color="auto" w:fill="auto"/>
              </w:tcPr>
            </w:tcPrChange>
          </w:tcPr>
          <w:p w14:paraId="2DE0846D" w14:textId="77777777" w:rsidR="0022636F" w:rsidRPr="00C42743" w:rsidRDefault="0022636F" w:rsidP="0022636F">
            <w:pPr>
              <w:rPr>
                <w:sz w:val="18"/>
                <w:szCs w:val="18"/>
              </w:rPr>
            </w:pPr>
            <w:r w:rsidRPr="00C42743">
              <w:rPr>
                <w:sz w:val="18"/>
                <w:szCs w:val="18"/>
              </w:rPr>
              <w:t>Medium</w:t>
            </w:r>
          </w:p>
        </w:tc>
        <w:tc>
          <w:tcPr>
            <w:tcW w:w="1400" w:type="dxa"/>
            <w:shd w:val="clear" w:color="auto" w:fill="auto"/>
            <w:tcPrChange w:id="1491" w:author="Weber" w:date="2014-10-29T03:09:00Z">
              <w:tcPr>
                <w:tcW w:w="1400" w:type="dxa"/>
                <w:shd w:val="clear" w:color="auto" w:fill="auto"/>
              </w:tcPr>
            </w:tcPrChange>
          </w:tcPr>
          <w:p w14:paraId="194525E9" w14:textId="77777777" w:rsidR="0022636F" w:rsidRPr="00C42743" w:rsidRDefault="0022636F" w:rsidP="0022636F">
            <w:pPr>
              <w:rPr>
                <w:sz w:val="18"/>
                <w:szCs w:val="18"/>
              </w:rPr>
            </w:pPr>
            <w:r w:rsidRPr="00C42743">
              <w:rPr>
                <w:sz w:val="18"/>
                <w:szCs w:val="18"/>
              </w:rPr>
              <w:t>Medium</w:t>
            </w:r>
          </w:p>
        </w:tc>
      </w:tr>
      <w:tr w:rsidR="0022636F" w:rsidRPr="00C42743" w14:paraId="3B107E0D" w14:textId="77777777" w:rsidTr="00FE711E">
        <w:trPr>
          <w:trHeight w:val="247"/>
          <w:jc w:val="center"/>
          <w:trPrChange w:id="1492" w:author="Weber" w:date="2014-10-29T03:09:00Z">
            <w:trPr>
              <w:trHeight w:val="247"/>
              <w:jc w:val="center"/>
            </w:trPr>
          </w:trPrChange>
        </w:trPr>
        <w:tc>
          <w:tcPr>
            <w:tcW w:w="1385" w:type="dxa"/>
            <w:shd w:val="clear" w:color="auto" w:fill="auto"/>
            <w:tcPrChange w:id="1493" w:author="Weber" w:date="2014-10-29T03:09:00Z">
              <w:tcPr>
                <w:tcW w:w="1385" w:type="dxa"/>
                <w:shd w:val="clear" w:color="auto" w:fill="auto"/>
              </w:tcPr>
            </w:tcPrChange>
          </w:tcPr>
          <w:p w14:paraId="0FEAB635" w14:textId="77777777" w:rsidR="0022636F" w:rsidRPr="00C42743" w:rsidRDefault="0022636F" w:rsidP="0022636F">
            <w:pPr>
              <w:rPr>
                <w:sz w:val="18"/>
                <w:szCs w:val="18"/>
              </w:rPr>
            </w:pPr>
            <w:r w:rsidRPr="00C42743">
              <w:rPr>
                <w:sz w:val="18"/>
                <w:szCs w:val="18"/>
              </w:rPr>
              <w:t>Roof cover</w:t>
            </w:r>
          </w:p>
        </w:tc>
        <w:tc>
          <w:tcPr>
            <w:tcW w:w="1124" w:type="dxa"/>
            <w:shd w:val="clear" w:color="auto" w:fill="auto"/>
            <w:tcPrChange w:id="1494" w:author="Weber" w:date="2014-10-29T03:09:00Z">
              <w:tcPr>
                <w:tcW w:w="1124" w:type="dxa"/>
                <w:shd w:val="clear" w:color="auto" w:fill="auto"/>
              </w:tcPr>
            </w:tcPrChange>
          </w:tcPr>
          <w:p w14:paraId="3A5CC37B" w14:textId="77777777" w:rsidR="0022636F" w:rsidRPr="00C42743" w:rsidRDefault="0022636F" w:rsidP="0022636F">
            <w:pPr>
              <w:rPr>
                <w:sz w:val="18"/>
                <w:szCs w:val="18"/>
              </w:rPr>
            </w:pPr>
            <w:r w:rsidRPr="00C42743">
              <w:rPr>
                <w:sz w:val="18"/>
                <w:szCs w:val="18"/>
              </w:rPr>
              <w:t>Weak</w:t>
            </w:r>
          </w:p>
        </w:tc>
        <w:tc>
          <w:tcPr>
            <w:tcW w:w="1278" w:type="dxa"/>
            <w:shd w:val="clear" w:color="auto" w:fill="auto"/>
            <w:tcPrChange w:id="1495" w:author="Weber" w:date="2014-10-29T03:09:00Z">
              <w:tcPr>
                <w:tcW w:w="1278" w:type="dxa"/>
                <w:shd w:val="clear" w:color="auto" w:fill="auto"/>
              </w:tcPr>
            </w:tcPrChange>
          </w:tcPr>
          <w:p w14:paraId="13C41051" w14:textId="77777777" w:rsidR="0022636F" w:rsidRPr="00C42743" w:rsidRDefault="0022636F" w:rsidP="0022636F">
            <w:pPr>
              <w:rPr>
                <w:sz w:val="18"/>
                <w:szCs w:val="18"/>
              </w:rPr>
            </w:pPr>
            <w:r w:rsidRPr="00C42743">
              <w:rPr>
                <w:sz w:val="18"/>
                <w:szCs w:val="18"/>
              </w:rPr>
              <w:t>Strong</w:t>
            </w:r>
          </w:p>
        </w:tc>
        <w:tc>
          <w:tcPr>
            <w:tcW w:w="1300" w:type="dxa"/>
            <w:shd w:val="clear" w:color="auto" w:fill="auto"/>
            <w:tcPrChange w:id="1496" w:author="Weber" w:date="2014-10-29T03:09:00Z">
              <w:tcPr>
                <w:tcW w:w="1300" w:type="dxa"/>
                <w:shd w:val="clear" w:color="auto" w:fill="auto"/>
              </w:tcPr>
            </w:tcPrChange>
          </w:tcPr>
          <w:p w14:paraId="63B2A39A" w14:textId="77777777" w:rsidR="0022636F" w:rsidRPr="00C42743" w:rsidRDefault="0022636F" w:rsidP="0022636F">
            <w:pPr>
              <w:rPr>
                <w:sz w:val="18"/>
                <w:szCs w:val="18"/>
              </w:rPr>
            </w:pPr>
            <w:r w:rsidRPr="00C42743">
              <w:rPr>
                <w:sz w:val="18"/>
                <w:szCs w:val="18"/>
              </w:rPr>
              <w:t xml:space="preserve">Weak </w:t>
            </w:r>
          </w:p>
        </w:tc>
        <w:tc>
          <w:tcPr>
            <w:tcW w:w="1124" w:type="dxa"/>
            <w:shd w:val="clear" w:color="auto" w:fill="auto"/>
            <w:tcPrChange w:id="1497" w:author="Weber" w:date="2014-10-29T03:09:00Z">
              <w:tcPr>
                <w:tcW w:w="1124" w:type="dxa"/>
                <w:shd w:val="clear" w:color="auto" w:fill="auto"/>
              </w:tcPr>
            </w:tcPrChange>
          </w:tcPr>
          <w:p w14:paraId="573B4347" w14:textId="77777777" w:rsidR="0022636F" w:rsidRPr="00C42743" w:rsidRDefault="0022636F" w:rsidP="0022636F">
            <w:pPr>
              <w:rPr>
                <w:sz w:val="18"/>
                <w:szCs w:val="18"/>
              </w:rPr>
            </w:pPr>
            <w:r w:rsidRPr="00C42743">
              <w:rPr>
                <w:sz w:val="18"/>
                <w:szCs w:val="18"/>
              </w:rPr>
              <w:t>Weak</w:t>
            </w:r>
          </w:p>
        </w:tc>
        <w:tc>
          <w:tcPr>
            <w:tcW w:w="1278" w:type="dxa"/>
            <w:shd w:val="clear" w:color="auto" w:fill="auto"/>
            <w:tcPrChange w:id="1498" w:author="Weber" w:date="2014-10-29T03:09:00Z">
              <w:tcPr>
                <w:tcW w:w="1278" w:type="dxa"/>
                <w:shd w:val="clear" w:color="auto" w:fill="auto"/>
              </w:tcPr>
            </w:tcPrChange>
          </w:tcPr>
          <w:p w14:paraId="1790F00F" w14:textId="77777777" w:rsidR="0022636F" w:rsidRPr="00C42743" w:rsidRDefault="0022636F" w:rsidP="0022636F">
            <w:pPr>
              <w:rPr>
                <w:sz w:val="18"/>
                <w:szCs w:val="18"/>
              </w:rPr>
            </w:pPr>
            <w:r w:rsidRPr="00C42743">
              <w:rPr>
                <w:sz w:val="18"/>
                <w:szCs w:val="18"/>
              </w:rPr>
              <w:t xml:space="preserve">Strong </w:t>
            </w:r>
          </w:p>
        </w:tc>
        <w:tc>
          <w:tcPr>
            <w:tcW w:w="1400" w:type="dxa"/>
            <w:shd w:val="clear" w:color="auto" w:fill="auto"/>
            <w:tcPrChange w:id="1499" w:author="Weber" w:date="2014-10-29T03:09:00Z">
              <w:tcPr>
                <w:tcW w:w="1400" w:type="dxa"/>
                <w:shd w:val="clear" w:color="auto" w:fill="auto"/>
              </w:tcPr>
            </w:tcPrChange>
          </w:tcPr>
          <w:p w14:paraId="2E562D31" w14:textId="77777777" w:rsidR="0022636F" w:rsidRPr="00C42743" w:rsidRDefault="0022636F" w:rsidP="0022636F">
            <w:pPr>
              <w:rPr>
                <w:sz w:val="18"/>
                <w:szCs w:val="18"/>
              </w:rPr>
            </w:pPr>
            <w:r w:rsidRPr="00C42743">
              <w:rPr>
                <w:sz w:val="18"/>
                <w:szCs w:val="18"/>
              </w:rPr>
              <w:t>Weak</w:t>
            </w:r>
          </w:p>
        </w:tc>
      </w:tr>
      <w:tr w:rsidR="0022636F" w:rsidRPr="00C42743" w14:paraId="0D5BCDD1" w14:textId="77777777" w:rsidTr="00FE711E">
        <w:trPr>
          <w:trHeight w:val="266"/>
          <w:jc w:val="center"/>
          <w:trPrChange w:id="1500" w:author="Weber" w:date="2014-10-29T03:09:00Z">
            <w:trPr>
              <w:trHeight w:val="266"/>
              <w:jc w:val="center"/>
            </w:trPr>
          </w:trPrChange>
        </w:trPr>
        <w:tc>
          <w:tcPr>
            <w:tcW w:w="1385" w:type="dxa"/>
            <w:shd w:val="clear" w:color="auto" w:fill="auto"/>
            <w:tcPrChange w:id="1501" w:author="Weber" w:date="2014-10-29T03:09:00Z">
              <w:tcPr>
                <w:tcW w:w="1385" w:type="dxa"/>
                <w:shd w:val="clear" w:color="auto" w:fill="auto"/>
              </w:tcPr>
            </w:tcPrChange>
          </w:tcPr>
          <w:p w14:paraId="02C09CFB" w14:textId="77777777" w:rsidR="0022636F" w:rsidRPr="00C42743" w:rsidRDefault="0022636F" w:rsidP="0022636F">
            <w:pPr>
              <w:rPr>
                <w:sz w:val="18"/>
                <w:szCs w:val="18"/>
              </w:rPr>
            </w:pPr>
            <w:r w:rsidRPr="00C42743">
              <w:rPr>
                <w:sz w:val="18"/>
                <w:szCs w:val="18"/>
              </w:rPr>
              <w:t>Roof deck</w:t>
            </w:r>
          </w:p>
        </w:tc>
        <w:tc>
          <w:tcPr>
            <w:tcW w:w="1124" w:type="dxa"/>
            <w:shd w:val="clear" w:color="auto" w:fill="auto"/>
            <w:tcPrChange w:id="1502" w:author="Weber" w:date="2014-10-29T03:09:00Z">
              <w:tcPr>
                <w:tcW w:w="1124" w:type="dxa"/>
                <w:shd w:val="clear" w:color="auto" w:fill="auto"/>
              </w:tcPr>
            </w:tcPrChange>
          </w:tcPr>
          <w:p w14:paraId="3252FE02" w14:textId="77777777" w:rsidR="0022636F" w:rsidRPr="00C42743" w:rsidRDefault="0022636F" w:rsidP="0022636F">
            <w:pPr>
              <w:rPr>
                <w:sz w:val="18"/>
                <w:szCs w:val="18"/>
              </w:rPr>
            </w:pPr>
            <w:r w:rsidRPr="00C42743">
              <w:rPr>
                <w:sz w:val="18"/>
                <w:szCs w:val="18"/>
              </w:rPr>
              <w:t>Weak</w:t>
            </w:r>
          </w:p>
        </w:tc>
        <w:tc>
          <w:tcPr>
            <w:tcW w:w="1278" w:type="dxa"/>
            <w:shd w:val="clear" w:color="auto" w:fill="auto"/>
            <w:tcPrChange w:id="1503" w:author="Weber" w:date="2014-10-29T03:09:00Z">
              <w:tcPr>
                <w:tcW w:w="1278" w:type="dxa"/>
                <w:shd w:val="clear" w:color="auto" w:fill="auto"/>
              </w:tcPr>
            </w:tcPrChange>
          </w:tcPr>
          <w:p w14:paraId="34E76EBE" w14:textId="77777777" w:rsidR="0022636F" w:rsidRPr="00C42743" w:rsidRDefault="0022636F" w:rsidP="0022636F">
            <w:pPr>
              <w:rPr>
                <w:sz w:val="18"/>
                <w:szCs w:val="18"/>
              </w:rPr>
            </w:pPr>
            <w:r w:rsidRPr="00C42743">
              <w:rPr>
                <w:sz w:val="18"/>
                <w:szCs w:val="18"/>
              </w:rPr>
              <w:t>Strong</w:t>
            </w:r>
          </w:p>
        </w:tc>
        <w:tc>
          <w:tcPr>
            <w:tcW w:w="1300" w:type="dxa"/>
            <w:shd w:val="clear" w:color="auto" w:fill="auto"/>
            <w:tcPrChange w:id="1504" w:author="Weber" w:date="2014-10-29T03:09:00Z">
              <w:tcPr>
                <w:tcW w:w="1300" w:type="dxa"/>
                <w:shd w:val="clear" w:color="auto" w:fill="auto"/>
              </w:tcPr>
            </w:tcPrChange>
          </w:tcPr>
          <w:p w14:paraId="2D903B9A" w14:textId="77777777" w:rsidR="0022636F" w:rsidRPr="00C42743" w:rsidRDefault="0022636F" w:rsidP="0022636F">
            <w:pPr>
              <w:rPr>
                <w:sz w:val="18"/>
                <w:szCs w:val="18"/>
              </w:rPr>
            </w:pPr>
            <w:r w:rsidRPr="00C42743">
              <w:rPr>
                <w:sz w:val="18"/>
                <w:szCs w:val="18"/>
              </w:rPr>
              <w:t>Strong</w:t>
            </w:r>
          </w:p>
        </w:tc>
        <w:tc>
          <w:tcPr>
            <w:tcW w:w="1124" w:type="dxa"/>
            <w:shd w:val="clear" w:color="auto" w:fill="auto"/>
            <w:tcPrChange w:id="1505" w:author="Weber" w:date="2014-10-29T03:09:00Z">
              <w:tcPr>
                <w:tcW w:w="1124" w:type="dxa"/>
                <w:shd w:val="clear" w:color="auto" w:fill="auto"/>
              </w:tcPr>
            </w:tcPrChange>
          </w:tcPr>
          <w:p w14:paraId="114B4EDA" w14:textId="77777777" w:rsidR="0022636F" w:rsidRPr="00C42743" w:rsidRDefault="0022636F" w:rsidP="0022636F">
            <w:pPr>
              <w:rPr>
                <w:sz w:val="18"/>
                <w:szCs w:val="18"/>
              </w:rPr>
            </w:pPr>
            <w:r w:rsidRPr="00C42743">
              <w:rPr>
                <w:sz w:val="18"/>
                <w:szCs w:val="18"/>
              </w:rPr>
              <w:t>Medium</w:t>
            </w:r>
          </w:p>
        </w:tc>
        <w:tc>
          <w:tcPr>
            <w:tcW w:w="1278" w:type="dxa"/>
            <w:shd w:val="clear" w:color="auto" w:fill="auto"/>
            <w:tcPrChange w:id="1506" w:author="Weber" w:date="2014-10-29T03:09:00Z">
              <w:tcPr>
                <w:tcW w:w="1278" w:type="dxa"/>
                <w:shd w:val="clear" w:color="auto" w:fill="auto"/>
              </w:tcPr>
            </w:tcPrChange>
          </w:tcPr>
          <w:p w14:paraId="111CB4C0" w14:textId="77777777" w:rsidR="0022636F" w:rsidRPr="00C42743" w:rsidRDefault="0022636F" w:rsidP="0022636F">
            <w:pPr>
              <w:rPr>
                <w:sz w:val="18"/>
                <w:szCs w:val="18"/>
              </w:rPr>
            </w:pPr>
            <w:r w:rsidRPr="00C42743">
              <w:rPr>
                <w:sz w:val="18"/>
                <w:szCs w:val="18"/>
              </w:rPr>
              <w:t>Strong</w:t>
            </w:r>
          </w:p>
        </w:tc>
        <w:tc>
          <w:tcPr>
            <w:tcW w:w="1400" w:type="dxa"/>
            <w:shd w:val="clear" w:color="auto" w:fill="auto"/>
            <w:tcPrChange w:id="1507" w:author="Weber" w:date="2014-10-29T03:09:00Z">
              <w:tcPr>
                <w:tcW w:w="1400" w:type="dxa"/>
                <w:shd w:val="clear" w:color="auto" w:fill="auto"/>
              </w:tcPr>
            </w:tcPrChange>
          </w:tcPr>
          <w:p w14:paraId="154EDC08" w14:textId="77777777" w:rsidR="0022636F" w:rsidRPr="00C42743" w:rsidRDefault="0022636F" w:rsidP="0022636F">
            <w:pPr>
              <w:rPr>
                <w:sz w:val="18"/>
                <w:szCs w:val="18"/>
              </w:rPr>
            </w:pPr>
            <w:r w:rsidRPr="00C42743">
              <w:rPr>
                <w:sz w:val="18"/>
                <w:szCs w:val="18"/>
              </w:rPr>
              <w:t xml:space="preserve">Weak </w:t>
            </w:r>
          </w:p>
        </w:tc>
      </w:tr>
      <w:tr w:rsidR="0022636F" w:rsidRPr="00C42743" w14:paraId="023C0265" w14:textId="77777777" w:rsidTr="00FE711E">
        <w:trPr>
          <w:trHeight w:val="247"/>
          <w:jc w:val="center"/>
          <w:trPrChange w:id="1508" w:author="Weber" w:date="2014-10-29T03:09:00Z">
            <w:trPr>
              <w:trHeight w:val="247"/>
              <w:jc w:val="center"/>
            </w:trPr>
          </w:trPrChange>
        </w:trPr>
        <w:tc>
          <w:tcPr>
            <w:tcW w:w="1385" w:type="dxa"/>
            <w:shd w:val="clear" w:color="auto" w:fill="auto"/>
            <w:tcPrChange w:id="1509" w:author="Weber" w:date="2014-10-29T03:09:00Z">
              <w:tcPr>
                <w:tcW w:w="1385" w:type="dxa"/>
                <w:shd w:val="clear" w:color="auto" w:fill="auto"/>
              </w:tcPr>
            </w:tcPrChange>
          </w:tcPr>
          <w:p w14:paraId="15F3732A" w14:textId="77777777" w:rsidR="0022636F" w:rsidRPr="00C42743" w:rsidRDefault="0022636F" w:rsidP="0022636F">
            <w:pPr>
              <w:rPr>
                <w:sz w:val="18"/>
                <w:szCs w:val="18"/>
              </w:rPr>
            </w:pPr>
            <w:r w:rsidRPr="00C42743">
              <w:rPr>
                <w:sz w:val="18"/>
                <w:szCs w:val="18"/>
              </w:rPr>
              <w:t xml:space="preserve">Wall </w:t>
            </w:r>
          </w:p>
        </w:tc>
        <w:tc>
          <w:tcPr>
            <w:tcW w:w="1124" w:type="dxa"/>
            <w:shd w:val="clear" w:color="auto" w:fill="auto"/>
            <w:tcPrChange w:id="1510" w:author="Weber" w:date="2014-10-29T03:09:00Z">
              <w:tcPr>
                <w:tcW w:w="1124" w:type="dxa"/>
                <w:shd w:val="clear" w:color="auto" w:fill="auto"/>
              </w:tcPr>
            </w:tcPrChange>
          </w:tcPr>
          <w:p w14:paraId="3795DA7D" w14:textId="77777777" w:rsidR="0022636F" w:rsidRPr="00C42743" w:rsidRDefault="0022636F" w:rsidP="0022636F">
            <w:pPr>
              <w:rPr>
                <w:sz w:val="18"/>
                <w:szCs w:val="18"/>
              </w:rPr>
            </w:pPr>
            <w:r w:rsidRPr="00C42743">
              <w:rPr>
                <w:sz w:val="18"/>
                <w:szCs w:val="18"/>
              </w:rPr>
              <w:t>Weak</w:t>
            </w:r>
          </w:p>
        </w:tc>
        <w:tc>
          <w:tcPr>
            <w:tcW w:w="1278" w:type="dxa"/>
            <w:shd w:val="clear" w:color="auto" w:fill="auto"/>
            <w:tcPrChange w:id="1511" w:author="Weber" w:date="2014-10-29T03:09:00Z">
              <w:tcPr>
                <w:tcW w:w="1278" w:type="dxa"/>
                <w:shd w:val="clear" w:color="auto" w:fill="auto"/>
              </w:tcPr>
            </w:tcPrChange>
          </w:tcPr>
          <w:p w14:paraId="0AEBCB26" w14:textId="77777777" w:rsidR="0022636F" w:rsidRPr="00C42743" w:rsidRDefault="0022636F" w:rsidP="0022636F">
            <w:pPr>
              <w:rPr>
                <w:sz w:val="18"/>
                <w:szCs w:val="18"/>
              </w:rPr>
            </w:pPr>
            <w:r w:rsidRPr="00C42743">
              <w:rPr>
                <w:sz w:val="18"/>
                <w:szCs w:val="18"/>
              </w:rPr>
              <w:t>Weak</w:t>
            </w:r>
          </w:p>
        </w:tc>
        <w:tc>
          <w:tcPr>
            <w:tcW w:w="1300" w:type="dxa"/>
            <w:shd w:val="clear" w:color="auto" w:fill="auto"/>
            <w:tcPrChange w:id="1512" w:author="Weber" w:date="2014-10-29T03:09:00Z">
              <w:tcPr>
                <w:tcW w:w="1300" w:type="dxa"/>
                <w:shd w:val="clear" w:color="auto" w:fill="auto"/>
              </w:tcPr>
            </w:tcPrChange>
          </w:tcPr>
          <w:p w14:paraId="12DD2D33" w14:textId="77777777" w:rsidR="0022636F" w:rsidRPr="00C42743" w:rsidRDefault="0022636F" w:rsidP="0022636F">
            <w:pPr>
              <w:rPr>
                <w:sz w:val="18"/>
                <w:szCs w:val="18"/>
              </w:rPr>
            </w:pPr>
            <w:r w:rsidRPr="00C42743">
              <w:rPr>
                <w:sz w:val="18"/>
                <w:szCs w:val="18"/>
              </w:rPr>
              <w:t>Weak</w:t>
            </w:r>
          </w:p>
        </w:tc>
        <w:tc>
          <w:tcPr>
            <w:tcW w:w="1124" w:type="dxa"/>
            <w:shd w:val="clear" w:color="auto" w:fill="auto"/>
            <w:tcPrChange w:id="1513" w:author="Weber" w:date="2014-10-29T03:09:00Z">
              <w:tcPr>
                <w:tcW w:w="1124" w:type="dxa"/>
                <w:shd w:val="clear" w:color="auto" w:fill="auto"/>
              </w:tcPr>
            </w:tcPrChange>
          </w:tcPr>
          <w:p w14:paraId="4A1BC070" w14:textId="77777777" w:rsidR="0022636F" w:rsidRPr="00C42743" w:rsidRDefault="0022636F" w:rsidP="0022636F">
            <w:pPr>
              <w:rPr>
                <w:sz w:val="18"/>
                <w:szCs w:val="18"/>
              </w:rPr>
            </w:pPr>
            <w:r w:rsidRPr="00C42743">
              <w:rPr>
                <w:sz w:val="18"/>
                <w:szCs w:val="18"/>
              </w:rPr>
              <w:t xml:space="preserve">Medium </w:t>
            </w:r>
          </w:p>
        </w:tc>
        <w:tc>
          <w:tcPr>
            <w:tcW w:w="1278" w:type="dxa"/>
            <w:shd w:val="clear" w:color="auto" w:fill="auto"/>
            <w:tcPrChange w:id="1514" w:author="Weber" w:date="2014-10-29T03:09:00Z">
              <w:tcPr>
                <w:tcW w:w="1278" w:type="dxa"/>
                <w:shd w:val="clear" w:color="auto" w:fill="auto"/>
              </w:tcPr>
            </w:tcPrChange>
          </w:tcPr>
          <w:p w14:paraId="25B26A65" w14:textId="77777777" w:rsidR="0022636F" w:rsidRPr="00C42743" w:rsidRDefault="0022636F" w:rsidP="0022636F">
            <w:pPr>
              <w:rPr>
                <w:sz w:val="18"/>
                <w:szCs w:val="18"/>
              </w:rPr>
            </w:pPr>
            <w:r w:rsidRPr="00C42743">
              <w:rPr>
                <w:sz w:val="18"/>
                <w:szCs w:val="18"/>
              </w:rPr>
              <w:t xml:space="preserve">Medium </w:t>
            </w:r>
          </w:p>
        </w:tc>
        <w:tc>
          <w:tcPr>
            <w:tcW w:w="1400" w:type="dxa"/>
            <w:shd w:val="clear" w:color="auto" w:fill="auto"/>
            <w:tcPrChange w:id="1515" w:author="Weber" w:date="2014-10-29T03:09:00Z">
              <w:tcPr>
                <w:tcW w:w="1400" w:type="dxa"/>
                <w:shd w:val="clear" w:color="auto" w:fill="auto"/>
              </w:tcPr>
            </w:tcPrChange>
          </w:tcPr>
          <w:p w14:paraId="48A87923" w14:textId="77777777" w:rsidR="0022636F" w:rsidRPr="00C42743" w:rsidRDefault="0022636F" w:rsidP="0022636F">
            <w:pPr>
              <w:rPr>
                <w:sz w:val="18"/>
                <w:szCs w:val="18"/>
              </w:rPr>
            </w:pPr>
            <w:r w:rsidRPr="00C42743">
              <w:rPr>
                <w:sz w:val="18"/>
                <w:szCs w:val="18"/>
              </w:rPr>
              <w:t xml:space="preserve">Medium </w:t>
            </w:r>
          </w:p>
        </w:tc>
      </w:tr>
      <w:tr w:rsidR="0022636F" w:rsidRPr="00C42743" w14:paraId="0E2D9722" w14:textId="77777777" w:rsidTr="00FE711E">
        <w:trPr>
          <w:trHeight w:val="266"/>
          <w:jc w:val="center"/>
          <w:trPrChange w:id="1516" w:author="Weber" w:date="2014-10-29T03:09:00Z">
            <w:trPr>
              <w:trHeight w:val="266"/>
              <w:jc w:val="center"/>
            </w:trPr>
          </w:trPrChange>
        </w:trPr>
        <w:tc>
          <w:tcPr>
            <w:tcW w:w="1385" w:type="dxa"/>
            <w:shd w:val="clear" w:color="auto" w:fill="auto"/>
            <w:tcPrChange w:id="1517" w:author="Weber" w:date="2014-10-29T03:09:00Z">
              <w:tcPr>
                <w:tcW w:w="1385" w:type="dxa"/>
                <w:shd w:val="clear" w:color="auto" w:fill="auto"/>
              </w:tcPr>
            </w:tcPrChange>
          </w:tcPr>
          <w:p w14:paraId="53348587" w14:textId="77777777" w:rsidR="0022636F" w:rsidRPr="00C42743" w:rsidRDefault="0022636F" w:rsidP="0022636F">
            <w:pPr>
              <w:rPr>
                <w:sz w:val="18"/>
                <w:szCs w:val="18"/>
              </w:rPr>
            </w:pPr>
            <w:r w:rsidRPr="00C42743">
              <w:rPr>
                <w:sz w:val="18"/>
                <w:szCs w:val="18"/>
              </w:rPr>
              <w:t>Gable end</w:t>
            </w:r>
          </w:p>
        </w:tc>
        <w:tc>
          <w:tcPr>
            <w:tcW w:w="1124" w:type="dxa"/>
            <w:shd w:val="clear" w:color="auto" w:fill="auto"/>
            <w:tcPrChange w:id="1518" w:author="Weber" w:date="2014-10-29T03:09:00Z">
              <w:tcPr>
                <w:tcW w:w="1124" w:type="dxa"/>
                <w:shd w:val="clear" w:color="auto" w:fill="auto"/>
              </w:tcPr>
            </w:tcPrChange>
          </w:tcPr>
          <w:p w14:paraId="20F365A9" w14:textId="77777777" w:rsidR="0022636F" w:rsidRPr="00C42743" w:rsidRDefault="0022636F" w:rsidP="0022636F">
            <w:pPr>
              <w:rPr>
                <w:sz w:val="18"/>
                <w:szCs w:val="18"/>
              </w:rPr>
            </w:pPr>
            <w:r w:rsidRPr="00C42743">
              <w:rPr>
                <w:sz w:val="18"/>
                <w:szCs w:val="18"/>
              </w:rPr>
              <w:t>Weak</w:t>
            </w:r>
          </w:p>
        </w:tc>
        <w:tc>
          <w:tcPr>
            <w:tcW w:w="1278" w:type="dxa"/>
            <w:shd w:val="clear" w:color="auto" w:fill="auto"/>
            <w:tcPrChange w:id="1519" w:author="Weber" w:date="2014-10-29T03:09:00Z">
              <w:tcPr>
                <w:tcW w:w="1278" w:type="dxa"/>
                <w:shd w:val="clear" w:color="auto" w:fill="auto"/>
              </w:tcPr>
            </w:tcPrChange>
          </w:tcPr>
          <w:p w14:paraId="348FD82A" w14:textId="77777777" w:rsidR="0022636F" w:rsidRPr="00C42743" w:rsidRDefault="0022636F" w:rsidP="0022636F">
            <w:pPr>
              <w:rPr>
                <w:sz w:val="18"/>
                <w:szCs w:val="18"/>
              </w:rPr>
            </w:pPr>
            <w:r w:rsidRPr="00C42743">
              <w:rPr>
                <w:sz w:val="18"/>
                <w:szCs w:val="18"/>
              </w:rPr>
              <w:t>Weak</w:t>
            </w:r>
          </w:p>
        </w:tc>
        <w:tc>
          <w:tcPr>
            <w:tcW w:w="1300" w:type="dxa"/>
            <w:shd w:val="clear" w:color="auto" w:fill="auto"/>
            <w:tcPrChange w:id="1520" w:author="Weber" w:date="2014-10-29T03:09:00Z">
              <w:tcPr>
                <w:tcW w:w="1300" w:type="dxa"/>
                <w:shd w:val="clear" w:color="auto" w:fill="auto"/>
              </w:tcPr>
            </w:tcPrChange>
          </w:tcPr>
          <w:p w14:paraId="0D649FF3" w14:textId="77777777" w:rsidR="0022636F" w:rsidRPr="00C42743" w:rsidRDefault="0022636F" w:rsidP="0022636F">
            <w:pPr>
              <w:rPr>
                <w:sz w:val="18"/>
                <w:szCs w:val="18"/>
              </w:rPr>
            </w:pPr>
            <w:r w:rsidRPr="00C42743">
              <w:rPr>
                <w:sz w:val="18"/>
                <w:szCs w:val="18"/>
              </w:rPr>
              <w:t>Weak</w:t>
            </w:r>
          </w:p>
        </w:tc>
        <w:tc>
          <w:tcPr>
            <w:tcW w:w="1124" w:type="dxa"/>
            <w:shd w:val="clear" w:color="auto" w:fill="auto"/>
            <w:tcPrChange w:id="1521" w:author="Weber" w:date="2014-10-29T03:09:00Z">
              <w:tcPr>
                <w:tcW w:w="1124" w:type="dxa"/>
                <w:shd w:val="clear" w:color="auto" w:fill="auto"/>
              </w:tcPr>
            </w:tcPrChange>
          </w:tcPr>
          <w:p w14:paraId="6858D4D6" w14:textId="77777777" w:rsidR="0022636F" w:rsidRPr="00C42743" w:rsidRDefault="0022636F" w:rsidP="0022636F">
            <w:pPr>
              <w:rPr>
                <w:sz w:val="18"/>
                <w:szCs w:val="18"/>
              </w:rPr>
            </w:pPr>
            <w:r w:rsidRPr="00C42743">
              <w:rPr>
                <w:sz w:val="18"/>
                <w:szCs w:val="18"/>
              </w:rPr>
              <w:t>Weak</w:t>
            </w:r>
          </w:p>
        </w:tc>
        <w:tc>
          <w:tcPr>
            <w:tcW w:w="1278" w:type="dxa"/>
            <w:shd w:val="clear" w:color="auto" w:fill="auto"/>
            <w:tcPrChange w:id="1522" w:author="Weber" w:date="2014-10-29T03:09:00Z">
              <w:tcPr>
                <w:tcW w:w="1278" w:type="dxa"/>
                <w:shd w:val="clear" w:color="auto" w:fill="auto"/>
              </w:tcPr>
            </w:tcPrChange>
          </w:tcPr>
          <w:p w14:paraId="32EA1259" w14:textId="77777777" w:rsidR="0022636F" w:rsidRPr="00C42743" w:rsidRDefault="0022636F" w:rsidP="0022636F">
            <w:pPr>
              <w:rPr>
                <w:sz w:val="18"/>
                <w:szCs w:val="18"/>
              </w:rPr>
            </w:pPr>
            <w:r w:rsidRPr="00C42743">
              <w:rPr>
                <w:sz w:val="18"/>
                <w:szCs w:val="18"/>
              </w:rPr>
              <w:t>Weak</w:t>
            </w:r>
          </w:p>
        </w:tc>
        <w:tc>
          <w:tcPr>
            <w:tcW w:w="1400" w:type="dxa"/>
            <w:shd w:val="clear" w:color="auto" w:fill="auto"/>
            <w:tcPrChange w:id="1523" w:author="Weber" w:date="2014-10-29T03:09:00Z">
              <w:tcPr>
                <w:tcW w:w="1400" w:type="dxa"/>
                <w:shd w:val="clear" w:color="auto" w:fill="auto"/>
              </w:tcPr>
            </w:tcPrChange>
          </w:tcPr>
          <w:p w14:paraId="58CEBCCB" w14:textId="77777777" w:rsidR="0022636F" w:rsidRPr="00C42743" w:rsidRDefault="0022636F" w:rsidP="0022636F">
            <w:pPr>
              <w:rPr>
                <w:sz w:val="18"/>
                <w:szCs w:val="18"/>
              </w:rPr>
            </w:pPr>
            <w:r w:rsidRPr="00C42743">
              <w:rPr>
                <w:sz w:val="18"/>
                <w:szCs w:val="18"/>
              </w:rPr>
              <w:t>Weak</w:t>
            </w:r>
          </w:p>
        </w:tc>
      </w:tr>
      <w:tr w:rsidR="0022636F" w:rsidRPr="00C42743" w14:paraId="1F47DCC2" w14:textId="77777777" w:rsidTr="00FE711E">
        <w:trPr>
          <w:trHeight w:val="247"/>
          <w:jc w:val="center"/>
          <w:trPrChange w:id="1524" w:author="Weber" w:date="2014-10-29T03:09:00Z">
            <w:trPr>
              <w:trHeight w:val="247"/>
              <w:jc w:val="center"/>
            </w:trPr>
          </w:trPrChange>
        </w:trPr>
        <w:tc>
          <w:tcPr>
            <w:tcW w:w="1385" w:type="dxa"/>
            <w:shd w:val="clear" w:color="auto" w:fill="auto"/>
            <w:tcPrChange w:id="1525" w:author="Weber" w:date="2014-10-29T03:09:00Z">
              <w:tcPr>
                <w:tcW w:w="1385" w:type="dxa"/>
                <w:shd w:val="clear" w:color="auto" w:fill="auto"/>
              </w:tcPr>
            </w:tcPrChange>
          </w:tcPr>
          <w:p w14:paraId="060BAF99" w14:textId="77777777" w:rsidR="0022636F" w:rsidRPr="00C42743" w:rsidRDefault="0022636F" w:rsidP="0022636F">
            <w:pPr>
              <w:rPr>
                <w:sz w:val="18"/>
                <w:szCs w:val="18"/>
              </w:rPr>
            </w:pPr>
            <w:r w:rsidRPr="00C42743">
              <w:rPr>
                <w:sz w:val="18"/>
                <w:szCs w:val="18"/>
              </w:rPr>
              <w:t>Garage</w:t>
            </w:r>
          </w:p>
        </w:tc>
        <w:tc>
          <w:tcPr>
            <w:tcW w:w="1124" w:type="dxa"/>
            <w:shd w:val="clear" w:color="auto" w:fill="auto"/>
            <w:tcPrChange w:id="1526" w:author="Weber" w:date="2014-10-29T03:09:00Z">
              <w:tcPr>
                <w:tcW w:w="1124" w:type="dxa"/>
                <w:shd w:val="clear" w:color="auto" w:fill="auto"/>
              </w:tcPr>
            </w:tcPrChange>
          </w:tcPr>
          <w:p w14:paraId="095C358F" w14:textId="77777777" w:rsidR="0022636F" w:rsidRPr="00C42743" w:rsidRDefault="0022636F" w:rsidP="0022636F">
            <w:pPr>
              <w:rPr>
                <w:sz w:val="18"/>
                <w:szCs w:val="18"/>
              </w:rPr>
            </w:pPr>
            <w:r w:rsidRPr="00C42743">
              <w:rPr>
                <w:sz w:val="18"/>
                <w:szCs w:val="18"/>
              </w:rPr>
              <w:t>Weak</w:t>
            </w:r>
          </w:p>
        </w:tc>
        <w:tc>
          <w:tcPr>
            <w:tcW w:w="1278" w:type="dxa"/>
            <w:shd w:val="clear" w:color="auto" w:fill="auto"/>
            <w:tcPrChange w:id="1527" w:author="Weber" w:date="2014-10-29T03:09:00Z">
              <w:tcPr>
                <w:tcW w:w="1278" w:type="dxa"/>
                <w:shd w:val="clear" w:color="auto" w:fill="auto"/>
              </w:tcPr>
            </w:tcPrChange>
          </w:tcPr>
          <w:p w14:paraId="317F7289" w14:textId="77777777" w:rsidR="0022636F" w:rsidRPr="00C42743" w:rsidRDefault="0022636F" w:rsidP="0022636F">
            <w:pPr>
              <w:rPr>
                <w:sz w:val="18"/>
                <w:szCs w:val="18"/>
              </w:rPr>
            </w:pPr>
            <w:r w:rsidRPr="00C42743">
              <w:rPr>
                <w:sz w:val="18"/>
                <w:szCs w:val="18"/>
              </w:rPr>
              <w:t xml:space="preserve">Weak </w:t>
            </w:r>
          </w:p>
        </w:tc>
        <w:tc>
          <w:tcPr>
            <w:tcW w:w="1300" w:type="dxa"/>
            <w:shd w:val="clear" w:color="auto" w:fill="auto"/>
            <w:tcPrChange w:id="1528" w:author="Weber" w:date="2014-10-29T03:09:00Z">
              <w:tcPr>
                <w:tcW w:w="1300" w:type="dxa"/>
                <w:shd w:val="clear" w:color="auto" w:fill="auto"/>
              </w:tcPr>
            </w:tcPrChange>
          </w:tcPr>
          <w:p w14:paraId="0159C578" w14:textId="77777777" w:rsidR="0022636F" w:rsidRPr="00C42743" w:rsidRDefault="0022636F" w:rsidP="0022636F">
            <w:pPr>
              <w:rPr>
                <w:sz w:val="18"/>
                <w:szCs w:val="18"/>
              </w:rPr>
            </w:pPr>
            <w:r w:rsidRPr="00C42743">
              <w:rPr>
                <w:sz w:val="18"/>
                <w:szCs w:val="18"/>
              </w:rPr>
              <w:t xml:space="preserve">Weak </w:t>
            </w:r>
          </w:p>
        </w:tc>
        <w:tc>
          <w:tcPr>
            <w:tcW w:w="1124" w:type="dxa"/>
            <w:shd w:val="clear" w:color="auto" w:fill="auto"/>
            <w:tcPrChange w:id="1529" w:author="Weber" w:date="2014-10-29T03:09:00Z">
              <w:tcPr>
                <w:tcW w:w="1124" w:type="dxa"/>
                <w:shd w:val="clear" w:color="auto" w:fill="auto"/>
              </w:tcPr>
            </w:tcPrChange>
          </w:tcPr>
          <w:p w14:paraId="6BF93BF2" w14:textId="77777777" w:rsidR="0022636F" w:rsidRPr="00C42743" w:rsidRDefault="0022636F" w:rsidP="0022636F">
            <w:pPr>
              <w:rPr>
                <w:sz w:val="18"/>
                <w:szCs w:val="18"/>
              </w:rPr>
            </w:pPr>
            <w:r w:rsidRPr="00C42743">
              <w:rPr>
                <w:sz w:val="18"/>
                <w:szCs w:val="18"/>
              </w:rPr>
              <w:t xml:space="preserve">Weak </w:t>
            </w:r>
          </w:p>
        </w:tc>
        <w:tc>
          <w:tcPr>
            <w:tcW w:w="1278" w:type="dxa"/>
            <w:shd w:val="clear" w:color="auto" w:fill="auto"/>
            <w:tcPrChange w:id="1530" w:author="Weber" w:date="2014-10-29T03:09:00Z">
              <w:tcPr>
                <w:tcW w:w="1278" w:type="dxa"/>
                <w:shd w:val="clear" w:color="auto" w:fill="auto"/>
              </w:tcPr>
            </w:tcPrChange>
          </w:tcPr>
          <w:p w14:paraId="537DAB53" w14:textId="77777777" w:rsidR="0022636F" w:rsidRPr="00C42743" w:rsidRDefault="0022636F" w:rsidP="0022636F">
            <w:pPr>
              <w:rPr>
                <w:sz w:val="18"/>
                <w:szCs w:val="18"/>
              </w:rPr>
            </w:pPr>
            <w:r w:rsidRPr="00C42743">
              <w:rPr>
                <w:sz w:val="18"/>
                <w:szCs w:val="18"/>
              </w:rPr>
              <w:t xml:space="preserve">Weak </w:t>
            </w:r>
          </w:p>
        </w:tc>
        <w:tc>
          <w:tcPr>
            <w:tcW w:w="1400" w:type="dxa"/>
            <w:shd w:val="clear" w:color="auto" w:fill="auto"/>
            <w:tcPrChange w:id="1531" w:author="Weber" w:date="2014-10-29T03:09:00Z">
              <w:tcPr>
                <w:tcW w:w="1400" w:type="dxa"/>
                <w:shd w:val="clear" w:color="auto" w:fill="auto"/>
              </w:tcPr>
            </w:tcPrChange>
          </w:tcPr>
          <w:p w14:paraId="172270A3" w14:textId="77777777" w:rsidR="0022636F" w:rsidRPr="00C42743" w:rsidRDefault="0022636F" w:rsidP="0022636F">
            <w:pPr>
              <w:rPr>
                <w:sz w:val="18"/>
                <w:szCs w:val="18"/>
              </w:rPr>
            </w:pPr>
            <w:r w:rsidRPr="00C42743">
              <w:rPr>
                <w:sz w:val="18"/>
                <w:szCs w:val="18"/>
              </w:rPr>
              <w:t xml:space="preserve">Weak </w:t>
            </w:r>
          </w:p>
        </w:tc>
      </w:tr>
      <w:tr w:rsidR="0022636F" w:rsidRPr="00C42743" w14:paraId="40B458AF" w14:textId="77777777" w:rsidTr="00FE711E">
        <w:trPr>
          <w:trHeight w:val="1312"/>
          <w:jc w:val="center"/>
          <w:trPrChange w:id="1532" w:author="Weber" w:date="2014-10-29T03:09:00Z">
            <w:trPr>
              <w:trHeight w:val="1312"/>
              <w:jc w:val="center"/>
            </w:trPr>
          </w:trPrChange>
        </w:trPr>
        <w:tc>
          <w:tcPr>
            <w:tcW w:w="8888" w:type="dxa"/>
            <w:gridSpan w:val="7"/>
            <w:shd w:val="clear" w:color="auto" w:fill="auto"/>
            <w:tcPrChange w:id="1533" w:author="Weber" w:date="2014-10-29T03:09:00Z">
              <w:tcPr>
                <w:tcW w:w="8888" w:type="dxa"/>
                <w:gridSpan w:val="7"/>
                <w:shd w:val="clear" w:color="auto" w:fill="auto"/>
              </w:tcPr>
            </w:tcPrChange>
          </w:tcPr>
          <w:p w14:paraId="22ECB327" w14:textId="77777777" w:rsidR="0059758B" w:rsidRPr="0059758B" w:rsidRDefault="0059758B" w:rsidP="0059758B">
            <w:pPr>
              <w:rPr>
                <w:sz w:val="18"/>
                <w:szCs w:val="18"/>
              </w:rPr>
            </w:pPr>
            <w:r w:rsidRPr="0059758B">
              <w:rPr>
                <w:sz w:val="18"/>
                <w:szCs w:val="18"/>
              </w:rPr>
              <w:t>*retrofitted refers to re-roof and re-nailed decking, occurring post-1993 for HVHZ and Monroe, and post-2001 for everywhere else. No other retrofits are included.</w:t>
            </w:r>
          </w:p>
          <w:p w14:paraId="6DA1AD3E" w14:textId="77777777" w:rsidR="0059758B" w:rsidRPr="0059758B" w:rsidRDefault="0059758B" w:rsidP="0059758B">
            <w:pPr>
              <w:rPr>
                <w:sz w:val="18"/>
                <w:szCs w:val="18"/>
              </w:rPr>
            </w:pPr>
            <w:r w:rsidRPr="0059758B">
              <w:rPr>
                <w:sz w:val="18"/>
                <w:szCs w:val="18"/>
              </w:rPr>
              <w:t>**modified weak refers to the base weak model with stronger decking to reflect the use of plank decking</w:t>
            </w:r>
          </w:p>
          <w:p w14:paraId="6E8007B3" w14:textId="77777777" w:rsidR="0022636F" w:rsidRPr="00C42743" w:rsidRDefault="0059758B" w:rsidP="0059758B">
            <w:pPr>
              <w:rPr>
                <w:sz w:val="18"/>
                <w:szCs w:val="18"/>
              </w:rPr>
            </w:pPr>
            <w:r w:rsidRPr="0059758B">
              <w:rPr>
                <w:sz w:val="18"/>
                <w:szCs w:val="18"/>
              </w:rPr>
              <w:t>***modified medium refers to the base medium model with weak decking to reflect the use of staples and/or OSB</w:t>
            </w:r>
          </w:p>
        </w:tc>
      </w:tr>
    </w:tbl>
    <w:p w14:paraId="61BB18C0" w14:textId="77777777" w:rsidR="00F13224" w:rsidRDefault="00F13224" w:rsidP="0022636F">
      <w:pPr>
        <w:rPr>
          <w:lang w:eastAsia="en-US"/>
        </w:rPr>
      </w:pPr>
    </w:p>
    <w:p w14:paraId="61B15C28" w14:textId="77777777" w:rsidR="00F13224" w:rsidRDefault="00F13224" w:rsidP="0022636F">
      <w:pPr>
        <w:rPr>
          <w:lang w:eastAsia="en-US"/>
        </w:rPr>
      </w:pPr>
    </w:p>
    <w:p w14:paraId="6C2965A3" w14:textId="77777777" w:rsidR="00F13224" w:rsidRDefault="00F13224" w:rsidP="0022636F">
      <w:pPr>
        <w:rPr>
          <w:lang w:eastAsia="en-US"/>
        </w:rPr>
      </w:pPr>
    </w:p>
    <w:p w14:paraId="0B2D08C4" w14:textId="77777777" w:rsidR="00695DEB" w:rsidRDefault="00695DEB" w:rsidP="0022636F">
      <w:pPr>
        <w:rPr>
          <w:lang w:eastAsia="en-US"/>
        </w:rPr>
      </w:pPr>
    </w:p>
    <w:p w14:paraId="59B60611" w14:textId="77777777" w:rsidR="00F13224" w:rsidRDefault="00F13224" w:rsidP="0022636F">
      <w:pPr>
        <w:rPr>
          <w:ins w:id="1534" w:author="Weber" w:date="2014-10-29T03:09:00Z"/>
          <w:lang w:eastAsia="en-US"/>
        </w:rPr>
      </w:pPr>
    </w:p>
    <w:p w14:paraId="3713A33A" w14:textId="238DC15C" w:rsidR="00F13224" w:rsidRPr="00C042E3" w:rsidRDefault="00695DEB" w:rsidP="00695DEB">
      <w:pPr>
        <w:pStyle w:val="Caption"/>
        <w:jc w:val="center"/>
        <w:rPr>
          <w:color w:val="auto"/>
          <w:sz w:val="22"/>
          <w:szCs w:val="22"/>
        </w:rPr>
        <w:pPrChange w:id="1535" w:author="Weber" w:date="2014-10-29T03:09:00Z">
          <w:pPr>
            <w:pStyle w:val="Caption"/>
            <w:keepNext/>
            <w:jc w:val="center"/>
          </w:pPr>
        </w:pPrChange>
      </w:pPr>
      <w:bookmarkStart w:id="1536" w:name="_Ref401589453"/>
      <w:bookmarkStart w:id="1537" w:name="_Toc402309429"/>
      <w:r>
        <w:rPr>
          <w:color w:val="auto"/>
          <w:sz w:val="22"/>
          <w:szCs w:val="22"/>
        </w:rPr>
        <w:t xml:space="preserve">Table </w:t>
      </w:r>
      <w:del w:id="1538" w:author="Weber" w:date="2014-10-29T03:09:00Z">
        <w:r w:rsidR="00F13224" w:rsidRPr="00C042E3">
          <w:rPr>
            <w:color w:val="auto"/>
            <w:sz w:val="22"/>
            <w:szCs w:val="22"/>
          </w:rPr>
          <w:fldChar w:fldCharType="begin"/>
        </w:r>
        <w:r w:rsidR="00F13224" w:rsidRPr="00C042E3">
          <w:rPr>
            <w:color w:val="auto"/>
            <w:sz w:val="22"/>
            <w:szCs w:val="22"/>
          </w:rPr>
          <w:delInstrText xml:space="preserve"> SEQ Table \* ARABIC \c </w:delInstrText>
        </w:r>
        <w:r w:rsidR="00F13224" w:rsidRPr="00C042E3">
          <w:rPr>
            <w:color w:val="auto"/>
            <w:sz w:val="22"/>
            <w:szCs w:val="22"/>
          </w:rPr>
          <w:fldChar w:fldCharType="separate"/>
        </w:r>
        <w:r w:rsidR="00D32455">
          <w:rPr>
            <w:noProof/>
            <w:color w:val="auto"/>
            <w:sz w:val="22"/>
            <w:szCs w:val="22"/>
          </w:rPr>
          <w:delText>1</w:delText>
        </w:r>
        <w:r w:rsidR="00F13224" w:rsidRPr="00C042E3">
          <w:rPr>
            <w:color w:val="auto"/>
            <w:sz w:val="22"/>
            <w:szCs w:val="22"/>
          </w:rPr>
          <w:fldChar w:fldCharType="end"/>
        </w:r>
        <w:r w:rsidR="00F13224">
          <w:rPr>
            <w:color w:val="auto"/>
            <w:sz w:val="22"/>
            <w:szCs w:val="22"/>
          </w:rPr>
          <w:delText>b</w:delText>
        </w:r>
        <w:r w:rsidR="00F13224" w:rsidRPr="00C042E3">
          <w:rPr>
            <w:color w:val="auto"/>
            <w:sz w:val="22"/>
            <w:szCs w:val="22"/>
          </w:rPr>
          <w:delText>.</w:delText>
        </w:r>
      </w:del>
      <w:ins w:id="1539" w:author="Weber" w:date="2014-10-29T03:09:00Z">
        <w:r>
          <w:rPr>
            <w:color w:val="auto"/>
            <w:sz w:val="22"/>
            <w:szCs w:val="22"/>
          </w:rPr>
          <w:t>1</w:t>
        </w:r>
        <w:r w:rsidR="00673BF2">
          <w:rPr>
            <w:color w:val="auto"/>
            <w:sz w:val="22"/>
            <w:szCs w:val="22"/>
          </w:rPr>
          <w:fldChar w:fldCharType="begin"/>
        </w:r>
        <w:r w:rsidR="00673BF2">
          <w:rPr>
            <w:color w:val="auto"/>
            <w:sz w:val="22"/>
            <w:szCs w:val="22"/>
          </w:rPr>
          <w:instrText xml:space="preserve"> SEQ Table_1 \* alphabetic </w:instrText>
        </w:r>
        <w:r w:rsidR="00673BF2">
          <w:rPr>
            <w:color w:val="auto"/>
            <w:sz w:val="22"/>
            <w:szCs w:val="22"/>
          </w:rPr>
          <w:fldChar w:fldCharType="separate"/>
        </w:r>
        <w:r w:rsidR="0073174C">
          <w:rPr>
            <w:noProof/>
            <w:color w:val="auto"/>
            <w:sz w:val="22"/>
            <w:szCs w:val="22"/>
          </w:rPr>
          <w:t>b</w:t>
        </w:r>
        <w:r w:rsidR="00673BF2">
          <w:rPr>
            <w:color w:val="auto"/>
            <w:sz w:val="22"/>
            <w:szCs w:val="22"/>
          </w:rPr>
          <w:fldChar w:fldCharType="end"/>
        </w:r>
        <w:bookmarkEnd w:id="1536"/>
        <w:r w:rsidR="00F13224" w:rsidRPr="00C042E3">
          <w:rPr>
            <w:color w:val="auto"/>
            <w:sz w:val="22"/>
            <w:szCs w:val="22"/>
          </w:rPr>
          <w:t>.</w:t>
        </w:r>
      </w:ins>
      <w:r w:rsidR="00F13224" w:rsidRPr="00C042E3">
        <w:rPr>
          <w:color w:val="auto"/>
          <w:sz w:val="22"/>
          <w:szCs w:val="22"/>
        </w:rPr>
        <w:t xml:space="preserve"> Strong Models</w:t>
      </w:r>
      <w:bookmarkEnd w:id="1537"/>
    </w:p>
    <w:tbl>
      <w:tblPr>
        <w:tblW w:w="90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540" w:author="Weber" w:date="2014-10-29T03:09:00Z">
          <w:tblPr>
            <w:tblW w:w="90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242"/>
        <w:gridCol w:w="2592"/>
        <w:gridCol w:w="2592"/>
        <w:gridCol w:w="2592"/>
        <w:tblGridChange w:id="1541">
          <w:tblGrid>
            <w:gridCol w:w="1242"/>
            <w:gridCol w:w="2592"/>
            <w:gridCol w:w="2592"/>
            <w:gridCol w:w="2592"/>
          </w:tblGrid>
        </w:tblGridChange>
      </w:tblGrid>
      <w:tr w:rsidR="00F13224" w:rsidRPr="00C42743" w14:paraId="1E5E47B4" w14:textId="77777777" w:rsidTr="00F13224">
        <w:trPr>
          <w:jc w:val="center"/>
          <w:trPrChange w:id="1542" w:author="Weber" w:date="2014-10-29T03:09:00Z">
            <w:trPr>
              <w:jc w:val="center"/>
            </w:trPr>
          </w:trPrChange>
        </w:trPr>
        <w:tc>
          <w:tcPr>
            <w:tcW w:w="1242" w:type="dxa"/>
            <w:shd w:val="clear" w:color="auto" w:fill="auto"/>
            <w:tcPrChange w:id="1543" w:author="Weber" w:date="2014-10-29T03:09:00Z">
              <w:tcPr>
                <w:tcW w:w="1242" w:type="dxa"/>
                <w:shd w:val="clear" w:color="auto" w:fill="auto"/>
              </w:tcPr>
            </w:tcPrChange>
          </w:tcPr>
          <w:p w14:paraId="0769B4E0" w14:textId="77777777" w:rsidR="00F13224" w:rsidRPr="00C42743" w:rsidRDefault="00F13224" w:rsidP="00F13224">
            <w:pPr>
              <w:rPr>
                <w:sz w:val="18"/>
                <w:szCs w:val="18"/>
              </w:rPr>
            </w:pPr>
          </w:p>
        </w:tc>
        <w:tc>
          <w:tcPr>
            <w:tcW w:w="2592" w:type="dxa"/>
            <w:shd w:val="clear" w:color="auto" w:fill="auto"/>
            <w:tcPrChange w:id="1544" w:author="Weber" w:date="2014-10-29T03:09:00Z">
              <w:tcPr>
                <w:tcW w:w="2592" w:type="dxa"/>
                <w:shd w:val="clear" w:color="auto" w:fill="auto"/>
              </w:tcPr>
            </w:tcPrChange>
          </w:tcPr>
          <w:p w14:paraId="7D4CAFD1" w14:textId="77777777" w:rsidR="00F13224" w:rsidRDefault="00F13224" w:rsidP="005F594C">
            <w:pPr>
              <w:jc w:val="center"/>
              <w:rPr>
                <w:sz w:val="18"/>
                <w:szCs w:val="18"/>
              </w:rPr>
            </w:pPr>
            <w:r>
              <w:rPr>
                <w:sz w:val="18"/>
                <w:szCs w:val="18"/>
              </w:rPr>
              <w:t>S00</w:t>
            </w:r>
          </w:p>
          <w:p w14:paraId="0201D8D8" w14:textId="77777777" w:rsidR="005F594C" w:rsidRPr="00C42743" w:rsidRDefault="005F594C" w:rsidP="005F594C">
            <w:pPr>
              <w:jc w:val="center"/>
              <w:rPr>
                <w:sz w:val="18"/>
                <w:szCs w:val="18"/>
              </w:rPr>
            </w:pPr>
            <w:r>
              <w:rPr>
                <w:sz w:val="18"/>
                <w:szCs w:val="18"/>
              </w:rPr>
              <w:t>Strong - inland</w:t>
            </w:r>
          </w:p>
        </w:tc>
        <w:tc>
          <w:tcPr>
            <w:tcW w:w="2592" w:type="dxa"/>
            <w:tcPrChange w:id="1545" w:author="Weber" w:date="2014-10-29T03:09:00Z">
              <w:tcPr>
                <w:tcW w:w="2592" w:type="dxa"/>
              </w:tcPr>
            </w:tcPrChange>
          </w:tcPr>
          <w:p w14:paraId="1BE889F2" w14:textId="77777777" w:rsidR="00F13224" w:rsidRDefault="00F13224" w:rsidP="005F594C">
            <w:pPr>
              <w:jc w:val="center"/>
              <w:rPr>
                <w:sz w:val="18"/>
                <w:szCs w:val="18"/>
              </w:rPr>
            </w:pPr>
            <w:r>
              <w:rPr>
                <w:sz w:val="18"/>
                <w:szCs w:val="18"/>
              </w:rPr>
              <w:t>S00-OP</w:t>
            </w:r>
          </w:p>
          <w:p w14:paraId="4300DA97" w14:textId="77777777" w:rsidR="005F594C" w:rsidRDefault="005F594C" w:rsidP="005F594C">
            <w:pPr>
              <w:jc w:val="center"/>
              <w:rPr>
                <w:sz w:val="18"/>
                <w:szCs w:val="18"/>
              </w:rPr>
            </w:pPr>
            <w:r>
              <w:rPr>
                <w:sz w:val="18"/>
                <w:szCs w:val="18"/>
              </w:rPr>
              <w:t>Strong - WBDR</w:t>
            </w:r>
          </w:p>
        </w:tc>
        <w:tc>
          <w:tcPr>
            <w:tcW w:w="2592" w:type="dxa"/>
            <w:shd w:val="clear" w:color="auto" w:fill="auto"/>
            <w:tcPrChange w:id="1546" w:author="Weber" w:date="2014-10-29T03:09:00Z">
              <w:tcPr>
                <w:tcW w:w="2592" w:type="dxa"/>
                <w:shd w:val="clear" w:color="auto" w:fill="auto"/>
              </w:tcPr>
            </w:tcPrChange>
          </w:tcPr>
          <w:p w14:paraId="12CE9CE3" w14:textId="77777777" w:rsidR="00F13224" w:rsidRDefault="00F13224" w:rsidP="005F594C">
            <w:pPr>
              <w:jc w:val="center"/>
              <w:rPr>
                <w:sz w:val="18"/>
                <w:szCs w:val="18"/>
              </w:rPr>
            </w:pPr>
            <w:r>
              <w:rPr>
                <w:sz w:val="18"/>
                <w:szCs w:val="18"/>
              </w:rPr>
              <w:t xml:space="preserve"> S01</w:t>
            </w:r>
          </w:p>
          <w:p w14:paraId="1B6575A0" w14:textId="77777777" w:rsidR="005F594C" w:rsidRPr="00C42743" w:rsidRDefault="005F594C" w:rsidP="005F594C">
            <w:pPr>
              <w:jc w:val="center"/>
              <w:rPr>
                <w:sz w:val="18"/>
                <w:szCs w:val="18"/>
              </w:rPr>
            </w:pPr>
            <w:r>
              <w:rPr>
                <w:sz w:val="18"/>
                <w:szCs w:val="18"/>
              </w:rPr>
              <w:t>Strong - HVHZ</w:t>
            </w:r>
          </w:p>
        </w:tc>
      </w:tr>
      <w:tr w:rsidR="00F13224" w:rsidRPr="00C42743" w14:paraId="2943BF62" w14:textId="77777777" w:rsidTr="00F13224">
        <w:trPr>
          <w:jc w:val="center"/>
          <w:trPrChange w:id="1547" w:author="Weber" w:date="2014-10-29T03:09:00Z">
            <w:trPr>
              <w:jc w:val="center"/>
            </w:trPr>
          </w:trPrChange>
        </w:trPr>
        <w:tc>
          <w:tcPr>
            <w:tcW w:w="1242" w:type="dxa"/>
            <w:shd w:val="clear" w:color="auto" w:fill="auto"/>
            <w:tcPrChange w:id="1548" w:author="Weber" w:date="2014-10-29T03:09:00Z">
              <w:tcPr>
                <w:tcW w:w="1242" w:type="dxa"/>
                <w:shd w:val="clear" w:color="auto" w:fill="auto"/>
              </w:tcPr>
            </w:tcPrChange>
          </w:tcPr>
          <w:p w14:paraId="21F1904C" w14:textId="77777777" w:rsidR="00F13224" w:rsidRPr="00C42743" w:rsidRDefault="00F13224" w:rsidP="00F13224">
            <w:pPr>
              <w:rPr>
                <w:sz w:val="18"/>
                <w:szCs w:val="18"/>
              </w:rPr>
            </w:pPr>
            <w:r w:rsidRPr="00C42743">
              <w:rPr>
                <w:sz w:val="18"/>
                <w:szCs w:val="18"/>
              </w:rPr>
              <w:t>Roof to wall</w:t>
            </w:r>
          </w:p>
        </w:tc>
        <w:tc>
          <w:tcPr>
            <w:tcW w:w="2592" w:type="dxa"/>
            <w:shd w:val="clear" w:color="auto" w:fill="auto"/>
            <w:tcPrChange w:id="1549" w:author="Weber" w:date="2014-10-29T03:09:00Z">
              <w:tcPr>
                <w:tcW w:w="2592" w:type="dxa"/>
                <w:shd w:val="clear" w:color="auto" w:fill="auto"/>
              </w:tcPr>
            </w:tcPrChange>
          </w:tcPr>
          <w:p w14:paraId="4B396729" w14:textId="77777777" w:rsidR="00F13224" w:rsidRPr="00C42743" w:rsidRDefault="00F13224" w:rsidP="00F13224">
            <w:pPr>
              <w:jc w:val="center"/>
              <w:rPr>
                <w:sz w:val="18"/>
                <w:szCs w:val="18"/>
              </w:rPr>
            </w:pPr>
            <w:r>
              <w:rPr>
                <w:sz w:val="18"/>
                <w:szCs w:val="18"/>
              </w:rPr>
              <w:t>Strong</w:t>
            </w:r>
          </w:p>
        </w:tc>
        <w:tc>
          <w:tcPr>
            <w:tcW w:w="2592" w:type="dxa"/>
            <w:tcPrChange w:id="1550" w:author="Weber" w:date="2014-10-29T03:09:00Z">
              <w:tcPr>
                <w:tcW w:w="2592" w:type="dxa"/>
              </w:tcPr>
            </w:tcPrChange>
          </w:tcPr>
          <w:p w14:paraId="74376888" w14:textId="77777777" w:rsidR="00F13224" w:rsidRDefault="00F13224" w:rsidP="00F13224">
            <w:pPr>
              <w:jc w:val="center"/>
              <w:rPr>
                <w:sz w:val="18"/>
                <w:szCs w:val="18"/>
              </w:rPr>
            </w:pPr>
            <w:r>
              <w:rPr>
                <w:sz w:val="18"/>
                <w:szCs w:val="18"/>
              </w:rPr>
              <w:t>Strong</w:t>
            </w:r>
          </w:p>
        </w:tc>
        <w:tc>
          <w:tcPr>
            <w:tcW w:w="2592" w:type="dxa"/>
            <w:shd w:val="clear" w:color="auto" w:fill="auto"/>
            <w:tcPrChange w:id="1551" w:author="Weber" w:date="2014-10-29T03:09:00Z">
              <w:tcPr>
                <w:tcW w:w="2592" w:type="dxa"/>
                <w:shd w:val="clear" w:color="auto" w:fill="auto"/>
              </w:tcPr>
            </w:tcPrChange>
          </w:tcPr>
          <w:p w14:paraId="0CB2250B" w14:textId="77777777" w:rsidR="00F13224" w:rsidRPr="00C42743" w:rsidRDefault="00F13224" w:rsidP="00F13224">
            <w:pPr>
              <w:jc w:val="center"/>
              <w:rPr>
                <w:sz w:val="18"/>
                <w:szCs w:val="18"/>
              </w:rPr>
            </w:pPr>
            <w:r>
              <w:rPr>
                <w:sz w:val="18"/>
                <w:szCs w:val="18"/>
              </w:rPr>
              <w:t xml:space="preserve">Upgraded </w:t>
            </w:r>
            <w:r w:rsidRPr="0010245E">
              <w:rPr>
                <w:sz w:val="18"/>
                <w:szCs w:val="18"/>
              </w:rPr>
              <w:t>Strong</w:t>
            </w:r>
          </w:p>
        </w:tc>
      </w:tr>
      <w:tr w:rsidR="00F13224" w:rsidRPr="00C42743" w14:paraId="55EE94DF" w14:textId="77777777" w:rsidTr="00F13224">
        <w:trPr>
          <w:jc w:val="center"/>
          <w:trPrChange w:id="1552" w:author="Weber" w:date="2014-10-29T03:09:00Z">
            <w:trPr>
              <w:jc w:val="center"/>
            </w:trPr>
          </w:trPrChange>
        </w:trPr>
        <w:tc>
          <w:tcPr>
            <w:tcW w:w="1242" w:type="dxa"/>
            <w:shd w:val="clear" w:color="auto" w:fill="auto"/>
            <w:tcPrChange w:id="1553" w:author="Weber" w:date="2014-10-29T03:09:00Z">
              <w:tcPr>
                <w:tcW w:w="1242" w:type="dxa"/>
                <w:shd w:val="clear" w:color="auto" w:fill="auto"/>
              </w:tcPr>
            </w:tcPrChange>
          </w:tcPr>
          <w:p w14:paraId="2711E8C5" w14:textId="77777777" w:rsidR="00F13224" w:rsidRPr="00C42743" w:rsidRDefault="00F13224" w:rsidP="00F13224">
            <w:pPr>
              <w:rPr>
                <w:sz w:val="18"/>
                <w:szCs w:val="18"/>
              </w:rPr>
            </w:pPr>
            <w:r w:rsidRPr="00C42743">
              <w:rPr>
                <w:sz w:val="18"/>
                <w:szCs w:val="18"/>
              </w:rPr>
              <w:t>Stud to sill</w:t>
            </w:r>
          </w:p>
        </w:tc>
        <w:tc>
          <w:tcPr>
            <w:tcW w:w="2592" w:type="dxa"/>
            <w:shd w:val="clear" w:color="auto" w:fill="auto"/>
            <w:tcPrChange w:id="1554" w:author="Weber" w:date="2014-10-29T03:09:00Z">
              <w:tcPr>
                <w:tcW w:w="2592" w:type="dxa"/>
                <w:shd w:val="clear" w:color="auto" w:fill="auto"/>
              </w:tcPr>
            </w:tcPrChange>
          </w:tcPr>
          <w:p w14:paraId="751BA30F" w14:textId="77777777" w:rsidR="00F13224" w:rsidRPr="00C42743" w:rsidRDefault="00F13224" w:rsidP="00F13224">
            <w:pPr>
              <w:jc w:val="center"/>
              <w:rPr>
                <w:sz w:val="18"/>
                <w:szCs w:val="18"/>
              </w:rPr>
            </w:pPr>
            <w:r>
              <w:rPr>
                <w:sz w:val="18"/>
                <w:szCs w:val="18"/>
              </w:rPr>
              <w:t>Strong</w:t>
            </w:r>
          </w:p>
        </w:tc>
        <w:tc>
          <w:tcPr>
            <w:tcW w:w="2592" w:type="dxa"/>
            <w:tcPrChange w:id="1555" w:author="Weber" w:date="2014-10-29T03:09:00Z">
              <w:tcPr>
                <w:tcW w:w="2592" w:type="dxa"/>
              </w:tcPr>
            </w:tcPrChange>
          </w:tcPr>
          <w:p w14:paraId="404B59F4" w14:textId="77777777" w:rsidR="00F13224" w:rsidRPr="0010245E" w:rsidRDefault="00F13224" w:rsidP="00F13224">
            <w:pPr>
              <w:jc w:val="center"/>
              <w:rPr>
                <w:sz w:val="18"/>
                <w:szCs w:val="18"/>
              </w:rPr>
            </w:pPr>
            <w:r>
              <w:rPr>
                <w:sz w:val="18"/>
                <w:szCs w:val="18"/>
              </w:rPr>
              <w:t>Strong</w:t>
            </w:r>
          </w:p>
        </w:tc>
        <w:tc>
          <w:tcPr>
            <w:tcW w:w="2592" w:type="dxa"/>
            <w:shd w:val="clear" w:color="auto" w:fill="auto"/>
            <w:tcPrChange w:id="1556" w:author="Weber" w:date="2014-10-29T03:09:00Z">
              <w:tcPr>
                <w:tcW w:w="2592" w:type="dxa"/>
                <w:shd w:val="clear" w:color="auto" w:fill="auto"/>
              </w:tcPr>
            </w:tcPrChange>
          </w:tcPr>
          <w:p w14:paraId="25C6C7E0" w14:textId="77777777" w:rsidR="00F13224" w:rsidRPr="00C42743" w:rsidRDefault="00F13224" w:rsidP="00F13224">
            <w:pPr>
              <w:jc w:val="center"/>
              <w:rPr>
                <w:sz w:val="18"/>
                <w:szCs w:val="18"/>
              </w:rPr>
            </w:pPr>
            <w:r w:rsidRPr="0010245E">
              <w:rPr>
                <w:sz w:val="18"/>
                <w:szCs w:val="18"/>
              </w:rPr>
              <w:t>Strong</w:t>
            </w:r>
          </w:p>
        </w:tc>
      </w:tr>
      <w:tr w:rsidR="00F13224" w:rsidRPr="00C42743" w14:paraId="2FCABC8F" w14:textId="77777777" w:rsidTr="00F13224">
        <w:trPr>
          <w:jc w:val="center"/>
          <w:trPrChange w:id="1557" w:author="Weber" w:date="2014-10-29T03:09:00Z">
            <w:trPr>
              <w:jc w:val="center"/>
            </w:trPr>
          </w:trPrChange>
        </w:trPr>
        <w:tc>
          <w:tcPr>
            <w:tcW w:w="1242" w:type="dxa"/>
            <w:shd w:val="clear" w:color="auto" w:fill="auto"/>
            <w:tcPrChange w:id="1558" w:author="Weber" w:date="2014-10-29T03:09:00Z">
              <w:tcPr>
                <w:tcW w:w="1242" w:type="dxa"/>
                <w:shd w:val="clear" w:color="auto" w:fill="auto"/>
              </w:tcPr>
            </w:tcPrChange>
          </w:tcPr>
          <w:p w14:paraId="3CD20734" w14:textId="77777777" w:rsidR="00F13224" w:rsidRPr="00C42743" w:rsidRDefault="00F13224" w:rsidP="00F13224">
            <w:pPr>
              <w:rPr>
                <w:sz w:val="18"/>
                <w:szCs w:val="18"/>
              </w:rPr>
            </w:pPr>
            <w:r w:rsidRPr="00C42743">
              <w:rPr>
                <w:sz w:val="18"/>
                <w:szCs w:val="18"/>
              </w:rPr>
              <w:t>Roof cover</w:t>
            </w:r>
          </w:p>
        </w:tc>
        <w:tc>
          <w:tcPr>
            <w:tcW w:w="2592" w:type="dxa"/>
            <w:shd w:val="clear" w:color="auto" w:fill="auto"/>
            <w:tcPrChange w:id="1559" w:author="Weber" w:date="2014-10-29T03:09:00Z">
              <w:tcPr>
                <w:tcW w:w="2592" w:type="dxa"/>
                <w:shd w:val="clear" w:color="auto" w:fill="auto"/>
              </w:tcPr>
            </w:tcPrChange>
          </w:tcPr>
          <w:p w14:paraId="606B27B6" w14:textId="77777777" w:rsidR="00F13224" w:rsidRPr="00C42743" w:rsidRDefault="00F13224" w:rsidP="00F13224">
            <w:pPr>
              <w:jc w:val="center"/>
              <w:rPr>
                <w:sz w:val="18"/>
                <w:szCs w:val="18"/>
              </w:rPr>
            </w:pPr>
            <w:r w:rsidRPr="008C34B1">
              <w:rPr>
                <w:sz w:val="18"/>
                <w:szCs w:val="18"/>
              </w:rPr>
              <w:t>Strong</w:t>
            </w:r>
          </w:p>
        </w:tc>
        <w:tc>
          <w:tcPr>
            <w:tcW w:w="2592" w:type="dxa"/>
            <w:tcPrChange w:id="1560" w:author="Weber" w:date="2014-10-29T03:09:00Z">
              <w:tcPr>
                <w:tcW w:w="2592" w:type="dxa"/>
              </w:tcPr>
            </w:tcPrChange>
          </w:tcPr>
          <w:p w14:paraId="09DF5872" w14:textId="77777777" w:rsidR="00F13224" w:rsidRDefault="00F13224" w:rsidP="00F13224">
            <w:pPr>
              <w:jc w:val="center"/>
              <w:rPr>
                <w:sz w:val="18"/>
                <w:szCs w:val="18"/>
              </w:rPr>
            </w:pPr>
            <w:r w:rsidRPr="008C34B1">
              <w:rPr>
                <w:sz w:val="18"/>
                <w:szCs w:val="18"/>
              </w:rPr>
              <w:t>Strong</w:t>
            </w:r>
          </w:p>
        </w:tc>
        <w:tc>
          <w:tcPr>
            <w:tcW w:w="2592" w:type="dxa"/>
            <w:shd w:val="clear" w:color="auto" w:fill="auto"/>
            <w:tcPrChange w:id="1561" w:author="Weber" w:date="2014-10-29T03:09:00Z">
              <w:tcPr>
                <w:tcW w:w="2592" w:type="dxa"/>
                <w:shd w:val="clear" w:color="auto" w:fill="auto"/>
              </w:tcPr>
            </w:tcPrChange>
          </w:tcPr>
          <w:p w14:paraId="5850D365" w14:textId="77777777" w:rsidR="00F13224" w:rsidRPr="00C42743" w:rsidRDefault="00F13224" w:rsidP="00F13224">
            <w:pPr>
              <w:jc w:val="center"/>
              <w:rPr>
                <w:sz w:val="18"/>
                <w:szCs w:val="18"/>
              </w:rPr>
            </w:pPr>
            <w:r>
              <w:rPr>
                <w:sz w:val="18"/>
                <w:szCs w:val="18"/>
              </w:rPr>
              <w:t xml:space="preserve">Upgraded </w:t>
            </w:r>
            <w:r w:rsidRPr="0010245E">
              <w:rPr>
                <w:sz w:val="18"/>
                <w:szCs w:val="18"/>
              </w:rPr>
              <w:t>Strong</w:t>
            </w:r>
          </w:p>
        </w:tc>
      </w:tr>
      <w:tr w:rsidR="00F13224" w:rsidRPr="00C42743" w14:paraId="0FE8902B" w14:textId="77777777" w:rsidTr="00F13224">
        <w:trPr>
          <w:jc w:val="center"/>
          <w:trPrChange w:id="1562" w:author="Weber" w:date="2014-10-29T03:09:00Z">
            <w:trPr>
              <w:jc w:val="center"/>
            </w:trPr>
          </w:trPrChange>
        </w:trPr>
        <w:tc>
          <w:tcPr>
            <w:tcW w:w="1242" w:type="dxa"/>
            <w:shd w:val="clear" w:color="auto" w:fill="auto"/>
            <w:tcPrChange w:id="1563" w:author="Weber" w:date="2014-10-29T03:09:00Z">
              <w:tcPr>
                <w:tcW w:w="1242" w:type="dxa"/>
                <w:shd w:val="clear" w:color="auto" w:fill="auto"/>
              </w:tcPr>
            </w:tcPrChange>
          </w:tcPr>
          <w:p w14:paraId="0FB07EE3" w14:textId="77777777" w:rsidR="00F13224" w:rsidRPr="00C42743" w:rsidRDefault="00F13224" w:rsidP="00F13224">
            <w:pPr>
              <w:rPr>
                <w:sz w:val="18"/>
                <w:szCs w:val="18"/>
              </w:rPr>
            </w:pPr>
            <w:r w:rsidRPr="00C42743">
              <w:rPr>
                <w:sz w:val="18"/>
                <w:szCs w:val="18"/>
              </w:rPr>
              <w:t>Roof deck</w:t>
            </w:r>
          </w:p>
        </w:tc>
        <w:tc>
          <w:tcPr>
            <w:tcW w:w="2592" w:type="dxa"/>
            <w:shd w:val="clear" w:color="auto" w:fill="auto"/>
            <w:tcPrChange w:id="1564" w:author="Weber" w:date="2014-10-29T03:09:00Z">
              <w:tcPr>
                <w:tcW w:w="2592" w:type="dxa"/>
                <w:shd w:val="clear" w:color="auto" w:fill="auto"/>
              </w:tcPr>
            </w:tcPrChange>
          </w:tcPr>
          <w:p w14:paraId="01008224" w14:textId="77777777" w:rsidR="00F13224" w:rsidRPr="00C42743" w:rsidRDefault="00F13224" w:rsidP="00F13224">
            <w:pPr>
              <w:jc w:val="center"/>
              <w:rPr>
                <w:sz w:val="18"/>
                <w:szCs w:val="18"/>
              </w:rPr>
            </w:pPr>
            <w:r w:rsidRPr="008C34B1">
              <w:rPr>
                <w:sz w:val="18"/>
                <w:szCs w:val="18"/>
              </w:rPr>
              <w:t>Strong</w:t>
            </w:r>
          </w:p>
        </w:tc>
        <w:tc>
          <w:tcPr>
            <w:tcW w:w="2592" w:type="dxa"/>
            <w:tcPrChange w:id="1565" w:author="Weber" w:date="2014-10-29T03:09:00Z">
              <w:tcPr>
                <w:tcW w:w="2592" w:type="dxa"/>
              </w:tcPr>
            </w:tcPrChange>
          </w:tcPr>
          <w:p w14:paraId="0B8D50FC" w14:textId="77777777" w:rsidR="00F13224" w:rsidRDefault="00F13224" w:rsidP="00F13224">
            <w:pPr>
              <w:jc w:val="center"/>
              <w:rPr>
                <w:sz w:val="18"/>
                <w:szCs w:val="18"/>
              </w:rPr>
            </w:pPr>
            <w:r w:rsidRPr="008C34B1">
              <w:rPr>
                <w:sz w:val="18"/>
                <w:szCs w:val="18"/>
              </w:rPr>
              <w:t>Strong</w:t>
            </w:r>
          </w:p>
        </w:tc>
        <w:tc>
          <w:tcPr>
            <w:tcW w:w="2592" w:type="dxa"/>
            <w:shd w:val="clear" w:color="auto" w:fill="auto"/>
            <w:tcPrChange w:id="1566" w:author="Weber" w:date="2014-10-29T03:09:00Z">
              <w:tcPr>
                <w:tcW w:w="2592" w:type="dxa"/>
                <w:shd w:val="clear" w:color="auto" w:fill="auto"/>
              </w:tcPr>
            </w:tcPrChange>
          </w:tcPr>
          <w:p w14:paraId="476885FA" w14:textId="77777777" w:rsidR="00F13224" w:rsidRPr="00C42743" w:rsidRDefault="00F13224" w:rsidP="00F13224">
            <w:pPr>
              <w:jc w:val="center"/>
              <w:rPr>
                <w:sz w:val="18"/>
                <w:szCs w:val="18"/>
              </w:rPr>
            </w:pPr>
            <w:r>
              <w:rPr>
                <w:sz w:val="18"/>
                <w:szCs w:val="18"/>
              </w:rPr>
              <w:t xml:space="preserve">Upgraded </w:t>
            </w:r>
            <w:r w:rsidRPr="0010245E">
              <w:rPr>
                <w:sz w:val="18"/>
                <w:szCs w:val="18"/>
              </w:rPr>
              <w:t>Strong</w:t>
            </w:r>
          </w:p>
        </w:tc>
      </w:tr>
      <w:tr w:rsidR="00F13224" w:rsidRPr="00C42743" w14:paraId="2BB94820" w14:textId="77777777" w:rsidTr="00F13224">
        <w:trPr>
          <w:jc w:val="center"/>
          <w:trPrChange w:id="1567" w:author="Weber" w:date="2014-10-29T03:09:00Z">
            <w:trPr>
              <w:jc w:val="center"/>
            </w:trPr>
          </w:trPrChange>
        </w:trPr>
        <w:tc>
          <w:tcPr>
            <w:tcW w:w="1242" w:type="dxa"/>
            <w:shd w:val="clear" w:color="auto" w:fill="auto"/>
            <w:tcPrChange w:id="1568" w:author="Weber" w:date="2014-10-29T03:09:00Z">
              <w:tcPr>
                <w:tcW w:w="1242" w:type="dxa"/>
                <w:shd w:val="clear" w:color="auto" w:fill="auto"/>
              </w:tcPr>
            </w:tcPrChange>
          </w:tcPr>
          <w:p w14:paraId="67EF7039" w14:textId="77777777" w:rsidR="00F13224" w:rsidRPr="00C42743" w:rsidRDefault="00F13224" w:rsidP="00F13224">
            <w:pPr>
              <w:rPr>
                <w:sz w:val="18"/>
                <w:szCs w:val="18"/>
              </w:rPr>
            </w:pPr>
            <w:r w:rsidRPr="00C42743">
              <w:rPr>
                <w:sz w:val="18"/>
                <w:szCs w:val="18"/>
              </w:rPr>
              <w:t xml:space="preserve">Wall </w:t>
            </w:r>
          </w:p>
        </w:tc>
        <w:tc>
          <w:tcPr>
            <w:tcW w:w="2592" w:type="dxa"/>
            <w:shd w:val="clear" w:color="auto" w:fill="auto"/>
            <w:tcPrChange w:id="1569" w:author="Weber" w:date="2014-10-29T03:09:00Z">
              <w:tcPr>
                <w:tcW w:w="2592" w:type="dxa"/>
                <w:shd w:val="clear" w:color="auto" w:fill="auto"/>
              </w:tcPr>
            </w:tcPrChange>
          </w:tcPr>
          <w:p w14:paraId="67B13A28" w14:textId="77777777" w:rsidR="00F13224" w:rsidRPr="00C42743" w:rsidRDefault="00F13224" w:rsidP="00F13224">
            <w:pPr>
              <w:jc w:val="center"/>
              <w:rPr>
                <w:sz w:val="18"/>
                <w:szCs w:val="18"/>
              </w:rPr>
            </w:pPr>
            <w:r w:rsidRPr="008C34B1">
              <w:rPr>
                <w:sz w:val="18"/>
                <w:szCs w:val="18"/>
              </w:rPr>
              <w:t>Strong</w:t>
            </w:r>
          </w:p>
        </w:tc>
        <w:tc>
          <w:tcPr>
            <w:tcW w:w="2592" w:type="dxa"/>
            <w:tcPrChange w:id="1570" w:author="Weber" w:date="2014-10-29T03:09:00Z">
              <w:tcPr>
                <w:tcW w:w="2592" w:type="dxa"/>
              </w:tcPr>
            </w:tcPrChange>
          </w:tcPr>
          <w:p w14:paraId="15110F9D" w14:textId="77777777" w:rsidR="00F13224" w:rsidRPr="0010245E" w:rsidRDefault="00F13224" w:rsidP="00F13224">
            <w:pPr>
              <w:jc w:val="center"/>
              <w:rPr>
                <w:sz w:val="18"/>
                <w:szCs w:val="18"/>
              </w:rPr>
            </w:pPr>
            <w:r w:rsidRPr="008C34B1">
              <w:rPr>
                <w:sz w:val="18"/>
                <w:szCs w:val="18"/>
              </w:rPr>
              <w:t>Strong</w:t>
            </w:r>
          </w:p>
        </w:tc>
        <w:tc>
          <w:tcPr>
            <w:tcW w:w="2592" w:type="dxa"/>
            <w:shd w:val="clear" w:color="auto" w:fill="auto"/>
            <w:tcPrChange w:id="1571" w:author="Weber" w:date="2014-10-29T03:09:00Z">
              <w:tcPr>
                <w:tcW w:w="2592" w:type="dxa"/>
                <w:shd w:val="clear" w:color="auto" w:fill="auto"/>
              </w:tcPr>
            </w:tcPrChange>
          </w:tcPr>
          <w:p w14:paraId="4A90AFE9" w14:textId="77777777" w:rsidR="00F13224" w:rsidRPr="00C42743" w:rsidRDefault="00F13224" w:rsidP="00F13224">
            <w:pPr>
              <w:jc w:val="center"/>
              <w:rPr>
                <w:sz w:val="18"/>
                <w:szCs w:val="18"/>
              </w:rPr>
            </w:pPr>
            <w:r w:rsidRPr="0010245E">
              <w:rPr>
                <w:sz w:val="18"/>
                <w:szCs w:val="18"/>
              </w:rPr>
              <w:t>Strong</w:t>
            </w:r>
          </w:p>
        </w:tc>
      </w:tr>
      <w:tr w:rsidR="00F13224" w:rsidRPr="00C42743" w14:paraId="6C956EFB" w14:textId="77777777" w:rsidTr="00F13224">
        <w:trPr>
          <w:jc w:val="center"/>
          <w:trPrChange w:id="1572" w:author="Weber" w:date="2014-10-29T03:09:00Z">
            <w:trPr>
              <w:jc w:val="center"/>
            </w:trPr>
          </w:trPrChange>
        </w:trPr>
        <w:tc>
          <w:tcPr>
            <w:tcW w:w="1242" w:type="dxa"/>
            <w:shd w:val="clear" w:color="auto" w:fill="auto"/>
            <w:tcPrChange w:id="1573" w:author="Weber" w:date="2014-10-29T03:09:00Z">
              <w:tcPr>
                <w:tcW w:w="1242" w:type="dxa"/>
                <w:shd w:val="clear" w:color="auto" w:fill="auto"/>
              </w:tcPr>
            </w:tcPrChange>
          </w:tcPr>
          <w:p w14:paraId="7E10BC3A" w14:textId="77777777" w:rsidR="00F13224" w:rsidRPr="00C42743" w:rsidRDefault="00F13224" w:rsidP="00F13224">
            <w:pPr>
              <w:rPr>
                <w:sz w:val="18"/>
                <w:szCs w:val="18"/>
              </w:rPr>
            </w:pPr>
            <w:r w:rsidRPr="00C42743">
              <w:rPr>
                <w:sz w:val="18"/>
                <w:szCs w:val="18"/>
              </w:rPr>
              <w:t>Gable end</w:t>
            </w:r>
          </w:p>
        </w:tc>
        <w:tc>
          <w:tcPr>
            <w:tcW w:w="2592" w:type="dxa"/>
            <w:shd w:val="clear" w:color="auto" w:fill="auto"/>
            <w:tcPrChange w:id="1574" w:author="Weber" w:date="2014-10-29T03:09:00Z">
              <w:tcPr>
                <w:tcW w:w="2592" w:type="dxa"/>
                <w:shd w:val="clear" w:color="auto" w:fill="auto"/>
              </w:tcPr>
            </w:tcPrChange>
          </w:tcPr>
          <w:p w14:paraId="6311FDA5" w14:textId="77777777" w:rsidR="00F13224" w:rsidRPr="00C42743" w:rsidRDefault="00F13224" w:rsidP="00F13224">
            <w:pPr>
              <w:jc w:val="center"/>
              <w:rPr>
                <w:sz w:val="18"/>
                <w:szCs w:val="18"/>
              </w:rPr>
            </w:pPr>
            <w:r w:rsidRPr="008C34B1">
              <w:rPr>
                <w:sz w:val="18"/>
                <w:szCs w:val="18"/>
              </w:rPr>
              <w:t>Strong</w:t>
            </w:r>
          </w:p>
        </w:tc>
        <w:tc>
          <w:tcPr>
            <w:tcW w:w="2592" w:type="dxa"/>
            <w:tcPrChange w:id="1575" w:author="Weber" w:date="2014-10-29T03:09:00Z">
              <w:tcPr>
                <w:tcW w:w="2592" w:type="dxa"/>
              </w:tcPr>
            </w:tcPrChange>
          </w:tcPr>
          <w:p w14:paraId="443C9774" w14:textId="77777777" w:rsidR="00F13224" w:rsidRPr="0010245E" w:rsidRDefault="00F13224" w:rsidP="00F13224">
            <w:pPr>
              <w:jc w:val="center"/>
              <w:rPr>
                <w:sz w:val="18"/>
                <w:szCs w:val="18"/>
              </w:rPr>
            </w:pPr>
            <w:r w:rsidRPr="008C34B1">
              <w:rPr>
                <w:sz w:val="18"/>
                <w:szCs w:val="18"/>
              </w:rPr>
              <w:t>Strong</w:t>
            </w:r>
          </w:p>
        </w:tc>
        <w:tc>
          <w:tcPr>
            <w:tcW w:w="2592" w:type="dxa"/>
            <w:shd w:val="clear" w:color="auto" w:fill="auto"/>
            <w:tcPrChange w:id="1576" w:author="Weber" w:date="2014-10-29T03:09:00Z">
              <w:tcPr>
                <w:tcW w:w="2592" w:type="dxa"/>
                <w:shd w:val="clear" w:color="auto" w:fill="auto"/>
              </w:tcPr>
            </w:tcPrChange>
          </w:tcPr>
          <w:p w14:paraId="638B2849" w14:textId="77777777" w:rsidR="00F13224" w:rsidRPr="00C42743" w:rsidRDefault="00F13224" w:rsidP="00F13224">
            <w:pPr>
              <w:jc w:val="center"/>
              <w:rPr>
                <w:sz w:val="18"/>
                <w:szCs w:val="18"/>
              </w:rPr>
            </w:pPr>
            <w:r w:rsidRPr="0010245E">
              <w:rPr>
                <w:sz w:val="18"/>
                <w:szCs w:val="18"/>
              </w:rPr>
              <w:t>Strong</w:t>
            </w:r>
          </w:p>
        </w:tc>
      </w:tr>
      <w:tr w:rsidR="00F13224" w:rsidRPr="00C42743" w14:paraId="6B349A6F" w14:textId="77777777" w:rsidTr="00F13224">
        <w:trPr>
          <w:jc w:val="center"/>
          <w:trPrChange w:id="1577" w:author="Weber" w:date="2014-10-29T03:09:00Z">
            <w:trPr>
              <w:jc w:val="center"/>
            </w:trPr>
          </w:trPrChange>
        </w:trPr>
        <w:tc>
          <w:tcPr>
            <w:tcW w:w="1242" w:type="dxa"/>
            <w:shd w:val="clear" w:color="auto" w:fill="auto"/>
            <w:tcPrChange w:id="1578" w:author="Weber" w:date="2014-10-29T03:09:00Z">
              <w:tcPr>
                <w:tcW w:w="1242" w:type="dxa"/>
                <w:shd w:val="clear" w:color="auto" w:fill="auto"/>
              </w:tcPr>
            </w:tcPrChange>
          </w:tcPr>
          <w:p w14:paraId="3BCF73B1" w14:textId="77777777" w:rsidR="00F13224" w:rsidRPr="00C42743" w:rsidRDefault="00F13224" w:rsidP="00F13224">
            <w:pPr>
              <w:rPr>
                <w:sz w:val="18"/>
                <w:szCs w:val="18"/>
              </w:rPr>
            </w:pPr>
            <w:r w:rsidRPr="00C42743">
              <w:rPr>
                <w:sz w:val="18"/>
                <w:szCs w:val="18"/>
              </w:rPr>
              <w:t>Garage</w:t>
            </w:r>
          </w:p>
        </w:tc>
        <w:tc>
          <w:tcPr>
            <w:tcW w:w="2592" w:type="dxa"/>
            <w:shd w:val="clear" w:color="auto" w:fill="auto"/>
            <w:tcPrChange w:id="1579" w:author="Weber" w:date="2014-10-29T03:09:00Z">
              <w:tcPr>
                <w:tcW w:w="2592" w:type="dxa"/>
                <w:shd w:val="clear" w:color="auto" w:fill="auto"/>
              </w:tcPr>
            </w:tcPrChange>
          </w:tcPr>
          <w:p w14:paraId="20962558" w14:textId="77777777" w:rsidR="00F13224" w:rsidRPr="00C42743" w:rsidRDefault="00F13224" w:rsidP="00F13224">
            <w:pPr>
              <w:jc w:val="center"/>
              <w:rPr>
                <w:sz w:val="18"/>
                <w:szCs w:val="18"/>
              </w:rPr>
            </w:pPr>
            <w:r w:rsidRPr="008C34B1">
              <w:rPr>
                <w:sz w:val="18"/>
                <w:szCs w:val="18"/>
              </w:rPr>
              <w:t>Strong</w:t>
            </w:r>
          </w:p>
        </w:tc>
        <w:tc>
          <w:tcPr>
            <w:tcW w:w="2592" w:type="dxa"/>
            <w:tcPrChange w:id="1580" w:author="Weber" w:date="2014-10-29T03:09:00Z">
              <w:tcPr>
                <w:tcW w:w="2592" w:type="dxa"/>
              </w:tcPr>
            </w:tcPrChange>
          </w:tcPr>
          <w:p w14:paraId="3B2364DB" w14:textId="77777777" w:rsidR="00F13224" w:rsidRPr="0010245E" w:rsidRDefault="00F13224" w:rsidP="00F13224">
            <w:pPr>
              <w:jc w:val="center"/>
              <w:rPr>
                <w:sz w:val="18"/>
                <w:szCs w:val="18"/>
              </w:rPr>
            </w:pPr>
            <w:r w:rsidRPr="008C34B1">
              <w:rPr>
                <w:sz w:val="18"/>
                <w:szCs w:val="18"/>
              </w:rPr>
              <w:t>Strong</w:t>
            </w:r>
          </w:p>
        </w:tc>
        <w:tc>
          <w:tcPr>
            <w:tcW w:w="2592" w:type="dxa"/>
            <w:shd w:val="clear" w:color="auto" w:fill="auto"/>
            <w:tcPrChange w:id="1581" w:author="Weber" w:date="2014-10-29T03:09:00Z">
              <w:tcPr>
                <w:tcW w:w="2592" w:type="dxa"/>
                <w:shd w:val="clear" w:color="auto" w:fill="auto"/>
              </w:tcPr>
            </w:tcPrChange>
          </w:tcPr>
          <w:p w14:paraId="57E0EEC3" w14:textId="77777777" w:rsidR="00F13224" w:rsidRPr="00C42743" w:rsidRDefault="00F13224" w:rsidP="00F13224">
            <w:pPr>
              <w:jc w:val="center"/>
              <w:rPr>
                <w:sz w:val="18"/>
                <w:szCs w:val="18"/>
              </w:rPr>
            </w:pPr>
            <w:r w:rsidRPr="0010245E">
              <w:rPr>
                <w:sz w:val="18"/>
                <w:szCs w:val="18"/>
              </w:rPr>
              <w:t>Strong</w:t>
            </w:r>
          </w:p>
        </w:tc>
      </w:tr>
      <w:tr w:rsidR="00F13224" w:rsidRPr="00C42743" w14:paraId="4F9A871F" w14:textId="77777777" w:rsidTr="00F13224">
        <w:trPr>
          <w:jc w:val="center"/>
          <w:trPrChange w:id="1582" w:author="Weber" w:date="2014-10-29T03:09:00Z">
            <w:trPr>
              <w:jc w:val="center"/>
            </w:trPr>
          </w:trPrChange>
        </w:trPr>
        <w:tc>
          <w:tcPr>
            <w:tcW w:w="1242" w:type="dxa"/>
            <w:shd w:val="clear" w:color="auto" w:fill="auto"/>
            <w:tcPrChange w:id="1583" w:author="Weber" w:date="2014-10-29T03:09:00Z">
              <w:tcPr>
                <w:tcW w:w="1242" w:type="dxa"/>
                <w:shd w:val="clear" w:color="auto" w:fill="auto"/>
              </w:tcPr>
            </w:tcPrChange>
          </w:tcPr>
          <w:p w14:paraId="5C158E3B" w14:textId="77777777" w:rsidR="00F13224" w:rsidRPr="00C42743" w:rsidRDefault="00F13224" w:rsidP="00F13224">
            <w:pPr>
              <w:rPr>
                <w:sz w:val="18"/>
                <w:szCs w:val="18"/>
              </w:rPr>
            </w:pPr>
            <w:r>
              <w:rPr>
                <w:sz w:val="18"/>
                <w:szCs w:val="18"/>
              </w:rPr>
              <w:t>Shutters</w:t>
            </w:r>
          </w:p>
        </w:tc>
        <w:tc>
          <w:tcPr>
            <w:tcW w:w="2592" w:type="dxa"/>
            <w:shd w:val="clear" w:color="auto" w:fill="auto"/>
            <w:tcPrChange w:id="1584" w:author="Weber" w:date="2014-10-29T03:09:00Z">
              <w:tcPr>
                <w:tcW w:w="2592" w:type="dxa"/>
                <w:shd w:val="clear" w:color="auto" w:fill="auto"/>
              </w:tcPr>
            </w:tcPrChange>
          </w:tcPr>
          <w:p w14:paraId="41FE5BA7" w14:textId="77777777" w:rsidR="00F13224" w:rsidRPr="008C34B1" w:rsidRDefault="00F13224" w:rsidP="00F13224">
            <w:pPr>
              <w:jc w:val="center"/>
              <w:rPr>
                <w:sz w:val="18"/>
                <w:szCs w:val="18"/>
              </w:rPr>
            </w:pPr>
            <w:r>
              <w:rPr>
                <w:sz w:val="18"/>
                <w:szCs w:val="18"/>
              </w:rPr>
              <w:t xml:space="preserve"> no shutters</w:t>
            </w:r>
          </w:p>
        </w:tc>
        <w:tc>
          <w:tcPr>
            <w:tcW w:w="2592" w:type="dxa"/>
            <w:tcPrChange w:id="1585" w:author="Weber" w:date="2014-10-29T03:09:00Z">
              <w:tcPr>
                <w:tcW w:w="2592" w:type="dxa"/>
              </w:tcPr>
            </w:tcPrChange>
          </w:tcPr>
          <w:p w14:paraId="560EF6ED" w14:textId="77777777" w:rsidR="00F13224" w:rsidRPr="008C34B1" w:rsidRDefault="00F13224" w:rsidP="00F13224">
            <w:pPr>
              <w:jc w:val="center"/>
              <w:rPr>
                <w:sz w:val="18"/>
                <w:szCs w:val="18"/>
              </w:rPr>
            </w:pPr>
            <w:r>
              <w:rPr>
                <w:sz w:val="18"/>
                <w:szCs w:val="18"/>
              </w:rPr>
              <w:t xml:space="preserve"> metal</w:t>
            </w:r>
          </w:p>
        </w:tc>
        <w:tc>
          <w:tcPr>
            <w:tcW w:w="2592" w:type="dxa"/>
            <w:shd w:val="clear" w:color="auto" w:fill="auto"/>
            <w:tcPrChange w:id="1586" w:author="Weber" w:date="2014-10-29T03:09:00Z">
              <w:tcPr>
                <w:tcW w:w="2592" w:type="dxa"/>
                <w:shd w:val="clear" w:color="auto" w:fill="auto"/>
              </w:tcPr>
            </w:tcPrChange>
          </w:tcPr>
          <w:p w14:paraId="1723B319" w14:textId="77777777" w:rsidR="00F13224" w:rsidRPr="0010245E" w:rsidRDefault="00F13224" w:rsidP="00F13224">
            <w:pPr>
              <w:jc w:val="center"/>
              <w:rPr>
                <w:sz w:val="18"/>
                <w:szCs w:val="18"/>
              </w:rPr>
            </w:pPr>
            <w:r>
              <w:rPr>
                <w:sz w:val="18"/>
                <w:szCs w:val="18"/>
              </w:rPr>
              <w:t>metal</w:t>
            </w:r>
          </w:p>
        </w:tc>
      </w:tr>
    </w:tbl>
    <w:p w14:paraId="763E7D36" w14:textId="77777777" w:rsidR="00F13224" w:rsidRDefault="00F13224" w:rsidP="0022636F">
      <w:pPr>
        <w:rPr>
          <w:lang w:eastAsia="en-US"/>
        </w:rPr>
      </w:pPr>
    </w:p>
    <w:p w14:paraId="56566F5C" w14:textId="77777777" w:rsidR="00F13224" w:rsidRDefault="00F13224" w:rsidP="0022636F">
      <w:pPr>
        <w:rPr>
          <w:lang w:eastAsia="en-US"/>
        </w:rPr>
      </w:pPr>
    </w:p>
    <w:p w14:paraId="4CFB083E" w14:textId="77777777" w:rsidR="00567353" w:rsidRPr="00C042E3" w:rsidRDefault="00567353" w:rsidP="00567353">
      <w:pPr>
        <w:rPr>
          <w:i/>
        </w:rPr>
      </w:pPr>
      <w:r w:rsidRPr="00C042E3">
        <w:rPr>
          <w:i/>
        </w:rPr>
        <w:t>Manufactured Homes Model</w:t>
      </w:r>
    </w:p>
    <w:p w14:paraId="55781AF9" w14:textId="77777777" w:rsidR="00567353" w:rsidRPr="00C042E3" w:rsidRDefault="00567353" w:rsidP="00567353"/>
    <w:p w14:paraId="7BAFA43C" w14:textId="77777777" w:rsidR="00567353" w:rsidRDefault="00752DCC" w:rsidP="00567353">
      <w:r w:rsidRPr="00C042E3">
        <w:t xml:space="preserve">On the basis of the exposure study, it was decided to model four manufactured home (MH) types: (1) pre-1994—fully tied down, (2) pre-1994—not tied down, (3) post-1994—Housing and Urban Development (HUD) Zone II, and (4) post-1994—HUD Zone III. The partially tied-down homes are assumed to have </w:t>
      </w:r>
      <w:r w:rsidRPr="004A3CBF">
        <w:t>a vulnerability that is an average of the vulnerabilities of fully tied-down and not tied-down homes. Because little information is available regarding the distribution of manufactured home types by size or geometry, it is assumed that all model types are single-wide manufactured homes.</w:t>
      </w:r>
      <w:r>
        <w:t xml:space="preserve"> </w:t>
      </w:r>
      <w:r w:rsidRPr="004A3CBF">
        <w:t xml:space="preserve">The modeled single-wide manufactured homes are 56 ft x 13 ft, have gable roofs, </w:t>
      </w:r>
      <w:r>
        <w:t>eight</w:t>
      </w:r>
      <w:r w:rsidRPr="004A3CBF">
        <w:t xml:space="preserve"> windows, a fro</w:t>
      </w:r>
      <w:r>
        <w:t>nt entrance door, and a sliding-</w:t>
      </w:r>
      <w:r w:rsidRPr="004A3CBF">
        <w:t>glass back door.</w:t>
      </w:r>
    </w:p>
    <w:p w14:paraId="1C3C9393" w14:textId="77777777" w:rsidR="001D7B6E" w:rsidRDefault="001D7B6E" w:rsidP="00567353"/>
    <w:p w14:paraId="5AF638F4" w14:textId="77777777" w:rsidR="00567353" w:rsidRPr="007A0894" w:rsidRDefault="00567353" w:rsidP="00567353">
      <w:pPr>
        <w:rPr>
          <w:b/>
        </w:rPr>
      </w:pPr>
      <w:r>
        <w:rPr>
          <w:b/>
        </w:rPr>
        <w:t>Damage Matrices</w:t>
      </w:r>
    </w:p>
    <w:p w14:paraId="32F3DE94" w14:textId="77777777" w:rsidR="00567353" w:rsidRPr="00107DA0" w:rsidRDefault="00567353" w:rsidP="00567353"/>
    <w:p w14:paraId="50AEA9DC" w14:textId="77777777" w:rsidR="00567353" w:rsidRPr="007A0894" w:rsidRDefault="00567353" w:rsidP="00567353">
      <w:pPr>
        <w:rPr>
          <w:i/>
        </w:rPr>
      </w:pPr>
      <w:r w:rsidRPr="007A0894">
        <w:rPr>
          <w:i/>
        </w:rPr>
        <w:t>Exterior Damage</w:t>
      </w:r>
    </w:p>
    <w:p w14:paraId="57B72B72" w14:textId="77777777" w:rsidR="00567353" w:rsidRDefault="00567353" w:rsidP="0022636F">
      <w:pPr>
        <w:rPr>
          <w:lang w:eastAsia="en-US"/>
        </w:rPr>
      </w:pPr>
    </w:p>
    <w:p w14:paraId="290A9C0B" w14:textId="77777777" w:rsidR="00752DCC" w:rsidRDefault="00752DCC" w:rsidP="00752DCC">
      <w:r>
        <w:t>The model accounts for a number of construction factors that influence the vulnerability of single-family dwellings, including classification (site-built or manufactured home), size, roof shape, location, age, and a variety of construction details and mitigation measures. The effects of mitigation measures such as code revisions and post-construction upgrades to the wind resistance of homes (e.g., new roof cover on an older home, shutter protection against debris impact, braced garage door, re-nailed roof decking, etc.) are accounted for both individually and in combination by selecting the desired statistical descriptors of the capacities of the various components. Thus the comparative vulnerability of older homes as built, older homes with combinations of mitigation measures, and homes constructed to the new code requirements can be estimated.</w:t>
      </w:r>
    </w:p>
    <w:p w14:paraId="17110D7E" w14:textId="77777777" w:rsidR="00752DCC" w:rsidRDefault="00752DCC" w:rsidP="00752DCC"/>
    <w:p w14:paraId="043F56CC" w14:textId="103F9E3F" w:rsidR="00752DCC" w:rsidRDefault="00752DCC" w:rsidP="00752DCC">
      <w:r>
        <w:t xml:space="preserve">The vulnerability model uses a component-based Monte Carlo simulation to determine the external vulnerability at various wind speeds for the different building models. The approach accounts for the resistance capacity of the various building components, the wind-load effects from different directions, and associated uncertainties of capacity and loads to predict exterior damage at various wind speeds. The simulation relates probabilistic strength capacities of building components to a series of three-second peak gust wind speeds through a detailed wind and structural engineering analysis that includes effects of wind-borne debris. Damage to the structure occurs when the loads from wind or flying debris are greater than the components’ capacity to resist them. The vulnerability of a structure at various wind speeds is estimated by quantifying the amount of damage to the modeled components. Damage to a given component may influence the loads on other components, e.g., a change in roof loading from internal pressurization due to a damaged opening. These influences are accounted for through an iterative process of loading, damage assessment, load redistribution, and reloading until convergence is reached. The flow chart in </w:t>
      </w:r>
      <w:del w:id="1587" w:author="Weber" w:date="2014-10-29T03:09:00Z">
        <w:r w:rsidR="006C3680">
          <w:delText>Figure 10</w:delText>
        </w:r>
      </w:del>
      <w:ins w:id="1588" w:author="Weber" w:date="2014-10-29T03:09:00Z">
        <w:r w:rsidR="00132FE6">
          <w:fldChar w:fldCharType="begin"/>
        </w:r>
        <w:r w:rsidR="00132FE6">
          <w:instrText xml:space="preserve"> REF _Ref341093279 \h  \* MERGEFORMAT </w:instrText>
        </w:r>
        <w:r w:rsidR="00132FE6">
          <w:fldChar w:fldCharType="separate"/>
        </w:r>
        <w:r w:rsidR="0073174C" w:rsidRPr="0073174C">
          <w:t>Figure 10</w:t>
        </w:r>
        <w:r w:rsidR="00132FE6">
          <w:fldChar w:fldCharType="end"/>
        </w:r>
      </w:ins>
      <w:r>
        <w:t xml:space="preserve"> summarizes the Monte Carlo procedure used to predict the external damage. The random variables include wind speed, pressure coefficients, debris impact, and the resistances of the building components (roof cover, roof sheathing, openings, walls, connections).</w:t>
      </w:r>
    </w:p>
    <w:p w14:paraId="0CF1702F" w14:textId="77777777" w:rsidR="00752DCC" w:rsidRDefault="00752DCC" w:rsidP="00752DCC"/>
    <w:p w14:paraId="256964A9" w14:textId="77777777" w:rsidR="00F25BD1" w:rsidRDefault="00752DCC" w:rsidP="00752DCC">
      <w:r>
        <w:t>The damage estimations are affected by uncertainties regarding the behavior and strength of the various components and the load effects produced by hurricane winds. Field and laboratory data that better define these uncertain behaviors can thus be directly included in the model by refining the statistical descriptors of the capacities, load paths, and applied wind loads.</w:t>
      </w:r>
    </w:p>
    <w:p w14:paraId="574779F7" w14:textId="77777777" w:rsidR="00F25BD1" w:rsidRDefault="00F25BD1" w:rsidP="00F25BD1">
      <w:pPr>
        <w:rPr>
          <w:lang w:eastAsia="en-US"/>
        </w:rPr>
      </w:pPr>
    </w:p>
    <w:p w14:paraId="58F12E1E" w14:textId="77777777" w:rsidR="00F25BD1" w:rsidRDefault="00F25BD1" w:rsidP="00F25BD1">
      <w:pPr>
        <w:keepNext/>
        <w:jc w:val="center"/>
        <w:rPr>
          <w:del w:id="1589" w:author="Weber" w:date="2014-10-29T03:09:00Z"/>
        </w:rPr>
      </w:pPr>
      <w:del w:id="1590" w:author="Weber" w:date="2014-10-29T03:09:00Z">
        <w:r w:rsidRPr="007A50E5">
          <w:object w:dxaOrig="9781" w:dyaOrig="13093" w14:anchorId="73A696B9">
            <v:shape id="_x0000_i1095" type="#_x0000_t75" style="width:449.75pt;height:601.25pt" o:ole="">
              <v:imagedata r:id="rId61" o:title=""/>
            </v:shape>
            <o:OLEObject Type="Embed" ProgID="PBrush" ShapeID="_x0000_i1095" DrawAspect="Content" ObjectID="_1476057949" r:id="rId62"/>
          </w:object>
        </w:r>
      </w:del>
    </w:p>
    <w:p w14:paraId="6C1ED903" w14:textId="77777777" w:rsidR="00F25BD1" w:rsidRDefault="00021D99" w:rsidP="00F25BD1">
      <w:pPr>
        <w:keepNext/>
        <w:jc w:val="center"/>
        <w:rPr>
          <w:ins w:id="1591" w:author="Weber" w:date="2014-10-29T03:09:00Z"/>
        </w:rPr>
      </w:pPr>
      <w:ins w:id="1592" w:author="Weber" w:date="2014-10-29T03:09:00Z">
        <w:r>
          <w:object w:dxaOrig="9465" w:dyaOrig="9300">
            <v:shape id="_x0000_i1038" type="#_x0000_t75" style="width:468.45pt;height:460.05pt" o:ole="">
              <v:imagedata r:id="rId63" o:title=""/>
            </v:shape>
            <o:OLEObject Type="Embed" ProgID="Visio.Drawing.15" ShapeID="_x0000_i1038" DrawAspect="Content" ObjectID="_1476057950" r:id="rId64"/>
          </w:object>
        </w:r>
      </w:ins>
    </w:p>
    <w:p w14:paraId="76783196" w14:textId="77777777" w:rsidR="00F25BD1" w:rsidRDefault="00F25BD1" w:rsidP="00F25BD1">
      <w:pPr>
        <w:pStyle w:val="Caption"/>
        <w:jc w:val="center"/>
        <w:rPr>
          <w:rFonts w:asciiTheme="minorHAnsi" w:hAnsiTheme="minorHAnsi"/>
          <w:color w:val="auto"/>
          <w:sz w:val="22"/>
          <w:szCs w:val="22"/>
        </w:rPr>
      </w:pPr>
      <w:bookmarkStart w:id="1593" w:name="_Ref341093279"/>
      <w:bookmarkStart w:id="1594" w:name="_Toc340831341"/>
      <w:bookmarkStart w:id="1595" w:name="_Toc402307636"/>
      <w:bookmarkStart w:id="1596" w:name="_Toc341100652"/>
      <w:r w:rsidRPr="00F25BD1">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73174C">
        <w:rPr>
          <w:rFonts w:asciiTheme="minorHAnsi" w:hAnsiTheme="minorHAnsi"/>
          <w:noProof/>
          <w:color w:val="auto"/>
          <w:sz w:val="22"/>
          <w:szCs w:val="22"/>
        </w:rPr>
        <w:t>10</w:t>
      </w:r>
      <w:r w:rsidR="00B245D1">
        <w:rPr>
          <w:rFonts w:asciiTheme="minorHAnsi" w:hAnsiTheme="minorHAnsi"/>
          <w:color w:val="auto"/>
          <w:sz w:val="22"/>
          <w:szCs w:val="22"/>
        </w:rPr>
        <w:fldChar w:fldCharType="end"/>
      </w:r>
      <w:bookmarkEnd w:id="1593"/>
      <w:r w:rsidRPr="00F25BD1">
        <w:rPr>
          <w:rFonts w:asciiTheme="minorHAnsi" w:hAnsiTheme="minorHAnsi"/>
          <w:color w:val="auto"/>
          <w:sz w:val="22"/>
          <w:szCs w:val="22"/>
        </w:rPr>
        <w:t>. Monte Carlo simulation procedure to predict external damage.</w:t>
      </w:r>
      <w:bookmarkEnd w:id="1594"/>
      <w:bookmarkEnd w:id="1595"/>
      <w:bookmarkEnd w:id="1596"/>
    </w:p>
    <w:p w14:paraId="7C133E1A" w14:textId="7307E965" w:rsidR="0091575E" w:rsidRDefault="00752DCC" w:rsidP="00F25BD1">
      <w:r w:rsidRPr="004A3CBF">
        <w:t>The output of the Monte Carlo simulation model is an estimate of physical damage to structural and exterior components of the modeled home.</w:t>
      </w:r>
      <w:r>
        <w:t xml:space="preserve"> </w:t>
      </w:r>
      <w:r w:rsidRPr="004A3CBF">
        <w:t>The results are</w:t>
      </w:r>
      <w:r>
        <w:t xml:space="preserve"> presented </w:t>
      </w:r>
      <w:r w:rsidRPr="004A3CBF">
        <w:t>in the form of a damage matrix</w:t>
      </w:r>
      <w:r>
        <w:t xml:space="preserve">, where each row presents the output of an individual simulation. The 15 rows of this </w:t>
      </w:r>
      <w:r w:rsidRPr="00344DC1">
        <w:t xml:space="preserve">matrix </w:t>
      </w:r>
      <w:del w:id="1597" w:author="Weber" w:date="2014-10-29T03:09:00Z">
        <w:r w:rsidR="00F25BD1" w:rsidRPr="00344DC1">
          <w:delText>(</w:delText>
        </w:r>
        <w:r w:rsidR="006C3680">
          <w:delText>Table 2</w:delText>
        </w:r>
        <w:r w:rsidR="00F25BD1" w:rsidRPr="00344DC1">
          <w:delText>)</w:delText>
        </w:r>
      </w:del>
      <w:ins w:id="1598" w:author="Weber" w:date="2014-10-29T03:09:00Z">
        <w:r w:rsidRPr="00344DC1">
          <w:t>(</w:t>
        </w:r>
        <w:r w:rsidR="00695DEB">
          <w:fldChar w:fldCharType="begin"/>
        </w:r>
        <w:r w:rsidR="00695DEB">
          <w:instrText xml:space="preserve"> REF _Ref341098287 \h  \* MERGEFORMAT </w:instrText>
        </w:r>
        <w:r w:rsidR="00695DEB">
          <w:fldChar w:fldCharType="separate"/>
        </w:r>
        <w:r w:rsidR="0073174C" w:rsidRPr="0073174C">
          <w:t>Table 2</w:t>
        </w:r>
        <w:r w:rsidR="00695DEB">
          <w:fldChar w:fldCharType="end"/>
        </w:r>
        <w:r w:rsidRPr="00344DC1">
          <w:t>)</w:t>
        </w:r>
      </w:ins>
      <w:r w:rsidRPr="00344DC1">
        <w:t xml:space="preserve"> correspond</w:t>
      </w:r>
      <w:r>
        <w:t xml:space="preserve"> to damage to 14 components, and the</w:t>
      </w:r>
      <w:r w:rsidRPr="004A3CBF">
        <w:t xml:space="preserve"> </w:t>
      </w:r>
      <w:r>
        <w:t xml:space="preserve">internal pressure of the building upon completion of that simulation (column 11). </w:t>
      </w:r>
      <w:r w:rsidRPr="004A3CBF">
        <w:t xml:space="preserve">A separate matrix is created for each </w:t>
      </w:r>
      <w:r>
        <w:t>peak three</w:t>
      </w:r>
      <w:r w:rsidRPr="00366A5F">
        <w:t>-s</w:t>
      </w:r>
      <w:r>
        <w:t xml:space="preserve">econd </w:t>
      </w:r>
      <w:r w:rsidRPr="00366A5F">
        <w:t>gust</w:t>
      </w:r>
      <w:r w:rsidRPr="004A3CBF">
        <w:t xml:space="preserve"> wind speed between 50 and 250 mph in 5 mph increments (50, 55,</w:t>
      </w:r>
      <w:r>
        <w:t xml:space="preserve"> </w:t>
      </w:r>
      <w:r w:rsidRPr="004A3CBF">
        <w:t>…, 250 mph)</w:t>
      </w:r>
      <w:r>
        <w:t xml:space="preserve"> and for each wind </w:t>
      </w:r>
      <w:r w:rsidRPr="004A3CBF">
        <w:t>angle between 0 and 315 degrees in 45-degree increments.</w:t>
      </w:r>
      <w:r>
        <w:t xml:space="preserve"> </w:t>
      </w:r>
      <w:r w:rsidRPr="004A3CBF">
        <w:t xml:space="preserve">A </w:t>
      </w:r>
      <w:r w:rsidRPr="00344DC1">
        <w:t>description of the values in each of the nine columns of the manufactured home damage matrix is given in</w:t>
      </w:r>
      <w:r>
        <w:t xml:space="preserve"> </w:t>
      </w:r>
      <w:del w:id="1599" w:author="Weber" w:date="2014-10-29T03:09:00Z">
        <w:r w:rsidR="006C3680">
          <w:delText>Table 3</w:delText>
        </w:r>
        <w:r w:rsidR="0091575E" w:rsidRPr="00344DC1">
          <w:delText>.</w:delText>
        </w:r>
      </w:del>
      <w:ins w:id="1600" w:author="Weber" w:date="2014-10-29T03:09:00Z">
        <w:r w:rsidR="00695DEB">
          <w:fldChar w:fldCharType="begin"/>
        </w:r>
        <w:r w:rsidR="00695DEB">
          <w:instrText xml:space="preserve"> REF _Ref341098309 \h  \* MERGEFORMAT </w:instrText>
        </w:r>
        <w:r w:rsidR="00695DEB">
          <w:fldChar w:fldCharType="separate"/>
        </w:r>
        <w:r w:rsidR="0073174C" w:rsidRPr="0073174C">
          <w:t>Table 3</w:t>
        </w:r>
        <w:r w:rsidR="00695DEB">
          <w:fldChar w:fldCharType="end"/>
        </w:r>
        <w:r w:rsidRPr="00344DC1">
          <w:t>.</w:t>
        </w:r>
      </w:ins>
      <w:r w:rsidRPr="00344DC1">
        <w:t xml:space="preserve">  Note that internal pressure is not included as an output from the manufactured home model </w:t>
      </w:r>
      <w:del w:id="1601" w:author="Weber" w:date="2014-10-29T03:09:00Z">
        <w:r w:rsidR="0091575E" w:rsidRPr="00344DC1">
          <w:delText>(</w:delText>
        </w:r>
        <w:r w:rsidR="006C3680">
          <w:delText>Table 3</w:delText>
        </w:r>
        <w:r w:rsidR="0091575E" w:rsidRPr="00344DC1">
          <w:delText>).</w:delText>
        </w:r>
      </w:del>
      <w:ins w:id="1602" w:author="Weber" w:date="2014-10-29T03:09:00Z">
        <w:r w:rsidRPr="00344DC1">
          <w:t>(</w:t>
        </w:r>
        <w:r w:rsidR="00695DEB">
          <w:fldChar w:fldCharType="begin"/>
        </w:r>
        <w:r w:rsidR="00695DEB">
          <w:instrText xml:space="preserve"> REF _Ref341098309 \h  \* MERGEFORMAT </w:instrText>
        </w:r>
        <w:r w:rsidR="00695DEB">
          <w:fldChar w:fldCharType="separate"/>
        </w:r>
        <w:r w:rsidR="0073174C" w:rsidRPr="0073174C">
          <w:t>Table 3</w:t>
        </w:r>
        <w:r w:rsidR="00695DEB">
          <w:fldChar w:fldCharType="end"/>
        </w:r>
        <w:r w:rsidRPr="00344DC1">
          <w:t>).</w:t>
        </w:r>
      </w:ins>
      <w:r w:rsidRPr="00344DC1">
        <w:t xml:space="preserve">  Changes</w:t>
      </w:r>
      <w:r>
        <w:t xml:space="preserve"> in internal pressure due to breach are accounted for and utilized to quantify damage, but the final internal pressure value is not needed as an output.</w:t>
      </w:r>
    </w:p>
    <w:p w14:paraId="094259F8" w14:textId="77777777" w:rsidR="00B31449" w:rsidRDefault="00B31449" w:rsidP="00F25BD1"/>
    <w:p w14:paraId="51822F92" w14:textId="77777777" w:rsidR="00B31449" w:rsidRDefault="00B31449" w:rsidP="00F25BD1"/>
    <w:p w14:paraId="0A67E1E3" w14:textId="77777777" w:rsidR="00B31449" w:rsidRPr="00BE1163" w:rsidRDefault="00BE1163" w:rsidP="00BE1163">
      <w:pPr>
        <w:pStyle w:val="Caption"/>
        <w:jc w:val="center"/>
        <w:rPr>
          <w:color w:val="auto"/>
          <w:sz w:val="22"/>
          <w:szCs w:val="22"/>
        </w:rPr>
      </w:pPr>
      <w:bookmarkStart w:id="1603" w:name="_Ref341098287"/>
      <w:bookmarkStart w:id="1604" w:name="_Toc341089115"/>
      <w:bookmarkStart w:id="1605" w:name="_Toc341090885"/>
      <w:bookmarkStart w:id="1606" w:name="_Toc402309403"/>
      <w:bookmarkStart w:id="1607" w:name="_Toc341100748"/>
      <w:r w:rsidRPr="00BE1163">
        <w:rPr>
          <w:color w:val="auto"/>
          <w:sz w:val="22"/>
          <w:szCs w:val="22"/>
        </w:rPr>
        <w:t xml:space="preserve">Table </w:t>
      </w:r>
      <w:r w:rsidRPr="00BE1163">
        <w:rPr>
          <w:color w:val="auto"/>
          <w:sz w:val="22"/>
          <w:szCs w:val="22"/>
        </w:rPr>
        <w:fldChar w:fldCharType="begin"/>
      </w:r>
      <w:r w:rsidRPr="00BE1163">
        <w:rPr>
          <w:color w:val="auto"/>
          <w:sz w:val="22"/>
          <w:szCs w:val="22"/>
        </w:rPr>
        <w:instrText xml:space="preserve"> SEQ Table \* ARABIC </w:instrText>
      </w:r>
      <w:r w:rsidRPr="00BE1163">
        <w:rPr>
          <w:color w:val="auto"/>
          <w:sz w:val="22"/>
          <w:szCs w:val="22"/>
        </w:rPr>
        <w:fldChar w:fldCharType="separate"/>
      </w:r>
      <w:r w:rsidR="0073174C">
        <w:rPr>
          <w:noProof/>
          <w:color w:val="auto"/>
          <w:sz w:val="22"/>
          <w:szCs w:val="22"/>
        </w:rPr>
        <w:t>2</w:t>
      </w:r>
      <w:r w:rsidRPr="00BE1163">
        <w:rPr>
          <w:color w:val="auto"/>
          <w:sz w:val="22"/>
          <w:szCs w:val="22"/>
        </w:rPr>
        <w:fldChar w:fldCharType="end"/>
      </w:r>
      <w:bookmarkEnd w:id="1603"/>
      <w:r w:rsidRPr="00BE1163">
        <w:rPr>
          <w:color w:val="auto"/>
          <w:sz w:val="22"/>
          <w:szCs w:val="22"/>
        </w:rPr>
        <w:t>.</w:t>
      </w:r>
      <w:r w:rsidR="00DE1AFA">
        <w:rPr>
          <w:color w:val="auto"/>
          <w:sz w:val="22"/>
          <w:szCs w:val="22"/>
        </w:rPr>
        <w:t xml:space="preserve"> </w:t>
      </w:r>
      <w:r w:rsidR="00B31449" w:rsidRPr="00BE1163">
        <w:rPr>
          <w:color w:val="auto"/>
          <w:sz w:val="22"/>
          <w:szCs w:val="22"/>
        </w:rPr>
        <w:t>Description of values given in the damage matrices for site-built homes.</w:t>
      </w:r>
      <w:bookmarkEnd w:id="1604"/>
      <w:bookmarkEnd w:id="1605"/>
      <w:bookmarkEnd w:id="1606"/>
      <w:bookmarkEnd w:id="1607"/>
    </w:p>
    <w:tbl>
      <w:tblPr>
        <w:tblpPr w:leftFromText="180" w:rightFromText="180" w:vertAnchor="text" w:tblpXSpec="center" w:tblpY="1"/>
        <w:tblOverlap w:val="never"/>
        <w:tblW w:w="0" w:type="auto"/>
        <w:tblLayout w:type="fixed"/>
        <w:tblCellMar>
          <w:top w:w="17" w:type="dxa"/>
          <w:left w:w="17" w:type="dxa"/>
          <w:right w:w="17" w:type="dxa"/>
        </w:tblCellMar>
        <w:tblLook w:val="0000" w:firstRow="0" w:lastRow="0" w:firstColumn="0" w:lastColumn="0" w:noHBand="0" w:noVBand="0"/>
        <w:tblPrChange w:id="1608" w:author="Weber" w:date="2014-10-29T03:09:00Z">
          <w:tblPr>
            <w:tblpPr w:leftFromText="180" w:rightFromText="180" w:vertAnchor="text" w:tblpXSpec="center" w:tblpY="1"/>
            <w:tblOverlap w:val="never"/>
            <w:tblW w:w="0" w:type="auto"/>
            <w:tblLayout w:type="fixed"/>
            <w:tblCellMar>
              <w:top w:w="17" w:type="dxa"/>
              <w:left w:w="17" w:type="dxa"/>
              <w:right w:w="17" w:type="dxa"/>
            </w:tblCellMar>
            <w:tblLook w:val="0000" w:firstRow="0" w:lastRow="0" w:firstColumn="0" w:lastColumn="0" w:noHBand="0" w:noVBand="0"/>
          </w:tblPr>
        </w:tblPrChange>
      </w:tblPr>
      <w:tblGrid>
        <w:gridCol w:w="535"/>
        <w:gridCol w:w="4686"/>
        <w:gridCol w:w="889"/>
        <w:gridCol w:w="1119"/>
        <w:tblGridChange w:id="1609">
          <w:tblGrid>
            <w:gridCol w:w="535"/>
            <w:gridCol w:w="4686"/>
            <w:gridCol w:w="889"/>
            <w:gridCol w:w="1119"/>
          </w:tblGrid>
        </w:tblGridChange>
      </w:tblGrid>
      <w:tr w:rsidR="0091575E" w:rsidRPr="00795A19" w14:paraId="4D3C9253" w14:textId="77777777" w:rsidTr="00021D99">
        <w:trPr>
          <w:trHeight w:val="237"/>
          <w:trPrChange w:id="1610" w:author="Weber" w:date="2014-10-29T03:09:00Z">
            <w:trPr>
              <w:trHeight w:val="237"/>
            </w:trPr>
          </w:trPrChange>
        </w:trPr>
        <w:tc>
          <w:tcPr>
            <w:tcW w:w="535" w:type="dxa"/>
            <w:tcBorders>
              <w:top w:val="single" w:sz="4" w:space="0" w:color="000000"/>
              <w:left w:val="single" w:sz="4" w:space="0" w:color="000000"/>
              <w:bottom w:val="single" w:sz="4" w:space="0" w:color="000000"/>
            </w:tcBorders>
            <w:vAlign w:val="center"/>
            <w:tcPrChange w:id="1611" w:author="Weber" w:date="2014-10-29T03:09:00Z">
              <w:tcPr>
                <w:tcW w:w="535" w:type="dxa"/>
                <w:tcBorders>
                  <w:top w:val="single" w:sz="4" w:space="0" w:color="000000"/>
                  <w:left w:val="single" w:sz="4" w:space="0" w:color="000000"/>
                  <w:bottom w:val="single" w:sz="4" w:space="0" w:color="000000"/>
                </w:tcBorders>
                <w:vAlign w:val="bottom"/>
              </w:tcPr>
            </w:tcPrChange>
          </w:tcPr>
          <w:p w14:paraId="4E517FE1" w14:textId="77777777" w:rsidR="0091575E" w:rsidRPr="00795A19" w:rsidRDefault="0091575E" w:rsidP="00021D99">
            <w:pPr>
              <w:jc w:val="center"/>
              <w:rPr>
                <w:u w:val="single"/>
              </w:rPr>
              <w:pPrChange w:id="1612" w:author="Weber" w:date="2014-10-29T03:09:00Z">
                <w:pPr>
                  <w:framePr w:hSpace="180" w:wrap="around" w:vAnchor="text" w:hAnchor="text" w:xAlign="center" w:y="1"/>
                  <w:suppressOverlap/>
                </w:pPr>
              </w:pPrChange>
            </w:pPr>
            <w:r w:rsidRPr="00795A19">
              <w:rPr>
                <w:u w:val="single"/>
              </w:rPr>
              <w:t>Col#</w:t>
            </w:r>
          </w:p>
        </w:tc>
        <w:tc>
          <w:tcPr>
            <w:tcW w:w="4686" w:type="dxa"/>
            <w:tcBorders>
              <w:top w:val="single" w:sz="4" w:space="0" w:color="000000"/>
              <w:left w:val="single" w:sz="4" w:space="0" w:color="000000"/>
              <w:bottom w:val="single" w:sz="4" w:space="0" w:color="000000"/>
            </w:tcBorders>
            <w:vAlign w:val="center"/>
            <w:tcPrChange w:id="1613" w:author="Weber" w:date="2014-10-29T03:09:00Z">
              <w:tcPr>
                <w:tcW w:w="4686" w:type="dxa"/>
                <w:tcBorders>
                  <w:top w:val="single" w:sz="4" w:space="0" w:color="000000"/>
                  <w:left w:val="single" w:sz="4" w:space="0" w:color="000000"/>
                  <w:bottom w:val="single" w:sz="4" w:space="0" w:color="000000"/>
                </w:tcBorders>
                <w:vAlign w:val="bottom"/>
              </w:tcPr>
            </w:tcPrChange>
          </w:tcPr>
          <w:p w14:paraId="27A3C058" w14:textId="77777777" w:rsidR="0091575E" w:rsidRPr="00795A19" w:rsidRDefault="0091575E" w:rsidP="00021D99">
            <w:pPr>
              <w:jc w:val="center"/>
              <w:rPr>
                <w:u w:val="single"/>
              </w:rPr>
              <w:pPrChange w:id="1614" w:author="Weber" w:date="2014-10-29T03:09:00Z">
                <w:pPr>
                  <w:framePr w:hSpace="180" w:wrap="around" w:vAnchor="text" w:hAnchor="text" w:xAlign="center" w:y="1"/>
                  <w:suppressOverlap/>
                </w:pPr>
              </w:pPrChange>
            </w:pPr>
            <w:r w:rsidRPr="00795A19">
              <w:rPr>
                <w:u w:val="single"/>
              </w:rPr>
              <w:t>Description of Value</w:t>
            </w:r>
          </w:p>
        </w:tc>
        <w:tc>
          <w:tcPr>
            <w:tcW w:w="889" w:type="dxa"/>
            <w:tcBorders>
              <w:top w:val="single" w:sz="4" w:space="0" w:color="000000"/>
              <w:left w:val="single" w:sz="4" w:space="0" w:color="000000"/>
              <w:bottom w:val="single" w:sz="4" w:space="0" w:color="000000"/>
            </w:tcBorders>
            <w:vAlign w:val="center"/>
            <w:tcPrChange w:id="1615" w:author="Weber" w:date="2014-10-29T03:09:00Z">
              <w:tcPr>
                <w:tcW w:w="889" w:type="dxa"/>
                <w:tcBorders>
                  <w:top w:val="single" w:sz="4" w:space="0" w:color="000000"/>
                  <w:left w:val="single" w:sz="4" w:space="0" w:color="000000"/>
                  <w:bottom w:val="single" w:sz="4" w:space="0" w:color="000000"/>
                </w:tcBorders>
                <w:vAlign w:val="bottom"/>
              </w:tcPr>
            </w:tcPrChange>
          </w:tcPr>
          <w:p w14:paraId="5016AF22" w14:textId="77777777" w:rsidR="0091575E" w:rsidRPr="00795A19" w:rsidRDefault="0091575E" w:rsidP="00021D99">
            <w:pPr>
              <w:jc w:val="center"/>
              <w:rPr>
                <w:u w:val="single"/>
              </w:rPr>
              <w:pPrChange w:id="1616" w:author="Weber" w:date="2014-10-29T03:09:00Z">
                <w:pPr>
                  <w:framePr w:hSpace="180" w:wrap="around" w:vAnchor="text" w:hAnchor="text" w:xAlign="center" w:y="1"/>
                  <w:suppressOverlap/>
                </w:pPr>
              </w:pPrChange>
            </w:pPr>
            <w:r w:rsidRPr="00795A19">
              <w:rPr>
                <w:u w:val="single"/>
              </w:rPr>
              <w:t>Min Value</w:t>
            </w:r>
          </w:p>
        </w:tc>
        <w:tc>
          <w:tcPr>
            <w:tcW w:w="1119" w:type="dxa"/>
            <w:tcBorders>
              <w:top w:val="single" w:sz="4" w:space="0" w:color="000000"/>
              <w:left w:val="single" w:sz="4" w:space="0" w:color="000000"/>
              <w:bottom w:val="single" w:sz="4" w:space="0" w:color="000000"/>
              <w:right w:val="single" w:sz="4" w:space="0" w:color="000000"/>
            </w:tcBorders>
            <w:vAlign w:val="center"/>
            <w:tcPrChange w:id="1617" w:author="Weber" w:date="2014-10-29T03:09:00Z">
              <w:tcPr>
                <w:tcW w:w="1119" w:type="dxa"/>
                <w:tcBorders>
                  <w:top w:val="single" w:sz="4" w:space="0" w:color="000000"/>
                  <w:left w:val="single" w:sz="4" w:space="0" w:color="000000"/>
                  <w:bottom w:val="single" w:sz="4" w:space="0" w:color="000000"/>
                  <w:right w:val="single" w:sz="4" w:space="0" w:color="000000"/>
                </w:tcBorders>
                <w:vAlign w:val="bottom"/>
              </w:tcPr>
            </w:tcPrChange>
          </w:tcPr>
          <w:p w14:paraId="114989EA" w14:textId="77777777" w:rsidR="0091575E" w:rsidRPr="00795A19" w:rsidRDefault="0091575E" w:rsidP="00021D99">
            <w:pPr>
              <w:jc w:val="center"/>
              <w:rPr>
                <w:u w:val="single"/>
              </w:rPr>
              <w:pPrChange w:id="1618" w:author="Weber" w:date="2014-10-29T03:09:00Z">
                <w:pPr>
                  <w:framePr w:hSpace="180" w:wrap="around" w:vAnchor="text" w:hAnchor="text" w:xAlign="center" w:y="1"/>
                  <w:suppressOverlap/>
                </w:pPr>
              </w:pPrChange>
            </w:pPr>
            <w:r w:rsidRPr="00795A19">
              <w:rPr>
                <w:u w:val="single"/>
              </w:rPr>
              <w:t>Max Value</w:t>
            </w:r>
          </w:p>
        </w:tc>
      </w:tr>
      <w:tr w:rsidR="0091575E" w:rsidRPr="004A3CBF" w14:paraId="20CEE381" w14:textId="77777777" w:rsidTr="00021D99">
        <w:trPr>
          <w:trHeight w:val="237"/>
          <w:trPrChange w:id="1619" w:author="Weber" w:date="2014-10-29T03:09:00Z">
            <w:trPr>
              <w:trHeight w:val="237"/>
            </w:trPr>
          </w:trPrChange>
        </w:trPr>
        <w:tc>
          <w:tcPr>
            <w:tcW w:w="535" w:type="dxa"/>
            <w:tcBorders>
              <w:left w:val="single" w:sz="4" w:space="0" w:color="000000"/>
              <w:bottom w:val="single" w:sz="4" w:space="0" w:color="000000"/>
            </w:tcBorders>
            <w:vAlign w:val="center"/>
            <w:tcPrChange w:id="1620" w:author="Weber" w:date="2014-10-29T03:09:00Z">
              <w:tcPr>
                <w:tcW w:w="535" w:type="dxa"/>
                <w:tcBorders>
                  <w:left w:val="single" w:sz="4" w:space="0" w:color="000000"/>
                  <w:bottom w:val="single" w:sz="4" w:space="0" w:color="000000"/>
                </w:tcBorders>
                <w:vAlign w:val="bottom"/>
              </w:tcPr>
            </w:tcPrChange>
          </w:tcPr>
          <w:p w14:paraId="27C65C76" w14:textId="77777777" w:rsidR="0091575E" w:rsidRPr="004A3CBF" w:rsidRDefault="0091575E" w:rsidP="00021D99">
            <w:pPr>
              <w:jc w:val="center"/>
              <w:pPrChange w:id="1621" w:author="Weber" w:date="2014-10-29T03:09:00Z">
                <w:pPr>
                  <w:framePr w:hSpace="180" w:wrap="around" w:vAnchor="text" w:hAnchor="text" w:xAlign="center" w:y="1"/>
                  <w:suppressOverlap/>
                </w:pPr>
              </w:pPrChange>
            </w:pPr>
            <w:r w:rsidRPr="004A3CBF">
              <w:t>1</w:t>
            </w:r>
          </w:p>
        </w:tc>
        <w:tc>
          <w:tcPr>
            <w:tcW w:w="4686" w:type="dxa"/>
            <w:tcBorders>
              <w:left w:val="single" w:sz="4" w:space="0" w:color="000000"/>
              <w:bottom w:val="single" w:sz="4" w:space="0" w:color="000000"/>
            </w:tcBorders>
            <w:vAlign w:val="center"/>
            <w:tcPrChange w:id="1622" w:author="Weber" w:date="2014-10-29T03:09:00Z">
              <w:tcPr>
                <w:tcW w:w="4686" w:type="dxa"/>
                <w:tcBorders>
                  <w:left w:val="single" w:sz="4" w:space="0" w:color="000000"/>
                  <w:bottom w:val="single" w:sz="4" w:space="0" w:color="000000"/>
                </w:tcBorders>
                <w:vAlign w:val="bottom"/>
              </w:tcPr>
            </w:tcPrChange>
          </w:tcPr>
          <w:p w14:paraId="7FD5DA54" w14:textId="77777777" w:rsidR="0091575E" w:rsidRPr="004A3CBF" w:rsidRDefault="0091575E" w:rsidP="00364C6B">
            <w:r w:rsidRPr="004A3CBF">
              <w:t>% failed roof sheathing</w:t>
            </w:r>
          </w:p>
        </w:tc>
        <w:tc>
          <w:tcPr>
            <w:tcW w:w="889" w:type="dxa"/>
            <w:tcBorders>
              <w:left w:val="single" w:sz="4" w:space="0" w:color="000000"/>
              <w:bottom w:val="single" w:sz="4" w:space="0" w:color="000000"/>
            </w:tcBorders>
            <w:vAlign w:val="center"/>
            <w:tcPrChange w:id="1623" w:author="Weber" w:date="2014-10-29T03:09:00Z">
              <w:tcPr>
                <w:tcW w:w="889" w:type="dxa"/>
                <w:tcBorders>
                  <w:left w:val="single" w:sz="4" w:space="0" w:color="000000"/>
                  <w:bottom w:val="single" w:sz="4" w:space="0" w:color="000000"/>
                </w:tcBorders>
                <w:vAlign w:val="bottom"/>
              </w:tcPr>
            </w:tcPrChange>
          </w:tcPr>
          <w:p w14:paraId="4A25C2F3" w14:textId="77777777" w:rsidR="0091575E" w:rsidRPr="004A3CBF" w:rsidRDefault="0091575E" w:rsidP="00021D99">
            <w:pPr>
              <w:jc w:val="center"/>
              <w:pPrChange w:id="1624" w:author="Weber" w:date="2014-10-29T03:09:00Z">
                <w:pPr>
                  <w:framePr w:hSpace="180" w:wrap="around" w:vAnchor="text" w:hAnchor="text" w:xAlign="center" w:y="1"/>
                  <w:suppressOverlap/>
                </w:pPr>
              </w:pPrChange>
            </w:pPr>
            <w:r w:rsidRPr="004A3CBF">
              <w:t>0</w:t>
            </w:r>
          </w:p>
        </w:tc>
        <w:tc>
          <w:tcPr>
            <w:tcW w:w="1119" w:type="dxa"/>
            <w:tcBorders>
              <w:left w:val="single" w:sz="4" w:space="0" w:color="000000"/>
              <w:bottom w:val="single" w:sz="4" w:space="0" w:color="000000"/>
              <w:right w:val="single" w:sz="4" w:space="0" w:color="000000"/>
            </w:tcBorders>
            <w:vAlign w:val="center"/>
            <w:tcPrChange w:id="1625" w:author="Weber" w:date="2014-10-29T03:09:00Z">
              <w:tcPr>
                <w:tcW w:w="1119" w:type="dxa"/>
                <w:tcBorders>
                  <w:left w:val="single" w:sz="4" w:space="0" w:color="000000"/>
                  <w:bottom w:val="single" w:sz="4" w:space="0" w:color="000000"/>
                  <w:right w:val="single" w:sz="4" w:space="0" w:color="000000"/>
                </w:tcBorders>
                <w:vAlign w:val="bottom"/>
              </w:tcPr>
            </w:tcPrChange>
          </w:tcPr>
          <w:p w14:paraId="25B4B6A0" w14:textId="77777777" w:rsidR="0091575E" w:rsidRPr="004A3CBF" w:rsidRDefault="0091575E" w:rsidP="00021D99">
            <w:pPr>
              <w:jc w:val="center"/>
              <w:pPrChange w:id="1626" w:author="Weber" w:date="2014-10-29T03:09:00Z">
                <w:pPr>
                  <w:framePr w:hSpace="180" w:wrap="around" w:vAnchor="text" w:hAnchor="text" w:xAlign="center" w:y="1"/>
                  <w:suppressOverlap/>
                </w:pPr>
              </w:pPrChange>
            </w:pPr>
            <w:r w:rsidRPr="004A3CBF">
              <w:t>100</w:t>
            </w:r>
          </w:p>
        </w:tc>
      </w:tr>
      <w:tr w:rsidR="0091575E" w:rsidRPr="004A3CBF" w14:paraId="4E6CE9BB" w14:textId="77777777" w:rsidTr="00021D99">
        <w:trPr>
          <w:trHeight w:val="237"/>
          <w:trPrChange w:id="1627" w:author="Weber" w:date="2014-10-29T03:09:00Z">
            <w:trPr>
              <w:trHeight w:val="237"/>
            </w:trPr>
          </w:trPrChange>
        </w:trPr>
        <w:tc>
          <w:tcPr>
            <w:tcW w:w="535" w:type="dxa"/>
            <w:tcBorders>
              <w:left w:val="single" w:sz="4" w:space="0" w:color="000000"/>
              <w:bottom w:val="single" w:sz="4" w:space="0" w:color="000000"/>
            </w:tcBorders>
            <w:vAlign w:val="center"/>
            <w:tcPrChange w:id="1628" w:author="Weber" w:date="2014-10-29T03:09:00Z">
              <w:tcPr>
                <w:tcW w:w="535" w:type="dxa"/>
                <w:tcBorders>
                  <w:left w:val="single" w:sz="4" w:space="0" w:color="000000"/>
                  <w:bottom w:val="single" w:sz="4" w:space="0" w:color="000000"/>
                </w:tcBorders>
                <w:vAlign w:val="bottom"/>
              </w:tcPr>
            </w:tcPrChange>
          </w:tcPr>
          <w:p w14:paraId="3BFA9B5D" w14:textId="77777777" w:rsidR="0091575E" w:rsidRPr="004A3CBF" w:rsidRDefault="0091575E" w:rsidP="00021D99">
            <w:pPr>
              <w:jc w:val="center"/>
              <w:pPrChange w:id="1629" w:author="Weber" w:date="2014-10-29T03:09:00Z">
                <w:pPr>
                  <w:framePr w:hSpace="180" w:wrap="around" w:vAnchor="text" w:hAnchor="text" w:xAlign="center" w:y="1"/>
                  <w:suppressOverlap/>
                </w:pPr>
              </w:pPrChange>
            </w:pPr>
            <w:r w:rsidRPr="004A3CBF">
              <w:t>2</w:t>
            </w:r>
          </w:p>
        </w:tc>
        <w:tc>
          <w:tcPr>
            <w:tcW w:w="4686" w:type="dxa"/>
            <w:tcBorders>
              <w:left w:val="single" w:sz="4" w:space="0" w:color="000000"/>
              <w:bottom w:val="single" w:sz="4" w:space="0" w:color="000000"/>
            </w:tcBorders>
            <w:vAlign w:val="center"/>
            <w:tcPrChange w:id="1630" w:author="Weber" w:date="2014-10-29T03:09:00Z">
              <w:tcPr>
                <w:tcW w:w="4686" w:type="dxa"/>
                <w:tcBorders>
                  <w:left w:val="single" w:sz="4" w:space="0" w:color="000000"/>
                  <w:bottom w:val="single" w:sz="4" w:space="0" w:color="000000"/>
                </w:tcBorders>
                <w:vAlign w:val="bottom"/>
              </w:tcPr>
            </w:tcPrChange>
          </w:tcPr>
          <w:p w14:paraId="18270DEA" w14:textId="77777777" w:rsidR="0091575E" w:rsidRPr="004A3CBF" w:rsidRDefault="0091575E" w:rsidP="00364C6B">
            <w:r>
              <w:t>%</w:t>
            </w:r>
            <w:r w:rsidRPr="004A3CBF">
              <w:t xml:space="preserve"> failed roof cover</w:t>
            </w:r>
          </w:p>
        </w:tc>
        <w:tc>
          <w:tcPr>
            <w:tcW w:w="889" w:type="dxa"/>
            <w:tcBorders>
              <w:left w:val="single" w:sz="4" w:space="0" w:color="000000"/>
              <w:bottom w:val="single" w:sz="4" w:space="0" w:color="000000"/>
            </w:tcBorders>
            <w:vAlign w:val="center"/>
            <w:tcPrChange w:id="1631" w:author="Weber" w:date="2014-10-29T03:09:00Z">
              <w:tcPr>
                <w:tcW w:w="889" w:type="dxa"/>
                <w:tcBorders>
                  <w:left w:val="single" w:sz="4" w:space="0" w:color="000000"/>
                  <w:bottom w:val="single" w:sz="4" w:space="0" w:color="000000"/>
                </w:tcBorders>
                <w:vAlign w:val="bottom"/>
              </w:tcPr>
            </w:tcPrChange>
          </w:tcPr>
          <w:p w14:paraId="2D4D764B" w14:textId="77777777" w:rsidR="0091575E" w:rsidRPr="004A3CBF" w:rsidRDefault="0091575E" w:rsidP="00021D99">
            <w:pPr>
              <w:jc w:val="center"/>
              <w:pPrChange w:id="1632" w:author="Weber" w:date="2014-10-29T03:09:00Z">
                <w:pPr>
                  <w:framePr w:hSpace="180" w:wrap="around" w:vAnchor="text" w:hAnchor="text" w:xAlign="center" w:y="1"/>
                  <w:suppressOverlap/>
                </w:pPr>
              </w:pPrChange>
            </w:pPr>
            <w:r w:rsidRPr="004A3CBF">
              <w:t>0</w:t>
            </w:r>
          </w:p>
        </w:tc>
        <w:tc>
          <w:tcPr>
            <w:tcW w:w="1119" w:type="dxa"/>
            <w:tcBorders>
              <w:left w:val="single" w:sz="4" w:space="0" w:color="000000"/>
              <w:bottom w:val="single" w:sz="4" w:space="0" w:color="000000"/>
              <w:right w:val="single" w:sz="4" w:space="0" w:color="000000"/>
            </w:tcBorders>
            <w:vAlign w:val="center"/>
            <w:tcPrChange w:id="1633" w:author="Weber" w:date="2014-10-29T03:09:00Z">
              <w:tcPr>
                <w:tcW w:w="1119" w:type="dxa"/>
                <w:tcBorders>
                  <w:left w:val="single" w:sz="4" w:space="0" w:color="000000"/>
                  <w:bottom w:val="single" w:sz="4" w:space="0" w:color="000000"/>
                  <w:right w:val="single" w:sz="4" w:space="0" w:color="000000"/>
                </w:tcBorders>
                <w:vAlign w:val="bottom"/>
              </w:tcPr>
            </w:tcPrChange>
          </w:tcPr>
          <w:p w14:paraId="0FBFDC23" w14:textId="77777777" w:rsidR="0091575E" w:rsidRPr="004A3CBF" w:rsidRDefault="0091575E" w:rsidP="00021D99">
            <w:pPr>
              <w:jc w:val="center"/>
              <w:pPrChange w:id="1634" w:author="Weber" w:date="2014-10-29T03:09:00Z">
                <w:pPr>
                  <w:framePr w:hSpace="180" w:wrap="around" w:vAnchor="text" w:hAnchor="text" w:xAlign="center" w:y="1"/>
                  <w:suppressOverlap/>
                </w:pPr>
              </w:pPrChange>
            </w:pPr>
            <w:r w:rsidRPr="004A3CBF">
              <w:t>100</w:t>
            </w:r>
          </w:p>
        </w:tc>
      </w:tr>
      <w:tr w:rsidR="0091575E" w:rsidRPr="004A3CBF" w14:paraId="6F23E3F5" w14:textId="77777777" w:rsidTr="00021D99">
        <w:trPr>
          <w:trHeight w:val="237"/>
          <w:trPrChange w:id="1635" w:author="Weber" w:date="2014-10-29T03:09:00Z">
            <w:trPr>
              <w:trHeight w:val="237"/>
            </w:trPr>
          </w:trPrChange>
        </w:trPr>
        <w:tc>
          <w:tcPr>
            <w:tcW w:w="535" w:type="dxa"/>
            <w:tcBorders>
              <w:left w:val="single" w:sz="4" w:space="0" w:color="000000"/>
              <w:bottom w:val="single" w:sz="4" w:space="0" w:color="000000"/>
            </w:tcBorders>
            <w:vAlign w:val="center"/>
            <w:tcPrChange w:id="1636" w:author="Weber" w:date="2014-10-29T03:09:00Z">
              <w:tcPr>
                <w:tcW w:w="535" w:type="dxa"/>
                <w:tcBorders>
                  <w:left w:val="single" w:sz="4" w:space="0" w:color="000000"/>
                  <w:bottom w:val="single" w:sz="4" w:space="0" w:color="000000"/>
                </w:tcBorders>
                <w:vAlign w:val="bottom"/>
              </w:tcPr>
            </w:tcPrChange>
          </w:tcPr>
          <w:p w14:paraId="434F7B8E" w14:textId="77777777" w:rsidR="0091575E" w:rsidRPr="004A3CBF" w:rsidRDefault="0091575E" w:rsidP="00021D99">
            <w:pPr>
              <w:jc w:val="center"/>
              <w:pPrChange w:id="1637" w:author="Weber" w:date="2014-10-29T03:09:00Z">
                <w:pPr>
                  <w:framePr w:hSpace="180" w:wrap="around" w:vAnchor="text" w:hAnchor="text" w:xAlign="center" w:y="1"/>
                  <w:suppressOverlap/>
                </w:pPr>
              </w:pPrChange>
            </w:pPr>
            <w:r w:rsidRPr="004A3CBF">
              <w:t>3</w:t>
            </w:r>
          </w:p>
        </w:tc>
        <w:tc>
          <w:tcPr>
            <w:tcW w:w="4686" w:type="dxa"/>
            <w:tcBorders>
              <w:left w:val="single" w:sz="4" w:space="0" w:color="000000"/>
              <w:bottom w:val="single" w:sz="4" w:space="0" w:color="000000"/>
            </w:tcBorders>
            <w:vAlign w:val="center"/>
            <w:tcPrChange w:id="1638" w:author="Weber" w:date="2014-10-29T03:09:00Z">
              <w:tcPr>
                <w:tcW w:w="4686" w:type="dxa"/>
                <w:tcBorders>
                  <w:left w:val="single" w:sz="4" w:space="0" w:color="000000"/>
                  <w:bottom w:val="single" w:sz="4" w:space="0" w:color="000000"/>
                </w:tcBorders>
                <w:vAlign w:val="bottom"/>
              </w:tcPr>
            </w:tcPrChange>
          </w:tcPr>
          <w:p w14:paraId="5B43E182" w14:textId="77777777" w:rsidR="0091575E" w:rsidRPr="004A3CBF" w:rsidRDefault="0091575E" w:rsidP="00364C6B">
            <w:r>
              <w:t xml:space="preserve">% </w:t>
            </w:r>
            <w:r w:rsidRPr="004A3CBF">
              <w:t>failed roof to wall connections</w:t>
            </w:r>
          </w:p>
        </w:tc>
        <w:tc>
          <w:tcPr>
            <w:tcW w:w="889" w:type="dxa"/>
            <w:tcBorders>
              <w:left w:val="single" w:sz="4" w:space="0" w:color="000000"/>
              <w:bottom w:val="single" w:sz="4" w:space="0" w:color="000000"/>
            </w:tcBorders>
            <w:vAlign w:val="center"/>
            <w:tcPrChange w:id="1639" w:author="Weber" w:date="2014-10-29T03:09:00Z">
              <w:tcPr>
                <w:tcW w:w="889" w:type="dxa"/>
                <w:tcBorders>
                  <w:left w:val="single" w:sz="4" w:space="0" w:color="000000"/>
                  <w:bottom w:val="single" w:sz="4" w:space="0" w:color="000000"/>
                </w:tcBorders>
                <w:vAlign w:val="bottom"/>
              </w:tcPr>
            </w:tcPrChange>
          </w:tcPr>
          <w:p w14:paraId="562F19C8" w14:textId="77777777" w:rsidR="0091575E" w:rsidRPr="004A3CBF" w:rsidRDefault="0091575E" w:rsidP="00021D99">
            <w:pPr>
              <w:jc w:val="center"/>
              <w:pPrChange w:id="1640" w:author="Weber" w:date="2014-10-29T03:09:00Z">
                <w:pPr>
                  <w:framePr w:hSpace="180" w:wrap="around" w:vAnchor="text" w:hAnchor="text" w:xAlign="center" w:y="1"/>
                  <w:suppressOverlap/>
                </w:pPr>
              </w:pPrChange>
            </w:pPr>
            <w:r w:rsidRPr="004A3CBF">
              <w:t>0</w:t>
            </w:r>
          </w:p>
        </w:tc>
        <w:tc>
          <w:tcPr>
            <w:tcW w:w="1119" w:type="dxa"/>
            <w:tcBorders>
              <w:left w:val="single" w:sz="4" w:space="0" w:color="000000"/>
              <w:bottom w:val="single" w:sz="4" w:space="0" w:color="000000"/>
              <w:right w:val="single" w:sz="4" w:space="0" w:color="000000"/>
            </w:tcBorders>
            <w:vAlign w:val="center"/>
            <w:tcPrChange w:id="1641" w:author="Weber" w:date="2014-10-29T03:09:00Z">
              <w:tcPr>
                <w:tcW w:w="1119" w:type="dxa"/>
                <w:tcBorders>
                  <w:left w:val="single" w:sz="4" w:space="0" w:color="000000"/>
                  <w:bottom w:val="single" w:sz="4" w:space="0" w:color="000000"/>
                  <w:right w:val="single" w:sz="4" w:space="0" w:color="000000"/>
                </w:tcBorders>
                <w:vAlign w:val="bottom"/>
              </w:tcPr>
            </w:tcPrChange>
          </w:tcPr>
          <w:p w14:paraId="67FCFA86" w14:textId="77777777" w:rsidR="0091575E" w:rsidRPr="004A3CBF" w:rsidRDefault="0091575E" w:rsidP="00021D99">
            <w:pPr>
              <w:jc w:val="center"/>
              <w:pPrChange w:id="1642" w:author="Weber" w:date="2014-10-29T03:09:00Z">
                <w:pPr>
                  <w:framePr w:hSpace="180" w:wrap="around" w:vAnchor="text" w:hAnchor="text" w:xAlign="center" w:y="1"/>
                  <w:suppressOverlap/>
                </w:pPr>
              </w:pPrChange>
            </w:pPr>
            <w:r w:rsidRPr="004A3CBF">
              <w:t>100</w:t>
            </w:r>
          </w:p>
        </w:tc>
      </w:tr>
      <w:tr w:rsidR="0091575E" w:rsidRPr="004A3CBF" w14:paraId="6A808AE6" w14:textId="77777777" w:rsidTr="00021D99">
        <w:trPr>
          <w:trHeight w:val="237"/>
          <w:trPrChange w:id="1643" w:author="Weber" w:date="2014-10-29T03:09:00Z">
            <w:trPr>
              <w:trHeight w:val="237"/>
            </w:trPr>
          </w:trPrChange>
        </w:trPr>
        <w:tc>
          <w:tcPr>
            <w:tcW w:w="535" w:type="dxa"/>
            <w:tcBorders>
              <w:left w:val="single" w:sz="4" w:space="0" w:color="000000"/>
              <w:bottom w:val="single" w:sz="4" w:space="0" w:color="000000"/>
            </w:tcBorders>
            <w:vAlign w:val="center"/>
            <w:tcPrChange w:id="1644" w:author="Weber" w:date="2014-10-29T03:09:00Z">
              <w:tcPr>
                <w:tcW w:w="535" w:type="dxa"/>
                <w:tcBorders>
                  <w:left w:val="single" w:sz="4" w:space="0" w:color="000000"/>
                  <w:bottom w:val="single" w:sz="4" w:space="0" w:color="000000"/>
                </w:tcBorders>
                <w:vAlign w:val="bottom"/>
              </w:tcPr>
            </w:tcPrChange>
          </w:tcPr>
          <w:p w14:paraId="4EED22D1" w14:textId="77777777" w:rsidR="0091575E" w:rsidRPr="004A3CBF" w:rsidRDefault="0091575E" w:rsidP="00021D99">
            <w:pPr>
              <w:jc w:val="center"/>
              <w:pPrChange w:id="1645" w:author="Weber" w:date="2014-10-29T03:09:00Z">
                <w:pPr>
                  <w:framePr w:hSpace="180" w:wrap="around" w:vAnchor="text" w:hAnchor="text" w:xAlign="center" w:y="1"/>
                  <w:suppressOverlap/>
                </w:pPr>
              </w:pPrChange>
            </w:pPr>
            <w:r w:rsidRPr="004A3CBF">
              <w:t>4</w:t>
            </w:r>
          </w:p>
        </w:tc>
        <w:tc>
          <w:tcPr>
            <w:tcW w:w="4686" w:type="dxa"/>
            <w:tcBorders>
              <w:left w:val="single" w:sz="4" w:space="0" w:color="000000"/>
              <w:bottom w:val="single" w:sz="4" w:space="0" w:color="000000"/>
            </w:tcBorders>
            <w:vAlign w:val="center"/>
            <w:tcPrChange w:id="1646" w:author="Weber" w:date="2014-10-29T03:09:00Z">
              <w:tcPr>
                <w:tcW w:w="4686" w:type="dxa"/>
                <w:tcBorders>
                  <w:left w:val="single" w:sz="4" w:space="0" w:color="000000"/>
                  <w:bottom w:val="single" w:sz="4" w:space="0" w:color="000000"/>
                </w:tcBorders>
                <w:vAlign w:val="bottom"/>
              </w:tcPr>
            </w:tcPrChange>
          </w:tcPr>
          <w:p w14:paraId="7A5D8CA8" w14:textId="77777777" w:rsidR="0091575E" w:rsidRPr="004A3CBF" w:rsidRDefault="0091575E" w:rsidP="00364C6B">
            <w:r w:rsidRPr="004A3CBF">
              <w:t># of failed walls</w:t>
            </w:r>
          </w:p>
        </w:tc>
        <w:tc>
          <w:tcPr>
            <w:tcW w:w="889" w:type="dxa"/>
            <w:tcBorders>
              <w:left w:val="single" w:sz="4" w:space="0" w:color="000000"/>
              <w:bottom w:val="single" w:sz="4" w:space="0" w:color="000000"/>
            </w:tcBorders>
            <w:vAlign w:val="center"/>
            <w:tcPrChange w:id="1647" w:author="Weber" w:date="2014-10-29T03:09:00Z">
              <w:tcPr>
                <w:tcW w:w="889" w:type="dxa"/>
                <w:tcBorders>
                  <w:left w:val="single" w:sz="4" w:space="0" w:color="000000"/>
                  <w:bottom w:val="single" w:sz="4" w:space="0" w:color="000000"/>
                </w:tcBorders>
                <w:vAlign w:val="bottom"/>
              </w:tcPr>
            </w:tcPrChange>
          </w:tcPr>
          <w:p w14:paraId="71E9F5F9" w14:textId="77777777" w:rsidR="0091575E" w:rsidRPr="004A3CBF" w:rsidRDefault="0091575E" w:rsidP="00021D99">
            <w:pPr>
              <w:jc w:val="center"/>
              <w:pPrChange w:id="1648" w:author="Weber" w:date="2014-10-29T03:09:00Z">
                <w:pPr>
                  <w:framePr w:hSpace="180" w:wrap="around" w:vAnchor="text" w:hAnchor="text" w:xAlign="center" w:y="1"/>
                  <w:suppressOverlap/>
                </w:pPr>
              </w:pPrChange>
            </w:pPr>
            <w:r w:rsidRPr="004A3CBF">
              <w:t>0</w:t>
            </w:r>
          </w:p>
        </w:tc>
        <w:tc>
          <w:tcPr>
            <w:tcW w:w="1119" w:type="dxa"/>
            <w:tcBorders>
              <w:left w:val="single" w:sz="4" w:space="0" w:color="000000"/>
              <w:bottom w:val="single" w:sz="4" w:space="0" w:color="000000"/>
              <w:right w:val="single" w:sz="4" w:space="0" w:color="000000"/>
            </w:tcBorders>
            <w:vAlign w:val="center"/>
            <w:tcPrChange w:id="1649" w:author="Weber" w:date="2014-10-29T03:09:00Z">
              <w:tcPr>
                <w:tcW w:w="1119" w:type="dxa"/>
                <w:tcBorders>
                  <w:left w:val="single" w:sz="4" w:space="0" w:color="000000"/>
                  <w:bottom w:val="single" w:sz="4" w:space="0" w:color="000000"/>
                  <w:right w:val="single" w:sz="4" w:space="0" w:color="000000"/>
                </w:tcBorders>
                <w:vAlign w:val="bottom"/>
              </w:tcPr>
            </w:tcPrChange>
          </w:tcPr>
          <w:p w14:paraId="378E55DB" w14:textId="77777777" w:rsidR="0091575E" w:rsidRPr="004A3CBF" w:rsidRDefault="0091575E" w:rsidP="00021D99">
            <w:pPr>
              <w:jc w:val="center"/>
              <w:pPrChange w:id="1650" w:author="Weber" w:date="2014-10-29T03:09:00Z">
                <w:pPr>
                  <w:framePr w:hSpace="180" w:wrap="around" w:vAnchor="text" w:hAnchor="text" w:xAlign="center" w:y="1"/>
                  <w:suppressOverlap/>
                </w:pPr>
              </w:pPrChange>
            </w:pPr>
            <w:r w:rsidRPr="004A3CBF">
              <w:t>4</w:t>
            </w:r>
          </w:p>
        </w:tc>
      </w:tr>
      <w:tr w:rsidR="0091575E" w:rsidRPr="004A3CBF" w14:paraId="08CF9D4F" w14:textId="77777777" w:rsidTr="00021D99">
        <w:trPr>
          <w:trHeight w:val="237"/>
          <w:trPrChange w:id="1651" w:author="Weber" w:date="2014-10-29T03:09:00Z">
            <w:trPr>
              <w:trHeight w:val="237"/>
            </w:trPr>
          </w:trPrChange>
        </w:trPr>
        <w:tc>
          <w:tcPr>
            <w:tcW w:w="535" w:type="dxa"/>
            <w:tcBorders>
              <w:left w:val="single" w:sz="4" w:space="0" w:color="000000"/>
              <w:bottom w:val="single" w:sz="4" w:space="0" w:color="000000"/>
            </w:tcBorders>
            <w:vAlign w:val="center"/>
            <w:tcPrChange w:id="1652" w:author="Weber" w:date="2014-10-29T03:09:00Z">
              <w:tcPr>
                <w:tcW w:w="535" w:type="dxa"/>
                <w:tcBorders>
                  <w:left w:val="single" w:sz="4" w:space="0" w:color="000000"/>
                  <w:bottom w:val="single" w:sz="4" w:space="0" w:color="000000"/>
                </w:tcBorders>
                <w:vAlign w:val="bottom"/>
              </w:tcPr>
            </w:tcPrChange>
          </w:tcPr>
          <w:p w14:paraId="605D7950" w14:textId="77777777" w:rsidR="0091575E" w:rsidRPr="004A3CBF" w:rsidRDefault="0091575E" w:rsidP="00021D99">
            <w:pPr>
              <w:jc w:val="center"/>
              <w:pPrChange w:id="1653" w:author="Weber" w:date="2014-10-29T03:09:00Z">
                <w:pPr>
                  <w:framePr w:hSpace="180" w:wrap="around" w:vAnchor="text" w:hAnchor="text" w:xAlign="center" w:y="1"/>
                  <w:suppressOverlap/>
                </w:pPr>
              </w:pPrChange>
            </w:pPr>
            <w:r w:rsidRPr="004A3CBF">
              <w:t>5</w:t>
            </w:r>
          </w:p>
        </w:tc>
        <w:tc>
          <w:tcPr>
            <w:tcW w:w="4686" w:type="dxa"/>
            <w:tcBorders>
              <w:left w:val="single" w:sz="4" w:space="0" w:color="000000"/>
              <w:bottom w:val="single" w:sz="4" w:space="0" w:color="000000"/>
            </w:tcBorders>
            <w:vAlign w:val="center"/>
            <w:tcPrChange w:id="1654" w:author="Weber" w:date="2014-10-29T03:09:00Z">
              <w:tcPr>
                <w:tcW w:w="4686" w:type="dxa"/>
                <w:tcBorders>
                  <w:left w:val="single" w:sz="4" w:space="0" w:color="000000"/>
                  <w:bottom w:val="single" w:sz="4" w:space="0" w:color="000000"/>
                </w:tcBorders>
                <w:vAlign w:val="bottom"/>
              </w:tcPr>
            </w:tcPrChange>
          </w:tcPr>
          <w:p w14:paraId="7D03D125" w14:textId="77777777" w:rsidR="0091575E" w:rsidRPr="004A3CBF" w:rsidRDefault="0091575E" w:rsidP="00364C6B">
            <w:r w:rsidRPr="004A3CBF">
              <w:t># of failed windows</w:t>
            </w:r>
          </w:p>
        </w:tc>
        <w:tc>
          <w:tcPr>
            <w:tcW w:w="889" w:type="dxa"/>
            <w:tcBorders>
              <w:left w:val="single" w:sz="4" w:space="0" w:color="000000"/>
              <w:bottom w:val="single" w:sz="4" w:space="0" w:color="000000"/>
            </w:tcBorders>
            <w:vAlign w:val="center"/>
            <w:tcPrChange w:id="1655" w:author="Weber" w:date="2014-10-29T03:09:00Z">
              <w:tcPr>
                <w:tcW w:w="889" w:type="dxa"/>
                <w:tcBorders>
                  <w:left w:val="single" w:sz="4" w:space="0" w:color="000000"/>
                  <w:bottom w:val="single" w:sz="4" w:space="0" w:color="000000"/>
                </w:tcBorders>
                <w:vAlign w:val="bottom"/>
              </w:tcPr>
            </w:tcPrChange>
          </w:tcPr>
          <w:p w14:paraId="167B658A" w14:textId="77777777" w:rsidR="0091575E" w:rsidRPr="004A3CBF" w:rsidRDefault="0091575E" w:rsidP="00021D99">
            <w:pPr>
              <w:jc w:val="center"/>
              <w:pPrChange w:id="1656" w:author="Weber" w:date="2014-10-29T03:09:00Z">
                <w:pPr>
                  <w:framePr w:hSpace="180" w:wrap="around" w:vAnchor="text" w:hAnchor="text" w:xAlign="center" w:y="1"/>
                  <w:suppressOverlap/>
                </w:pPr>
              </w:pPrChange>
            </w:pPr>
            <w:r w:rsidRPr="004A3CBF">
              <w:t>0</w:t>
            </w:r>
          </w:p>
        </w:tc>
        <w:tc>
          <w:tcPr>
            <w:tcW w:w="1119" w:type="dxa"/>
            <w:tcBorders>
              <w:left w:val="single" w:sz="4" w:space="0" w:color="000000"/>
              <w:bottom w:val="single" w:sz="4" w:space="0" w:color="000000"/>
              <w:right w:val="single" w:sz="4" w:space="0" w:color="000000"/>
            </w:tcBorders>
            <w:vAlign w:val="center"/>
            <w:tcPrChange w:id="1657" w:author="Weber" w:date="2014-10-29T03:09:00Z">
              <w:tcPr>
                <w:tcW w:w="1119" w:type="dxa"/>
                <w:tcBorders>
                  <w:left w:val="single" w:sz="4" w:space="0" w:color="000000"/>
                  <w:bottom w:val="single" w:sz="4" w:space="0" w:color="000000"/>
                  <w:right w:val="single" w:sz="4" w:space="0" w:color="000000"/>
                </w:tcBorders>
                <w:vAlign w:val="bottom"/>
              </w:tcPr>
            </w:tcPrChange>
          </w:tcPr>
          <w:p w14:paraId="16F32498" w14:textId="77777777" w:rsidR="0091575E" w:rsidRPr="004A3CBF" w:rsidRDefault="0091575E" w:rsidP="00021D99">
            <w:pPr>
              <w:jc w:val="center"/>
              <w:pPrChange w:id="1658" w:author="Weber" w:date="2014-10-29T03:09:00Z">
                <w:pPr>
                  <w:framePr w:hSpace="180" w:wrap="around" w:vAnchor="text" w:hAnchor="text" w:xAlign="center" w:y="1"/>
                  <w:suppressOverlap/>
                </w:pPr>
              </w:pPrChange>
            </w:pPr>
            <w:r w:rsidRPr="004A3CBF">
              <w:t>15</w:t>
            </w:r>
          </w:p>
        </w:tc>
      </w:tr>
      <w:tr w:rsidR="0091575E" w:rsidRPr="004A3CBF" w14:paraId="47319E6C" w14:textId="77777777" w:rsidTr="00021D99">
        <w:trPr>
          <w:trHeight w:val="237"/>
          <w:trPrChange w:id="1659" w:author="Weber" w:date="2014-10-29T03:09:00Z">
            <w:trPr>
              <w:trHeight w:val="237"/>
            </w:trPr>
          </w:trPrChange>
        </w:trPr>
        <w:tc>
          <w:tcPr>
            <w:tcW w:w="535" w:type="dxa"/>
            <w:tcBorders>
              <w:left w:val="single" w:sz="4" w:space="0" w:color="000000"/>
              <w:bottom w:val="single" w:sz="4" w:space="0" w:color="000000"/>
            </w:tcBorders>
            <w:vAlign w:val="center"/>
            <w:tcPrChange w:id="1660" w:author="Weber" w:date="2014-10-29T03:09:00Z">
              <w:tcPr>
                <w:tcW w:w="535" w:type="dxa"/>
                <w:tcBorders>
                  <w:left w:val="single" w:sz="4" w:space="0" w:color="000000"/>
                  <w:bottom w:val="single" w:sz="4" w:space="0" w:color="000000"/>
                </w:tcBorders>
                <w:vAlign w:val="bottom"/>
              </w:tcPr>
            </w:tcPrChange>
          </w:tcPr>
          <w:p w14:paraId="1FD29B1F" w14:textId="77777777" w:rsidR="0091575E" w:rsidRPr="004A3CBF" w:rsidRDefault="0091575E" w:rsidP="00021D99">
            <w:pPr>
              <w:jc w:val="center"/>
              <w:pPrChange w:id="1661" w:author="Weber" w:date="2014-10-29T03:09:00Z">
                <w:pPr>
                  <w:framePr w:hSpace="180" w:wrap="around" w:vAnchor="text" w:hAnchor="text" w:xAlign="center" w:y="1"/>
                  <w:suppressOverlap/>
                </w:pPr>
              </w:pPrChange>
            </w:pPr>
            <w:r w:rsidRPr="004A3CBF">
              <w:t>6</w:t>
            </w:r>
          </w:p>
        </w:tc>
        <w:tc>
          <w:tcPr>
            <w:tcW w:w="4686" w:type="dxa"/>
            <w:tcBorders>
              <w:left w:val="single" w:sz="4" w:space="0" w:color="000000"/>
              <w:bottom w:val="single" w:sz="4" w:space="0" w:color="000000"/>
            </w:tcBorders>
            <w:vAlign w:val="center"/>
            <w:tcPrChange w:id="1662" w:author="Weber" w:date="2014-10-29T03:09:00Z">
              <w:tcPr>
                <w:tcW w:w="4686" w:type="dxa"/>
                <w:tcBorders>
                  <w:left w:val="single" w:sz="4" w:space="0" w:color="000000"/>
                  <w:bottom w:val="single" w:sz="4" w:space="0" w:color="000000"/>
                </w:tcBorders>
                <w:vAlign w:val="bottom"/>
              </w:tcPr>
            </w:tcPrChange>
          </w:tcPr>
          <w:p w14:paraId="6D95A94F" w14:textId="77777777" w:rsidR="0091575E" w:rsidRPr="004A3CBF" w:rsidRDefault="0091575E" w:rsidP="00364C6B">
            <w:r w:rsidRPr="004A3CBF">
              <w:t># of failed doors</w:t>
            </w:r>
          </w:p>
        </w:tc>
        <w:tc>
          <w:tcPr>
            <w:tcW w:w="889" w:type="dxa"/>
            <w:tcBorders>
              <w:left w:val="single" w:sz="4" w:space="0" w:color="000000"/>
              <w:bottom w:val="single" w:sz="4" w:space="0" w:color="000000"/>
            </w:tcBorders>
            <w:vAlign w:val="center"/>
            <w:tcPrChange w:id="1663" w:author="Weber" w:date="2014-10-29T03:09:00Z">
              <w:tcPr>
                <w:tcW w:w="889" w:type="dxa"/>
                <w:tcBorders>
                  <w:left w:val="single" w:sz="4" w:space="0" w:color="000000"/>
                  <w:bottom w:val="single" w:sz="4" w:space="0" w:color="000000"/>
                </w:tcBorders>
                <w:vAlign w:val="bottom"/>
              </w:tcPr>
            </w:tcPrChange>
          </w:tcPr>
          <w:p w14:paraId="218D2C9E" w14:textId="77777777" w:rsidR="0091575E" w:rsidRPr="004A3CBF" w:rsidRDefault="0091575E" w:rsidP="00021D99">
            <w:pPr>
              <w:jc w:val="center"/>
              <w:pPrChange w:id="1664" w:author="Weber" w:date="2014-10-29T03:09:00Z">
                <w:pPr>
                  <w:framePr w:hSpace="180" w:wrap="around" w:vAnchor="text" w:hAnchor="text" w:xAlign="center" w:y="1"/>
                  <w:suppressOverlap/>
                </w:pPr>
              </w:pPrChange>
            </w:pPr>
            <w:r w:rsidRPr="004A3CBF">
              <w:t>0</w:t>
            </w:r>
          </w:p>
        </w:tc>
        <w:tc>
          <w:tcPr>
            <w:tcW w:w="1119" w:type="dxa"/>
            <w:tcBorders>
              <w:left w:val="single" w:sz="4" w:space="0" w:color="000000"/>
              <w:bottom w:val="single" w:sz="4" w:space="0" w:color="000000"/>
              <w:right w:val="single" w:sz="4" w:space="0" w:color="000000"/>
            </w:tcBorders>
            <w:vAlign w:val="center"/>
            <w:tcPrChange w:id="1665" w:author="Weber" w:date="2014-10-29T03:09:00Z">
              <w:tcPr>
                <w:tcW w:w="1119" w:type="dxa"/>
                <w:tcBorders>
                  <w:left w:val="single" w:sz="4" w:space="0" w:color="000000"/>
                  <w:bottom w:val="single" w:sz="4" w:space="0" w:color="000000"/>
                  <w:right w:val="single" w:sz="4" w:space="0" w:color="000000"/>
                </w:tcBorders>
                <w:vAlign w:val="bottom"/>
              </w:tcPr>
            </w:tcPrChange>
          </w:tcPr>
          <w:p w14:paraId="3FF5790C" w14:textId="77777777" w:rsidR="0091575E" w:rsidRPr="004A3CBF" w:rsidRDefault="0091575E" w:rsidP="00021D99">
            <w:pPr>
              <w:jc w:val="center"/>
              <w:pPrChange w:id="1666" w:author="Weber" w:date="2014-10-29T03:09:00Z">
                <w:pPr>
                  <w:framePr w:hSpace="180" w:wrap="around" w:vAnchor="text" w:hAnchor="text" w:xAlign="center" w:y="1"/>
                  <w:suppressOverlap/>
                </w:pPr>
              </w:pPrChange>
            </w:pPr>
            <w:r w:rsidRPr="004A3CBF">
              <w:t>2</w:t>
            </w:r>
          </w:p>
        </w:tc>
      </w:tr>
      <w:tr w:rsidR="0091575E" w:rsidRPr="004A3CBF" w14:paraId="4D195432" w14:textId="77777777" w:rsidTr="00021D99">
        <w:trPr>
          <w:trHeight w:val="237"/>
          <w:trPrChange w:id="1667" w:author="Weber" w:date="2014-10-29T03:09:00Z">
            <w:trPr>
              <w:trHeight w:val="237"/>
            </w:trPr>
          </w:trPrChange>
        </w:trPr>
        <w:tc>
          <w:tcPr>
            <w:tcW w:w="535" w:type="dxa"/>
            <w:tcBorders>
              <w:left w:val="single" w:sz="4" w:space="0" w:color="000000"/>
              <w:bottom w:val="single" w:sz="4" w:space="0" w:color="000000"/>
            </w:tcBorders>
            <w:vAlign w:val="center"/>
            <w:tcPrChange w:id="1668" w:author="Weber" w:date="2014-10-29T03:09:00Z">
              <w:tcPr>
                <w:tcW w:w="535" w:type="dxa"/>
                <w:tcBorders>
                  <w:left w:val="single" w:sz="4" w:space="0" w:color="000000"/>
                  <w:bottom w:val="single" w:sz="4" w:space="0" w:color="000000"/>
                </w:tcBorders>
                <w:vAlign w:val="bottom"/>
              </w:tcPr>
            </w:tcPrChange>
          </w:tcPr>
          <w:p w14:paraId="55975FA3" w14:textId="77777777" w:rsidR="0091575E" w:rsidRPr="004A3CBF" w:rsidRDefault="0091575E" w:rsidP="00021D99">
            <w:pPr>
              <w:jc w:val="center"/>
              <w:pPrChange w:id="1669" w:author="Weber" w:date="2014-10-29T03:09:00Z">
                <w:pPr>
                  <w:framePr w:hSpace="180" w:wrap="around" w:vAnchor="text" w:hAnchor="text" w:xAlign="center" w:y="1"/>
                  <w:suppressOverlap/>
                </w:pPr>
              </w:pPrChange>
            </w:pPr>
            <w:r w:rsidRPr="004A3CBF">
              <w:t>7</w:t>
            </w:r>
          </w:p>
        </w:tc>
        <w:tc>
          <w:tcPr>
            <w:tcW w:w="4686" w:type="dxa"/>
            <w:tcBorders>
              <w:left w:val="single" w:sz="4" w:space="0" w:color="000000"/>
              <w:bottom w:val="single" w:sz="4" w:space="0" w:color="000000"/>
            </w:tcBorders>
            <w:vAlign w:val="center"/>
            <w:tcPrChange w:id="1670" w:author="Weber" w:date="2014-10-29T03:09:00Z">
              <w:tcPr>
                <w:tcW w:w="4686" w:type="dxa"/>
                <w:tcBorders>
                  <w:left w:val="single" w:sz="4" w:space="0" w:color="000000"/>
                  <w:bottom w:val="single" w:sz="4" w:space="0" w:color="000000"/>
                </w:tcBorders>
                <w:vAlign w:val="bottom"/>
              </w:tcPr>
            </w:tcPrChange>
          </w:tcPr>
          <w:p w14:paraId="2B3CD838" w14:textId="77777777" w:rsidR="0091575E" w:rsidRPr="004A3CBF" w:rsidRDefault="0091575E" w:rsidP="00364C6B">
            <w:r w:rsidRPr="004A3CBF">
              <w:t>y or n failed garage</w:t>
            </w:r>
          </w:p>
        </w:tc>
        <w:tc>
          <w:tcPr>
            <w:tcW w:w="889" w:type="dxa"/>
            <w:tcBorders>
              <w:left w:val="single" w:sz="4" w:space="0" w:color="000000"/>
              <w:bottom w:val="single" w:sz="4" w:space="0" w:color="000000"/>
            </w:tcBorders>
            <w:vAlign w:val="center"/>
            <w:tcPrChange w:id="1671" w:author="Weber" w:date="2014-10-29T03:09:00Z">
              <w:tcPr>
                <w:tcW w:w="889" w:type="dxa"/>
                <w:tcBorders>
                  <w:left w:val="single" w:sz="4" w:space="0" w:color="000000"/>
                  <w:bottom w:val="single" w:sz="4" w:space="0" w:color="000000"/>
                </w:tcBorders>
                <w:vAlign w:val="bottom"/>
              </w:tcPr>
            </w:tcPrChange>
          </w:tcPr>
          <w:p w14:paraId="583F9450" w14:textId="77777777" w:rsidR="0091575E" w:rsidRPr="004A3CBF" w:rsidRDefault="0091575E" w:rsidP="00021D99">
            <w:pPr>
              <w:jc w:val="center"/>
              <w:pPrChange w:id="1672" w:author="Weber" w:date="2014-10-29T03:09:00Z">
                <w:pPr>
                  <w:framePr w:hSpace="180" w:wrap="around" w:vAnchor="text" w:hAnchor="text" w:xAlign="center" w:y="1"/>
                  <w:suppressOverlap/>
                </w:pPr>
              </w:pPrChange>
            </w:pPr>
            <w:r w:rsidRPr="004A3CBF">
              <w:t>0 = no</w:t>
            </w:r>
          </w:p>
        </w:tc>
        <w:tc>
          <w:tcPr>
            <w:tcW w:w="1119" w:type="dxa"/>
            <w:tcBorders>
              <w:left w:val="single" w:sz="4" w:space="0" w:color="000000"/>
              <w:bottom w:val="single" w:sz="4" w:space="0" w:color="000000"/>
              <w:right w:val="single" w:sz="4" w:space="0" w:color="000000"/>
            </w:tcBorders>
            <w:vAlign w:val="center"/>
            <w:tcPrChange w:id="1673" w:author="Weber" w:date="2014-10-29T03:09:00Z">
              <w:tcPr>
                <w:tcW w:w="1119" w:type="dxa"/>
                <w:tcBorders>
                  <w:left w:val="single" w:sz="4" w:space="0" w:color="000000"/>
                  <w:bottom w:val="single" w:sz="4" w:space="0" w:color="000000"/>
                  <w:right w:val="single" w:sz="4" w:space="0" w:color="000000"/>
                </w:tcBorders>
                <w:vAlign w:val="bottom"/>
              </w:tcPr>
            </w:tcPrChange>
          </w:tcPr>
          <w:p w14:paraId="1A29B534" w14:textId="77777777" w:rsidR="0091575E" w:rsidRPr="004A3CBF" w:rsidRDefault="0091575E" w:rsidP="00021D99">
            <w:pPr>
              <w:jc w:val="center"/>
              <w:pPrChange w:id="1674" w:author="Weber" w:date="2014-10-29T03:09:00Z">
                <w:pPr>
                  <w:framePr w:hSpace="180" w:wrap="around" w:vAnchor="text" w:hAnchor="text" w:xAlign="center" w:y="1"/>
                  <w:suppressOverlap/>
                </w:pPr>
              </w:pPrChange>
            </w:pPr>
            <w:r w:rsidRPr="004A3CBF">
              <w:t>1 = yes</w:t>
            </w:r>
          </w:p>
        </w:tc>
      </w:tr>
      <w:tr w:rsidR="0091575E" w:rsidRPr="004A3CBF" w14:paraId="57354F04" w14:textId="77777777" w:rsidTr="00021D99">
        <w:trPr>
          <w:trHeight w:val="237"/>
          <w:trPrChange w:id="1675" w:author="Weber" w:date="2014-10-29T03:09:00Z">
            <w:trPr>
              <w:trHeight w:val="237"/>
            </w:trPr>
          </w:trPrChange>
        </w:trPr>
        <w:tc>
          <w:tcPr>
            <w:tcW w:w="535" w:type="dxa"/>
            <w:tcBorders>
              <w:left w:val="single" w:sz="4" w:space="0" w:color="000000"/>
              <w:bottom w:val="single" w:sz="4" w:space="0" w:color="000000"/>
            </w:tcBorders>
            <w:vAlign w:val="center"/>
            <w:tcPrChange w:id="1676" w:author="Weber" w:date="2014-10-29T03:09:00Z">
              <w:tcPr>
                <w:tcW w:w="535" w:type="dxa"/>
                <w:tcBorders>
                  <w:left w:val="single" w:sz="4" w:space="0" w:color="000000"/>
                  <w:bottom w:val="single" w:sz="4" w:space="0" w:color="000000"/>
                </w:tcBorders>
                <w:vAlign w:val="bottom"/>
              </w:tcPr>
            </w:tcPrChange>
          </w:tcPr>
          <w:p w14:paraId="5FBFE6DE" w14:textId="77777777" w:rsidR="0091575E" w:rsidRPr="004A3CBF" w:rsidRDefault="0091575E" w:rsidP="00021D99">
            <w:pPr>
              <w:jc w:val="center"/>
              <w:pPrChange w:id="1677" w:author="Weber" w:date="2014-10-29T03:09:00Z">
                <w:pPr>
                  <w:framePr w:hSpace="180" w:wrap="around" w:vAnchor="text" w:hAnchor="text" w:xAlign="center" w:y="1"/>
                  <w:suppressOverlap/>
                </w:pPr>
              </w:pPrChange>
            </w:pPr>
            <w:r w:rsidRPr="004A3CBF">
              <w:t>8</w:t>
            </w:r>
          </w:p>
        </w:tc>
        <w:tc>
          <w:tcPr>
            <w:tcW w:w="4686" w:type="dxa"/>
            <w:tcBorders>
              <w:left w:val="single" w:sz="4" w:space="0" w:color="000000"/>
              <w:bottom w:val="single" w:sz="4" w:space="0" w:color="000000"/>
            </w:tcBorders>
            <w:vAlign w:val="center"/>
            <w:tcPrChange w:id="1678" w:author="Weber" w:date="2014-10-29T03:09:00Z">
              <w:tcPr>
                <w:tcW w:w="4686" w:type="dxa"/>
                <w:tcBorders>
                  <w:left w:val="single" w:sz="4" w:space="0" w:color="000000"/>
                  <w:bottom w:val="single" w:sz="4" w:space="0" w:color="000000"/>
                </w:tcBorders>
                <w:vAlign w:val="bottom"/>
              </w:tcPr>
            </w:tcPrChange>
          </w:tcPr>
          <w:p w14:paraId="6008B148" w14:textId="77777777" w:rsidR="0091575E" w:rsidRPr="004A3CBF" w:rsidRDefault="0091575E" w:rsidP="00364C6B">
            <w:r w:rsidRPr="004A3CBF">
              <w:t>y or n envelope breached</w:t>
            </w:r>
          </w:p>
        </w:tc>
        <w:tc>
          <w:tcPr>
            <w:tcW w:w="889" w:type="dxa"/>
            <w:tcBorders>
              <w:left w:val="single" w:sz="4" w:space="0" w:color="000000"/>
              <w:bottom w:val="single" w:sz="4" w:space="0" w:color="000000"/>
            </w:tcBorders>
            <w:vAlign w:val="center"/>
            <w:tcPrChange w:id="1679" w:author="Weber" w:date="2014-10-29T03:09:00Z">
              <w:tcPr>
                <w:tcW w:w="889" w:type="dxa"/>
                <w:tcBorders>
                  <w:left w:val="single" w:sz="4" w:space="0" w:color="000000"/>
                  <w:bottom w:val="single" w:sz="4" w:space="0" w:color="000000"/>
                </w:tcBorders>
                <w:vAlign w:val="bottom"/>
              </w:tcPr>
            </w:tcPrChange>
          </w:tcPr>
          <w:p w14:paraId="488600CE" w14:textId="77777777" w:rsidR="0091575E" w:rsidRPr="004A3CBF" w:rsidRDefault="0091575E" w:rsidP="00021D99">
            <w:pPr>
              <w:jc w:val="center"/>
              <w:pPrChange w:id="1680" w:author="Weber" w:date="2014-10-29T03:09:00Z">
                <w:pPr>
                  <w:framePr w:hSpace="180" w:wrap="around" w:vAnchor="text" w:hAnchor="text" w:xAlign="center" w:y="1"/>
                  <w:suppressOverlap/>
                </w:pPr>
              </w:pPrChange>
            </w:pPr>
            <w:r w:rsidRPr="004A3CBF">
              <w:t>0 = no</w:t>
            </w:r>
          </w:p>
        </w:tc>
        <w:tc>
          <w:tcPr>
            <w:tcW w:w="1119" w:type="dxa"/>
            <w:tcBorders>
              <w:left w:val="single" w:sz="4" w:space="0" w:color="000000"/>
              <w:bottom w:val="single" w:sz="4" w:space="0" w:color="000000"/>
              <w:right w:val="single" w:sz="4" w:space="0" w:color="000000"/>
            </w:tcBorders>
            <w:vAlign w:val="center"/>
            <w:tcPrChange w:id="1681" w:author="Weber" w:date="2014-10-29T03:09:00Z">
              <w:tcPr>
                <w:tcW w:w="1119" w:type="dxa"/>
                <w:tcBorders>
                  <w:left w:val="single" w:sz="4" w:space="0" w:color="000000"/>
                  <w:bottom w:val="single" w:sz="4" w:space="0" w:color="000000"/>
                  <w:right w:val="single" w:sz="4" w:space="0" w:color="000000"/>
                </w:tcBorders>
                <w:vAlign w:val="bottom"/>
              </w:tcPr>
            </w:tcPrChange>
          </w:tcPr>
          <w:p w14:paraId="57D9BD05" w14:textId="77777777" w:rsidR="0091575E" w:rsidRPr="004A3CBF" w:rsidRDefault="0091575E" w:rsidP="00021D99">
            <w:pPr>
              <w:jc w:val="center"/>
              <w:pPrChange w:id="1682" w:author="Weber" w:date="2014-10-29T03:09:00Z">
                <w:pPr>
                  <w:framePr w:hSpace="180" w:wrap="around" w:vAnchor="text" w:hAnchor="text" w:xAlign="center" w:y="1"/>
                  <w:suppressOverlap/>
                </w:pPr>
              </w:pPrChange>
            </w:pPr>
            <w:r w:rsidRPr="004A3CBF">
              <w:t>1 = yes</w:t>
            </w:r>
          </w:p>
        </w:tc>
      </w:tr>
      <w:tr w:rsidR="0091575E" w:rsidRPr="004A3CBF" w14:paraId="56B72A19" w14:textId="77777777" w:rsidTr="00021D99">
        <w:trPr>
          <w:trHeight w:val="237"/>
          <w:trPrChange w:id="1683" w:author="Weber" w:date="2014-10-29T03:09:00Z">
            <w:trPr>
              <w:trHeight w:val="237"/>
            </w:trPr>
          </w:trPrChange>
        </w:trPr>
        <w:tc>
          <w:tcPr>
            <w:tcW w:w="535" w:type="dxa"/>
            <w:tcBorders>
              <w:left w:val="single" w:sz="4" w:space="0" w:color="000000"/>
              <w:bottom w:val="single" w:sz="4" w:space="0" w:color="000000"/>
            </w:tcBorders>
            <w:vAlign w:val="center"/>
            <w:tcPrChange w:id="1684" w:author="Weber" w:date="2014-10-29T03:09:00Z">
              <w:tcPr>
                <w:tcW w:w="535" w:type="dxa"/>
                <w:tcBorders>
                  <w:left w:val="single" w:sz="4" w:space="0" w:color="000000"/>
                  <w:bottom w:val="single" w:sz="4" w:space="0" w:color="000000"/>
                </w:tcBorders>
                <w:vAlign w:val="bottom"/>
              </w:tcPr>
            </w:tcPrChange>
          </w:tcPr>
          <w:p w14:paraId="3325435E" w14:textId="77777777" w:rsidR="0091575E" w:rsidRPr="004A3CBF" w:rsidRDefault="0091575E" w:rsidP="00021D99">
            <w:pPr>
              <w:jc w:val="center"/>
              <w:pPrChange w:id="1685" w:author="Weber" w:date="2014-10-29T03:09:00Z">
                <w:pPr>
                  <w:framePr w:hSpace="180" w:wrap="around" w:vAnchor="text" w:hAnchor="text" w:xAlign="center" w:y="1"/>
                  <w:suppressOverlap/>
                </w:pPr>
              </w:pPrChange>
            </w:pPr>
            <w:r w:rsidRPr="004A3CBF">
              <w:t>9</w:t>
            </w:r>
          </w:p>
        </w:tc>
        <w:tc>
          <w:tcPr>
            <w:tcW w:w="4686" w:type="dxa"/>
            <w:tcBorders>
              <w:left w:val="single" w:sz="4" w:space="0" w:color="000000"/>
              <w:bottom w:val="single" w:sz="4" w:space="0" w:color="000000"/>
            </w:tcBorders>
            <w:vAlign w:val="center"/>
            <w:tcPrChange w:id="1686" w:author="Weber" w:date="2014-10-29T03:09:00Z">
              <w:tcPr>
                <w:tcW w:w="4686" w:type="dxa"/>
                <w:tcBorders>
                  <w:left w:val="single" w:sz="4" w:space="0" w:color="000000"/>
                  <w:bottom w:val="single" w:sz="4" w:space="0" w:color="000000"/>
                </w:tcBorders>
                <w:vAlign w:val="bottom"/>
              </w:tcPr>
            </w:tcPrChange>
          </w:tcPr>
          <w:p w14:paraId="37962ABE" w14:textId="77777777" w:rsidR="0091575E" w:rsidRPr="004A3CBF" w:rsidRDefault="0091575E" w:rsidP="00364C6B">
            <w:r w:rsidRPr="004A3CBF">
              <w:t># of windows broken by debris impact</w:t>
            </w:r>
          </w:p>
        </w:tc>
        <w:tc>
          <w:tcPr>
            <w:tcW w:w="889" w:type="dxa"/>
            <w:tcBorders>
              <w:left w:val="single" w:sz="4" w:space="0" w:color="000000"/>
              <w:bottom w:val="single" w:sz="4" w:space="0" w:color="000000"/>
            </w:tcBorders>
            <w:vAlign w:val="center"/>
            <w:tcPrChange w:id="1687" w:author="Weber" w:date="2014-10-29T03:09:00Z">
              <w:tcPr>
                <w:tcW w:w="889" w:type="dxa"/>
                <w:tcBorders>
                  <w:left w:val="single" w:sz="4" w:space="0" w:color="000000"/>
                  <w:bottom w:val="single" w:sz="4" w:space="0" w:color="000000"/>
                </w:tcBorders>
                <w:vAlign w:val="bottom"/>
              </w:tcPr>
            </w:tcPrChange>
          </w:tcPr>
          <w:p w14:paraId="16F27A57" w14:textId="77777777" w:rsidR="0091575E" w:rsidRPr="004A3CBF" w:rsidRDefault="0091575E" w:rsidP="00021D99">
            <w:pPr>
              <w:jc w:val="center"/>
              <w:pPrChange w:id="1688" w:author="Weber" w:date="2014-10-29T03:09:00Z">
                <w:pPr>
                  <w:framePr w:hSpace="180" w:wrap="around" w:vAnchor="text" w:hAnchor="text" w:xAlign="center" w:y="1"/>
                  <w:suppressOverlap/>
                </w:pPr>
              </w:pPrChange>
            </w:pPr>
            <w:r w:rsidRPr="004A3CBF">
              <w:t>0</w:t>
            </w:r>
          </w:p>
        </w:tc>
        <w:tc>
          <w:tcPr>
            <w:tcW w:w="1119" w:type="dxa"/>
            <w:tcBorders>
              <w:left w:val="single" w:sz="4" w:space="0" w:color="000000"/>
              <w:bottom w:val="single" w:sz="4" w:space="0" w:color="000000"/>
              <w:right w:val="single" w:sz="4" w:space="0" w:color="000000"/>
            </w:tcBorders>
            <w:vAlign w:val="center"/>
            <w:tcPrChange w:id="1689" w:author="Weber" w:date="2014-10-29T03:09:00Z">
              <w:tcPr>
                <w:tcW w:w="1119" w:type="dxa"/>
                <w:tcBorders>
                  <w:left w:val="single" w:sz="4" w:space="0" w:color="000000"/>
                  <w:bottom w:val="single" w:sz="4" w:space="0" w:color="000000"/>
                  <w:right w:val="single" w:sz="4" w:space="0" w:color="000000"/>
                </w:tcBorders>
                <w:vAlign w:val="bottom"/>
              </w:tcPr>
            </w:tcPrChange>
          </w:tcPr>
          <w:p w14:paraId="6F4C21BC" w14:textId="77777777" w:rsidR="0091575E" w:rsidRPr="004A3CBF" w:rsidRDefault="0091575E" w:rsidP="00021D99">
            <w:pPr>
              <w:jc w:val="center"/>
              <w:pPrChange w:id="1690" w:author="Weber" w:date="2014-10-29T03:09:00Z">
                <w:pPr>
                  <w:framePr w:hSpace="180" w:wrap="around" w:vAnchor="text" w:hAnchor="text" w:xAlign="center" w:y="1"/>
                  <w:suppressOverlap/>
                </w:pPr>
              </w:pPrChange>
            </w:pPr>
            <w:r w:rsidRPr="004A3CBF">
              <w:t>15</w:t>
            </w:r>
          </w:p>
        </w:tc>
      </w:tr>
      <w:tr w:rsidR="0091575E" w:rsidRPr="004A3CBF" w14:paraId="263A4F21" w14:textId="77777777" w:rsidTr="00021D99">
        <w:trPr>
          <w:trHeight w:val="237"/>
          <w:trPrChange w:id="1691" w:author="Weber" w:date="2014-10-29T03:09:00Z">
            <w:trPr>
              <w:trHeight w:val="237"/>
            </w:trPr>
          </w:trPrChange>
        </w:trPr>
        <w:tc>
          <w:tcPr>
            <w:tcW w:w="535" w:type="dxa"/>
            <w:tcBorders>
              <w:left w:val="single" w:sz="4" w:space="0" w:color="000000"/>
              <w:bottom w:val="single" w:sz="4" w:space="0" w:color="000000"/>
            </w:tcBorders>
            <w:vAlign w:val="center"/>
            <w:tcPrChange w:id="1692" w:author="Weber" w:date="2014-10-29T03:09:00Z">
              <w:tcPr>
                <w:tcW w:w="535" w:type="dxa"/>
                <w:tcBorders>
                  <w:left w:val="single" w:sz="4" w:space="0" w:color="000000"/>
                  <w:bottom w:val="single" w:sz="4" w:space="0" w:color="000000"/>
                </w:tcBorders>
                <w:vAlign w:val="bottom"/>
              </w:tcPr>
            </w:tcPrChange>
          </w:tcPr>
          <w:p w14:paraId="4BD6E436" w14:textId="77777777" w:rsidR="0091575E" w:rsidRPr="004A3CBF" w:rsidRDefault="0091575E" w:rsidP="00021D99">
            <w:pPr>
              <w:jc w:val="center"/>
              <w:pPrChange w:id="1693" w:author="Weber" w:date="2014-10-29T03:09:00Z">
                <w:pPr>
                  <w:framePr w:hSpace="180" w:wrap="around" w:vAnchor="text" w:hAnchor="text" w:xAlign="center" w:y="1"/>
                  <w:suppressOverlap/>
                </w:pPr>
              </w:pPrChange>
            </w:pPr>
            <w:r w:rsidRPr="004A3CBF">
              <w:t>10</w:t>
            </w:r>
          </w:p>
        </w:tc>
        <w:tc>
          <w:tcPr>
            <w:tcW w:w="4686" w:type="dxa"/>
            <w:tcBorders>
              <w:left w:val="single" w:sz="4" w:space="0" w:color="000000"/>
              <w:bottom w:val="single" w:sz="4" w:space="0" w:color="000000"/>
            </w:tcBorders>
            <w:vAlign w:val="center"/>
            <w:tcPrChange w:id="1694" w:author="Weber" w:date="2014-10-29T03:09:00Z">
              <w:tcPr>
                <w:tcW w:w="4686" w:type="dxa"/>
                <w:tcBorders>
                  <w:left w:val="single" w:sz="4" w:space="0" w:color="000000"/>
                  <w:bottom w:val="single" w:sz="4" w:space="0" w:color="000000"/>
                </w:tcBorders>
                <w:vAlign w:val="bottom"/>
              </w:tcPr>
            </w:tcPrChange>
          </w:tcPr>
          <w:p w14:paraId="0DFDD160" w14:textId="77777777" w:rsidR="0091575E" w:rsidRPr="004A3CBF" w:rsidRDefault="0091575E" w:rsidP="00364C6B">
            <w:r w:rsidRPr="004A3CBF">
              <w:t>% of gable end panels broken</w:t>
            </w:r>
          </w:p>
        </w:tc>
        <w:tc>
          <w:tcPr>
            <w:tcW w:w="889" w:type="dxa"/>
            <w:tcBorders>
              <w:left w:val="single" w:sz="4" w:space="0" w:color="000000"/>
              <w:bottom w:val="single" w:sz="4" w:space="0" w:color="000000"/>
            </w:tcBorders>
            <w:vAlign w:val="center"/>
            <w:tcPrChange w:id="1695" w:author="Weber" w:date="2014-10-29T03:09:00Z">
              <w:tcPr>
                <w:tcW w:w="889" w:type="dxa"/>
                <w:tcBorders>
                  <w:left w:val="single" w:sz="4" w:space="0" w:color="000000"/>
                  <w:bottom w:val="single" w:sz="4" w:space="0" w:color="000000"/>
                </w:tcBorders>
                <w:vAlign w:val="bottom"/>
              </w:tcPr>
            </w:tcPrChange>
          </w:tcPr>
          <w:p w14:paraId="5D55F69D" w14:textId="77777777" w:rsidR="0091575E" w:rsidRPr="004A3CBF" w:rsidRDefault="0091575E" w:rsidP="00021D99">
            <w:pPr>
              <w:jc w:val="center"/>
              <w:pPrChange w:id="1696" w:author="Weber" w:date="2014-10-29T03:09:00Z">
                <w:pPr>
                  <w:framePr w:hSpace="180" w:wrap="around" w:vAnchor="text" w:hAnchor="text" w:xAlign="center" w:y="1"/>
                  <w:suppressOverlap/>
                </w:pPr>
              </w:pPrChange>
            </w:pPr>
            <w:r w:rsidRPr="004A3CBF">
              <w:t>0</w:t>
            </w:r>
          </w:p>
        </w:tc>
        <w:tc>
          <w:tcPr>
            <w:tcW w:w="1119" w:type="dxa"/>
            <w:tcBorders>
              <w:left w:val="single" w:sz="4" w:space="0" w:color="000000"/>
              <w:bottom w:val="single" w:sz="4" w:space="0" w:color="000000"/>
              <w:right w:val="single" w:sz="4" w:space="0" w:color="000000"/>
            </w:tcBorders>
            <w:vAlign w:val="center"/>
            <w:tcPrChange w:id="1697" w:author="Weber" w:date="2014-10-29T03:09:00Z">
              <w:tcPr>
                <w:tcW w:w="1119" w:type="dxa"/>
                <w:tcBorders>
                  <w:left w:val="single" w:sz="4" w:space="0" w:color="000000"/>
                  <w:bottom w:val="single" w:sz="4" w:space="0" w:color="000000"/>
                  <w:right w:val="single" w:sz="4" w:space="0" w:color="000000"/>
                </w:tcBorders>
                <w:vAlign w:val="bottom"/>
              </w:tcPr>
            </w:tcPrChange>
          </w:tcPr>
          <w:p w14:paraId="45E2BB5A" w14:textId="77777777" w:rsidR="0091575E" w:rsidRPr="004A3CBF" w:rsidRDefault="0091575E" w:rsidP="00021D99">
            <w:pPr>
              <w:jc w:val="center"/>
              <w:pPrChange w:id="1698" w:author="Weber" w:date="2014-10-29T03:09:00Z">
                <w:pPr>
                  <w:framePr w:hSpace="180" w:wrap="around" w:vAnchor="text" w:hAnchor="text" w:xAlign="center" w:y="1"/>
                  <w:suppressOverlap/>
                </w:pPr>
              </w:pPrChange>
            </w:pPr>
            <w:r w:rsidRPr="004A3CBF">
              <w:t>100</w:t>
            </w:r>
          </w:p>
        </w:tc>
      </w:tr>
      <w:tr w:rsidR="0091575E" w:rsidRPr="004A3CBF" w14:paraId="4B9E64F0" w14:textId="77777777" w:rsidTr="00021D99">
        <w:trPr>
          <w:trHeight w:val="324"/>
          <w:trPrChange w:id="1699" w:author="Weber" w:date="2014-10-29T03:09:00Z">
            <w:trPr>
              <w:trHeight w:val="324"/>
            </w:trPr>
          </w:trPrChange>
        </w:trPr>
        <w:tc>
          <w:tcPr>
            <w:tcW w:w="535" w:type="dxa"/>
            <w:tcBorders>
              <w:left w:val="single" w:sz="4" w:space="0" w:color="000000"/>
              <w:bottom w:val="single" w:sz="4" w:space="0" w:color="000000"/>
            </w:tcBorders>
            <w:vAlign w:val="center"/>
            <w:tcPrChange w:id="1700" w:author="Weber" w:date="2014-10-29T03:09:00Z">
              <w:tcPr>
                <w:tcW w:w="535" w:type="dxa"/>
                <w:tcBorders>
                  <w:left w:val="single" w:sz="4" w:space="0" w:color="000000"/>
                  <w:bottom w:val="single" w:sz="4" w:space="0" w:color="000000"/>
                </w:tcBorders>
                <w:vAlign w:val="bottom"/>
              </w:tcPr>
            </w:tcPrChange>
          </w:tcPr>
          <w:p w14:paraId="25FA59E4" w14:textId="77777777" w:rsidR="0091575E" w:rsidRPr="004A3CBF" w:rsidRDefault="0091575E" w:rsidP="00021D99">
            <w:pPr>
              <w:jc w:val="center"/>
              <w:pPrChange w:id="1701" w:author="Weber" w:date="2014-10-29T03:09:00Z">
                <w:pPr>
                  <w:framePr w:hSpace="180" w:wrap="around" w:vAnchor="text" w:hAnchor="text" w:xAlign="center" w:y="1"/>
                  <w:suppressOverlap/>
                </w:pPr>
              </w:pPrChange>
            </w:pPr>
            <w:r w:rsidRPr="004A3CBF">
              <w:t>11</w:t>
            </w:r>
          </w:p>
        </w:tc>
        <w:tc>
          <w:tcPr>
            <w:tcW w:w="4686" w:type="dxa"/>
            <w:tcBorders>
              <w:left w:val="single" w:sz="4" w:space="0" w:color="000000"/>
              <w:bottom w:val="single" w:sz="4" w:space="0" w:color="000000"/>
            </w:tcBorders>
            <w:vAlign w:val="center"/>
            <w:tcPrChange w:id="1702" w:author="Weber" w:date="2014-10-29T03:09:00Z">
              <w:tcPr>
                <w:tcW w:w="4686" w:type="dxa"/>
                <w:tcBorders>
                  <w:left w:val="single" w:sz="4" w:space="0" w:color="000000"/>
                  <w:bottom w:val="single" w:sz="4" w:space="0" w:color="000000"/>
                </w:tcBorders>
                <w:vAlign w:val="bottom"/>
              </w:tcPr>
            </w:tcPrChange>
          </w:tcPr>
          <w:p w14:paraId="10573C73" w14:textId="77777777" w:rsidR="0091575E" w:rsidRPr="004A3CBF" w:rsidRDefault="0091575E" w:rsidP="00364C6B">
            <w:r w:rsidRPr="004A3CBF">
              <w:t>internal pressure</w:t>
            </w:r>
          </w:p>
        </w:tc>
        <w:tc>
          <w:tcPr>
            <w:tcW w:w="889" w:type="dxa"/>
            <w:tcBorders>
              <w:left w:val="single" w:sz="4" w:space="0" w:color="000000"/>
              <w:bottom w:val="single" w:sz="4" w:space="0" w:color="000000"/>
            </w:tcBorders>
            <w:vAlign w:val="center"/>
            <w:tcPrChange w:id="1703" w:author="Weber" w:date="2014-10-29T03:09:00Z">
              <w:tcPr>
                <w:tcW w:w="889" w:type="dxa"/>
                <w:tcBorders>
                  <w:left w:val="single" w:sz="4" w:space="0" w:color="000000"/>
                  <w:bottom w:val="single" w:sz="4" w:space="0" w:color="000000"/>
                </w:tcBorders>
                <w:vAlign w:val="bottom"/>
              </w:tcPr>
            </w:tcPrChange>
          </w:tcPr>
          <w:p w14:paraId="7DB6B93A" w14:textId="77777777" w:rsidR="0091575E" w:rsidRPr="004A3CBF" w:rsidRDefault="0091575E" w:rsidP="00021D99">
            <w:pPr>
              <w:jc w:val="center"/>
              <w:pPrChange w:id="1704" w:author="Weber" w:date="2014-10-29T03:09:00Z">
                <w:pPr>
                  <w:framePr w:hSpace="180" w:wrap="around" w:vAnchor="text" w:hAnchor="text" w:xAlign="center" w:y="1"/>
                  <w:suppressOverlap/>
                </w:pPr>
              </w:pPrChange>
            </w:pPr>
            <w:r w:rsidRPr="004A3CBF">
              <w:t>0</w:t>
            </w:r>
          </w:p>
        </w:tc>
        <w:tc>
          <w:tcPr>
            <w:tcW w:w="1119" w:type="dxa"/>
            <w:tcBorders>
              <w:left w:val="single" w:sz="4" w:space="0" w:color="000000"/>
              <w:bottom w:val="single" w:sz="4" w:space="0" w:color="000000"/>
              <w:right w:val="single" w:sz="4" w:space="0" w:color="000000"/>
            </w:tcBorders>
            <w:vAlign w:val="center"/>
            <w:tcPrChange w:id="1705" w:author="Weber" w:date="2014-10-29T03:09:00Z">
              <w:tcPr>
                <w:tcW w:w="1119" w:type="dxa"/>
                <w:tcBorders>
                  <w:left w:val="single" w:sz="4" w:space="0" w:color="000000"/>
                  <w:bottom w:val="single" w:sz="4" w:space="0" w:color="000000"/>
                  <w:right w:val="single" w:sz="4" w:space="0" w:color="000000"/>
                </w:tcBorders>
                <w:vAlign w:val="bottom"/>
              </w:tcPr>
            </w:tcPrChange>
          </w:tcPr>
          <w:p w14:paraId="65ECE1C6" w14:textId="1191C8DF" w:rsidR="0091575E" w:rsidRPr="004A3CBF" w:rsidRDefault="0091575E" w:rsidP="00021D99">
            <w:pPr>
              <w:jc w:val="center"/>
              <w:pPrChange w:id="1706" w:author="Weber" w:date="2014-10-29T03:09:00Z">
                <w:pPr>
                  <w:framePr w:hSpace="180" w:wrap="around" w:vAnchor="text" w:hAnchor="text" w:xAlign="center" w:y="1"/>
                  <w:suppressOverlap/>
                </w:pPr>
              </w:pPrChange>
            </w:pPr>
            <w:r w:rsidRPr="004A3CBF">
              <w:t>Not defined</w:t>
            </w:r>
            <w:del w:id="1707" w:author="Weber" w:date="2014-10-29T03:09:00Z">
              <w:r w:rsidRPr="004A3CBF">
                <w:delText> </w:delText>
              </w:r>
            </w:del>
          </w:p>
        </w:tc>
      </w:tr>
      <w:tr w:rsidR="0091575E" w:rsidRPr="004A3CBF" w14:paraId="74F59EB8" w14:textId="77777777" w:rsidTr="00021D99">
        <w:trPr>
          <w:trHeight w:val="237"/>
          <w:trPrChange w:id="1708" w:author="Weber" w:date="2014-10-29T03:09:00Z">
            <w:trPr>
              <w:trHeight w:val="237"/>
            </w:trPr>
          </w:trPrChange>
        </w:trPr>
        <w:tc>
          <w:tcPr>
            <w:tcW w:w="535" w:type="dxa"/>
            <w:tcBorders>
              <w:left w:val="single" w:sz="4" w:space="0" w:color="000000"/>
              <w:bottom w:val="single" w:sz="4" w:space="0" w:color="000000"/>
            </w:tcBorders>
            <w:vAlign w:val="center"/>
            <w:tcPrChange w:id="1709" w:author="Weber" w:date="2014-10-29T03:09:00Z">
              <w:tcPr>
                <w:tcW w:w="535" w:type="dxa"/>
                <w:tcBorders>
                  <w:left w:val="single" w:sz="4" w:space="0" w:color="000000"/>
                  <w:bottom w:val="single" w:sz="4" w:space="0" w:color="000000"/>
                </w:tcBorders>
                <w:vAlign w:val="bottom"/>
              </w:tcPr>
            </w:tcPrChange>
          </w:tcPr>
          <w:p w14:paraId="16931645" w14:textId="77777777" w:rsidR="0091575E" w:rsidRPr="004A3CBF" w:rsidRDefault="0091575E" w:rsidP="00021D99">
            <w:pPr>
              <w:jc w:val="center"/>
              <w:pPrChange w:id="1710" w:author="Weber" w:date="2014-10-29T03:09:00Z">
                <w:pPr>
                  <w:framePr w:hSpace="180" w:wrap="around" w:vAnchor="text" w:hAnchor="text" w:xAlign="center" w:y="1"/>
                  <w:suppressOverlap/>
                </w:pPr>
              </w:pPrChange>
            </w:pPr>
            <w:r w:rsidRPr="004A3CBF">
              <w:t>12</w:t>
            </w:r>
          </w:p>
        </w:tc>
        <w:tc>
          <w:tcPr>
            <w:tcW w:w="4686" w:type="dxa"/>
            <w:tcBorders>
              <w:left w:val="single" w:sz="4" w:space="0" w:color="000000"/>
              <w:bottom w:val="single" w:sz="4" w:space="0" w:color="000000"/>
            </w:tcBorders>
            <w:vAlign w:val="center"/>
            <w:tcPrChange w:id="1711" w:author="Weber" w:date="2014-10-29T03:09:00Z">
              <w:tcPr>
                <w:tcW w:w="4686" w:type="dxa"/>
                <w:tcBorders>
                  <w:left w:val="single" w:sz="4" w:space="0" w:color="000000"/>
                  <w:bottom w:val="single" w:sz="4" w:space="0" w:color="000000"/>
                </w:tcBorders>
                <w:vAlign w:val="bottom"/>
              </w:tcPr>
            </w:tcPrChange>
          </w:tcPr>
          <w:p w14:paraId="23CA08B2" w14:textId="77777777" w:rsidR="0091575E" w:rsidRPr="004A3CBF" w:rsidRDefault="0091575E" w:rsidP="00364C6B">
            <w:r w:rsidRPr="004A3CBF">
              <w:t>% failed wall panels – front</w:t>
            </w:r>
          </w:p>
        </w:tc>
        <w:tc>
          <w:tcPr>
            <w:tcW w:w="889" w:type="dxa"/>
            <w:tcBorders>
              <w:left w:val="single" w:sz="4" w:space="0" w:color="000000"/>
              <w:bottom w:val="single" w:sz="4" w:space="0" w:color="000000"/>
            </w:tcBorders>
            <w:vAlign w:val="center"/>
            <w:tcPrChange w:id="1712" w:author="Weber" w:date="2014-10-29T03:09:00Z">
              <w:tcPr>
                <w:tcW w:w="889" w:type="dxa"/>
                <w:tcBorders>
                  <w:left w:val="single" w:sz="4" w:space="0" w:color="000000"/>
                  <w:bottom w:val="single" w:sz="4" w:space="0" w:color="000000"/>
                </w:tcBorders>
                <w:vAlign w:val="bottom"/>
              </w:tcPr>
            </w:tcPrChange>
          </w:tcPr>
          <w:p w14:paraId="18BC4DE9" w14:textId="77777777" w:rsidR="0091575E" w:rsidRPr="004A3CBF" w:rsidRDefault="0091575E" w:rsidP="00021D99">
            <w:pPr>
              <w:jc w:val="center"/>
              <w:pPrChange w:id="1713" w:author="Weber" w:date="2014-10-29T03:09:00Z">
                <w:pPr>
                  <w:framePr w:hSpace="180" w:wrap="around" w:vAnchor="text" w:hAnchor="text" w:xAlign="center" w:y="1"/>
                  <w:suppressOverlap/>
                </w:pPr>
              </w:pPrChange>
            </w:pPr>
            <w:r w:rsidRPr="004A3CBF">
              <w:t>0</w:t>
            </w:r>
          </w:p>
        </w:tc>
        <w:tc>
          <w:tcPr>
            <w:tcW w:w="1119" w:type="dxa"/>
            <w:tcBorders>
              <w:left w:val="single" w:sz="4" w:space="0" w:color="000000"/>
              <w:bottom w:val="single" w:sz="4" w:space="0" w:color="000000"/>
              <w:right w:val="single" w:sz="4" w:space="0" w:color="000000"/>
            </w:tcBorders>
            <w:vAlign w:val="center"/>
            <w:tcPrChange w:id="1714" w:author="Weber" w:date="2014-10-29T03:09:00Z">
              <w:tcPr>
                <w:tcW w:w="1119" w:type="dxa"/>
                <w:tcBorders>
                  <w:left w:val="single" w:sz="4" w:space="0" w:color="000000"/>
                  <w:bottom w:val="single" w:sz="4" w:space="0" w:color="000000"/>
                  <w:right w:val="single" w:sz="4" w:space="0" w:color="000000"/>
                </w:tcBorders>
                <w:vAlign w:val="bottom"/>
              </w:tcPr>
            </w:tcPrChange>
          </w:tcPr>
          <w:p w14:paraId="0B05B4CC" w14:textId="77777777" w:rsidR="0091575E" w:rsidRPr="004A3CBF" w:rsidRDefault="0091575E" w:rsidP="00021D99">
            <w:pPr>
              <w:jc w:val="center"/>
              <w:pPrChange w:id="1715" w:author="Weber" w:date="2014-10-29T03:09:00Z">
                <w:pPr>
                  <w:framePr w:hSpace="180" w:wrap="around" w:vAnchor="text" w:hAnchor="text" w:xAlign="center" w:y="1"/>
                  <w:suppressOverlap/>
                </w:pPr>
              </w:pPrChange>
            </w:pPr>
            <w:r w:rsidRPr="004A3CBF">
              <w:t>100</w:t>
            </w:r>
          </w:p>
        </w:tc>
      </w:tr>
      <w:tr w:rsidR="0091575E" w:rsidRPr="004A3CBF" w14:paraId="68A887B7" w14:textId="77777777" w:rsidTr="00021D99">
        <w:trPr>
          <w:trHeight w:val="237"/>
          <w:trPrChange w:id="1716" w:author="Weber" w:date="2014-10-29T03:09:00Z">
            <w:trPr>
              <w:trHeight w:val="237"/>
            </w:trPr>
          </w:trPrChange>
        </w:trPr>
        <w:tc>
          <w:tcPr>
            <w:tcW w:w="535" w:type="dxa"/>
            <w:tcBorders>
              <w:left w:val="single" w:sz="4" w:space="0" w:color="000000"/>
              <w:bottom w:val="single" w:sz="4" w:space="0" w:color="000000"/>
            </w:tcBorders>
            <w:vAlign w:val="center"/>
            <w:tcPrChange w:id="1717" w:author="Weber" w:date="2014-10-29T03:09:00Z">
              <w:tcPr>
                <w:tcW w:w="535" w:type="dxa"/>
                <w:tcBorders>
                  <w:left w:val="single" w:sz="4" w:space="0" w:color="000000"/>
                  <w:bottom w:val="single" w:sz="4" w:space="0" w:color="000000"/>
                </w:tcBorders>
                <w:vAlign w:val="bottom"/>
              </w:tcPr>
            </w:tcPrChange>
          </w:tcPr>
          <w:p w14:paraId="0DD6E3EB" w14:textId="77777777" w:rsidR="0091575E" w:rsidRPr="004A3CBF" w:rsidRDefault="0091575E" w:rsidP="00021D99">
            <w:pPr>
              <w:jc w:val="center"/>
              <w:pPrChange w:id="1718" w:author="Weber" w:date="2014-10-29T03:09:00Z">
                <w:pPr>
                  <w:framePr w:hSpace="180" w:wrap="around" w:vAnchor="text" w:hAnchor="text" w:xAlign="center" w:y="1"/>
                  <w:suppressOverlap/>
                </w:pPr>
              </w:pPrChange>
            </w:pPr>
            <w:r w:rsidRPr="004A3CBF">
              <w:t>13</w:t>
            </w:r>
          </w:p>
        </w:tc>
        <w:tc>
          <w:tcPr>
            <w:tcW w:w="4686" w:type="dxa"/>
            <w:tcBorders>
              <w:left w:val="single" w:sz="4" w:space="0" w:color="000000"/>
              <w:bottom w:val="single" w:sz="4" w:space="0" w:color="000000"/>
            </w:tcBorders>
            <w:vAlign w:val="center"/>
            <w:tcPrChange w:id="1719" w:author="Weber" w:date="2014-10-29T03:09:00Z">
              <w:tcPr>
                <w:tcW w:w="4686" w:type="dxa"/>
                <w:tcBorders>
                  <w:left w:val="single" w:sz="4" w:space="0" w:color="000000"/>
                  <w:bottom w:val="single" w:sz="4" w:space="0" w:color="000000"/>
                </w:tcBorders>
                <w:vAlign w:val="bottom"/>
              </w:tcPr>
            </w:tcPrChange>
          </w:tcPr>
          <w:p w14:paraId="07F27794" w14:textId="77777777" w:rsidR="0091575E" w:rsidRPr="004A3CBF" w:rsidRDefault="0091575E" w:rsidP="00364C6B">
            <w:r w:rsidRPr="004A3CBF">
              <w:t>% failed wall panels – back</w:t>
            </w:r>
          </w:p>
        </w:tc>
        <w:tc>
          <w:tcPr>
            <w:tcW w:w="889" w:type="dxa"/>
            <w:tcBorders>
              <w:left w:val="single" w:sz="4" w:space="0" w:color="000000"/>
              <w:bottom w:val="single" w:sz="4" w:space="0" w:color="000000"/>
            </w:tcBorders>
            <w:vAlign w:val="center"/>
            <w:tcPrChange w:id="1720" w:author="Weber" w:date="2014-10-29T03:09:00Z">
              <w:tcPr>
                <w:tcW w:w="889" w:type="dxa"/>
                <w:tcBorders>
                  <w:left w:val="single" w:sz="4" w:space="0" w:color="000000"/>
                  <w:bottom w:val="single" w:sz="4" w:space="0" w:color="000000"/>
                </w:tcBorders>
                <w:vAlign w:val="bottom"/>
              </w:tcPr>
            </w:tcPrChange>
          </w:tcPr>
          <w:p w14:paraId="7BE22DFF" w14:textId="77777777" w:rsidR="0091575E" w:rsidRPr="004A3CBF" w:rsidRDefault="0091575E" w:rsidP="00021D99">
            <w:pPr>
              <w:jc w:val="center"/>
              <w:pPrChange w:id="1721" w:author="Weber" w:date="2014-10-29T03:09:00Z">
                <w:pPr>
                  <w:framePr w:hSpace="180" w:wrap="around" w:vAnchor="text" w:hAnchor="text" w:xAlign="center" w:y="1"/>
                  <w:suppressOverlap/>
                </w:pPr>
              </w:pPrChange>
            </w:pPr>
            <w:r w:rsidRPr="004A3CBF">
              <w:t>0</w:t>
            </w:r>
          </w:p>
        </w:tc>
        <w:tc>
          <w:tcPr>
            <w:tcW w:w="1119" w:type="dxa"/>
            <w:tcBorders>
              <w:left w:val="single" w:sz="4" w:space="0" w:color="000000"/>
              <w:bottom w:val="single" w:sz="4" w:space="0" w:color="000000"/>
              <w:right w:val="single" w:sz="4" w:space="0" w:color="000000"/>
            </w:tcBorders>
            <w:vAlign w:val="center"/>
            <w:tcPrChange w:id="1722" w:author="Weber" w:date="2014-10-29T03:09:00Z">
              <w:tcPr>
                <w:tcW w:w="1119" w:type="dxa"/>
                <w:tcBorders>
                  <w:left w:val="single" w:sz="4" w:space="0" w:color="000000"/>
                  <w:bottom w:val="single" w:sz="4" w:space="0" w:color="000000"/>
                  <w:right w:val="single" w:sz="4" w:space="0" w:color="000000"/>
                </w:tcBorders>
                <w:vAlign w:val="bottom"/>
              </w:tcPr>
            </w:tcPrChange>
          </w:tcPr>
          <w:p w14:paraId="2F0B898C" w14:textId="77777777" w:rsidR="0091575E" w:rsidRPr="004A3CBF" w:rsidRDefault="0091575E" w:rsidP="00021D99">
            <w:pPr>
              <w:jc w:val="center"/>
              <w:pPrChange w:id="1723" w:author="Weber" w:date="2014-10-29T03:09:00Z">
                <w:pPr>
                  <w:framePr w:hSpace="180" w:wrap="around" w:vAnchor="text" w:hAnchor="text" w:xAlign="center" w:y="1"/>
                  <w:suppressOverlap/>
                </w:pPr>
              </w:pPrChange>
            </w:pPr>
            <w:r w:rsidRPr="004A3CBF">
              <w:t>100</w:t>
            </w:r>
          </w:p>
        </w:tc>
      </w:tr>
      <w:tr w:rsidR="0091575E" w:rsidRPr="004A3CBF" w14:paraId="1D1CFA2D" w14:textId="77777777" w:rsidTr="00021D99">
        <w:trPr>
          <w:trHeight w:val="237"/>
          <w:trPrChange w:id="1724" w:author="Weber" w:date="2014-10-29T03:09:00Z">
            <w:trPr>
              <w:trHeight w:val="237"/>
            </w:trPr>
          </w:trPrChange>
        </w:trPr>
        <w:tc>
          <w:tcPr>
            <w:tcW w:w="535" w:type="dxa"/>
            <w:tcBorders>
              <w:left w:val="single" w:sz="4" w:space="0" w:color="000000"/>
              <w:bottom w:val="single" w:sz="4" w:space="0" w:color="000000"/>
            </w:tcBorders>
            <w:vAlign w:val="center"/>
            <w:tcPrChange w:id="1725" w:author="Weber" w:date="2014-10-29T03:09:00Z">
              <w:tcPr>
                <w:tcW w:w="535" w:type="dxa"/>
                <w:tcBorders>
                  <w:left w:val="single" w:sz="4" w:space="0" w:color="000000"/>
                  <w:bottom w:val="single" w:sz="4" w:space="0" w:color="000000"/>
                </w:tcBorders>
                <w:vAlign w:val="bottom"/>
              </w:tcPr>
            </w:tcPrChange>
          </w:tcPr>
          <w:p w14:paraId="246B58BD" w14:textId="77777777" w:rsidR="0091575E" w:rsidRPr="004A3CBF" w:rsidRDefault="0091575E" w:rsidP="00021D99">
            <w:pPr>
              <w:jc w:val="center"/>
              <w:pPrChange w:id="1726" w:author="Weber" w:date="2014-10-29T03:09:00Z">
                <w:pPr>
                  <w:framePr w:hSpace="180" w:wrap="around" w:vAnchor="text" w:hAnchor="text" w:xAlign="center" w:y="1"/>
                  <w:suppressOverlap/>
                </w:pPr>
              </w:pPrChange>
            </w:pPr>
            <w:r w:rsidRPr="004A3CBF">
              <w:t>14</w:t>
            </w:r>
          </w:p>
        </w:tc>
        <w:tc>
          <w:tcPr>
            <w:tcW w:w="4686" w:type="dxa"/>
            <w:tcBorders>
              <w:left w:val="single" w:sz="4" w:space="0" w:color="000000"/>
              <w:bottom w:val="single" w:sz="4" w:space="0" w:color="000000"/>
            </w:tcBorders>
            <w:vAlign w:val="center"/>
            <w:tcPrChange w:id="1727" w:author="Weber" w:date="2014-10-29T03:09:00Z">
              <w:tcPr>
                <w:tcW w:w="4686" w:type="dxa"/>
                <w:tcBorders>
                  <w:left w:val="single" w:sz="4" w:space="0" w:color="000000"/>
                  <w:bottom w:val="single" w:sz="4" w:space="0" w:color="000000"/>
                </w:tcBorders>
                <w:vAlign w:val="bottom"/>
              </w:tcPr>
            </w:tcPrChange>
          </w:tcPr>
          <w:p w14:paraId="45381BA8" w14:textId="77777777" w:rsidR="0091575E" w:rsidRPr="004A3CBF" w:rsidRDefault="0091575E" w:rsidP="00364C6B">
            <w:r w:rsidRPr="004A3CBF">
              <w:t>% failed wall panels – side</w:t>
            </w:r>
          </w:p>
        </w:tc>
        <w:tc>
          <w:tcPr>
            <w:tcW w:w="889" w:type="dxa"/>
            <w:tcBorders>
              <w:left w:val="single" w:sz="4" w:space="0" w:color="000000"/>
              <w:bottom w:val="single" w:sz="4" w:space="0" w:color="000000"/>
            </w:tcBorders>
            <w:vAlign w:val="center"/>
            <w:tcPrChange w:id="1728" w:author="Weber" w:date="2014-10-29T03:09:00Z">
              <w:tcPr>
                <w:tcW w:w="889" w:type="dxa"/>
                <w:tcBorders>
                  <w:left w:val="single" w:sz="4" w:space="0" w:color="000000"/>
                  <w:bottom w:val="single" w:sz="4" w:space="0" w:color="000000"/>
                </w:tcBorders>
                <w:vAlign w:val="bottom"/>
              </w:tcPr>
            </w:tcPrChange>
          </w:tcPr>
          <w:p w14:paraId="1489E36F" w14:textId="77777777" w:rsidR="0091575E" w:rsidRPr="004A3CBF" w:rsidRDefault="0091575E" w:rsidP="00021D99">
            <w:pPr>
              <w:jc w:val="center"/>
              <w:pPrChange w:id="1729" w:author="Weber" w:date="2014-10-29T03:09:00Z">
                <w:pPr>
                  <w:framePr w:hSpace="180" w:wrap="around" w:vAnchor="text" w:hAnchor="text" w:xAlign="center" w:y="1"/>
                  <w:suppressOverlap/>
                </w:pPr>
              </w:pPrChange>
            </w:pPr>
            <w:r w:rsidRPr="004A3CBF">
              <w:t>0</w:t>
            </w:r>
          </w:p>
        </w:tc>
        <w:tc>
          <w:tcPr>
            <w:tcW w:w="1119" w:type="dxa"/>
            <w:tcBorders>
              <w:left w:val="single" w:sz="4" w:space="0" w:color="000000"/>
              <w:bottom w:val="single" w:sz="4" w:space="0" w:color="000000"/>
              <w:right w:val="single" w:sz="4" w:space="0" w:color="000000"/>
            </w:tcBorders>
            <w:vAlign w:val="center"/>
            <w:tcPrChange w:id="1730" w:author="Weber" w:date="2014-10-29T03:09:00Z">
              <w:tcPr>
                <w:tcW w:w="1119" w:type="dxa"/>
                <w:tcBorders>
                  <w:left w:val="single" w:sz="4" w:space="0" w:color="000000"/>
                  <w:bottom w:val="single" w:sz="4" w:space="0" w:color="000000"/>
                  <w:right w:val="single" w:sz="4" w:space="0" w:color="000000"/>
                </w:tcBorders>
                <w:vAlign w:val="bottom"/>
              </w:tcPr>
            </w:tcPrChange>
          </w:tcPr>
          <w:p w14:paraId="08E6E647" w14:textId="77777777" w:rsidR="0091575E" w:rsidRPr="004A3CBF" w:rsidRDefault="0091575E" w:rsidP="00021D99">
            <w:pPr>
              <w:jc w:val="center"/>
              <w:pPrChange w:id="1731" w:author="Weber" w:date="2014-10-29T03:09:00Z">
                <w:pPr>
                  <w:framePr w:hSpace="180" w:wrap="around" w:vAnchor="text" w:hAnchor="text" w:xAlign="center" w:y="1"/>
                  <w:suppressOverlap/>
                </w:pPr>
              </w:pPrChange>
            </w:pPr>
            <w:r w:rsidRPr="004A3CBF">
              <w:t>100</w:t>
            </w:r>
          </w:p>
        </w:tc>
      </w:tr>
      <w:tr w:rsidR="0091575E" w:rsidRPr="004A3CBF" w14:paraId="4AD3CCC8" w14:textId="77777777" w:rsidTr="00021D99">
        <w:trPr>
          <w:trHeight w:val="237"/>
          <w:trPrChange w:id="1732" w:author="Weber" w:date="2014-10-29T03:09:00Z">
            <w:trPr>
              <w:trHeight w:val="237"/>
            </w:trPr>
          </w:trPrChange>
        </w:trPr>
        <w:tc>
          <w:tcPr>
            <w:tcW w:w="535" w:type="dxa"/>
            <w:tcBorders>
              <w:left w:val="single" w:sz="4" w:space="0" w:color="000000"/>
              <w:bottom w:val="single" w:sz="4" w:space="0" w:color="000000"/>
            </w:tcBorders>
            <w:vAlign w:val="center"/>
            <w:tcPrChange w:id="1733" w:author="Weber" w:date="2014-10-29T03:09:00Z">
              <w:tcPr>
                <w:tcW w:w="535" w:type="dxa"/>
                <w:tcBorders>
                  <w:left w:val="single" w:sz="4" w:space="0" w:color="000000"/>
                  <w:bottom w:val="single" w:sz="4" w:space="0" w:color="000000"/>
                </w:tcBorders>
                <w:vAlign w:val="bottom"/>
              </w:tcPr>
            </w:tcPrChange>
          </w:tcPr>
          <w:p w14:paraId="7BB655A7" w14:textId="77777777" w:rsidR="0091575E" w:rsidRPr="004A3CBF" w:rsidRDefault="0091575E" w:rsidP="00021D99">
            <w:pPr>
              <w:jc w:val="center"/>
              <w:pPrChange w:id="1734" w:author="Weber" w:date="2014-10-29T03:09:00Z">
                <w:pPr>
                  <w:framePr w:hSpace="180" w:wrap="around" w:vAnchor="text" w:hAnchor="text" w:xAlign="center" w:y="1"/>
                  <w:suppressOverlap/>
                </w:pPr>
              </w:pPrChange>
            </w:pPr>
            <w:r w:rsidRPr="004A3CBF">
              <w:t>15</w:t>
            </w:r>
          </w:p>
        </w:tc>
        <w:tc>
          <w:tcPr>
            <w:tcW w:w="4686" w:type="dxa"/>
            <w:tcBorders>
              <w:left w:val="single" w:sz="4" w:space="0" w:color="000000"/>
              <w:bottom w:val="single" w:sz="4" w:space="0" w:color="000000"/>
            </w:tcBorders>
            <w:vAlign w:val="center"/>
            <w:tcPrChange w:id="1735" w:author="Weber" w:date="2014-10-29T03:09:00Z">
              <w:tcPr>
                <w:tcW w:w="4686" w:type="dxa"/>
                <w:tcBorders>
                  <w:left w:val="single" w:sz="4" w:space="0" w:color="000000"/>
                  <w:bottom w:val="single" w:sz="4" w:space="0" w:color="000000"/>
                </w:tcBorders>
                <w:vAlign w:val="bottom"/>
              </w:tcPr>
            </w:tcPrChange>
          </w:tcPr>
          <w:p w14:paraId="1D00E88C" w14:textId="77777777" w:rsidR="0091575E" w:rsidRPr="004A3CBF" w:rsidRDefault="0091575E" w:rsidP="00364C6B">
            <w:r w:rsidRPr="004A3CBF">
              <w:t>% failed wall panels – side</w:t>
            </w:r>
          </w:p>
        </w:tc>
        <w:tc>
          <w:tcPr>
            <w:tcW w:w="889" w:type="dxa"/>
            <w:tcBorders>
              <w:left w:val="single" w:sz="4" w:space="0" w:color="000000"/>
              <w:bottom w:val="single" w:sz="4" w:space="0" w:color="000000"/>
            </w:tcBorders>
            <w:vAlign w:val="center"/>
            <w:tcPrChange w:id="1736" w:author="Weber" w:date="2014-10-29T03:09:00Z">
              <w:tcPr>
                <w:tcW w:w="889" w:type="dxa"/>
                <w:tcBorders>
                  <w:left w:val="single" w:sz="4" w:space="0" w:color="000000"/>
                  <w:bottom w:val="single" w:sz="4" w:space="0" w:color="000000"/>
                </w:tcBorders>
                <w:vAlign w:val="bottom"/>
              </w:tcPr>
            </w:tcPrChange>
          </w:tcPr>
          <w:p w14:paraId="46E60685" w14:textId="77777777" w:rsidR="0091575E" w:rsidRPr="004A3CBF" w:rsidRDefault="0091575E" w:rsidP="00021D99">
            <w:pPr>
              <w:jc w:val="center"/>
              <w:pPrChange w:id="1737" w:author="Weber" w:date="2014-10-29T03:09:00Z">
                <w:pPr>
                  <w:framePr w:hSpace="180" w:wrap="around" w:vAnchor="text" w:hAnchor="text" w:xAlign="center" w:y="1"/>
                  <w:suppressOverlap/>
                </w:pPr>
              </w:pPrChange>
            </w:pPr>
            <w:r w:rsidRPr="004A3CBF">
              <w:t>0</w:t>
            </w:r>
          </w:p>
        </w:tc>
        <w:tc>
          <w:tcPr>
            <w:tcW w:w="1119" w:type="dxa"/>
            <w:tcBorders>
              <w:left w:val="single" w:sz="4" w:space="0" w:color="000000"/>
              <w:bottom w:val="single" w:sz="4" w:space="0" w:color="000000"/>
              <w:right w:val="single" w:sz="4" w:space="0" w:color="000000"/>
            </w:tcBorders>
            <w:vAlign w:val="center"/>
            <w:tcPrChange w:id="1738" w:author="Weber" w:date="2014-10-29T03:09:00Z">
              <w:tcPr>
                <w:tcW w:w="1119" w:type="dxa"/>
                <w:tcBorders>
                  <w:left w:val="single" w:sz="4" w:space="0" w:color="000000"/>
                  <w:bottom w:val="single" w:sz="4" w:space="0" w:color="000000"/>
                  <w:right w:val="single" w:sz="4" w:space="0" w:color="000000"/>
                </w:tcBorders>
                <w:vAlign w:val="bottom"/>
              </w:tcPr>
            </w:tcPrChange>
          </w:tcPr>
          <w:p w14:paraId="0194F6FC" w14:textId="77777777" w:rsidR="0091575E" w:rsidRPr="004A3CBF" w:rsidRDefault="0091575E" w:rsidP="00021D99">
            <w:pPr>
              <w:jc w:val="center"/>
              <w:pPrChange w:id="1739" w:author="Weber" w:date="2014-10-29T03:09:00Z">
                <w:pPr>
                  <w:framePr w:hSpace="180" w:wrap="around" w:vAnchor="text" w:hAnchor="text" w:xAlign="center" w:y="1"/>
                  <w:suppressOverlap/>
                </w:pPr>
              </w:pPrChange>
            </w:pPr>
            <w:r w:rsidRPr="004A3CBF">
              <w:t>100</w:t>
            </w:r>
          </w:p>
        </w:tc>
      </w:tr>
    </w:tbl>
    <w:p w14:paraId="3A63E714" w14:textId="77777777" w:rsidR="0091575E" w:rsidRDefault="0091575E" w:rsidP="00F25BD1"/>
    <w:p w14:paraId="25A4C814" w14:textId="77777777" w:rsidR="0091575E" w:rsidRDefault="0091575E" w:rsidP="00F25BD1"/>
    <w:p w14:paraId="3D9C6AA0" w14:textId="77777777" w:rsidR="0091575E" w:rsidRDefault="0091575E" w:rsidP="00F25BD1"/>
    <w:p w14:paraId="34B36147" w14:textId="77777777" w:rsidR="0091575E" w:rsidRDefault="0091575E" w:rsidP="00F25BD1"/>
    <w:p w14:paraId="60A7C2DF" w14:textId="77777777" w:rsidR="0091575E" w:rsidRDefault="0091575E" w:rsidP="00F25BD1"/>
    <w:p w14:paraId="1EEBDC4D" w14:textId="77777777" w:rsidR="0091575E" w:rsidRDefault="0091575E" w:rsidP="00F25BD1"/>
    <w:p w14:paraId="596F300A" w14:textId="77777777" w:rsidR="0091575E" w:rsidRDefault="0091575E" w:rsidP="00F25BD1"/>
    <w:p w14:paraId="1992E712" w14:textId="77777777" w:rsidR="0091575E" w:rsidRDefault="0091575E" w:rsidP="00F25BD1"/>
    <w:p w14:paraId="33B7658C" w14:textId="77777777" w:rsidR="0091575E" w:rsidRDefault="0091575E" w:rsidP="00F25BD1"/>
    <w:p w14:paraId="1DBF74B1" w14:textId="77777777" w:rsidR="0091575E" w:rsidRDefault="0091575E" w:rsidP="00F25BD1"/>
    <w:p w14:paraId="54EC730E" w14:textId="77777777" w:rsidR="0091575E" w:rsidRDefault="0091575E" w:rsidP="00F25BD1"/>
    <w:p w14:paraId="0E06C83D" w14:textId="77777777" w:rsidR="0091575E" w:rsidRDefault="0091575E" w:rsidP="00F25BD1"/>
    <w:p w14:paraId="353C9212" w14:textId="77777777" w:rsidR="0091575E" w:rsidRDefault="0091575E" w:rsidP="00F25BD1"/>
    <w:p w14:paraId="6FBC8212" w14:textId="77777777" w:rsidR="0091575E" w:rsidRDefault="0091575E" w:rsidP="00F25BD1"/>
    <w:p w14:paraId="2DD6DBF5" w14:textId="77777777" w:rsidR="0091575E" w:rsidRDefault="0091575E" w:rsidP="00F25BD1"/>
    <w:p w14:paraId="26C123BE" w14:textId="77777777" w:rsidR="0091575E" w:rsidRDefault="0091575E" w:rsidP="00F25BD1"/>
    <w:p w14:paraId="5A84EC6A" w14:textId="77777777" w:rsidR="0091575E" w:rsidRDefault="0091575E" w:rsidP="00F25BD1"/>
    <w:p w14:paraId="386E87C8" w14:textId="77777777" w:rsidR="0091575E" w:rsidRDefault="0091575E" w:rsidP="00F25BD1"/>
    <w:p w14:paraId="035BE55E" w14:textId="77777777" w:rsidR="0091575E" w:rsidRDefault="0091575E" w:rsidP="00F25BD1"/>
    <w:p w14:paraId="777AF53A" w14:textId="77777777" w:rsidR="0091575E" w:rsidRDefault="0091575E" w:rsidP="00F25BD1"/>
    <w:p w14:paraId="431EA71C" w14:textId="77777777" w:rsidR="00C042E3" w:rsidRDefault="00C042E3">
      <w:pPr>
        <w:suppressAutoHyphens w:val="0"/>
      </w:pPr>
      <w:r>
        <w:br w:type="page"/>
      </w:r>
    </w:p>
    <w:p w14:paraId="09FDAC86" w14:textId="77777777" w:rsidR="000269B9" w:rsidRPr="000269B9" w:rsidRDefault="000269B9" w:rsidP="000269B9">
      <w:pPr>
        <w:pStyle w:val="Caption"/>
        <w:keepNext/>
        <w:jc w:val="center"/>
        <w:rPr>
          <w:color w:val="auto"/>
          <w:sz w:val="22"/>
          <w:szCs w:val="22"/>
        </w:rPr>
      </w:pPr>
      <w:bookmarkStart w:id="1740" w:name="_Ref341098309"/>
      <w:bookmarkStart w:id="1741" w:name="_Toc341089116"/>
      <w:bookmarkStart w:id="1742" w:name="_Toc341090886"/>
      <w:bookmarkStart w:id="1743" w:name="_Toc402309404"/>
      <w:bookmarkStart w:id="1744" w:name="_Toc341100749"/>
      <w:r w:rsidRPr="000269B9">
        <w:rPr>
          <w:color w:val="auto"/>
          <w:sz w:val="22"/>
          <w:szCs w:val="22"/>
        </w:rPr>
        <w:t xml:space="preserve">Table </w:t>
      </w:r>
      <w:r>
        <w:rPr>
          <w:color w:val="auto"/>
          <w:sz w:val="22"/>
          <w:szCs w:val="22"/>
        </w:rPr>
        <w:fldChar w:fldCharType="begin"/>
      </w:r>
      <w:r>
        <w:rPr>
          <w:color w:val="auto"/>
          <w:sz w:val="22"/>
          <w:szCs w:val="22"/>
        </w:rPr>
        <w:instrText xml:space="preserve"> SEQ Table \* ARABIC </w:instrText>
      </w:r>
      <w:r>
        <w:rPr>
          <w:color w:val="auto"/>
          <w:sz w:val="22"/>
          <w:szCs w:val="22"/>
        </w:rPr>
        <w:fldChar w:fldCharType="separate"/>
      </w:r>
      <w:r w:rsidR="0073174C">
        <w:rPr>
          <w:noProof/>
          <w:color w:val="auto"/>
          <w:sz w:val="22"/>
          <w:szCs w:val="22"/>
        </w:rPr>
        <w:t>3</w:t>
      </w:r>
      <w:r>
        <w:rPr>
          <w:color w:val="auto"/>
          <w:sz w:val="22"/>
          <w:szCs w:val="22"/>
        </w:rPr>
        <w:fldChar w:fldCharType="end"/>
      </w:r>
      <w:bookmarkEnd w:id="1740"/>
      <w:r w:rsidRPr="000269B9">
        <w:rPr>
          <w:color w:val="auto"/>
          <w:sz w:val="22"/>
          <w:szCs w:val="22"/>
        </w:rPr>
        <w:t>. Description of values given in the damage matrices for manufactured homes.</w:t>
      </w:r>
      <w:bookmarkEnd w:id="1741"/>
      <w:bookmarkEnd w:id="1742"/>
      <w:bookmarkEnd w:id="1743"/>
      <w:bookmarkEnd w:id="1744"/>
    </w:p>
    <w:tbl>
      <w:tblPr>
        <w:tblW w:w="0" w:type="auto"/>
        <w:jc w:val="center"/>
        <w:tblLayout w:type="fixed"/>
        <w:tblCellMar>
          <w:top w:w="17" w:type="dxa"/>
          <w:left w:w="17" w:type="dxa"/>
          <w:right w:w="17" w:type="dxa"/>
        </w:tblCellMar>
        <w:tblLook w:val="0000" w:firstRow="0" w:lastRow="0" w:firstColumn="0" w:lastColumn="0" w:noHBand="0" w:noVBand="0"/>
        <w:tblPrChange w:id="1745" w:author="Weber" w:date="2014-10-29T03:09:00Z">
          <w:tblPr>
            <w:tblW w:w="0" w:type="auto"/>
            <w:jc w:val="center"/>
            <w:tblLayout w:type="fixed"/>
            <w:tblCellMar>
              <w:top w:w="17" w:type="dxa"/>
              <w:left w:w="17" w:type="dxa"/>
              <w:right w:w="17" w:type="dxa"/>
            </w:tblCellMar>
            <w:tblLook w:val="0000" w:firstRow="0" w:lastRow="0" w:firstColumn="0" w:lastColumn="0" w:noHBand="0" w:noVBand="0"/>
          </w:tblPr>
        </w:tblPrChange>
      </w:tblPr>
      <w:tblGrid>
        <w:gridCol w:w="720"/>
        <w:gridCol w:w="5760"/>
        <w:gridCol w:w="1008"/>
        <w:gridCol w:w="1158"/>
        <w:tblGridChange w:id="1746">
          <w:tblGrid>
            <w:gridCol w:w="720"/>
            <w:gridCol w:w="5760"/>
            <w:gridCol w:w="1008"/>
            <w:gridCol w:w="1158"/>
          </w:tblGrid>
        </w:tblGridChange>
      </w:tblGrid>
      <w:tr w:rsidR="000269B9" w:rsidRPr="004A3CBF" w14:paraId="7EC1FFF4" w14:textId="77777777" w:rsidTr="00021D99">
        <w:trPr>
          <w:trHeight w:val="255"/>
          <w:jc w:val="center"/>
          <w:trPrChange w:id="1747" w:author="Weber" w:date="2014-10-29T03:09:00Z">
            <w:trPr>
              <w:trHeight w:val="255"/>
              <w:jc w:val="center"/>
            </w:trPr>
          </w:trPrChange>
        </w:trPr>
        <w:tc>
          <w:tcPr>
            <w:tcW w:w="720" w:type="dxa"/>
            <w:tcBorders>
              <w:top w:val="single" w:sz="4" w:space="0" w:color="000000"/>
              <w:left w:val="single" w:sz="4" w:space="0" w:color="000000"/>
              <w:bottom w:val="single" w:sz="4" w:space="0" w:color="000000"/>
            </w:tcBorders>
            <w:vAlign w:val="center"/>
            <w:tcPrChange w:id="1748" w:author="Weber" w:date="2014-10-29T03:09:00Z">
              <w:tcPr>
                <w:tcW w:w="720" w:type="dxa"/>
                <w:tcBorders>
                  <w:top w:val="single" w:sz="4" w:space="0" w:color="000000"/>
                  <w:left w:val="single" w:sz="4" w:space="0" w:color="000000"/>
                  <w:bottom w:val="single" w:sz="4" w:space="0" w:color="000000"/>
                </w:tcBorders>
                <w:vAlign w:val="bottom"/>
              </w:tcPr>
            </w:tcPrChange>
          </w:tcPr>
          <w:p w14:paraId="63D051DE" w14:textId="77777777" w:rsidR="000269B9" w:rsidRPr="004A3CBF" w:rsidRDefault="000269B9" w:rsidP="00021D99">
            <w:pPr>
              <w:jc w:val="center"/>
              <w:pPrChange w:id="1749" w:author="Weber" w:date="2014-10-29T03:09:00Z">
                <w:pPr/>
              </w:pPrChange>
            </w:pPr>
            <w:r w:rsidRPr="004A3CBF">
              <w:t>Col #</w:t>
            </w:r>
          </w:p>
        </w:tc>
        <w:tc>
          <w:tcPr>
            <w:tcW w:w="5760" w:type="dxa"/>
            <w:tcBorders>
              <w:top w:val="single" w:sz="4" w:space="0" w:color="000000"/>
              <w:left w:val="single" w:sz="4" w:space="0" w:color="000000"/>
              <w:bottom w:val="single" w:sz="4" w:space="0" w:color="000000"/>
            </w:tcBorders>
            <w:vAlign w:val="center"/>
            <w:tcPrChange w:id="1750" w:author="Weber" w:date="2014-10-29T03:09:00Z">
              <w:tcPr>
                <w:tcW w:w="5760" w:type="dxa"/>
                <w:tcBorders>
                  <w:top w:val="single" w:sz="4" w:space="0" w:color="000000"/>
                  <w:left w:val="single" w:sz="4" w:space="0" w:color="000000"/>
                  <w:bottom w:val="single" w:sz="4" w:space="0" w:color="000000"/>
                </w:tcBorders>
                <w:vAlign w:val="bottom"/>
              </w:tcPr>
            </w:tcPrChange>
          </w:tcPr>
          <w:p w14:paraId="49E18C89" w14:textId="77777777" w:rsidR="000269B9" w:rsidRPr="004A3CBF" w:rsidRDefault="000269B9" w:rsidP="00021D99">
            <w:pPr>
              <w:jc w:val="center"/>
              <w:pPrChange w:id="1751" w:author="Weber" w:date="2014-10-29T03:09:00Z">
                <w:pPr/>
              </w:pPrChange>
            </w:pPr>
            <w:r w:rsidRPr="004A3CBF">
              <w:t>Description of Value</w:t>
            </w:r>
          </w:p>
        </w:tc>
        <w:tc>
          <w:tcPr>
            <w:tcW w:w="1008" w:type="dxa"/>
            <w:tcBorders>
              <w:top w:val="single" w:sz="4" w:space="0" w:color="000000"/>
              <w:left w:val="single" w:sz="4" w:space="0" w:color="000000"/>
              <w:bottom w:val="single" w:sz="4" w:space="0" w:color="000000"/>
            </w:tcBorders>
            <w:vAlign w:val="center"/>
            <w:tcPrChange w:id="1752" w:author="Weber" w:date="2014-10-29T03:09:00Z">
              <w:tcPr>
                <w:tcW w:w="1008" w:type="dxa"/>
                <w:tcBorders>
                  <w:top w:val="single" w:sz="4" w:space="0" w:color="000000"/>
                  <w:left w:val="single" w:sz="4" w:space="0" w:color="000000"/>
                  <w:bottom w:val="single" w:sz="4" w:space="0" w:color="000000"/>
                </w:tcBorders>
                <w:vAlign w:val="bottom"/>
              </w:tcPr>
            </w:tcPrChange>
          </w:tcPr>
          <w:p w14:paraId="6CD94A45" w14:textId="77777777" w:rsidR="000269B9" w:rsidRPr="004A3CBF" w:rsidRDefault="000269B9" w:rsidP="00021D99">
            <w:pPr>
              <w:jc w:val="center"/>
              <w:pPrChange w:id="1753" w:author="Weber" w:date="2014-10-29T03:09:00Z">
                <w:pPr/>
              </w:pPrChange>
            </w:pPr>
            <w:r w:rsidRPr="004A3CBF">
              <w:t>Min Value</w:t>
            </w:r>
          </w:p>
        </w:tc>
        <w:tc>
          <w:tcPr>
            <w:tcW w:w="1158" w:type="dxa"/>
            <w:tcBorders>
              <w:top w:val="single" w:sz="4" w:space="0" w:color="000000"/>
              <w:left w:val="single" w:sz="4" w:space="0" w:color="000000"/>
              <w:bottom w:val="single" w:sz="4" w:space="0" w:color="000000"/>
              <w:right w:val="single" w:sz="4" w:space="0" w:color="000000"/>
            </w:tcBorders>
            <w:vAlign w:val="center"/>
            <w:tcPrChange w:id="1754" w:author="Weber" w:date="2014-10-29T03:09:00Z">
              <w:tcPr>
                <w:tcW w:w="1158" w:type="dxa"/>
                <w:tcBorders>
                  <w:top w:val="single" w:sz="4" w:space="0" w:color="000000"/>
                  <w:left w:val="single" w:sz="4" w:space="0" w:color="000000"/>
                  <w:bottom w:val="single" w:sz="4" w:space="0" w:color="000000"/>
                  <w:right w:val="single" w:sz="4" w:space="0" w:color="000000"/>
                </w:tcBorders>
                <w:vAlign w:val="bottom"/>
              </w:tcPr>
            </w:tcPrChange>
          </w:tcPr>
          <w:p w14:paraId="6703257C" w14:textId="77777777" w:rsidR="000269B9" w:rsidRPr="004A3CBF" w:rsidRDefault="000269B9" w:rsidP="00021D99">
            <w:pPr>
              <w:jc w:val="center"/>
              <w:pPrChange w:id="1755" w:author="Weber" w:date="2014-10-29T03:09:00Z">
                <w:pPr/>
              </w:pPrChange>
            </w:pPr>
            <w:r w:rsidRPr="004A3CBF">
              <w:t>Max Value</w:t>
            </w:r>
          </w:p>
        </w:tc>
      </w:tr>
      <w:tr w:rsidR="000269B9" w:rsidRPr="004A3CBF" w14:paraId="6663D48F" w14:textId="77777777" w:rsidTr="00021D99">
        <w:trPr>
          <w:trHeight w:val="255"/>
          <w:jc w:val="center"/>
          <w:trPrChange w:id="1756" w:author="Weber" w:date="2014-10-29T03:09:00Z">
            <w:trPr>
              <w:trHeight w:val="255"/>
              <w:jc w:val="center"/>
            </w:trPr>
          </w:trPrChange>
        </w:trPr>
        <w:tc>
          <w:tcPr>
            <w:tcW w:w="720" w:type="dxa"/>
            <w:tcBorders>
              <w:left w:val="single" w:sz="4" w:space="0" w:color="000000"/>
              <w:bottom w:val="single" w:sz="4" w:space="0" w:color="000000"/>
            </w:tcBorders>
            <w:vAlign w:val="center"/>
            <w:tcPrChange w:id="1757" w:author="Weber" w:date="2014-10-29T03:09:00Z">
              <w:tcPr>
                <w:tcW w:w="720" w:type="dxa"/>
                <w:tcBorders>
                  <w:left w:val="single" w:sz="4" w:space="0" w:color="000000"/>
                  <w:bottom w:val="single" w:sz="4" w:space="0" w:color="000000"/>
                </w:tcBorders>
                <w:vAlign w:val="bottom"/>
              </w:tcPr>
            </w:tcPrChange>
          </w:tcPr>
          <w:p w14:paraId="738521C8" w14:textId="77777777" w:rsidR="000269B9" w:rsidRPr="004A3CBF" w:rsidRDefault="000269B9" w:rsidP="00021D99">
            <w:pPr>
              <w:jc w:val="center"/>
              <w:pPrChange w:id="1758" w:author="Weber" w:date="2014-10-29T03:09:00Z">
                <w:pPr/>
              </w:pPrChange>
            </w:pPr>
            <w:r w:rsidRPr="004A3CBF">
              <w:t>1</w:t>
            </w:r>
          </w:p>
        </w:tc>
        <w:tc>
          <w:tcPr>
            <w:tcW w:w="5760" w:type="dxa"/>
            <w:tcBorders>
              <w:left w:val="single" w:sz="4" w:space="0" w:color="000000"/>
              <w:bottom w:val="single" w:sz="4" w:space="0" w:color="000000"/>
            </w:tcBorders>
            <w:vAlign w:val="center"/>
            <w:tcPrChange w:id="1759" w:author="Weber" w:date="2014-10-29T03:09:00Z">
              <w:tcPr>
                <w:tcW w:w="5760" w:type="dxa"/>
                <w:tcBorders>
                  <w:left w:val="single" w:sz="4" w:space="0" w:color="000000"/>
                  <w:bottom w:val="single" w:sz="4" w:space="0" w:color="000000"/>
                </w:tcBorders>
                <w:vAlign w:val="bottom"/>
              </w:tcPr>
            </w:tcPrChange>
          </w:tcPr>
          <w:p w14:paraId="556DF675" w14:textId="77777777" w:rsidR="000269B9" w:rsidRPr="004A3CBF" w:rsidRDefault="000269B9" w:rsidP="00364C6B">
            <w:r w:rsidRPr="004A3CBF">
              <w:t># of failed windows (out of 8 for single wide)</w:t>
            </w:r>
          </w:p>
        </w:tc>
        <w:tc>
          <w:tcPr>
            <w:tcW w:w="1008" w:type="dxa"/>
            <w:tcBorders>
              <w:left w:val="single" w:sz="4" w:space="0" w:color="000000"/>
              <w:bottom w:val="single" w:sz="4" w:space="0" w:color="000000"/>
            </w:tcBorders>
            <w:vAlign w:val="center"/>
            <w:tcPrChange w:id="1760" w:author="Weber" w:date="2014-10-29T03:09:00Z">
              <w:tcPr>
                <w:tcW w:w="1008" w:type="dxa"/>
                <w:tcBorders>
                  <w:left w:val="single" w:sz="4" w:space="0" w:color="000000"/>
                  <w:bottom w:val="single" w:sz="4" w:space="0" w:color="000000"/>
                </w:tcBorders>
                <w:vAlign w:val="bottom"/>
              </w:tcPr>
            </w:tcPrChange>
          </w:tcPr>
          <w:p w14:paraId="7694C9A2" w14:textId="77777777" w:rsidR="000269B9" w:rsidRPr="004A3CBF" w:rsidRDefault="000269B9" w:rsidP="00021D99">
            <w:pPr>
              <w:jc w:val="center"/>
              <w:pPrChange w:id="1761" w:author="Weber" w:date="2014-10-29T03:09:00Z">
                <w:pPr/>
              </w:pPrChange>
            </w:pPr>
            <w:r w:rsidRPr="004A3CBF">
              <w:t>0</w:t>
            </w:r>
          </w:p>
        </w:tc>
        <w:tc>
          <w:tcPr>
            <w:tcW w:w="1158" w:type="dxa"/>
            <w:tcBorders>
              <w:left w:val="single" w:sz="4" w:space="0" w:color="000000"/>
              <w:bottom w:val="single" w:sz="4" w:space="0" w:color="000000"/>
              <w:right w:val="single" w:sz="4" w:space="0" w:color="000000"/>
            </w:tcBorders>
            <w:vAlign w:val="center"/>
            <w:tcPrChange w:id="1762" w:author="Weber" w:date="2014-10-29T03:09:00Z">
              <w:tcPr>
                <w:tcW w:w="1158" w:type="dxa"/>
                <w:tcBorders>
                  <w:left w:val="single" w:sz="4" w:space="0" w:color="000000"/>
                  <w:bottom w:val="single" w:sz="4" w:space="0" w:color="000000"/>
                  <w:right w:val="single" w:sz="4" w:space="0" w:color="000000"/>
                </w:tcBorders>
                <w:vAlign w:val="bottom"/>
              </w:tcPr>
            </w:tcPrChange>
          </w:tcPr>
          <w:p w14:paraId="4508319B" w14:textId="77777777" w:rsidR="000269B9" w:rsidRPr="004A3CBF" w:rsidRDefault="000269B9" w:rsidP="00021D99">
            <w:pPr>
              <w:jc w:val="center"/>
              <w:pPrChange w:id="1763" w:author="Weber" w:date="2014-10-29T03:09:00Z">
                <w:pPr/>
              </w:pPrChange>
            </w:pPr>
            <w:r w:rsidRPr="004A3CBF">
              <w:t>8</w:t>
            </w:r>
          </w:p>
        </w:tc>
      </w:tr>
      <w:tr w:rsidR="000269B9" w:rsidRPr="004A3CBF" w14:paraId="2BE364E7" w14:textId="77777777" w:rsidTr="00021D99">
        <w:trPr>
          <w:trHeight w:val="255"/>
          <w:jc w:val="center"/>
          <w:trPrChange w:id="1764" w:author="Weber" w:date="2014-10-29T03:09:00Z">
            <w:trPr>
              <w:trHeight w:val="255"/>
              <w:jc w:val="center"/>
            </w:trPr>
          </w:trPrChange>
        </w:trPr>
        <w:tc>
          <w:tcPr>
            <w:tcW w:w="720" w:type="dxa"/>
            <w:tcBorders>
              <w:left w:val="single" w:sz="4" w:space="0" w:color="000000"/>
              <w:bottom w:val="single" w:sz="4" w:space="0" w:color="000000"/>
            </w:tcBorders>
            <w:vAlign w:val="center"/>
            <w:tcPrChange w:id="1765" w:author="Weber" w:date="2014-10-29T03:09:00Z">
              <w:tcPr>
                <w:tcW w:w="720" w:type="dxa"/>
                <w:tcBorders>
                  <w:left w:val="single" w:sz="4" w:space="0" w:color="000000"/>
                  <w:bottom w:val="single" w:sz="4" w:space="0" w:color="000000"/>
                </w:tcBorders>
                <w:vAlign w:val="bottom"/>
              </w:tcPr>
            </w:tcPrChange>
          </w:tcPr>
          <w:p w14:paraId="1EDE5635" w14:textId="77777777" w:rsidR="000269B9" w:rsidRPr="004A3CBF" w:rsidRDefault="000269B9" w:rsidP="00021D99">
            <w:pPr>
              <w:jc w:val="center"/>
              <w:pPrChange w:id="1766" w:author="Weber" w:date="2014-10-29T03:09:00Z">
                <w:pPr/>
              </w:pPrChange>
            </w:pPr>
            <w:r w:rsidRPr="004A3CBF">
              <w:t>2</w:t>
            </w:r>
          </w:p>
        </w:tc>
        <w:tc>
          <w:tcPr>
            <w:tcW w:w="5760" w:type="dxa"/>
            <w:tcBorders>
              <w:left w:val="single" w:sz="4" w:space="0" w:color="000000"/>
              <w:bottom w:val="single" w:sz="4" w:space="0" w:color="000000"/>
            </w:tcBorders>
            <w:vAlign w:val="center"/>
            <w:tcPrChange w:id="1767" w:author="Weber" w:date="2014-10-29T03:09:00Z">
              <w:tcPr>
                <w:tcW w:w="5760" w:type="dxa"/>
                <w:tcBorders>
                  <w:left w:val="single" w:sz="4" w:space="0" w:color="000000"/>
                  <w:bottom w:val="single" w:sz="4" w:space="0" w:color="000000"/>
                </w:tcBorders>
                <w:vAlign w:val="bottom"/>
              </w:tcPr>
            </w:tcPrChange>
          </w:tcPr>
          <w:p w14:paraId="529DE414" w14:textId="77777777" w:rsidR="000269B9" w:rsidRPr="004A3CBF" w:rsidRDefault="000269B9" w:rsidP="00364C6B">
            <w:r w:rsidRPr="004A3CBF">
              <w:t># of broken windows that were broken</w:t>
            </w:r>
            <w:r>
              <w:t xml:space="preserve"> </w:t>
            </w:r>
            <w:r w:rsidRPr="004A3CBF">
              <w:t>by impact load case</w:t>
            </w:r>
          </w:p>
        </w:tc>
        <w:tc>
          <w:tcPr>
            <w:tcW w:w="1008" w:type="dxa"/>
            <w:tcBorders>
              <w:left w:val="single" w:sz="4" w:space="0" w:color="000000"/>
              <w:bottom w:val="single" w:sz="4" w:space="0" w:color="000000"/>
            </w:tcBorders>
            <w:vAlign w:val="center"/>
            <w:tcPrChange w:id="1768" w:author="Weber" w:date="2014-10-29T03:09:00Z">
              <w:tcPr>
                <w:tcW w:w="1008" w:type="dxa"/>
                <w:tcBorders>
                  <w:left w:val="single" w:sz="4" w:space="0" w:color="000000"/>
                  <w:bottom w:val="single" w:sz="4" w:space="0" w:color="000000"/>
                </w:tcBorders>
                <w:vAlign w:val="bottom"/>
              </w:tcPr>
            </w:tcPrChange>
          </w:tcPr>
          <w:p w14:paraId="0E43AF48" w14:textId="77777777" w:rsidR="000269B9" w:rsidRPr="004A3CBF" w:rsidRDefault="000269B9" w:rsidP="00021D99">
            <w:pPr>
              <w:jc w:val="center"/>
              <w:pPrChange w:id="1769" w:author="Weber" w:date="2014-10-29T03:09:00Z">
                <w:pPr/>
              </w:pPrChange>
            </w:pPr>
            <w:r w:rsidRPr="004A3CBF">
              <w:t>0</w:t>
            </w:r>
          </w:p>
        </w:tc>
        <w:tc>
          <w:tcPr>
            <w:tcW w:w="1158" w:type="dxa"/>
            <w:tcBorders>
              <w:left w:val="single" w:sz="4" w:space="0" w:color="000000"/>
              <w:bottom w:val="single" w:sz="4" w:space="0" w:color="000000"/>
              <w:right w:val="single" w:sz="4" w:space="0" w:color="000000"/>
            </w:tcBorders>
            <w:vAlign w:val="center"/>
            <w:tcPrChange w:id="1770" w:author="Weber" w:date="2014-10-29T03:09:00Z">
              <w:tcPr>
                <w:tcW w:w="1158" w:type="dxa"/>
                <w:tcBorders>
                  <w:left w:val="single" w:sz="4" w:space="0" w:color="000000"/>
                  <w:bottom w:val="single" w:sz="4" w:space="0" w:color="000000"/>
                  <w:right w:val="single" w:sz="4" w:space="0" w:color="000000"/>
                </w:tcBorders>
                <w:vAlign w:val="bottom"/>
              </w:tcPr>
            </w:tcPrChange>
          </w:tcPr>
          <w:p w14:paraId="55A812BB" w14:textId="77777777" w:rsidR="000269B9" w:rsidRPr="004A3CBF" w:rsidRDefault="000269B9" w:rsidP="00021D99">
            <w:pPr>
              <w:jc w:val="center"/>
              <w:pPrChange w:id="1771" w:author="Weber" w:date="2014-10-29T03:09:00Z">
                <w:pPr/>
              </w:pPrChange>
            </w:pPr>
            <w:r w:rsidRPr="004A3CBF">
              <w:t>8</w:t>
            </w:r>
          </w:p>
        </w:tc>
      </w:tr>
      <w:tr w:rsidR="000269B9" w:rsidRPr="004A3CBF" w14:paraId="49322C56" w14:textId="77777777" w:rsidTr="00021D99">
        <w:trPr>
          <w:trHeight w:val="255"/>
          <w:jc w:val="center"/>
          <w:trPrChange w:id="1772" w:author="Weber" w:date="2014-10-29T03:09:00Z">
            <w:trPr>
              <w:trHeight w:val="255"/>
              <w:jc w:val="center"/>
            </w:trPr>
          </w:trPrChange>
        </w:trPr>
        <w:tc>
          <w:tcPr>
            <w:tcW w:w="720" w:type="dxa"/>
            <w:tcBorders>
              <w:left w:val="single" w:sz="4" w:space="0" w:color="000000"/>
              <w:bottom w:val="single" w:sz="4" w:space="0" w:color="000000"/>
            </w:tcBorders>
            <w:vAlign w:val="center"/>
            <w:tcPrChange w:id="1773" w:author="Weber" w:date="2014-10-29T03:09:00Z">
              <w:tcPr>
                <w:tcW w:w="720" w:type="dxa"/>
                <w:tcBorders>
                  <w:left w:val="single" w:sz="4" w:space="0" w:color="000000"/>
                  <w:bottom w:val="single" w:sz="4" w:space="0" w:color="000000"/>
                </w:tcBorders>
                <w:vAlign w:val="bottom"/>
              </w:tcPr>
            </w:tcPrChange>
          </w:tcPr>
          <w:p w14:paraId="4DA2CB02" w14:textId="77777777" w:rsidR="000269B9" w:rsidRPr="004A3CBF" w:rsidRDefault="000269B9" w:rsidP="00021D99">
            <w:pPr>
              <w:jc w:val="center"/>
              <w:pPrChange w:id="1774" w:author="Weber" w:date="2014-10-29T03:09:00Z">
                <w:pPr/>
              </w:pPrChange>
            </w:pPr>
            <w:r w:rsidRPr="004A3CBF">
              <w:t>3</w:t>
            </w:r>
          </w:p>
        </w:tc>
        <w:tc>
          <w:tcPr>
            <w:tcW w:w="5760" w:type="dxa"/>
            <w:tcBorders>
              <w:left w:val="single" w:sz="4" w:space="0" w:color="000000"/>
              <w:bottom w:val="single" w:sz="4" w:space="0" w:color="000000"/>
            </w:tcBorders>
            <w:vAlign w:val="center"/>
            <w:tcPrChange w:id="1775" w:author="Weber" w:date="2014-10-29T03:09:00Z">
              <w:tcPr>
                <w:tcW w:w="5760" w:type="dxa"/>
                <w:tcBorders>
                  <w:left w:val="single" w:sz="4" w:space="0" w:color="000000"/>
                  <w:bottom w:val="single" w:sz="4" w:space="0" w:color="000000"/>
                </w:tcBorders>
                <w:vAlign w:val="bottom"/>
              </w:tcPr>
            </w:tcPrChange>
          </w:tcPr>
          <w:p w14:paraId="7952E470" w14:textId="77777777" w:rsidR="000269B9" w:rsidRPr="004A3CBF" w:rsidRDefault="000269B9" w:rsidP="00364C6B">
            <w:r w:rsidRPr="004A3CBF">
              <w:t># of failed doors (front and back = 2 total)</w:t>
            </w:r>
          </w:p>
        </w:tc>
        <w:tc>
          <w:tcPr>
            <w:tcW w:w="1008" w:type="dxa"/>
            <w:tcBorders>
              <w:left w:val="single" w:sz="4" w:space="0" w:color="000000"/>
              <w:bottom w:val="single" w:sz="4" w:space="0" w:color="000000"/>
            </w:tcBorders>
            <w:vAlign w:val="center"/>
            <w:tcPrChange w:id="1776" w:author="Weber" w:date="2014-10-29T03:09:00Z">
              <w:tcPr>
                <w:tcW w:w="1008" w:type="dxa"/>
                <w:tcBorders>
                  <w:left w:val="single" w:sz="4" w:space="0" w:color="000000"/>
                  <w:bottom w:val="single" w:sz="4" w:space="0" w:color="000000"/>
                </w:tcBorders>
                <w:vAlign w:val="bottom"/>
              </w:tcPr>
            </w:tcPrChange>
          </w:tcPr>
          <w:p w14:paraId="7C129F49" w14:textId="77777777" w:rsidR="000269B9" w:rsidRPr="004A3CBF" w:rsidRDefault="000269B9" w:rsidP="00021D99">
            <w:pPr>
              <w:jc w:val="center"/>
              <w:pPrChange w:id="1777" w:author="Weber" w:date="2014-10-29T03:09:00Z">
                <w:pPr/>
              </w:pPrChange>
            </w:pPr>
            <w:r w:rsidRPr="004A3CBF">
              <w:t>0</w:t>
            </w:r>
          </w:p>
        </w:tc>
        <w:tc>
          <w:tcPr>
            <w:tcW w:w="1158" w:type="dxa"/>
            <w:tcBorders>
              <w:left w:val="single" w:sz="4" w:space="0" w:color="000000"/>
              <w:bottom w:val="single" w:sz="4" w:space="0" w:color="000000"/>
              <w:right w:val="single" w:sz="4" w:space="0" w:color="000000"/>
            </w:tcBorders>
            <w:vAlign w:val="center"/>
            <w:tcPrChange w:id="1778" w:author="Weber" w:date="2014-10-29T03:09:00Z">
              <w:tcPr>
                <w:tcW w:w="1158" w:type="dxa"/>
                <w:tcBorders>
                  <w:left w:val="single" w:sz="4" w:space="0" w:color="000000"/>
                  <w:bottom w:val="single" w:sz="4" w:space="0" w:color="000000"/>
                  <w:right w:val="single" w:sz="4" w:space="0" w:color="000000"/>
                </w:tcBorders>
                <w:vAlign w:val="bottom"/>
              </w:tcPr>
            </w:tcPrChange>
          </w:tcPr>
          <w:p w14:paraId="7175A46F" w14:textId="77777777" w:rsidR="000269B9" w:rsidRPr="004A3CBF" w:rsidRDefault="000269B9" w:rsidP="00021D99">
            <w:pPr>
              <w:jc w:val="center"/>
              <w:pPrChange w:id="1779" w:author="Weber" w:date="2014-10-29T03:09:00Z">
                <w:pPr/>
              </w:pPrChange>
            </w:pPr>
            <w:r w:rsidRPr="004A3CBF">
              <w:t>2</w:t>
            </w:r>
          </w:p>
        </w:tc>
      </w:tr>
      <w:tr w:rsidR="000269B9" w:rsidRPr="004A3CBF" w14:paraId="67F2E013" w14:textId="77777777" w:rsidTr="00021D99">
        <w:trPr>
          <w:trHeight w:val="255"/>
          <w:jc w:val="center"/>
          <w:trPrChange w:id="1780" w:author="Weber" w:date="2014-10-29T03:09:00Z">
            <w:trPr>
              <w:trHeight w:val="255"/>
              <w:jc w:val="center"/>
            </w:trPr>
          </w:trPrChange>
        </w:trPr>
        <w:tc>
          <w:tcPr>
            <w:tcW w:w="720" w:type="dxa"/>
            <w:tcBorders>
              <w:left w:val="single" w:sz="4" w:space="0" w:color="000000"/>
              <w:bottom w:val="single" w:sz="4" w:space="0" w:color="000000"/>
            </w:tcBorders>
            <w:vAlign w:val="center"/>
            <w:tcPrChange w:id="1781" w:author="Weber" w:date="2014-10-29T03:09:00Z">
              <w:tcPr>
                <w:tcW w:w="720" w:type="dxa"/>
                <w:tcBorders>
                  <w:left w:val="single" w:sz="4" w:space="0" w:color="000000"/>
                  <w:bottom w:val="single" w:sz="4" w:space="0" w:color="000000"/>
                </w:tcBorders>
                <w:vAlign w:val="bottom"/>
              </w:tcPr>
            </w:tcPrChange>
          </w:tcPr>
          <w:p w14:paraId="24DBBC61" w14:textId="77777777" w:rsidR="000269B9" w:rsidRPr="004A3CBF" w:rsidRDefault="000269B9" w:rsidP="00021D99">
            <w:pPr>
              <w:jc w:val="center"/>
              <w:pPrChange w:id="1782" w:author="Weber" w:date="2014-10-29T03:09:00Z">
                <w:pPr/>
              </w:pPrChange>
            </w:pPr>
            <w:r w:rsidRPr="004A3CBF">
              <w:t>4</w:t>
            </w:r>
          </w:p>
        </w:tc>
        <w:tc>
          <w:tcPr>
            <w:tcW w:w="5760" w:type="dxa"/>
            <w:tcBorders>
              <w:left w:val="single" w:sz="4" w:space="0" w:color="000000"/>
              <w:bottom w:val="single" w:sz="4" w:space="0" w:color="000000"/>
            </w:tcBorders>
            <w:vAlign w:val="center"/>
            <w:tcPrChange w:id="1783" w:author="Weber" w:date="2014-10-29T03:09:00Z">
              <w:tcPr>
                <w:tcW w:w="5760" w:type="dxa"/>
                <w:tcBorders>
                  <w:left w:val="single" w:sz="4" w:space="0" w:color="000000"/>
                  <w:bottom w:val="single" w:sz="4" w:space="0" w:color="000000"/>
                </w:tcBorders>
                <w:vAlign w:val="bottom"/>
              </w:tcPr>
            </w:tcPrChange>
          </w:tcPr>
          <w:p w14:paraId="1CD6A69D" w14:textId="77777777" w:rsidR="000269B9" w:rsidRPr="004A3CBF" w:rsidRDefault="000269B9" w:rsidP="00364C6B">
            <w:r w:rsidRPr="004A3CBF">
              <w:t>% of roof sheathing failed</w:t>
            </w:r>
          </w:p>
        </w:tc>
        <w:tc>
          <w:tcPr>
            <w:tcW w:w="1008" w:type="dxa"/>
            <w:tcBorders>
              <w:left w:val="single" w:sz="4" w:space="0" w:color="000000"/>
              <w:bottom w:val="single" w:sz="4" w:space="0" w:color="000000"/>
            </w:tcBorders>
            <w:vAlign w:val="center"/>
            <w:tcPrChange w:id="1784" w:author="Weber" w:date="2014-10-29T03:09:00Z">
              <w:tcPr>
                <w:tcW w:w="1008" w:type="dxa"/>
                <w:tcBorders>
                  <w:left w:val="single" w:sz="4" w:space="0" w:color="000000"/>
                  <w:bottom w:val="single" w:sz="4" w:space="0" w:color="000000"/>
                </w:tcBorders>
                <w:vAlign w:val="bottom"/>
              </w:tcPr>
            </w:tcPrChange>
          </w:tcPr>
          <w:p w14:paraId="71C2928C" w14:textId="77777777" w:rsidR="000269B9" w:rsidRPr="004A3CBF" w:rsidRDefault="000269B9" w:rsidP="00021D99">
            <w:pPr>
              <w:jc w:val="center"/>
              <w:pPrChange w:id="1785" w:author="Weber" w:date="2014-10-29T03:09:00Z">
                <w:pPr/>
              </w:pPrChange>
            </w:pPr>
            <w:r w:rsidRPr="004A3CBF">
              <w:t>0</w:t>
            </w:r>
          </w:p>
        </w:tc>
        <w:tc>
          <w:tcPr>
            <w:tcW w:w="1158" w:type="dxa"/>
            <w:tcBorders>
              <w:left w:val="single" w:sz="4" w:space="0" w:color="000000"/>
              <w:bottom w:val="single" w:sz="4" w:space="0" w:color="000000"/>
              <w:right w:val="single" w:sz="4" w:space="0" w:color="000000"/>
            </w:tcBorders>
            <w:vAlign w:val="center"/>
            <w:tcPrChange w:id="1786" w:author="Weber" w:date="2014-10-29T03:09:00Z">
              <w:tcPr>
                <w:tcW w:w="1158" w:type="dxa"/>
                <w:tcBorders>
                  <w:left w:val="single" w:sz="4" w:space="0" w:color="000000"/>
                  <w:bottom w:val="single" w:sz="4" w:space="0" w:color="000000"/>
                  <w:right w:val="single" w:sz="4" w:space="0" w:color="000000"/>
                </w:tcBorders>
                <w:vAlign w:val="bottom"/>
              </w:tcPr>
            </w:tcPrChange>
          </w:tcPr>
          <w:p w14:paraId="507D09EE" w14:textId="77777777" w:rsidR="000269B9" w:rsidRPr="004A3CBF" w:rsidRDefault="000269B9" w:rsidP="00021D99">
            <w:pPr>
              <w:jc w:val="center"/>
              <w:pPrChange w:id="1787" w:author="Weber" w:date="2014-10-29T03:09:00Z">
                <w:pPr/>
              </w:pPrChange>
            </w:pPr>
            <w:r w:rsidRPr="004A3CBF">
              <w:t>100</w:t>
            </w:r>
          </w:p>
        </w:tc>
      </w:tr>
      <w:tr w:rsidR="000269B9" w:rsidRPr="004A3CBF" w14:paraId="2C00BABD" w14:textId="77777777" w:rsidTr="00021D99">
        <w:trPr>
          <w:trHeight w:val="255"/>
          <w:jc w:val="center"/>
          <w:trPrChange w:id="1788" w:author="Weber" w:date="2014-10-29T03:09:00Z">
            <w:trPr>
              <w:trHeight w:val="255"/>
              <w:jc w:val="center"/>
            </w:trPr>
          </w:trPrChange>
        </w:trPr>
        <w:tc>
          <w:tcPr>
            <w:tcW w:w="720" w:type="dxa"/>
            <w:tcBorders>
              <w:left w:val="single" w:sz="4" w:space="0" w:color="000000"/>
              <w:bottom w:val="single" w:sz="4" w:space="0" w:color="000000"/>
            </w:tcBorders>
            <w:vAlign w:val="center"/>
            <w:tcPrChange w:id="1789" w:author="Weber" w:date="2014-10-29T03:09:00Z">
              <w:tcPr>
                <w:tcW w:w="720" w:type="dxa"/>
                <w:tcBorders>
                  <w:left w:val="single" w:sz="4" w:space="0" w:color="000000"/>
                  <w:bottom w:val="single" w:sz="4" w:space="0" w:color="000000"/>
                </w:tcBorders>
                <w:vAlign w:val="bottom"/>
              </w:tcPr>
            </w:tcPrChange>
          </w:tcPr>
          <w:p w14:paraId="6B8B3954" w14:textId="77777777" w:rsidR="000269B9" w:rsidRPr="004A3CBF" w:rsidRDefault="000269B9" w:rsidP="00021D99">
            <w:pPr>
              <w:jc w:val="center"/>
              <w:pPrChange w:id="1790" w:author="Weber" w:date="2014-10-29T03:09:00Z">
                <w:pPr/>
              </w:pPrChange>
            </w:pPr>
            <w:r w:rsidRPr="004A3CBF">
              <w:t>5</w:t>
            </w:r>
          </w:p>
        </w:tc>
        <w:tc>
          <w:tcPr>
            <w:tcW w:w="5760" w:type="dxa"/>
            <w:tcBorders>
              <w:left w:val="single" w:sz="4" w:space="0" w:color="000000"/>
              <w:bottom w:val="single" w:sz="4" w:space="0" w:color="000000"/>
            </w:tcBorders>
            <w:vAlign w:val="center"/>
            <w:tcPrChange w:id="1791" w:author="Weber" w:date="2014-10-29T03:09:00Z">
              <w:tcPr>
                <w:tcW w:w="5760" w:type="dxa"/>
                <w:tcBorders>
                  <w:left w:val="single" w:sz="4" w:space="0" w:color="000000"/>
                  <w:bottom w:val="single" w:sz="4" w:space="0" w:color="000000"/>
                </w:tcBorders>
                <w:vAlign w:val="bottom"/>
              </w:tcPr>
            </w:tcPrChange>
          </w:tcPr>
          <w:p w14:paraId="57233217" w14:textId="77777777" w:rsidR="000269B9" w:rsidRPr="004A3CBF" w:rsidRDefault="000269B9" w:rsidP="00364C6B">
            <w:r w:rsidRPr="004A3CBF">
              <w:t>% of roof cover failed</w:t>
            </w:r>
          </w:p>
        </w:tc>
        <w:tc>
          <w:tcPr>
            <w:tcW w:w="1008" w:type="dxa"/>
            <w:tcBorders>
              <w:left w:val="single" w:sz="4" w:space="0" w:color="000000"/>
              <w:bottom w:val="single" w:sz="4" w:space="0" w:color="000000"/>
            </w:tcBorders>
            <w:vAlign w:val="center"/>
            <w:tcPrChange w:id="1792" w:author="Weber" w:date="2014-10-29T03:09:00Z">
              <w:tcPr>
                <w:tcW w:w="1008" w:type="dxa"/>
                <w:tcBorders>
                  <w:left w:val="single" w:sz="4" w:space="0" w:color="000000"/>
                  <w:bottom w:val="single" w:sz="4" w:space="0" w:color="000000"/>
                </w:tcBorders>
                <w:vAlign w:val="bottom"/>
              </w:tcPr>
            </w:tcPrChange>
          </w:tcPr>
          <w:p w14:paraId="7C458FD1" w14:textId="77777777" w:rsidR="000269B9" w:rsidRPr="004A3CBF" w:rsidRDefault="000269B9" w:rsidP="00021D99">
            <w:pPr>
              <w:jc w:val="center"/>
              <w:pPrChange w:id="1793" w:author="Weber" w:date="2014-10-29T03:09:00Z">
                <w:pPr/>
              </w:pPrChange>
            </w:pPr>
            <w:r w:rsidRPr="004A3CBF">
              <w:t>0</w:t>
            </w:r>
          </w:p>
        </w:tc>
        <w:tc>
          <w:tcPr>
            <w:tcW w:w="1158" w:type="dxa"/>
            <w:tcBorders>
              <w:left w:val="single" w:sz="4" w:space="0" w:color="000000"/>
              <w:bottom w:val="single" w:sz="4" w:space="0" w:color="000000"/>
              <w:right w:val="single" w:sz="4" w:space="0" w:color="000000"/>
            </w:tcBorders>
            <w:vAlign w:val="center"/>
            <w:tcPrChange w:id="1794" w:author="Weber" w:date="2014-10-29T03:09:00Z">
              <w:tcPr>
                <w:tcW w:w="1158" w:type="dxa"/>
                <w:tcBorders>
                  <w:left w:val="single" w:sz="4" w:space="0" w:color="000000"/>
                  <w:bottom w:val="single" w:sz="4" w:space="0" w:color="000000"/>
                  <w:right w:val="single" w:sz="4" w:space="0" w:color="000000"/>
                </w:tcBorders>
                <w:vAlign w:val="bottom"/>
              </w:tcPr>
            </w:tcPrChange>
          </w:tcPr>
          <w:p w14:paraId="13AB419C" w14:textId="77777777" w:rsidR="000269B9" w:rsidRPr="004A3CBF" w:rsidRDefault="000269B9" w:rsidP="00021D99">
            <w:pPr>
              <w:jc w:val="center"/>
              <w:pPrChange w:id="1795" w:author="Weber" w:date="2014-10-29T03:09:00Z">
                <w:pPr/>
              </w:pPrChange>
            </w:pPr>
            <w:r w:rsidRPr="004A3CBF">
              <w:t>100</w:t>
            </w:r>
          </w:p>
        </w:tc>
      </w:tr>
      <w:tr w:rsidR="000269B9" w:rsidRPr="004A3CBF" w14:paraId="5D0D5135" w14:textId="77777777" w:rsidTr="00021D99">
        <w:trPr>
          <w:trHeight w:val="255"/>
          <w:jc w:val="center"/>
          <w:trPrChange w:id="1796" w:author="Weber" w:date="2014-10-29T03:09:00Z">
            <w:trPr>
              <w:trHeight w:val="255"/>
              <w:jc w:val="center"/>
            </w:trPr>
          </w:trPrChange>
        </w:trPr>
        <w:tc>
          <w:tcPr>
            <w:tcW w:w="720" w:type="dxa"/>
            <w:tcBorders>
              <w:left w:val="single" w:sz="4" w:space="0" w:color="000000"/>
              <w:bottom w:val="single" w:sz="4" w:space="0" w:color="000000"/>
            </w:tcBorders>
            <w:vAlign w:val="center"/>
            <w:tcPrChange w:id="1797" w:author="Weber" w:date="2014-10-29T03:09:00Z">
              <w:tcPr>
                <w:tcW w:w="720" w:type="dxa"/>
                <w:tcBorders>
                  <w:left w:val="single" w:sz="4" w:space="0" w:color="000000"/>
                  <w:bottom w:val="single" w:sz="4" w:space="0" w:color="000000"/>
                </w:tcBorders>
                <w:vAlign w:val="bottom"/>
              </w:tcPr>
            </w:tcPrChange>
          </w:tcPr>
          <w:p w14:paraId="3308BFED" w14:textId="77777777" w:rsidR="000269B9" w:rsidRPr="004A3CBF" w:rsidRDefault="000269B9" w:rsidP="00021D99">
            <w:pPr>
              <w:jc w:val="center"/>
              <w:pPrChange w:id="1798" w:author="Weber" w:date="2014-10-29T03:09:00Z">
                <w:pPr/>
              </w:pPrChange>
            </w:pPr>
            <w:r w:rsidRPr="004A3CBF">
              <w:t>6</w:t>
            </w:r>
          </w:p>
        </w:tc>
        <w:tc>
          <w:tcPr>
            <w:tcW w:w="5760" w:type="dxa"/>
            <w:tcBorders>
              <w:left w:val="single" w:sz="4" w:space="0" w:color="000000"/>
              <w:bottom w:val="single" w:sz="4" w:space="0" w:color="000000"/>
            </w:tcBorders>
            <w:vAlign w:val="center"/>
            <w:tcPrChange w:id="1799" w:author="Weber" w:date="2014-10-29T03:09:00Z">
              <w:tcPr>
                <w:tcW w:w="5760" w:type="dxa"/>
                <w:tcBorders>
                  <w:left w:val="single" w:sz="4" w:space="0" w:color="000000"/>
                  <w:bottom w:val="single" w:sz="4" w:space="0" w:color="000000"/>
                </w:tcBorders>
                <w:vAlign w:val="bottom"/>
              </w:tcPr>
            </w:tcPrChange>
          </w:tcPr>
          <w:p w14:paraId="71B7A3B6" w14:textId="77777777" w:rsidR="000269B9" w:rsidRPr="004A3CBF" w:rsidRDefault="000269B9" w:rsidP="00364C6B">
            <w:r w:rsidRPr="004A3CBF">
              <w:t>% of wall sheathing failed</w:t>
            </w:r>
          </w:p>
        </w:tc>
        <w:tc>
          <w:tcPr>
            <w:tcW w:w="1008" w:type="dxa"/>
            <w:tcBorders>
              <w:left w:val="single" w:sz="4" w:space="0" w:color="000000"/>
              <w:bottom w:val="single" w:sz="4" w:space="0" w:color="000000"/>
            </w:tcBorders>
            <w:vAlign w:val="center"/>
            <w:tcPrChange w:id="1800" w:author="Weber" w:date="2014-10-29T03:09:00Z">
              <w:tcPr>
                <w:tcW w:w="1008" w:type="dxa"/>
                <w:tcBorders>
                  <w:left w:val="single" w:sz="4" w:space="0" w:color="000000"/>
                  <w:bottom w:val="single" w:sz="4" w:space="0" w:color="000000"/>
                </w:tcBorders>
                <w:vAlign w:val="bottom"/>
              </w:tcPr>
            </w:tcPrChange>
          </w:tcPr>
          <w:p w14:paraId="2D107B4C" w14:textId="77777777" w:rsidR="000269B9" w:rsidRPr="004A3CBF" w:rsidRDefault="000269B9" w:rsidP="00021D99">
            <w:pPr>
              <w:jc w:val="center"/>
              <w:pPrChange w:id="1801" w:author="Weber" w:date="2014-10-29T03:09:00Z">
                <w:pPr/>
              </w:pPrChange>
            </w:pPr>
            <w:r w:rsidRPr="004A3CBF">
              <w:t>0</w:t>
            </w:r>
          </w:p>
        </w:tc>
        <w:tc>
          <w:tcPr>
            <w:tcW w:w="1158" w:type="dxa"/>
            <w:tcBorders>
              <w:left w:val="single" w:sz="4" w:space="0" w:color="000000"/>
              <w:bottom w:val="single" w:sz="4" w:space="0" w:color="000000"/>
              <w:right w:val="single" w:sz="4" w:space="0" w:color="000000"/>
            </w:tcBorders>
            <w:vAlign w:val="center"/>
            <w:tcPrChange w:id="1802" w:author="Weber" w:date="2014-10-29T03:09:00Z">
              <w:tcPr>
                <w:tcW w:w="1158" w:type="dxa"/>
                <w:tcBorders>
                  <w:left w:val="single" w:sz="4" w:space="0" w:color="000000"/>
                  <w:bottom w:val="single" w:sz="4" w:space="0" w:color="000000"/>
                  <w:right w:val="single" w:sz="4" w:space="0" w:color="000000"/>
                </w:tcBorders>
                <w:vAlign w:val="bottom"/>
              </w:tcPr>
            </w:tcPrChange>
          </w:tcPr>
          <w:p w14:paraId="6C56E7F3" w14:textId="77777777" w:rsidR="000269B9" w:rsidRPr="004A3CBF" w:rsidRDefault="000269B9" w:rsidP="00021D99">
            <w:pPr>
              <w:jc w:val="center"/>
              <w:pPrChange w:id="1803" w:author="Weber" w:date="2014-10-29T03:09:00Z">
                <w:pPr/>
              </w:pPrChange>
            </w:pPr>
            <w:r w:rsidRPr="004A3CBF">
              <w:t>100</w:t>
            </w:r>
          </w:p>
        </w:tc>
      </w:tr>
      <w:tr w:rsidR="000269B9" w:rsidRPr="004A3CBF" w14:paraId="109134F3" w14:textId="77777777" w:rsidTr="00021D99">
        <w:trPr>
          <w:trHeight w:val="255"/>
          <w:jc w:val="center"/>
          <w:trPrChange w:id="1804" w:author="Weber" w:date="2014-10-29T03:09:00Z">
            <w:trPr>
              <w:trHeight w:val="255"/>
              <w:jc w:val="center"/>
            </w:trPr>
          </w:trPrChange>
        </w:trPr>
        <w:tc>
          <w:tcPr>
            <w:tcW w:w="720" w:type="dxa"/>
            <w:tcBorders>
              <w:left w:val="single" w:sz="4" w:space="0" w:color="000000"/>
              <w:bottom w:val="single" w:sz="4" w:space="0" w:color="000000"/>
            </w:tcBorders>
            <w:vAlign w:val="center"/>
            <w:tcPrChange w:id="1805" w:author="Weber" w:date="2014-10-29T03:09:00Z">
              <w:tcPr>
                <w:tcW w:w="720" w:type="dxa"/>
                <w:tcBorders>
                  <w:left w:val="single" w:sz="4" w:space="0" w:color="000000"/>
                  <w:bottom w:val="single" w:sz="4" w:space="0" w:color="000000"/>
                </w:tcBorders>
                <w:vAlign w:val="bottom"/>
              </w:tcPr>
            </w:tcPrChange>
          </w:tcPr>
          <w:p w14:paraId="62F148E0" w14:textId="77777777" w:rsidR="000269B9" w:rsidRPr="004A3CBF" w:rsidRDefault="000269B9" w:rsidP="00021D99">
            <w:pPr>
              <w:jc w:val="center"/>
              <w:pPrChange w:id="1806" w:author="Weber" w:date="2014-10-29T03:09:00Z">
                <w:pPr/>
              </w:pPrChange>
            </w:pPr>
            <w:r w:rsidRPr="004A3CBF">
              <w:t>7</w:t>
            </w:r>
          </w:p>
        </w:tc>
        <w:tc>
          <w:tcPr>
            <w:tcW w:w="5760" w:type="dxa"/>
            <w:tcBorders>
              <w:left w:val="single" w:sz="4" w:space="0" w:color="000000"/>
              <w:bottom w:val="single" w:sz="4" w:space="0" w:color="000000"/>
            </w:tcBorders>
            <w:vAlign w:val="center"/>
            <w:tcPrChange w:id="1807" w:author="Weber" w:date="2014-10-29T03:09:00Z">
              <w:tcPr>
                <w:tcW w:w="5760" w:type="dxa"/>
                <w:tcBorders>
                  <w:left w:val="single" w:sz="4" w:space="0" w:color="000000"/>
                  <w:bottom w:val="single" w:sz="4" w:space="0" w:color="000000"/>
                </w:tcBorders>
                <w:vAlign w:val="bottom"/>
              </w:tcPr>
            </w:tcPrChange>
          </w:tcPr>
          <w:p w14:paraId="5D85A56C" w14:textId="77777777" w:rsidR="000269B9" w:rsidRPr="004A3CBF" w:rsidRDefault="000269B9" w:rsidP="00364C6B">
            <w:r w:rsidRPr="004A3CBF">
              <w:t># of failed roof to wall connections (out of 58)</w:t>
            </w:r>
          </w:p>
        </w:tc>
        <w:tc>
          <w:tcPr>
            <w:tcW w:w="1008" w:type="dxa"/>
            <w:tcBorders>
              <w:left w:val="single" w:sz="4" w:space="0" w:color="000000"/>
              <w:bottom w:val="single" w:sz="4" w:space="0" w:color="000000"/>
            </w:tcBorders>
            <w:vAlign w:val="center"/>
            <w:tcPrChange w:id="1808" w:author="Weber" w:date="2014-10-29T03:09:00Z">
              <w:tcPr>
                <w:tcW w:w="1008" w:type="dxa"/>
                <w:tcBorders>
                  <w:left w:val="single" w:sz="4" w:space="0" w:color="000000"/>
                  <w:bottom w:val="single" w:sz="4" w:space="0" w:color="000000"/>
                </w:tcBorders>
                <w:vAlign w:val="bottom"/>
              </w:tcPr>
            </w:tcPrChange>
          </w:tcPr>
          <w:p w14:paraId="6B27F739" w14:textId="77777777" w:rsidR="000269B9" w:rsidRPr="004A3CBF" w:rsidRDefault="000269B9" w:rsidP="00021D99">
            <w:pPr>
              <w:jc w:val="center"/>
              <w:pPrChange w:id="1809" w:author="Weber" w:date="2014-10-29T03:09:00Z">
                <w:pPr/>
              </w:pPrChange>
            </w:pPr>
            <w:r w:rsidRPr="004A3CBF">
              <w:t>0</w:t>
            </w:r>
          </w:p>
        </w:tc>
        <w:tc>
          <w:tcPr>
            <w:tcW w:w="1158" w:type="dxa"/>
            <w:tcBorders>
              <w:left w:val="single" w:sz="4" w:space="0" w:color="000000"/>
              <w:bottom w:val="single" w:sz="4" w:space="0" w:color="000000"/>
              <w:right w:val="single" w:sz="4" w:space="0" w:color="000000"/>
            </w:tcBorders>
            <w:vAlign w:val="center"/>
            <w:tcPrChange w:id="1810" w:author="Weber" w:date="2014-10-29T03:09:00Z">
              <w:tcPr>
                <w:tcW w:w="1158" w:type="dxa"/>
                <w:tcBorders>
                  <w:left w:val="single" w:sz="4" w:space="0" w:color="000000"/>
                  <w:bottom w:val="single" w:sz="4" w:space="0" w:color="000000"/>
                  <w:right w:val="single" w:sz="4" w:space="0" w:color="000000"/>
                </w:tcBorders>
                <w:vAlign w:val="bottom"/>
              </w:tcPr>
            </w:tcPrChange>
          </w:tcPr>
          <w:p w14:paraId="7744417C" w14:textId="77777777" w:rsidR="000269B9" w:rsidRPr="004A3CBF" w:rsidRDefault="000269B9" w:rsidP="00021D99">
            <w:pPr>
              <w:jc w:val="center"/>
              <w:pPrChange w:id="1811" w:author="Weber" w:date="2014-10-29T03:09:00Z">
                <w:pPr/>
              </w:pPrChange>
            </w:pPr>
            <w:r w:rsidRPr="004A3CBF">
              <w:t>58</w:t>
            </w:r>
          </w:p>
        </w:tc>
      </w:tr>
      <w:tr w:rsidR="000269B9" w:rsidRPr="004A3CBF" w14:paraId="7130BA41" w14:textId="77777777" w:rsidTr="00021D99">
        <w:trPr>
          <w:trHeight w:val="255"/>
          <w:jc w:val="center"/>
          <w:trPrChange w:id="1812" w:author="Weber" w:date="2014-10-29T03:09:00Z">
            <w:trPr>
              <w:trHeight w:val="255"/>
              <w:jc w:val="center"/>
            </w:trPr>
          </w:trPrChange>
        </w:trPr>
        <w:tc>
          <w:tcPr>
            <w:tcW w:w="720" w:type="dxa"/>
            <w:tcBorders>
              <w:left w:val="single" w:sz="4" w:space="0" w:color="000000"/>
              <w:bottom w:val="single" w:sz="4" w:space="0" w:color="000000"/>
            </w:tcBorders>
            <w:vAlign w:val="center"/>
            <w:tcPrChange w:id="1813" w:author="Weber" w:date="2014-10-29T03:09:00Z">
              <w:tcPr>
                <w:tcW w:w="720" w:type="dxa"/>
                <w:tcBorders>
                  <w:left w:val="single" w:sz="4" w:space="0" w:color="000000"/>
                  <w:bottom w:val="single" w:sz="4" w:space="0" w:color="000000"/>
                </w:tcBorders>
                <w:vAlign w:val="bottom"/>
              </w:tcPr>
            </w:tcPrChange>
          </w:tcPr>
          <w:p w14:paraId="2DA90E58" w14:textId="77777777" w:rsidR="000269B9" w:rsidRPr="004A3CBF" w:rsidRDefault="000269B9" w:rsidP="00021D99">
            <w:pPr>
              <w:jc w:val="center"/>
              <w:pPrChange w:id="1814" w:author="Weber" w:date="2014-10-29T03:09:00Z">
                <w:pPr/>
              </w:pPrChange>
            </w:pPr>
            <w:r w:rsidRPr="004A3CBF">
              <w:t>8</w:t>
            </w:r>
          </w:p>
        </w:tc>
        <w:tc>
          <w:tcPr>
            <w:tcW w:w="5760" w:type="dxa"/>
            <w:tcBorders>
              <w:left w:val="single" w:sz="4" w:space="0" w:color="000000"/>
              <w:bottom w:val="single" w:sz="4" w:space="0" w:color="000000"/>
            </w:tcBorders>
            <w:vAlign w:val="center"/>
            <w:tcPrChange w:id="1815" w:author="Weber" w:date="2014-10-29T03:09:00Z">
              <w:tcPr>
                <w:tcW w:w="5760" w:type="dxa"/>
                <w:tcBorders>
                  <w:left w:val="single" w:sz="4" w:space="0" w:color="000000"/>
                  <w:bottom w:val="single" w:sz="4" w:space="0" w:color="000000"/>
                </w:tcBorders>
                <w:vAlign w:val="bottom"/>
              </w:tcPr>
            </w:tcPrChange>
          </w:tcPr>
          <w:p w14:paraId="4998050F" w14:textId="77777777" w:rsidR="000269B9" w:rsidRPr="004A3CBF" w:rsidRDefault="000269B9" w:rsidP="00364C6B">
            <w:r w:rsidRPr="004A3CBF">
              <w:t>sliding (0 = no sliding, 1 = minor sliding, 2 = major sliding)</w:t>
            </w:r>
          </w:p>
        </w:tc>
        <w:tc>
          <w:tcPr>
            <w:tcW w:w="1008" w:type="dxa"/>
            <w:tcBorders>
              <w:left w:val="single" w:sz="4" w:space="0" w:color="000000"/>
              <w:bottom w:val="single" w:sz="4" w:space="0" w:color="000000"/>
            </w:tcBorders>
            <w:vAlign w:val="center"/>
            <w:tcPrChange w:id="1816" w:author="Weber" w:date="2014-10-29T03:09:00Z">
              <w:tcPr>
                <w:tcW w:w="1008" w:type="dxa"/>
                <w:tcBorders>
                  <w:left w:val="single" w:sz="4" w:space="0" w:color="000000"/>
                  <w:bottom w:val="single" w:sz="4" w:space="0" w:color="000000"/>
                </w:tcBorders>
                <w:vAlign w:val="bottom"/>
              </w:tcPr>
            </w:tcPrChange>
          </w:tcPr>
          <w:p w14:paraId="6806E80A" w14:textId="77777777" w:rsidR="000269B9" w:rsidRPr="004A3CBF" w:rsidRDefault="000269B9" w:rsidP="00021D99">
            <w:pPr>
              <w:jc w:val="center"/>
              <w:pPrChange w:id="1817" w:author="Weber" w:date="2014-10-29T03:09:00Z">
                <w:pPr/>
              </w:pPrChange>
            </w:pPr>
            <w:r w:rsidRPr="004A3CBF">
              <w:t>0</w:t>
            </w:r>
          </w:p>
        </w:tc>
        <w:tc>
          <w:tcPr>
            <w:tcW w:w="1158" w:type="dxa"/>
            <w:tcBorders>
              <w:left w:val="single" w:sz="4" w:space="0" w:color="000000"/>
              <w:bottom w:val="single" w:sz="4" w:space="0" w:color="000000"/>
              <w:right w:val="single" w:sz="4" w:space="0" w:color="000000"/>
            </w:tcBorders>
            <w:vAlign w:val="center"/>
            <w:tcPrChange w:id="1818" w:author="Weber" w:date="2014-10-29T03:09:00Z">
              <w:tcPr>
                <w:tcW w:w="1158" w:type="dxa"/>
                <w:tcBorders>
                  <w:left w:val="single" w:sz="4" w:space="0" w:color="000000"/>
                  <w:bottom w:val="single" w:sz="4" w:space="0" w:color="000000"/>
                  <w:right w:val="single" w:sz="4" w:space="0" w:color="000000"/>
                </w:tcBorders>
                <w:vAlign w:val="bottom"/>
              </w:tcPr>
            </w:tcPrChange>
          </w:tcPr>
          <w:p w14:paraId="6C00AE6F" w14:textId="77777777" w:rsidR="000269B9" w:rsidRPr="004A3CBF" w:rsidRDefault="000269B9" w:rsidP="00021D99">
            <w:pPr>
              <w:jc w:val="center"/>
              <w:pPrChange w:id="1819" w:author="Weber" w:date="2014-10-29T03:09:00Z">
                <w:pPr/>
              </w:pPrChange>
            </w:pPr>
            <w:r w:rsidRPr="004A3CBF">
              <w:t>2</w:t>
            </w:r>
          </w:p>
        </w:tc>
      </w:tr>
      <w:tr w:rsidR="000269B9" w:rsidRPr="004A3CBF" w14:paraId="302E691E" w14:textId="77777777" w:rsidTr="00021D99">
        <w:trPr>
          <w:trHeight w:val="255"/>
          <w:jc w:val="center"/>
          <w:trPrChange w:id="1820" w:author="Weber" w:date="2014-10-29T03:09:00Z">
            <w:trPr>
              <w:trHeight w:val="255"/>
              <w:jc w:val="center"/>
            </w:trPr>
          </w:trPrChange>
        </w:trPr>
        <w:tc>
          <w:tcPr>
            <w:tcW w:w="720" w:type="dxa"/>
            <w:tcBorders>
              <w:left w:val="single" w:sz="4" w:space="0" w:color="000000"/>
              <w:bottom w:val="single" w:sz="4" w:space="0" w:color="000000"/>
            </w:tcBorders>
            <w:vAlign w:val="center"/>
            <w:tcPrChange w:id="1821" w:author="Weber" w:date="2014-10-29T03:09:00Z">
              <w:tcPr>
                <w:tcW w:w="720" w:type="dxa"/>
                <w:tcBorders>
                  <w:left w:val="single" w:sz="4" w:space="0" w:color="000000"/>
                  <w:bottom w:val="single" w:sz="4" w:space="0" w:color="000000"/>
                </w:tcBorders>
                <w:vAlign w:val="bottom"/>
              </w:tcPr>
            </w:tcPrChange>
          </w:tcPr>
          <w:p w14:paraId="75663909" w14:textId="77777777" w:rsidR="000269B9" w:rsidRPr="004A3CBF" w:rsidRDefault="000269B9" w:rsidP="00021D99">
            <w:pPr>
              <w:jc w:val="center"/>
              <w:pPrChange w:id="1822" w:author="Weber" w:date="2014-10-29T03:09:00Z">
                <w:pPr/>
              </w:pPrChange>
            </w:pPr>
            <w:r w:rsidRPr="004A3CBF">
              <w:t>9</w:t>
            </w:r>
          </w:p>
        </w:tc>
        <w:tc>
          <w:tcPr>
            <w:tcW w:w="5760" w:type="dxa"/>
            <w:tcBorders>
              <w:left w:val="single" w:sz="4" w:space="0" w:color="000000"/>
              <w:bottom w:val="single" w:sz="4" w:space="0" w:color="000000"/>
            </w:tcBorders>
            <w:vAlign w:val="center"/>
            <w:tcPrChange w:id="1823" w:author="Weber" w:date="2014-10-29T03:09:00Z">
              <w:tcPr>
                <w:tcW w:w="5760" w:type="dxa"/>
                <w:tcBorders>
                  <w:left w:val="single" w:sz="4" w:space="0" w:color="000000"/>
                  <w:bottom w:val="single" w:sz="4" w:space="0" w:color="000000"/>
                </w:tcBorders>
                <w:vAlign w:val="bottom"/>
              </w:tcPr>
            </w:tcPrChange>
          </w:tcPr>
          <w:p w14:paraId="6DA6FDFC" w14:textId="77777777" w:rsidR="000269B9" w:rsidRPr="004A3CBF" w:rsidRDefault="000269B9" w:rsidP="00364C6B">
            <w:r w:rsidRPr="004A3CBF">
              <w:t>overturning (0 = not overturned, 1 = overturned)</w:t>
            </w:r>
          </w:p>
        </w:tc>
        <w:tc>
          <w:tcPr>
            <w:tcW w:w="1008" w:type="dxa"/>
            <w:tcBorders>
              <w:left w:val="single" w:sz="4" w:space="0" w:color="000000"/>
              <w:bottom w:val="single" w:sz="4" w:space="0" w:color="000000"/>
            </w:tcBorders>
            <w:vAlign w:val="center"/>
            <w:tcPrChange w:id="1824" w:author="Weber" w:date="2014-10-29T03:09:00Z">
              <w:tcPr>
                <w:tcW w:w="1008" w:type="dxa"/>
                <w:tcBorders>
                  <w:left w:val="single" w:sz="4" w:space="0" w:color="000000"/>
                  <w:bottom w:val="single" w:sz="4" w:space="0" w:color="000000"/>
                </w:tcBorders>
                <w:vAlign w:val="bottom"/>
              </w:tcPr>
            </w:tcPrChange>
          </w:tcPr>
          <w:p w14:paraId="3A6AA628" w14:textId="77777777" w:rsidR="000269B9" w:rsidRPr="004A3CBF" w:rsidRDefault="000269B9" w:rsidP="00021D99">
            <w:pPr>
              <w:jc w:val="center"/>
              <w:pPrChange w:id="1825" w:author="Weber" w:date="2014-10-29T03:09:00Z">
                <w:pPr/>
              </w:pPrChange>
            </w:pPr>
            <w:r w:rsidRPr="004A3CBF">
              <w:t>0</w:t>
            </w:r>
          </w:p>
        </w:tc>
        <w:tc>
          <w:tcPr>
            <w:tcW w:w="1158" w:type="dxa"/>
            <w:tcBorders>
              <w:left w:val="single" w:sz="4" w:space="0" w:color="000000"/>
              <w:bottom w:val="single" w:sz="4" w:space="0" w:color="000000"/>
              <w:right w:val="single" w:sz="4" w:space="0" w:color="000000"/>
            </w:tcBorders>
            <w:vAlign w:val="center"/>
            <w:tcPrChange w:id="1826" w:author="Weber" w:date="2014-10-29T03:09:00Z">
              <w:tcPr>
                <w:tcW w:w="1158" w:type="dxa"/>
                <w:tcBorders>
                  <w:left w:val="single" w:sz="4" w:space="0" w:color="000000"/>
                  <w:bottom w:val="single" w:sz="4" w:space="0" w:color="000000"/>
                  <w:right w:val="single" w:sz="4" w:space="0" w:color="000000"/>
                </w:tcBorders>
                <w:vAlign w:val="bottom"/>
              </w:tcPr>
            </w:tcPrChange>
          </w:tcPr>
          <w:p w14:paraId="28751EE1" w14:textId="77777777" w:rsidR="000269B9" w:rsidRPr="004A3CBF" w:rsidRDefault="000269B9" w:rsidP="00021D99">
            <w:pPr>
              <w:jc w:val="center"/>
              <w:pPrChange w:id="1827" w:author="Weber" w:date="2014-10-29T03:09:00Z">
                <w:pPr/>
              </w:pPrChange>
            </w:pPr>
            <w:r w:rsidRPr="004A3CBF">
              <w:t>1</w:t>
            </w:r>
          </w:p>
        </w:tc>
      </w:tr>
    </w:tbl>
    <w:p w14:paraId="7F837365" w14:textId="77777777" w:rsidR="0091575E" w:rsidRDefault="0091575E" w:rsidP="00F25BD1"/>
    <w:p w14:paraId="70EEDF2D" w14:textId="77777777" w:rsidR="000A6338" w:rsidRDefault="000A6338" w:rsidP="00F25BD1"/>
    <w:p w14:paraId="16F4BA5C" w14:textId="77777777" w:rsidR="000A6338" w:rsidRPr="007A0894" w:rsidRDefault="000A6338" w:rsidP="000A6338">
      <w:pPr>
        <w:rPr>
          <w:i/>
        </w:rPr>
      </w:pPr>
      <w:r w:rsidRPr="007A0894">
        <w:rPr>
          <w:i/>
        </w:rPr>
        <w:t>Interior and Utilities Damage</w:t>
      </w:r>
    </w:p>
    <w:p w14:paraId="459E1C62" w14:textId="77777777" w:rsidR="000A6338" w:rsidRDefault="000A6338" w:rsidP="000A6338"/>
    <w:p w14:paraId="5DB3C7F2" w14:textId="77777777" w:rsidR="00752DCC" w:rsidRDefault="00752DCC" w:rsidP="00752DCC">
      <w:r>
        <w:t>Once the external damage has been calculated for a given Monte Carlo simulation, the internal, utilities, and contents damages to the building are then extrapolated from the external damage. For the interior and utilities of a home, there is no explicit means by which to compute damage. Damage to the interior and utilities occurs when the building envelope is breached, allowing wind and rain to enter. Damage to roof sheathing, roof cover, walls, windows, doors, and gable ends present the greatest opportunities for interior damage. For manufactured homes, sliding and overturning are additional factors.</w:t>
      </w:r>
    </w:p>
    <w:p w14:paraId="550A81C7" w14:textId="77777777" w:rsidR="00752DCC" w:rsidRDefault="00752DCC" w:rsidP="00752DCC"/>
    <w:p w14:paraId="0F219A98" w14:textId="77777777" w:rsidR="00752DCC" w:rsidRDefault="00752DCC" w:rsidP="00752DCC">
      <w:r>
        <w:t xml:space="preserve">Interior damage equations were derived as functions of each of the external components. These equations are developed primarily on the basis of experience and engineering judgment. Observations of homes damaged during the 2004 hurricane season helped to validate these predictions. The interior equations are derived by estimating typical percentages of damage to each interior component, given a percentage of damage to an external component. The interior damage as a function of each modeled component is the same for both site-built and manufactured homes. </w:t>
      </w:r>
    </w:p>
    <w:p w14:paraId="173470E5" w14:textId="77777777" w:rsidR="00752DCC" w:rsidRDefault="00752DCC" w:rsidP="00752DCC"/>
    <w:p w14:paraId="51DBB318" w14:textId="77777777" w:rsidR="00752DCC" w:rsidRDefault="00752DCC" w:rsidP="00752DCC">
      <w:r>
        <w:t>To model the uncertainties inherent in the determination of interior damage, the output of the equations is multiplied by a random factor with mean unity. The factor is assumed to have a Weibull distribution with tail length parameter 2. For the factor to have mean unity, the scale parameter must be 0.7854, resulting in a variance of 0.2732. This choice of Weibull parameters is assumed to be reasonable, and a sensitivity study was done to confirm that assumption and to show that it has no effect on the mean vulnerability, as expected.</w:t>
      </w:r>
    </w:p>
    <w:p w14:paraId="74727882" w14:textId="77777777" w:rsidR="00752DCC" w:rsidRDefault="00752DCC" w:rsidP="00752DCC"/>
    <w:p w14:paraId="6685F66E" w14:textId="77777777" w:rsidR="00752DCC" w:rsidRDefault="00752DCC" w:rsidP="00752DCC">
      <w:r>
        <w:t>To compute the total interior damage for each model simulation, all values in the damage matrices are converted to percentages of component damage. The interior equations are applied to each component, one at a time. The total interior damage for each simulation is the maximum interior damage value produced by these equations. The maximum value is used instead of a summation to avoid the possibility of counting the same interior damage more than once. That is, once water intrusion from one breach of the envelope has thoroughly damaged any part of the interior, further water intrusion from other sources will not increase the cost of the damage of that part.</w:t>
      </w:r>
    </w:p>
    <w:p w14:paraId="3C4BC6AF" w14:textId="77777777" w:rsidR="00752DCC" w:rsidRDefault="00752DCC" w:rsidP="00752DCC"/>
    <w:p w14:paraId="4211F08E" w14:textId="77777777" w:rsidR="000A6338" w:rsidRDefault="00752DCC" w:rsidP="00752DCC">
      <w:r>
        <w:t>Utilities damage is estimated on the basis of interior damage. A coefficient is defined for each utility (electrical, plumbing, and mechanical), which multiplies the interior equations defined for each component. As in the case of interior damage, the maximum value is retained as the total damage. The utilities coefficients are based on engineering judgment. In both site-built and manufactured homes, it is assumed that electrical damage occurs at half the rate of interior damage (0.5). Plumbing damage is set to 0.35 of interior damage for site-built homes and for manufactured homes. Mechanical damage is set to 0.4 of interior damage for site-built homes and for manufactured homes.</w:t>
      </w:r>
      <w:r w:rsidR="000A6338" w:rsidRPr="004A3CBF">
        <w:t xml:space="preserve"> </w:t>
      </w:r>
    </w:p>
    <w:p w14:paraId="45464E47" w14:textId="77777777" w:rsidR="000A6338" w:rsidRPr="00107DA0" w:rsidRDefault="000A6338" w:rsidP="000A6338"/>
    <w:p w14:paraId="3535D9B4" w14:textId="77777777" w:rsidR="000A6338" w:rsidRPr="007A0894" w:rsidRDefault="000A6338" w:rsidP="000A6338">
      <w:pPr>
        <w:rPr>
          <w:i/>
        </w:rPr>
      </w:pPr>
      <w:r w:rsidRPr="007A0894">
        <w:rPr>
          <w:i/>
        </w:rPr>
        <w:t>Contents Damage</w:t>
      </w:r>
    </w:p>
    <w:p w14:paraId="6DED950C" w14:textId="77777777" w:rsidR="000A6338" w:rsidRPr="00107DA0" w:rsidRDefault="000A6338" w:rsidP="000A6338"/>
    <w:p w14:paraId="4E7BD236" w14:textId="77777777" w:rsidR="000A6338" w:rsidRDefault="00752DCC" w:rsidP="000A6338">
      <w:r>
        <w:t>As with</w:t>
      </w:r>
      <w:r w:rsidRPr="004A3CBF">
        <w:t xml:space="preserve"> the interior and utilities, the contents of the home are not modeled by Monte Carlo simulations. Contents damage is assumed to be a function of the interior damage caused by each </w:t>
      </w:r>
      <w:r>
        <w:t>failed</w:t>
      </w:r>
      <w:r w:rsidRPr="004A3CBF">
        <w:t xml:space="preserve"> component that causes a breach of the building envelope. The functions are based on engineering judgment and </w:t>
      </w:r>
      <w:r>
        <w:t xml:space="preserve">are </w:t>
      </w:r>
      <w:r w:rsidRPr="004A3CBF">
        <w:t>validated using actual claims data.</w:t>
      </w:r>
      <w:r w:rsidR="000A6338" w:rsidRPr="004A3CBF">
        <w:t xml:space="preserve"> </w:t>
      </w:r>
    </w:p>
    <w:p w14:paraId="7F3C4E56" w14:textId="77777777" w:rsidR="000A6338" w:rsidRDefault="000A6338" w:rsidP="000A6338"/>
    <w:p w14:paraId="47962896" w14:textId="77777777" w:rsidR="000A6338" w:rsidRPr="007A0894" w:rsidRDefault="000A6338" w:rsidP="000A6338">
      <w:pPr>
        <w:rPr>
          <w:i/>
        </w:rPr>
      </w:pPr>
      <w:r w:rsidRPr="007A0894">
        <w:rPr>
          <w:i/>
        </w:rPr>
        <w:t>Additional Living Expenses</w:t>
      </w:r>
    </w:p>
    <w:p w14:paraId="669FD955" w14:textId="77777777" w:rsidR="000A6338" w:rsidRPr="00107DA0" w:rsidRDefault="000A6338" w:rsidP="000A6338"/>
    <w:p w14:paraId="1D617FBA" w14:textId="77777777" w:rsidR="00752DCC" w:rsidRDefault="00752DCC" w:rsidP="00752DCC">
      <w:r>
        <w:t xml:space="preserve">Additional Living Expense (ALE) coverage covers only expenses actually paid by the insured. This coverage pays only the increase in living expenses that results directly from the covered damage and having to live away from the insured location. The value of an ALE claim is dependent on the time required to repair a damaged home and the surrounding utilities and infrastructure. </w:t>
      </w:r>
    </w:p>
    <w:p w14:paraId="406DC0FC" w14:textId="77777777" w:rsidR="00752DCC" w:rsidRDefault="00752DCC" w:rsidP="00752DCC"/>
    <w:p w14:paraId="4D916926" w14:textId="77777777" w:rsidR="000A6338" w:rsidRDefault="00752DCC" w:rsidP="00752DCC">
      <w:r>
        <w:t>The equations and methods used for manufactured and residential homes are identical. However, it seems logical to reduce the manufactured home ALE predictions because typically a faster repair or replacement time may be expected for these home types. Therefore, an ALE multiplier factor of 0.75 was introduced into the manufactured home model.</w:t>
      </w:r>
      <w:r w:rsidR="000A6338" w:rsidRPr="004A3CBF">
        <w:t xml:space="preserve"> </w:t>
      </w:r>
    </w:p>
    <w:p w14:paraId="5E7BBC55" w14:textId="77777777" w:rsidR="000A6338" w:rsidRDefault="000A6338" w:rsidP="000A6338"/>
    <w:p w14:paraId="4BF4E770" w14:textId="77777777" w:rsidR="000A6338" w:rsidRPr="007A0894" w:rsidRDefault="000A6338" w:rsidP="000A6338">
      <w:pPr>
        <w:rPr>
          <w:b/>
        </w:rPr>
      </w:pPr>
      <w:r>
        <w:rPr>
          <w:b/>
        </w:rPr>
        <w:t>Vulnerability Matrices</w:t>
      </w:r>
    </w:p>
    <w:p w14:paraId="0D5F965F" w14:textId="77777777" w:rsidR="000A6338" w:rsidRPr="00107DA0" w:rsidRDefault="000A6338" w:rsidP="000A6338"/>
    <w:p w14:paraId="27187675" w14:textId="20D3CC2F" w:rsidR="000A6338" w:rsidRDefault="00752DCC" w:rsidP="006C3680">
      <w:pPr>
        <w:spacing w:line="280" w:lineRule="atLeast"/>
      </w:pPr>
      <w:r w:rsidRPr="004A3CBF">
        <w:t xml:space="preserve">The estimates of total building damage result in the formulation of vulnerability matrices for each </w:t>
      </w:r>
      <w:r>
        <w:t xml:space="preserve">modeled </w:t>
      </w:r>
      <w:r w:rsidRPr="004A3CBF">
        <w:t xml:space="preserve">building type. The flowchart </w:t>
      </w:r>
      <w:r w:rsidRPr="00C042E3">
        <w:t xml:space="preserve">in </w:t>
      </w:r>
      <w:del w:id="1828" w:author="Weber" w:date="2014-10-29T03:09:00Z">
        <w:r w:rsidR="006C3680">
          <w:delText>Figure 11</w:delText>
        </w:r>
      </w:del>
      <w:ins w:id="1829" w:author="Weber" w:date="2014-10-29T03:09:00Z">
        <w:r w:rsidR="00132FE6">
          <w:fldChar w:fldCharType="begin"/>
        </w:r>
        <w:r w:rsidR="00132FE6">
          <w:instrText xml:space="preserve"> REF _Ref341093513 \h  \* MERGEFORMAT </w:instrText>
        </w:r>
        <w:r w:rsidR="00132FE6">
          <w:fldChar w:fldCharType="separate"/>
        </w:r>
        <w:r w:rsidR="0073174C" w:rsidRPr="0073174C">
          <w:t>Figure 11</w:t>
        </w:r>
        <w:r w:rsidR="00132FE6">
          <w:fldChar w:fldCharType="end"/>
        </w:r>
      </w:ins>
      <w:r>
        <w:t xml:space="preserve"> </w:t>
      </w:r>
      <w:r w:rsidRPr="00C042E3">
        <w:t>summarizes the procedure used to convert the Monte Carlo simulations of physical external damage into</w:t>
      </w:r>
      <w:r w:rsidRPr="004A3CBF">
        <w:t xml:space="preserve"> a vulnerability matrix.</w:t>
      </w:r>
    </w:p>
    <w:p w14:paraId="708525F7" w14:textId="77777777" w:rsidR="000A6338" w:rsidRDefault="000A6338" w:rsidP="00C042E3"/>
    <w:p w14:paraId="784CF140" w14:textId="77777777" w:rsidR="000A6338" w:rsidRDefault="000A6338" w:rsidP="000A6338">
      <w:pPr>
        <w:keepNext/>
        <w:rPr>
          <w:del w:id="1830" w:author="Weber" w:date="2014-10-29T03:09:00Z"/>
        </w:rPr>
      </w:pPr>
      <w:del w:id="1831" w:author="Weber" w:date="2014-10-29T03:09:00Z">
        <w:r>
          <w:rPr>
            <w:noProof/>
            <w:lang w:eastAsia="zh-CN"/>
          </w:rPr>
          <w:drawing>
            <wp:inline distT="0" distB="0" distL="0" distR="0" wp14:anchorId="3AD01DB6" wp14:editId="5D109386">
              <wp:extent cx="6311948" cy="7991475"/>
              <wp:effectExtent l="0" t="0" r="0" b="0"/>
              <wp:docPr id="47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5" cstate="print"/>
                      <a:srcRect/>
                      <a:stretch>
                        <a:fillRect/>
                      </a:stretch>
                    </pic:blipFill>
                    <pic:spPr bwMode="auto">
                      <a:xfrm>
                        <a:off x="0" y="0"/>
                        <a:ext cx="6311948" cy="7991475"/>
                      </a:xfrm>
                      <a:prstGeom prst="rect">
                        <a:avLst/>
                      </a:prstGeom>
                      <a:noFill/>
                      <a:ln w="9525">
                        <a:noFill/>
                        <a:miter lim="800000"/>
                        <a:headEnd/>
                        <a:tailEnd/>
                      </a:ln>
                    </pic:spPr>
                  </pic:pic>
                </a:graphicData>
              </a:graphic>
            </wp:inline>
          </w:drawing>
        </w:r>
      </w:del>
    </w:p>
    <w:p w14:paraId="3F0E6F2A" w14:textId="77777777" w:rsidR="000A6338" w:rsidRDefault="00021D99" w:rsidP="00021D99">
      <w:pPr>
        <w:keepNext/>
        <w:jc w:val="center"/>
        <w:rPr>
          <w:ins w:id="1832" w:author="Weber" w:date="2014-10-29T03:09:00Z"/>
        </w:rPr>
      </w:pPr>
      <w:ins w:id="1833" w:author="Weber" w:date="2014-10-29T03:09:00Z">
        <w:r>
          <w:object w:dxaOrig="5430" w:dyaOrig="13665">
            <v:shape id="_x0000_i1039" type="#_x0000_t75" style="width:242.2pt;height:607.8pt" o:ole="">
              <v:imagedata r:id="rId66" o:title=""/>
            </v:shape>
            <o:OLEObject Type="Embed" ProgID="Visio.Drawing.15" ShapeID="_x0000_i1039" DrawAspect="Content" ObjectID="_1476057951" r:id="rId67"/>
          </w:object>
        </w:r>
      </w:ins>
    </w:p>
    <w:p w14:paraId="27CB709B" w14:textId="77777777" w:rsidR="000A6338" w:rsidRDefault="000A6338" w:rsidP="000A6338">
      <w:pPr>
        <w:pStyle w:val="Caption"/>
        <w:jc w:val="center"/>
        <w:rPr>
          <w:rFonts w:asciiTheme="minorHAnsi" w:hAnsiTheme="minorHAnsi"/>
          <w:color w:val="auto"/>
          <w:sz w:val="22"/>
          <w:szCs w:val="22"/>
        </w:rPr>
      </w:pPr>
      <w:bookmarkStart w:id="1834" w:name="_Ref341093513"/>
      <w:bookmarkStart w:id="1835" w:name="_Toc340831342"/>
      <w:bookmarkStart w:id="1836" w:name="_Toc402307637"/>
      <w:bookmarkStart w:id="1837" w:name="_Toc341100653"/>
      <w:r w:rsidRPr="000A6338">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73174C">
        <w:rPr>
          <w:rFonts w:asciiTheme="minorHAnsi" w:hAnsiTheme="minorHAnsi"/>
          <w:noProof/>
          <w:color w:val="auto"/>
          <w:sz w:val="22"/>
          <w:szCs w:val="22"/>
        </w:rPr>
        <w:t>11</w:t>
      </w:r>
      <w:r w:rsidR="00B245D1">
        <w:rPr>
          <w:rFonts w:asciiTheme="minorHAnsi" w:hAnsiTheme="minorHAnsi"/>
          <w:color w:val="auto"/>
          <w:sz w:val="22"/>
          <w:szCs w:val="22"/>
        </w:rPr>
        <w:fldChar w:fldCharType="end"/>
      </w:r>
      <w:bookmarkEnd w:id="1834"/>
      <w:r w:rsidRPr="000A6338">
        <w:rPr>
          <w:rFonts w:asciiTheme="minorHAnsi" w:hAnsiTheme="minorHAnsi"/>
          <w:color w:val="auto"/>
          <w:sz w:val="22"/>
          <w:szCs w:val="22"/>
        </w:rPr>
        <w:t>. Procedure to create vulnerability matrix.</w:t>
      </w:r>
      <w:bookmarkEnd w:id="1835"/>
      <w:bookmarkEnd w:id="1836"/>
      <w:bookmarkEnd w:id="1837"/>
    </w:p>
    <w:p w14:paraId="42ABB5B0" w14:textId="77777777" w:rsidR="00752DCC" w:rsidRDefault="00752DCC" w:rsidP="00752DCC">
      <w:r>
        <w:t>For each Monte Carlo model, 5000 simulations are performed for each of 8 different wind angles and 41 different wind speeds. This is 5000 x 8 x 41 = 1,640,000 simulations of external damage per model, which are then expanded to cover interior, utilities, and contents damage, plus ALE, as explained above.</w:t>
      </w:r>
    </w:p>
    <w:p w14:paraId="5065F070" w14:textId="77777777" w:rsidR="00752DCC" w:rsidRDefault="00752DCC" w:rsidP="00752DCC"/>
    <w:p w14:paraId="71C5C7CF" w14:textId="77777777" w:rsidR="00752DCC" w:rsidRDefault="00752DCC" w:rsidP="00752DCC">
      <w:r>
        <w:t xml:space="preserve">Knowing the components of a home and the typical square footage, the cost of repairing all damaged components is estimated using cost estimation resources [e.g., RSMeans Residential Cost Data and Construction Estimating Institute </w:t>
      </w:r>
      <w:r>
        <w:rPr>
          <w:noProof/>
        </w:rPr>
        <w:t>(Langedyk &amp; Ticola, 2002)</w:t>
      </w:r>
      <w:r>
        <w:t xml:space="preserve">] and expert advice. These resources provide cost data from actual jobs based on estimates and represent typical conditions. Unmodeled nonstructural interior, plumbing, mechanical, and electrical utilities make up a significant portion of repair costs for a home. </w:t>
      </w:r>
    </w:p>
    <w:p w14:paraId="4B8F4935" w14:textId="77777777" w:rsidR="00752DCC" w:rsidRDefault="00752DCC" w:rsidP="00752DCC"/>
    <w:p w14:paraId="52F85D94" w14:textId="77777777" w:rsidR="00752DCC" w:rsidRDefault="00752DCC" w:rsidP="00752DCC">
      <w:r>
        <w:t xml:space="preserve">Replacement cost ratios provide a link between modeled physical damage and the corresponding monetary losses. They can be defined as the cost of replacing a damaged component or assembly of a home divided by the cost of constructing a completely new home of the same type. The sum of the replacement cost ratios for all the components of a home is greater than 100% because the replacement costs include the additional costs of removal, repair, and remodeling. </w:t>
      </w:r>
    </w:p>
    <w:p w14:paraId="1D2AE31D" w14:textId="77777777" w:rsidR="00752DCC" w:rsidRDefault="00752DCC" w:rsidP="00752DCC"/>
    <w:p w14:paraId="11579C0A" w14:textId="77777777" w:rsidR="00752DCC" w:rsidRDefault="00752DCC" w:rsidP="00752DCC">
      <w:r>
        <w:rPr>
          <w:caps/>
        </w:rPr>
        <w:t>A</w:t>
      </w:r>
      <w:r>
        <w:t>n explicit procedure is used to convert physical damage of the modeled components to monetary damage. Since the replacement ratio of each modeled component is known, the monetary damage resulting from damage to a component expressed as a percentage of the home’s value can be obtained by multiplying the damaged percentage of the component by the component’s replacement ratio. For example, if 30% of the roof cover is damaged, and for this particular home type the replacement ratio of roof cover is 14%, the value of the home lost as a result of the damaged roof cover would be 0.30 x 0.14 = 4.2%. If the value of this home were $150,000, the cost to replace 30% of the roof would be $150,000 x 0.042 = $6,300. In addition, the costs will be adjusted as necessary because of certain requirements of the Florida building code that might result in an increase of the repair costs (for example, the code might require replacement of the entire roof if 30% or more is damaged).</w:t>
      </w:r>
    </w:p>
    <w:p w14:paraId="6909F091" w14:textId="77777777" w:rsidR="00752DCC" w:rsidRDefault="00752DCC" w:rsidP="00752DCC"/>
    <w:p w14:paraId="3D5EC8B6" w14:textId="77777777" w:rsidR="00752DCC" w:rsidRDefault="00752DCC" w:rsidP="00752DCC">
      <w:r>
        <w:t>After the simulation results have been translated into damage ratios, they are then transformed into vulnerability matrices. A total of 4356 matrices for site-built homes is created for different combinations of wall type (frame or masonry), region (North, Central, or South), subregion (high wind velocity zone, wind-borne debris region, or other), roof shape (gable or hip), roof cover (tile or shingle), window protection (shuttered or not shuttered), number of stories (one or two), and strength (base weak W00, modified weak W10, retrofitted weak W01, base medium M00, modified medium M10, retrofitted medium M01, or strong S).</w:t>
      </w:r>
    </w:p>
    <w:p w14:paraId="7846C661" w14:textId="77777777" w:rsidR="00752DCC" w:rsidRDefault="00752DCC" w:rsidP="00752DCC"/>
    <w:p w14:paraId="4E357664" w14:textId="5FF875A9" w:rsidR="000A6338" w:rsidRDefault="00752DCC" w:rsidP="00752DCC">
      <w:r>
        <w:t xml:space="preserve">The cells of a vulnerability matrix for a particular structural type represent the probability of a given damage ratio occurring at a given wind speed. The columns of the matrix represent three-second gust wind speeds at 10 m, from 50 mph to 250 mph in 5 mph bands. The rows of the matrix correspond to damage ratios (DR) in 2% increments up to 20%, and then in 4% increments up to 100%. If a damage ratio is DR= 15.3%, it is assigned to the interval 14%&lt;DR&lt;16% with a midpoint DR=15%. After all the simulations have been counted, the total number of instances in each damage interval is divided by the total number of simulations per wind speed to determine the percentage of simulations at any damage state occurring at each speed. These percentages are the conditional probabilities of occurrence of a level of damage, given a certain wind speed. A partial example of a vulnerability matrix is shown in </w:t>
      </w:r>
      <w:del w:id="1838" w:author="Weber" w:date="2014-10-29T03:09:00Z">
        <w:r w:rsidR="00241F87">
          <w:delText>Table 4.</w:delText>
        </w:r>
      </w:del>
      <w:ins w:id="1839" w:author="Weber" w:date="2014-10-29T03:09:00Z">
        <w:r w:rsidR="00695DEB">
          <w:fldChar w:fldCharType="begin"/>
        </w:r>
        <w:r w:rsidR="00695DEB">
          <w:instrText xml:space="preserve"> REF _Ref341098344 \h  \* MERGEFORMAT </w:instrText>
        </w:r>
        <w:r w:rsidR="00695DEB">
          <w:fldChar w:fldCharType="separate"/>
        </w:r>
        <w:r w:rsidR="0073174C" w:rsidRPr="0073174C">
          <w:t>Table 4</w:t>
        </w:r>
        <w:r w:rsidR="00695DEB">
          <w:fldChar w:fldCharType="end"/>
        </w:r>
        <w:r>
          <w:t>.</w:t>
        </w:r>
      </w:ins>
    </w:p>
    <w:p w14:paraId="740BBD9B" w14:textId="77777777" w:rsidR="00241F87" w:rsidRPr="00344DC1" w:rsidRDefault="00241F87" w:rsidP="000A6338"/>
    <w:p w14:paraId="0175D701" w14:textId="77777777" w:rsidR="000A6338" w:rsidRPr="000A6338" w:rsidRDefault="000A6338" w:rsidP="000A6338">
      <w:pPr>
        <w:pStyle w:val="Caption"/>
        <w:keepNext/>
        <w:jc w:val="center"/>
        <w:rPr>
          <w:color w:val="auto"/>
          <w:sz w:val="22"/>
          <w:szCs w:val="22"/>
        </w:rPr>
      </w:pPr>
      <w:bookmarkStart w:id="1840" w:name="_Ref341098344"/>
      <w:bookmarkStart w:id="1841" w:name="_Toc341089117"/>
      <w:bookmarkStart w:id="1842" w:name="_Toc341090887"/>
      <w:bookmarkStart w:id="1843" w:name="_Toc402309405"/>
      <w:bookmarkStart w:id="1844" w:name="_Toc341100750"/>
      <w:r w:rsidRPr="000A6338">
        <w:rPr>
          <w:color w:val="auto"/>
          <w:sz w:val="22"/>
          <w:szCs w:val="22"/>
        </w:rPr>
        <w:t xml:space="preserve">Table </w:t>
      </w:r>
      <w:r w:rsidRPr="000A6338">
        <w:rPr>
          <w:color w:val="auto"/>
          <w:sz w:val="22"/>
          <w:szCs w:val="22"/>
        </w:rPr>
        <w:fldChar w:fldCharType="begin"/>
      </w:r>
      <w:r w:rsidRPr="000A6338">
        <w:rPr>
          <w:color w:val="auto"/>
          <w:sz w:val="22"/>
          <w:szCs w:val="22"/>
        </w:rPr>
        <w:instrText xml:space="preserve"> SEQ Table \* ARABIC </w:instrText>
      </w:r>
      <w:r w:rsidRPr="000A6338">
        <w:rPr>
          <w:color w:val="auto"/>
          <w:sz w:val="22"/>
          <w:szCs w:val="22"/>
        </w:rPr>
        <w:fldChar w:fldCharType="separate"/>
      </w:r>
      <w:r w:rsidR="0073174C">
        <w:rPr>
          <w:noProof/>
          <w:color w:val="auto"/>
          <w:sz w:val="22"/>
          <w:szCs w:val="22"/>
        </w:rPr>
        <w:t>4</w:t>
      </w:r>
      <w:r w:rsidRPr="000A6338">
        <w:rPr>
          <w:color w:val="auto"/>
          <w:sz w:val="22"/>
          <w:szCs w:val="22"/>
        </w:rPr>
        <w:fldChar w:fldCharType="end"/>
      </w:r>
      <w:bookmarkEnd w:id="1840"/>
      <w:r w:rsidRPr="000A6338">
        <w:rPr>
          <w:color w:val="auto"/>
          <w:sz w:val="22"/>
          <w:szCs w:val="22"/>
        </w:rPr>
        <w:t>. Partial example of vulnerability matrix.</w:t>
      </w:r>
      <w:bookmarkEnd w:id="1841"/>
      <w:bookmarkEnd w:id="1842"/>
      <w:bookmarkEnd w:id="1843"/>
      <w:bookmarkEnd w:id="1844"/>
    </w:p>
    <w:tbl>
      <w:tblPr>
        <w:tblW w:w="0" w:type="auto"/>
        <w:jc w:val="center"/>
        <w:tblLayout w:type="fixed"/>
        <w:tblLook w:val="0000" w:firstRow="0" w:lastRow="0" w:firstColumn="0" w:lastColumn="0" w:noHBand="0" w:noVBand="0"/>
        <w:tblPrChange w:id="1845" w:author="Weber" w:date="2014-10-29T03:09:00Z">
          <w:tblPr>
            <w:tblW w:w="0" w:type="auto"/>
            <w:jc w:val="center"/>
            <w:tblLayout w:type="fixed"/>
            <w:tblLook w:val="0000" w:firstRow="0" w:lastRow="0" w:firstColumn="0" w:lastColumn="0" w:noHBand="0" w:noVBand="0"/>
          </w:tblPr>
        </w:tblPrChange>
      </w:tblPr>
      <w:tblGrid>
        <w:gridCol w:w="3233"/>
        <w:gridCol w:w="1244"/>
        <w:gridCol w:w="1244"/>
        <w:gridCol w:w="1244"/>
        <w:gridCol w:w="1244"/>
        <w:gridCol w:w="1244"/>
        <w:tblGridChange w:id="1846">
          <w:tblGrid>
            <w:gridCol w:w="3233"/>
            <w:gridCol w:w="1244"/>
            <w:gridCol w:w="1244"/>
            <w:gridCol w:w="1244"/>
            <w:gridCol w:w="1244"/>
            <w:gridCol w:w="1244"/>
          </w:tblGrid>
        </w:tblGridChange>
      </w:tblGrid>
      <w:tr w:rsidR="000A6338" w:rsidRPr="004A3CBF" w14:paraId="5A2EC13C" w14:textId="77777777" w:rsidTr="000A6338">
        <w:trPr>
          <w:trHeight w:val="296"/>
          <w:jc w:val="center"/>
          <w:trPrChange w:id="1847" w:author="Weber" w:date="2014-10-29T03:09:00Z">
            <w:trPr>
              <w:trHeight w:val="296"/>
              <w:jc w:val="center"/>
            </w:trPr>
          </w:trPrChange>
        </w:trPr>
        <w:tc>
          <w:tcPr>
            <w:tcW w:w="3233" w:type="dxa"/>
            <w:vAlign w:val="bottom"/>
            <w:tcPrChange w:id="1848" w:author="Weber" w:date="2014-10-29T03:09:00Z">
              <w:tcPr>
                <w:tcW w:w="3233" w:type="dxa"/>
                <w:vAlign w:val="bottom"/>
              </w:tcPr>
            </w:tcPrChange>
          </w:tcPr>
          <w:p w14:paraId="20C5DFDD" w14:textId="77777777" w:rsidR="000A6338" w:rsidRPr="004A3CBF" w:rsidRDefault="000A6338" w:rsidP="00364C6B">
            <w:pPr>
              <w:keepNext/>
              <w:snapToGrid w:val="0"/>
              <w:jc w:val="center"/>
              <w:rPr>
                <w:b/>
                <w:bCs/>
                <w:sz w:val="16"/>
                <w:szCs w:val="16"/>
              </w:rPr>
            </w:pPr>
            <w:r w:rsidRPr="004A3CBF">
              <w:rPr>
                <w:b/>
                <w:bCs/>
                <w:sz w:val="16"/>
                <w:szCs w:val="16"/>
              </w:rPr>
              <w:t>Damage\Wind Speed (mph)</w:t>
            </w:r>
          </w:p>
        </w:tc>
        <w:tc>
          <w:tcPr>
            <w:tcW w:w="1244" w:type="dxa"/>
            <w:vAlign w:val="bottom"/>
            <w:tcPrChange w:id="1849" w:author="Weber" w:date="2014-10-29T03:09:00Z">
              <w:tcPr>
                <w:tcW w:w="1244" w:type="dxa"/>
                <w:vAlign w:val="bottom"/>
              </w:tcPr>
            </w:tcPrChange>
          </w:tcPr>
          <w:p w14:paraId="6229D1FD" w14:textId="77777777" w:rsidR="000A6338" w:rsidRPr="004A3CBF" w:rsidRDefault="000A6338" w:rsidP="00364C6B">
            <w:pPr>
              <w:snapToGrid w:val="0"/>
              <w:jc w:val="center"/>
              <w:rPr>
                <w:b/>
                <w:bCs/>
                <w:sz w:val="16"/>
                <w:szCs w:val="16"/>
              </w:rPr>
            </w:pPr>
            <w:r w:rsidRPr="004A3CBF">
              <w:rPr>
                <w:b/>
                <w:bCs/>
                <w:sz w:val="16"/>
                <w:szCs w:val="16"/>
              </w:rPr>
              <w:t>4</w:t>
            </w:r>
            <w:r>
              <w:rPr>
                <w:b/>
                <w:bCs/>
                <w:sz w:val="16"/>
                <w:szCs w:val="16"/>
              </w:rPr>
              <w:t>7</w:t>
            </w:r>
            <w:r w:rsidRPr="004A3CBF">
              <w:rPr>
                <w:b/>
                <w:bCs/>
                <w:sz w:val="16"/>
                <w:szCs w:val="16"/>
              </w:rPr>
              <w:t>.5 to 52.5</w:t>
            </w:r>
          </w:p>
        </w:tc>
        <w:tc>
          <w:tcPr>
            <w:tcW w:w="1244" w:type="dxa"/>
            <w:vAlign w:val="bottom"/>
            <w:tcPrChange w:id="1850" w:author="Weber" w:date="2014-10-29T03:09:00Z">
              <w:tcPr>
                <w:tcW w:w="1244" w:type="dxa"/>
                <w:vAlign w:val="bottom"/>
              </w:tcPr>
            </w:tcPrChange>
          </w:tcPr>
          <w:p w14:paraId="7969BECC" w14:textId="77777777" w:rsidR="000A6338" w:rsidRPr="004A3CBF" w:rsidRDefault="000A6338" w:rsidP="00364C6B">
            <w:pPr>
              <w:snapToGrid w:val="0"/>
              <w:jc w:val="center"/>
              <w:rPr>
                <w:b/>
                <w:bCs/>
                <w:sz w:val="16"/>
                <w:szCs w:val="16"/>
              </w:rPr>
            </w:pPr>
            <w:r w:rsidRPr="004A3CBF">
              <w:rPr>
                <w:b/>
                <w:bCs/>
                <w:sz w:val="16"/>
                <w:szCs w:val="16"/>
              </w:rPr>
              <w:t>52.5 to 57.5</w:t>
            </w:r>
          </w:p>
        </w:tc>
        <w:tc>
          <w:tcPr>
            <w:tcW w:w="1244" w:type="dxa"/>
            <w:vAlign w:val="bottom"/>
            <w:tcPrChange w:id="1851" w:author="Weber" w:date="2014-10-29T03:09:00Z">
              <w:tcPr>
                <w:tcW w:w="1244" w:type="dxa"/>
                <w:vAlign w:val="bottom"/>
              </w:tcPr>
            </w:tcPrChange>
          </w:tcPr>
          <w:p w14:paraId="68C97F35" w14:textId="77777777" w:rsidR="000A6338" w:rsidRPr="004A3CBF" w:rsidRDefault="000A6338" w:rsidP="00364C6B">
            <w:pPr>
              <w:snapToGrid w:val="0"/>
              <w:jc w:val="center"/>
              <w:rPr>
                <w:b/>
                <w:bCs/>
                <w:sz w:val="16"/>
                <w:szCs w:val="16"/>
              </w:rPr>
            </w:pPr>
            <w:r w:rsidRPr="004A3CBF">
              <w:rPr>
                <w:b/>
                <w:bCs/>
                <w:sz w:val="16"/>
                <w:szCs w:val="16"/>
              </w:rPr>
              <w:t>57.5 to 62.5</w:t>
            </w:r>
          </w:p>
        </w:tc>
        <w:tc>
          <w:tcPr>
            <w:tcW w:w="1244" w:type="dxa"/>
            <w:vAlign w:val="bottom"/>
            <w:tcPrChange w:id="1852" w:author="Weber" w:date="2014-10-29T03:09:00Z">
              <w:tcPr>
                <w:tcW w:w="1244" w:type="dxa"/>
                <w:vAlign w:val="bottom"/>
              </w:tcPr>
            </w:tcPrChange>
          </w:tcPr>
          <w:p w14:paraId="15221210" w14:textId="77777777" w:rsidR="000A6338" w:rsidRPr="004A3CBF" w:rsidRDefault="000A6338" w:rsidP="00364C6B">
            <w:pPr>
              <w:snapToGrid w:val="0"/>
              <w:jc w:val="center"/>
              <w:rPr>
                <w:b/>
                <w:bCs/>
                <w:sz w:val="16"/>
                <w:szCs w:val="16"/>
              </w:rPr>
            </w:pPr>
            <w:r w:rsidRPr="004A3CBF">
              <w:rPr>
                <w:b/>
                <w:bCs/>
                <w:sz w:val="16"/>
                <w:szCs w:val="16"/>
              </w:rPr>
              <w:t>62.5 to 67.5</w:t>
            </w:r>
          </w:p>
        </w:tc>
        <w:tc>
          <w:tcPr>
            <w:tcW w:w="1244" w:type="dxa"/>
            <w:vAlign w:val="bottom"/>
            <w:tcPrChange w:id="1853" w:author="Weber" w:date="2014-10-29T03:09:00Z">
              <w:tcPr>
                <w:tcW w:w="1244" w:type="dxa"/>
                <w:vAlign w:val="bottom"/>
              </w:tcPr>
            </w:tcPrChange>
          </w:tcPr>
          <w:p w14:paraId="571BA250" w14:textId="77777777" w:rsidR="000A6338" w:rsidRPr="004A3CBF" w:rsidRDefault="000A6338" w:rsidP="00364C6B">
            <w:pPr>
              <w:snapToGrid w:val="0"/>
              <w:jc w:val="center"/>
              <w:rPr>
                <w:b/>
                <w:bCs/>
                <w:sz w:val="16"/>
                <w:szCs w:val="16"/>
              </w:rPr>
            </w:pPr>
            <w:r w:rsidRPr="004A3CBF">
              <w:rPr>
                <w:b/>
                <w:bCs/>
                <w:sz w:val="16"/>
                <w:szCs w:val="16"/>
              </w:rPr>
              <w:t>67.5 to 72.5</w:t>
            </w:r>
          </w:p>
        </w:tc>
      </w:tr>
      <w:tr w:rsidR="000A6338" w:rsidRPr="004A3CBF" w14:paraId="06353A98" w14:textId="77777777" w:rsidTr="000A6338">
        <w:trPr>
          <w:trHeight w:val="296"/>
          <w:jc w:val="center"/>
          <w:trPrChange w:id="1854" w:author="Weber" w:date="2014-10-29T03:09:00Z">
            <w:trPr>
              <w:trHeight w:val="296"/>
              <w:jc w:val="center"/>
            </w:trPr>
          </w:trPrChange>
        </w:trPr>
        <w:tc>
          <w:tcPr>
            <w:tcW w:w="3233" w:type="dxa"/>
            <w:vAlign w:val="bottom"/>
            <w:tcPrChange w:id="1855" w:author="Weber" w:date="2014-10-29T03:09:00Z">
              <w:tcPr>
                <w:tcW w:w="3233" w:type="dxa"/>
                <w:vAlign w:val="bottom"/>
              </w:tcPr>
            </w:tcPrChange>
          </w:tcPr>
          <w:p w14:paraId="4EB80365" w14:textId="77777777" w:rsidR="000A6338" w:rsidRPr="004A3CBF" w:rsidRDefault="000A6338" w:rsidP="00364C6B">
            <w:pPr>
              <w:keepNext/>
              <w:snapToGrid w:val="0"/>
              <w:jc w:val="center"/>
              <w:rPr>
                <w:b/>
                <w:bCs/>
                <w:sz w:val="16"/>
                <w:szCs w:val="16"/>
              </w:rPr>
            </w:pPr>
            <w:r w:rsidRPr="004A3CBF">
              <w:rPr>
                <w:b/>
                <w:bCs/>
                <w:sz w:val="16"/>
                <w:szCs w:val="16"/>
              </w:rPr>
              <w:t>0% to 2%</w:t>
            </w:r>
          </w:p>
        </w:tc>
        <w:tc>
          <w:tcPr>
            <w:tcW w:w="1244" w:type="dxa"/>
            <w:vAlign w:val="bottom"/>
            <w:tcPrChange w:id="1856" w:author="Weber" w:date="2014-10-29T03:09:00Z">
              <w:tcPr>
                <w:tcW w:w="1244" w:type="dxa"/>
                <w:vAlign w:val="bottom"/>
              </w:tcPr>
            </w:tcPrChange>
          </w:tcPr>
          <w:p w14:paraId="0467296A" w14:textId="77777777" w:rsidR="000A6338" w:rsidRPr="004A3CBF" w:rsidRDefault="000A6338" w:rsidP="00364C6B">
            <w:pPr>
              <w:snapToGrid w:val="0"/>
              <w:jc w:val="center"/>
              <w:rPr>
                <w:sz w:val="16"/>
                <w:szCs w:val="16"/>
              </w:rPr>
            </w:pPr>
            <w:r w:rsidRPr="004A3CBF">
              <w:rPr>
                <w:sz w:val="16"/>
                <w:szCs w:val="16"/>
              </w:rPr>
              <w:t>1</w:t>
            </w:r>
          </w:p>
        </w:tc>
        <w:tc>
          <w:tcPr>
            <w:tcW w:w="1244" w:type="dxa"/>
            <w:vAlign w:val="bottom"/>
            <w:tcPrChange w:id="1857" w:author="Weber" w:date="2014-10-29T03:09:00Z">
              <w:tcPr>
                <w:tcW w:w="1244" w:type="dxa"/>
                <w:vAlign w:val="bottom"/>
              </w:tcPr>
            </w:tcPrChange>
          </w:tcPr>
          <w:p w14:paraId="04AC7452" w14:textId="77777777" w:rsidR="000A6338" w:rsidRPr="004A3CBF" w:rsidRDefault="000A6338" w:rsidP="00364C6B">
            <w:pPr>
              <w:snapToGrid w:val="0"/>
              <w:jc w:val="center"/>
              <w:rPr>
                <w:sz w:val="16"/>
                <w:szCs w:val="16"/>
              </w:rPr>
            </w:pPr>
            <w:r w:rsidRPr="004A3CBF">
              <w:rPr>
                <w:sz w:val="16"/>
                <w:szCs w:val="16"/>
              </w:rPr>
              <w:t>0.99238</w:t>
            </w:r>
          </w:p>
        </w:tc>
        <w:tc>
          <w:tcPr>
            <w:tcW w:w="1244" w:type="dxa"/>
            <w:vAlign w:val="bottom"/>
            <w:tcPrChange w:id="1858" w:author="Weber" w:date="2014-10-29T03:09:00Z">
              <w:tcPr>
                <w:tcW w:w="1244" w:type="dxa"/>
                <w:vAlign w:val="bottom"/>
              </w:tcPr>
            </w:tcPrChange>
          </w:tcPr>
          <w:p w14:paraId="66F712BA" w14:textId="77777777" w:rsidR="000A6338" w:rsidRPr="004A3CBF" w:rsidRDefault="000A6338" w:rsidP="00364C6B">
            <w:pPr>
              <w:snapToGrid w:val="0"/>
              <w:jc w:val="center"/>
              <w:rPr>
                <w:sz w:val="16"/>
                <w:szCs w:val="16"/>
              </w:rPr>
            </w:pPr>
            <w:r w:rsidRPr="004A3CBF">
              <w:rPr>
                <w:sz w:val="16"/>
                <w:szCs w:val="16"/>
              </w:rPr>
              <w:t>0.91788</w:t>
            </w:r>
          </w:p>
        </w:tc>
        <w:tc>
          <w:tcPr>
            <w:tcW w:w="1244" w:type="dxa"/>
            <w:vAlign w:val="bottom"/>
            <w:tcPrChange w:id="1859" w:author="Weber" w:date="2014-10-29T03:09:00Z">
              <w:tcPr>
                <w:tcW w:w="1244" w:type="dxa"/>
                <w:vAlign w:val="bottom"/>
              </w:tcPr>
            </w:tcPrChange>
          </w:tcPr>
          <w:p w14:paraId="2F965877" w14:textId="77777777" w:rsidR="000A6338" w:rsidRPr="004A3CBF" w:rsidRDefault="000A6338" w:rsidP="00364C6B">
            <w:pPr>
              <w:snapToGrid w:val="0"/>
              <w:jc w:val="center"/>
              <w:rPr>
                <w:sz w:val="16"/>
                <w:szCs w:val="16"/>
              </w:rPr>
            </w:pPr>
            <w:r w:rsidRPr="004A3CBF">
              <w:rPr>
                <w:sz w:val="16"/>
                <w:szCs w:val="16"/>
              </w:rPr>
              <w:t>0.77312</w:t>
            </w:r>
          </w:p>
        </w:tc>
        <w:tc>
          <w:tcPr>
            <w:tcW w:w="1244" w:type="dxa"/>
            <w:vAlign w:val="bottom"/>
            <w:tcPrChange w:id="1860" w:author="Weber" w:date="2014-10-29T03:09:00Z">
              <w:tcPr>
                <w:tcW w:w="1244" w:type="dxa"/>
                <w:vAlign w:val="bottom"/>
              </w:tcPr>
            </w:tcPrChange>
          </w:tcPr>
          <w:p w14:paraId="35CCA07A" w14:textId="77777777" w:rsidR="000A6338" w:rsidRPr="004A3CBF" w:rsidRDefault="000A6338" w:rsidP="00364C6B">
            <w:pPr>
              <w:snapToGrid w:val="0"/>
              <w:jc w:val="center"/>
              <w:rPr>
                <w:sz w:val="16"/>
                <w:szCs w:val="16"/>
              </w:rPr>
            </w:pPr>
            <w:r w:rsidRPr="004A3CBF">
              <w:rPr>
                <w:sz w:val="16"/>
                <w:szCs w:val="16"/>
              </w:rPr>
              <w:t>0.61025</w:t>
            </w:r>
          </w:p>
        </w:tc>
      </w:tr>
      <w:tr w:rsidR="000A6338" w:rsidRPr="004A3CBF" w14:paraId="540A0889" w14:textId="77777777" w:rsidTr="000A6338">
        <w:trPr>
          <w:trHeight w:val="296"/>
          <w:jc w:val="center"/>
          <w:trPrChange w:id="1861" w:author="Weber" w:date="2014-10-29T03:09:00Z">
            <w:trPr>
              <w:trHeight w:val="296"/>
              <w:jc w:val="center"/>
            </w:trPr>
          </w:trPrChange>
        </w:trPr>
        <w:tc>
          <w:tcPr>
            <w:tcW w:w="3233" w:type="dxa"/>
            <w:vAlign w:val="bottom"/>
            <w:tcPrChange w:id="1862" w:author="Weber" w:date="2014-10-29T03:09:00Z">
              <w:tcPr>
                <w:tcW w:w="3233" w:type="dxa"/>
                <w:vAlign w:val="bottom"/>
              </w:tcPr>
            </w:tcPrChange>
          </w:tcPr>
          <w:p w14:paraId="43159DA1" w14:textId="77777777" w:rsidR="000A6338" w:rsidRPr="004A3CBF" w:rsidRDefault="000A6338" w:rsidP="00364C6B">
            <w:pPr>
              <w:keepNext/>
              <w:snapToGrid w:val="0"/>
              <w:jc w:val="center"/>
              <w:rPr>
                <w:b/>
                <w:bCs/>
                <w:sz w:val="16"/>
                <w:szCs w:val="16"/>
              </w:rPr>
            </w:pPr>
            <w:r w:rsidRPr="004A3CBF">
              <w:rPr>
                <w:b/>
                <w:bCs/>
                <w:sz w:val="16"/>
                <w:szCs w:val="16"/>
              </w:rPr>
              <w:t>2% to 4%</w:t>
            </w:r>
          </w:p>
        </w:tc>
        <w:tc>
          <w:tcPr>
            <w:tcW w:w="1244" w:type="dxa"/>
            <w:vAlign w:val="bottom"/>
            <w:tcPrChange w:id="1863" w:author="Weber" w:date="2014-10-29T03:09:00Z">
              <w:tcPr>
                <w:tcW w:w="1244" w:type="dxa"/>
                <w:vAlign w:val="bottom"/>
              </w:tcPr>
            </w:tcPrChange>
          </w:tcPr>
          <w:p w14:paraId="2F4CFD1C" w14:textId="77777777" w:rsidR="000A6338" w:rsidRPr="004A3CBF" w:rsidRDefault="000A6338" w:rsidP="00364C6B">
            <w:pPr>
              <w:snapToGrid w:val="0"/>
              <w:jc w:val="center"/>
              <w:rPr>
                <w:sz w:val="16"/>
                <w:szCs w:val="16"/>
              </w:rPr>
            </w:pPr>
            <w:r w:rsidRPr="004A3CBF">
              <w:rPr>
                <w:sz w:val="16"/>
                <w:szCs w:val="16"/>
              </w:rPr>
              <w:t>0</w:t>
            </w:r>
          </w:p>
        </w:tc>
        <w:tc>
          <w:tcPr>
            <w:tcW w:w="1244" w:type="dxa"/>
            <w:vAlign w:val="bottom"/>
            <w:tcPrChange w:id="1864" w:author="Weber" w:date="2014-10-29T03:09:00Z">
              <w:tcPr>
                <w:tcW w:w="1244" w:type="dxa"/>
                <w:vAlign w:val="bottom"/>
              </w:tcPr>
            </w:tcPrChange>
          </w:tcPr>
          <w:p w14:paraId="3796E9EC" w14:textId="77777777" w:rsidR="000A6338" w:rsidRPr="004A3CBF" w:rsidRDefault="000A6338" w:rsidP="00364C6B">
            <w:pPr>
              <w:snapToGrid w:val="0"/>
              <w:jc w:val="center"/>
              <w:rPr>
                <w:sz w:val="16"/>
                <w:szCs w:val="16"/>
              </w:rPr>
            </w:pPr>
            <w:r w:rsidRPr="004A3CBF">
              <w:rPr>
                <w:sz w:val="16"/>
                <w:szCs w:val="16"/>
              </w:rPr>
              <w:t>0.00725</w:t>
            </w:r>
          </w:p>
        </w:tc>
        <w:tc>
          <w:tcPr>
            <w:tcW w:w="1244" w:type="dxa"/>
            <w:vAlign w:val="bottom"/>
            <w:tcPrChange w:id="1865" w:author="Weber" w:date="2014-10-29T03:09:00Z">
              <w:tcPr>
                <w:tcW w:w="1244" w:type="dxa"/>
                <w:vAlign w:val="bottom"/>
              </w:tcPr>
            </w:tcPrChange>
          </w:tcPr>
          <w:p w14:paraId="3398D8E7" w14:textId="77777777" w:rsidR="000A6338" w:rsidRPr="004A3CBF" w:rsidRDefault="000A6338" w:rsidP="00364C6B">
            <w:pPr>
              <w:snapToGrid w:val="0"/>
              <w:jc w:val="center"/>
              <w:rPr>
                <w:sz w:val="16"/>
                <w:szCs w:val="16"/>
              </w:rPr>
            </w:pPr>
            <w:r w:rsidRPr="004A3CBF">
              <w:rPr>
                <w:sz w:val="16"/>
                <w:szCs w:val="16"/>
              </w:rPr>
              <w:t>0.080</w:t>
            </w:r>
            <w:r>
              <w:rPr>
                <w:sz w:val="16"/>
                <w:szCs w:val="16"/>
              </w:rPr>
              <w:t>6</w:t>
            </w:r>
          </w:p>
        </w:tc>
        <w:tc>
          <w:tcPr>
            <w:tcW w:w="1244" w:type="dxa"/>
            <w:vAlign w:val="bottom"/>
            <w:tcPrChange w:id="1866" w:author="Weber" w:date="2014-10-29T03:09:00Z">
              <w:tcPr>
                <w:tcW w:w="1244" w:type="dxa"/>
                <w:vAlign w:val="bottom"/>
              </w:tcPr>
            </w:tcPrChange>
          </w:tcPr>
          <w:p w14:paraId="09C5EB6A" w14:textId="77777777" w:rsidR="000A6338" w:rsidRPr="004A3CBF" w:rsidRDefault="000A6338" w:rsidP="00364C6B">
            <w:pPr>
              <w:snapToGrid w:val="0"/>
              <w:jc w:val="center"/>
              <w:rPr>
                <w:sz w:val="16"/>
                <w:szCs w:val="16"/>
              </w:rPr>
            </w:pPr>
            <w:r w:rsidRPr="004A3CBF">
              <w:rPr>
                <w:sz w:val="16"/>
                <w:szCs w:val="16"/>
              </w:rPr>
              <w:t>0.21937</w:t>
            </w:r>
          </w:p>
        </w:tc>
        <w:tc>
          <w:tcPr>
            <w:tcW w:w="1244" w:type="dxa"/>
            <w:vAlign w:val="bottom"/>
            <w:tcPrChange w:id="1867" w:author="Weber" w:date="2014-10-29T03:09:00Z">
              <w:tcPr>
                <w:tcW w:w="1244" w:type="dxa"/>
                <w:vAlign w:val="bottom"/>
              </w:tcPr>
            </w:tcPrChange>
          </w:tcPr>
          <w:p w14:paraId="08E4FEA7" w14:textId="77777777" w:rsidR="000A6338" w:rsidRPr="004A3CBF" w:rsidRDefault="000A6338" w:rsidP="00364C6B">
            <w:pPr>
              <w:snapToGrid w:val="0"/>
              <w:jc w:val="center"/>
              <w:rPr>
                <w:sz w:val="16"/>
                <w:szCs w:val="16"/>
              </w:rPr>
            </w:pPr>
            <w:r w:rsidRPr="004A3CBF">
              <w:rPr>
                <w:sz w:val="16"/>
                <w:szCs w:val="16"/>
              </w:rPr>
              <w:t>0.36138</w:t>
            </w:r>
          </w:p>
        </w:tc>
      </w:tr>
      <w:tr w:rsidR="000A6338" w:rsidRPr="004A3CBF" w14:paraId="2B2942D5" w14:textId="77777777" w:rsidTr="000A6338">
        <w:trPr>
          <w:trHeight w:val="296"/>
          <w:jc w:val="center"/>
          <w:trPrChange w:id="1868" w:author="Weber" w:date="2014-10-29T03:09:00Z">
            <w:trPr>
              <w:trHeight w:val="296"/>
              <w:jc w:val="center"/>
            </w:trPr>
          </w:trPrChange>
        </w:trPr>
        <w:tc>
          <w:tcPr>
            <w:tcW w:w="3233" w:type="dxa"/>
            <w:vAlign w:val="bottom"/>
            <w:tcPrChange w:id="1869" w:author="Weber" w:date="2014-10-29T03:09:00Z">
              <w:tcPr>
                <w:tcW w:w="3233" w:type="dxa"/>
                <w:vAlign w:val="bottom"/>
              </w:tcPr>
            </w:tcPrChange>
          </w:tcPr>
          <w:p w14:paraId="1FF64EA2" w14:textId="77777777" w:rsidR="000A6338" w:rsidRPr="004A3CBF" w:rsidRDefault="000A6338" w:rsidP="00364C6B">
            <w:pPr>
              <w:keepNext/>
              <w:snapToGrid w:val="0"/>
              <w:jc w:val="center"/>
              <w:rPr>
                <w:b/>
                <w:bCs/>
                <w:sz w:val="16"/>
                <w:szCs w:val="16"/>
              </w:rPr>
            </w:pPr>
            <w:r w:rsidRPr="004A3CBF">
              <w:rPr>
                <w:b/>
                <w:bCs/>
                <w:sz w:val="16"/>
                <w:szCs w:val="16"/>
              </w:rPr>
              <w:t>4% to 6%</w:t>
            </w:r>
          </w:p>
        </w:tc>
        <w:tc>
          <w:tcPr>
            <w:tcW w:w="1244" w:type="dxa"/>
            <w:vAlign w:val="bottom"/>
            <w:tcPrChange w:id="1870" w:author="Weber" w:date="2014-10-29T03:09:00Z">
              <w:tcPr>
                <w:tcW w:w="1244" w:type="dxa"/>
                <w:vAlign w:val="bottom"/>
              </w:tcPr>
            </w:tcPrChange>
          </w:tcPr>
          <w:p w14:paraId="47334EAE" w14:textId="77777777" w:rsidR="000A6338" w:rsidRPr="004A3CBF" w:rsidRDefault="000A6338" w:rsidP="00364C6B">
            <w:pPr>
              <w:snapToGrid w:val="0"/>
              <w:jc w:val="center"/>
              <w:rPr>
                <w:sz w:val="16"/>
                <w:szCs w:val="16"/>
              </w:rPr>
            </w:pPr>
            <w:r w:rsidRPr="004A3CBF">
              <w:rPr>
                <w:sz w:val="16"/>
                <w:szCs w:val="16"/>
              </w:rPr>
              <w:t>0</w:t>
            </w:r>
          </w:p>
        </w:tc>
        <w:tc>
          <w:tcPr>
            <w:tcW w:w="1244" w:type="dxa"/>
            <w:vAlign w:val="bottom"/>
            <w:tcPrChange w:id="1871" w:author="Weber" w:date="2014-10-29T03:09:00Z">
              <w:tcPr>
                <w:tcW w:w="1244" w:type="dxa"/>
                <w:vAlign w:val="bottom"/>
              </w:tcPr>
            </w:tcPrChange>
          </w:tcPr>
          <w:p w14:paraId="165E3B09" w14:textId="77777777" w:rsidR="000A6338" w:rsidRPr="004A3CBF" w:rsidRDefault="000A6338" w:rsidP="00364C6B">
            <w:pPr>
              <w:snapToGrid w:val="0"/>
              <w:jc w:val="center"/>
              <w:rPr>
                <w:sz w:val="16"/>
                <w:szCs w:val="16"/>
              </w:rPr>
            </w:pPr>
            <w:r w:rsidRPr="004A3CBF">
              <w:rPr>
                <w:sz w:val="16"/>
                <w:szCs w:val="16"/>
              </w:rPr>
              <w:t>0.00037</w:t>
            </w:r>
          </w:p>
        </w:tc>
        <w:tc>
          <w:tcPr>
            <w:tcW w:w="1244" w:type="dxa"/>
            <w:vAlign w:val="bottom"/>
            <w:tcPrChange w:id="1872" w:author="Weber" w:date="2014-10-29T03:09:00Z">
              <w:tcPr>
                <w:tcW w:w="1244" w:type="dxa"/>
                <w:vAlign w:val="bottom"/>
              </w:tcPr>
            </w:tcPrChange>
          </w:tcPr>
          <w:p w14:paraId="380B893C" w14:textId="77777777" w:rsidR="000A6338" w:rsidRPr="004A3CBF" w:rsidRDefault="000A6338" w:rsidP="00364C6B">
            <w:pPr>
              <w:snapToGrid w:val="0"/>
              <w:jc w:val="center"/>
              <w:rPr>
                <w:sz w:val="16"/>
                <w:szCs w:val="16"/>
              </w:rPr>
            </w:pPr>
            <w:r w:rsidRPr="004A3CBF">
              <w:rPr>
                <w:sz w:val="16"/>
                <w:szCs w:val="16"/>
              </w:rPr>
              <w:t>0.0013</w:t>
            </w:r>
            <w:r>
              <w:rPr>
                <w:sz w:val="16"/>
                <w:szCs w:val="16"/>
              </w:rPr>
              <w:t>9</w:t>
            </w:r>
            <w:r w:rsidRPr="004A3CBF">
              <w:rPr>
                <w:sz w:val="16"/>
                <w:szCs w:val="16"/>
              </w:rPr>
              <w:t>5</w:t>
            </w:r>
          </w:p>
        </w:tc>
        <w:tc>
          <w:tcPr>
            <w:tcW w:w="1244" w:type="dxa"/>
            <w:vAlign w:val="bottom"/>
            <w:tcPrChange w:id="1873" w:author="Weber" w:date="2014-10-29T03:09:00Z">
              <w:tcPr>
                <w:tcW w:w="1244" w:type="dxa"/>
                <w:vAlign w:val="bottom"/>
              </w:tcPr>
            </w:tcPrChange>
          </w:tcPr>
          <w:p w14:paraId="2D9C88C8" w14:textId="77777777" w:rsidR="000A6338" w:rsidRPr="004A3CBF" w:rsidRDefault="000A6338" w:rsidP="00364C6B">
            <w:pPr>
              <w:snapToGrid w:val="0"/>
              <w:jc w:val="center"/>
              <w:rPr>
                <w:sz w:val="16"/>
                <w:szCs w:val="16"/>
              </w:rPr>
            </w:pPr>
            <w:r w:rsidRPr="004A3CBF">
              <w:rPr>
                <w:sz w:val="16"/>
                <w:szCs w:val="16"/>
              </w:rPr>
              <w:t>0.007</w:t>
            </w:r>
            <w:r>
              <w:rPr>
                <w:sz w:val="16"/>
                <w:szCs w:val="16"/>
              </w:rPr>
              <w:t>135</w:t>
            </w:r>
          </w:p>
        </w:tc>
        <w:tc>
          <w:tcPr>
            <w:tcW w:w="1244" w:type="dxa"/>
            <w:vAlign w:val="bottom"/>
            <w:tcPrChange w:id="1874" w:author="Weber" w:date="2014-10-29T03:09:00Z">
              <w:tcPr>
                <w:tcW w:w="1244" w:type="dxa"/>
                <w:vAlign w:val="bottom"/>
              </w:tcPr>
            </w:tcPrChange>
          </w:tcPr>
          <w:p w14:paraId="69382D28" w14:textId="77777777" w:rsidR="000A6338" w:rsidRPr="004A3CBF" w:rsidRDefault="000A6338" w:rsidP="00364C6B">
            <w:pPr>
              <w:snapToGrid w:val="0"/>
              <w:jc w:val="center"/>
              <w:rPr>
                <w:sz w:val="16"/>
                <w:szCs w:val="16"/>
              </w:rPr>
            </w:pPr>
            <w:r w:rsidRPr="004A3CBF">
              <w:rPr>
                <w:sz w:val="16"/>
                <w:szCs w:val="16"/>
              </w:rPr>
              <w:t>0.0235</w:t>
            </w:r>
          </w:p>
        </w:tc>
      </w:tr>
      <w:tr w:rsidR="000A6338" w:rsidRPr="004A3CBF" w14:paraId="55C46694" w14:textId="77777777" w:rsidTr="000A6338">
        <w:trPr>
          <w:trHeight w:val="296"/>
          <w:jc w:val="center"/>
          <w:trPrChange w:id="1875" w:author="Weber" w:date="2014-10-29T03:09:00Z">
            <w:trPr>
              <w:trHeight w:val="296"/>
              <w:jc w:val="center"/>
            </w:trPr>
          </w:trPrChange>
        </w:trPr>
        <w:tc>
          <w:tcPr>
            <w:tcW w:w="3233" w:type="dxa"/>
            <w:vAlign w:val="bottom"/>
            <w:tcPrChange w:id="1876" w:author="Weber" w:date="2014-10-29T03:09:00Z">
              <w:tcPr>
                <w:tcW w:w="3233" w:type="dxa"/>
                <w:vAlign w:val="bottom"/>
              </w:tcPr>
            </w:tcPrChange>
          </w:tcPr>
          <w:p w14:paraId="68F59D0C" w14:textId="77777777" w:rsidR="000A6338" w:rsidRPr="004A3CBF" w:rsidRDefault="000A6338" w:rsidP="00364C6B">
            <w:pPr>
              <w:keepNext/>
              <w:snapToGrid w:val="0"/>
              <w:jc w:val="center"/>
              <w:rPr>
                <w:b/>
                <w:bCs/>
                <w:sz w:val="16"/>
                <w:szCs w:val="16"/>
              </w:rPr>
            </w:pPr>
            <w:r w:rsidRPr="004A3CBF">
              <w:rPr>
                <w:b/>
                <w:bCs/>
                <w:sz w:val="16"/>
                <w:szCs w:val="16"/>
              </w:rPr>
              <w:t>6% to 8%</w:t>
            </w:r>
          </w:p>
        </w:tc>
        <w:tc>
          <w:tcPr>
            <w:tcW w:w="1244" w:type="dxa"/>
            <w:vAlign w:val="bottom"/>
            <w:tcPrChange w:id="1877" w:author="Weber" w:date="2014-10-29T03:09:00Z">
              <w:tcPr>
                <w:tcW w:w="1244" w:type="dxa"/>
                <w:vAlign w:val="bottom"/>
              </w:tcPr>
            </w:tcPrChange>
          </w:tcPr>
          <w:p w14:paraId="3196D3FD" w14:textId="77777777" w:rsidR="000A6338" w:rsidRPr="004A3CBF" w:rsidRDefault="000A6338" w:rsidP="00364C6B">
            <w:pPr>
              <w:snapToGrid w:val="0"/>
              <w:jc w:val="center"/>
              <w:rPr>
                <w:sz w:val="16"/>
                <w:szCs w:val="16"/>
              </w:rPr>
            </w:pPr>
            <w:r w:rsidRPr="004A3CBF">
              <w:rPr>
                <w:sz w:val="16"/>
                <w:szCs w:val="16"/>
              </w:rPr>
              <w:t>0</w:t>
            </w:r>
          </w:p>
        </w:tc>
        <w:tc>
          <w:tcPr>
            <w:tcW w:w="1244" w:type="dxa"/>
            <w:vAlign w:val="bottom"/>
            <w:tcPrChange w:id="1878" w:author="Weber" w:date="2014-10-29T03:09:00Z">
              <w:tcPr>
                <w:tcW w:w="1244" w:type="dxa"/>
                <w:vAlign w:val="bottom"/>
              </w:tcPr>
            </w:tcPrChange>
          </w:tcPr>
          <w:p w14:paraId="024F69B4" w14:textId="77777777" w:rsidR="000A6338" w:rsidRPr="004A3CBF" w:rsidRDefault="000A6338" w:rsidP="00364C6B">
            <w:pPr>
              <w:snapToGrid w:val="0"/>
              <w:jc w:val="center"/>
              <w:rPr>
                <w:sz w:val="16"/>
                <w:szCs w:val="16"/>
              </w:rPr>
            </w:pPr>
            <w:r w:rsidRPr="004A3CBF">
              <w:rPr>
                <w:sz w:val="16"/>
                <w:szCs w:val="16"/>
              </w:rPr>
              <w:t>0</w:t>
            </w:r>
          </w:p>
        </w:tc>
        <w:tc>
          <w:tcPr>
            <w:tcW w:w="1244" w:type="dxa"/>
            <w:vAlign w:val="bottom"/>
            <w:tcPrChange w:id="1879" w:author="Weber" w:date="2014-10-29T03:09:00Z">
              <w:tcPr>
                <w:tcW w:w="1244" w:type="dxa"/>
                <w:vAlign w:val="bottom"/>
              </w:tcPr>
            </w:tcPrChange>
          </w:tcPr>
          <w:p w14:paraId="3B96DB3C" w14:textId="77777777" w:rsidR="000A6338" w:rsidRPr="004A3CBF" w:rsidRDefault="000A6338" w:rsidP="00364C6B">
            <w:pPr>
              <w:snapToGrid w:val="0"/>
              <w:jc w:val="center"/>
              <w:rPr>
                <w:sz w:val="16"/>
                <w:szCs w:val="16"/>
              </w:rPr>
            </w:pPr>
            <w:r w:rsidRPr="004A3CBF">
              <w:rPr>
                <w:sz w:val="16"/>
                <w:szCs w:val="16"/>
              </w:rPr>
              <w:t>0.000125</w:t>
            </w:r>
          </w:p>
        </w:tc>
        <w:tc>
          <w:tcPr>
            <w:tcW w:w="1244" w:type="dxa"/>
            <w:vAlign w:val="bottom"/>
            <w:tcPrChange w:id="1880" w:author="Weber" w:date="2014-10-29T03:09:00Z">
              <w:tcPr>
                <w:tcW w:w="1244" w:type="dxa"/>
                <w:vAlign w:val="bottom"/>
              </w:tcPr>
            </w:tcPrChange>
          </w:tcPr>
          <w:p w14:paraId="25655329" w14:textId="77777777" w:rsidR="000A6338" w:rsidRPr="004A3CBF" w:rsidRDefault="000A6338" w:rsidP="00364C6B">
            <w:pPr>
              <w:snapToGrid w:val="0"/>
              <w:jc w:val="center"/>
              <w:rPr>
                <w:sz w:val="16"/>
                <w:szCs w:val="16"/>
              </w:rPr>
            </w:pPr>
            <w:r w:rsidRPr="004A3CBF">
              <w:rPr>
                <w:sz w:val="16"/>
                <w:szCs w:val="16"/>
              </w:rPr>
              <w:t>0.000375</w:t>
            </w:r>
          </w:p>
        </w:tc>
        <w:tc>
          <w:tcPr>
            <w:tcW w:w="1244" w:type="dxa"/>
            <w:vAlign w:val="bottom"/>
            <w:tcPrChange w:id="1881" w:author="Weber" w:date="2014-10-29T03:09:00Z">
              <w:tcPr>
                <w:tcW w:w="1244" w:type="dxa"/>
                <w:vAlign w:val="bottom"/>
              </w:tcPr>
            </w:tcPrChange>
          </w:tcPr>
          <w:p w14:paraId="3B340584" w14:textId="77777777" w:rsidR="000A6338" w:rsidRPr="004A3CBF" w:rsidRDefault="000A6338" w:rsidP="00364C6B">
            <w:pPr>
              <w:snapToGrid w:val="0"/>
              <w:jc w:val="center"/>
              <w:rPr>
                <w:sz w:val="16"/>
                <w:szCs w:val="16"/>
              </w:rPr>
            </w:pPr>
            <w:r w:rsidRPr="004A3CBF">
              <w:rPr>
                <w:sz w:val="16"/>
                <w:szCs w:val="16"/>
              </w:rPr>
              <w:t>0.0025</w:t>
            </w:r>
          </w:p>
        </w:tc>
      </w:tr>
      <w:tr w:rsidR="000A6338" w:rsidRPr="004A3CBF" w14:paraId="1FFF2299" w14:textId="77777777" w:rsidTr="000A6338">
        <w:trPr>
          <w:trHeight w:val="296"/>
          <w:jc w:val="center"/>
          <w:trPrChange w:id="1882" w:author="Weber" w:date="2014-10-29T03:09:00Z">
            <w:trPr>
              <w:trHeight w:val="296"/>
              <w:jc w:val="center"/>
            </w:trPr>
          </w:trPrChange>
        </w:trPr>
        <w:tc>
          <w:tcPr>
            <w:tcW w:w="3233" w:type="dxa"/>
            <w:vAlign w:val="bottom"/>
            <w:tcPrChange w:id="1883" w:author="Weber" w:date="2014-10-29T03:09:00Z">
              <w:tcPr>
                <w:tcW w:w="3233" w:type="dxa"/>
                <w:vAlign w:val="bottom"/>
              </w:tcPr>
            </w:tcPrChange>
          </w:tcPr>
          <w:p w14:paraId="6AA01C7F" w14:textId="77777777" w:rsidR="000A6338" w:rsidRPr="004A3CBF" w:rsidRDefault="000A6338" w:rsidP="00364C6B">
            <w:pPr>
              <w:keepNext/>
              <w:snapToGrid w:val="0"/>
              <w:jc w:val="center"/>
              <w:rPr>
                <w:b/>
                <w:bCs/>
                <w:sz w:val="16"/>
                <w:szCs w:val="16"/>
              </w:rPr>
            </w:pPr>
            <w:r w:rsidRPr="004A3CBF">
              <w:rPr>
                <w:b/>
                <w:bCs/>
                <w:sz w:val="16"/>
                <w:szCs w:val="16"/>
              </w:rPr>
              <w:t>8% to 10%</w:t>
            </w:r>
          </w:p>
        </w:tc>
        <w:tc>
          <w:tcPr>
            <w:tcW w:w="1244" w:type="dxa"/>
            <w:vAlign w:val="bottom"/>
            <w:tcPrChange w:id="1884" w:author="Weber" w:date="2014-10-29T03:09:00Z">
              <w:tcPr>
                <w:tcW w:w="1244" w:type="dxa"/>
                <w:vAlign w:val="bottom"/>
              </w:tcPr>
            </w:tcPrChange>
          </w:tcPr>
          <w:p w14:paraId="1B722116" w14:textId="77777777" w:rsidR="000A6338" w:rsidRPr="004A3CBF" w:rsidRDefault="000A6338" w:rsidP="00364C6B">
            <w:pPr>
              <w:snapToGrid w:val="0"/>
              <w:jc w:val="center"/>
              <w:rPr>
                <w:sz w:val="16"/>
                <w:szCs w:val="16"/>
              </w:rPr>
            </w:pPr>
            <w:r w:rsidRPr="004A3CBF">
              <w:rPr>
                <w:sz w:val="16"/>
                <w:szCs w:val="16"/>
              </w:rPr>
              <w:t>0</w:t>
            </w:r>
          </w:p>
        </w:tc>
        <w:tc>
          <w:tcPr>
            <w:tcW w:w="1244" w:type="dxa"/>
            <w:vAlign w:val="bottom"/>
            <w:tcPrChange w:id="1885" w:author="Weber" w:date="2014-10-29T03:09:00Z">
              <w:tcPr>
                <w:tcW w:w="1244" w:type="dxa"/>
                <w:vAlign w:val="bottom"/>
              </w:tcPr>
            </w:tcPrChange>
          </w:tcPr>
          <w:p w14:paraId="046C0085" w14:textId="77777777" w:rsidR="000A6338" w:rsidRPr="004A3CBF" w:rsidRDefault="000A6338" w:rsidP="00364C6B">
            <w:pPr>
              <w:snapToGrid w:val="0"/>
              <w:jc w:val="center"/>
              <w:rPr>
                <w:sz w:val="16"/>
                <w:szCs w:val="16"/>
              </w:rPr>
            </w:pPr>
            <w:r w:rsidRPr="004A3CBF">
              <w:rPr>
                <w:sz w:val="16"/>
                <w:szCs w:val="16"/>
              </w:rPr>
              <w:t>0</w:t>
            </w:r>
          </w:p>
        </w:tc>
        <w:tc>
          <w:tcPr>
            <w:tcW w:w="1244" w:type="dxa"/>
            <w:vAlign w:val="bottom"/>
            <w:tcPrChange w:id="1886" w:author="Weber" w:date="2014-10-29T03:09:00Z">
              <w:tcPr>
                <w:tcW w:w="1244" w:type="dxa"/>
                <w:vAlign w:val="bottom"/>
              </w:tcPr>
            </w:tcPrChange>
          </w:tcPr>
          <w:p w14:paraId="3E5C9248" w14:textId="77777777" w:rsidR="000A6338" w:rsidRPr="004A3CBF" w:rsidRDefault="000A6338" w:rsidP="00364C6B">
            <w:pPr>
              <w:snapToGrid w:val="0"/>
              <w:jc w:val="center"/>
              <w:rPr>
                <w:sz w:val="16"/>
                <w:szCs w:val="16"/>
              </w:rPr>
            </w:pPr>
            <w:r w:rsidRPr="004A3CBF">
              <w:rPr>
                <w:sz w:val="16"/>
                <w:szCs w:val="16"/>
              </w:rPr>
              <w:t>0</w:t>
            </w:r>
          </w:p>
        </w:tc>
        <w:tc>
          <w:tcPr>
            <w:tcW w:w="1244" w:type="dxa"/>
            <w:vAlign w:val="bottom"/>
            <w:tcPrChange w:id="1887" w:author="Weber" w:date="2014-10-29T03:09:00Z">
              <w:tcPr>
                <w:tcW w:w="1244" w:type="dxa"/>
                <w:vAlign w:val="bottom"/>
              </w:tcPr>
            </w:tcPrChange>
          </w:tcPr>
          <w:p w14:paraId="0064B531" w14:textId="77777777" w:rsidR="000A6338" w:rsidRPr="004A3CBF" w:rsidRDefault="000A6338" w:rsidP="00364C6B">
            <w:pPr>
              <w:snapToGrid w:val="0"/>
              <w:jc w:val="center"/>
              <w:rPr>
                <w:sz w:val="16"/>
                <w:szCs w:val="16"/>
              </w:rPr>
            </w:pPr>
            <w:r w:rsidRPr="004A3CBF">
              <w:rPr>
                <w:sz w:val="16"/>
                <w:szCs w:val="16"/>
              </w:rPr>
              <w:t>0</w:t>
            </w:r>
          </w:p>
        </w:tc>
        <w:tc>
          <w:tcPr>
            <w:tcW w:w="1244" w:type="dxa"/>
            <w:vAlign w:val="bottom"/>
            <w:tcPrChange w:id="1888" w:author="Weber" w:date="2014-10-29T03:09:00Z">
              <w:tcPr>
                <w:tcW w:w="1244" w:type="dxa"/>
                <w:vAlign w:val="bottom"/>
              </w:tcPr>
            </w:tcPrChange>
          </w:tcPr>
          <w:p w14:paraId="3287D4E5" w14:textId="77777777" w:rsidR="000A6338" w:rsidRPr="004A3CBF" w:rsidRDefault="000A6338" w:rsidP="00364C6B">
            <w:pPr>
              <w:snapToGrid w:val="0"/>
              <w:jc w:val="center"/>
              <w:rPr>
                <w:sz w:val="16"/>
                <w:szCs w:val="16"/>
              </w:rPr>
            </w:pPr>
            <w:r w:rsidRPr="004A3CBF">
              <w:rPr>
                <w:sz w:val="16"/>
                <w:szCs w:val="16"/>
              </w:rPr>
              <w:t>0.000375</w:t>
            </w:r>
          </w:p>
        </w:tc>
      </w:tr>
      <w:tr w:rsidR="000A6338" w:rsidRPr="004A3CBF" w14:paraId="28C87D7C" w14:textId="77777777" w:rsidTr="000A6338">
        <w:trPr>
          <w:trHeight w:val="296"/>
          <w:jc w:val="center"/>
          <w:trPrChange w:id="1889" w:author="Weber" w:date="2014-10-29T03:09:00Z">
            <w:trPr>
              <w:trHeight w:val="296"/>
              <w:jc w:val="center"/>
            </w:trPr>
          </w:trPrChange>
        </w:trPr>
        <w:tc>
          <w:tcPr>
            <w:tcW w:w="3233" w:type="dxa"/>
            <w:vAlign w:val="bottom"/>
            <w:tcPrChange w:id="1890" w:author="Weber" w:date="2014-10-29T03:09:00Z">
              <w:tcPr>
                <w:tcW w:w="3233" w:type="dxa"/>
                <w:vAlign w:val="bottom"/>
              </w:tcPr>
            </w:tcPrChange>
          </w:tcPr>
          <w:p w14:paraId="19DEFB6F" w14:textId="77777777" w:rsidR="000A6338" w:rsidRPr="004A3CBF" w:rsidRDefault="000A6338" w:rsidP="00364C6B">
            <w:pPr>
              <w:keepNext/>
              <w:snapToGrid w:val="0"/>
              <w:jc w:val="center"/>
              <w:rPr>
                <w:b/>
                <w:bCs/>
                <w:sz w:val="16"/>
                <w:szCs w:val="16"/>
              </w:rPr>
            </w:pPr>
            <w:r w:rsidRPr="004A3CBF">
              <w:rPr>
                <w:b/>
                <w:bCs/>
                <w:sz w:val="16"/>
                <w:szCs w:val="16"/>
              </w:rPr>
              <w:t>10% to 12%</w:t>
            </w:r>
          </w:p>
        </w:tc>
        <w:tc>
          <w:tcPr>
            <w:tcW w:w="1244" w:type="dxa"/>
            <w:vAlign w:val="bottom"/>
            <w:tcPrChange w:id="1891" w:author="Weber" w:date="2014-10-29T03:09:00Z">
              <w:tcPr>
                <w:tcW w:w="1244" w:type="dxa"/>
                <w:vAlign w:val="bottom"/>
              </w:tcPr>
            </w:tcPrChange>
          </w:tcPr>
          <w:p w14:paraId="1A609F7A" w14:textId="77777777" w:rsidR="000A6338" w:rsidRPr="004A3CBF" w:rsidRDefault="000A6338" w:rsidP="00364C6B">
            <w:pPr>
              <w:snapToGrid w:val="0"/>
              <w:jc w:val="center"/>
              <w:rPr>
                <w:sz w:val="16"/>
                <w:szCs w:val="16"/>
              </w:rPr>
            </w:pPr>
            <w:r w:rsidRPr="004A3CBF">
              <w:rPr>
                <w:sz w:val="16"/>
                <w:szCs w:val="16"/>
              </w:rPr>
              <w:t>0</w:t>
            </w:r>
          </w:p>
        </w:tc>
        <w:tc>
          <w:tcPr>
            <w:tcW w:w="1244" w:type="dxa"/>
            <w:vAlign w:val="bottom"/>
            <w:tcPrChange w:id="1892" w:author="Weber" w:date="2014-10-29T03:09:00Z">
              <w:tcPr>
                <w:tcW w:w="1244" w:type="dxa"/>
                <w:vAlign w:val="bottom"/>
              </w:tcPr>
            </w:tcPrChange>
          </w:tcPr>
          <w:p w14:paraId="07D2D01C" w14:textId="77777777" w:rsidR="000A6338" w:rsidRPr="004A3CBF" w:rsidRDefault="000A6338" w:rsidP="00364C6B">
            <w:pPr>
              <w:snapToGrid w:val="0"/>
              <w:jc w:val="center"/>
              <w:rPr>
                <w:sz w:val="16"/>
                <w:szCs w:val="16"/>
              </w:rPr>
            </w:pPr>
            <w:r w:rsidRPr="004A3CBF">
              <w:rPr>
                <w:sz w:val="16"/>
                <w:szCs w:val="16"/>
              </w:rPr>
              <w:t>0</w:t>
            </w:r>
          </w:p>
        </w:tc>
        <w:tc>
          <w:tcPr>
            <w:tcW w:w="1244" w:type="dxa"/>
            <w:vAlign w:val="bottom"/>
            <w:tcPrChange w:id="1893" w:author="Weber" w:date="2014-10-29T03:09:00Z">
              <w:tcPr>
                <w:tcW w:w="1244" w:type="dxa"/>
                <w:vAlign w:val="bottom"/>
              </w:tcPr>
            </w:tcPrChange>
          </w:tcPr>
          <w:p w14:paraId="3D866BE8" w14:textId="77777777" w:rsidR="000A6338" w:rsidRPr="004A3CBF" w:rsidRDefault="000A6338" w:rsidP="00364C6B">
            <w:pPr>
              <w:snapToGrid w:val="0"/>
              <w:jc w:val="center"/>
              <w:rPr>
                <w:sz w:val="16"/>
                <w:szCs w:val="16"/>
              </w:rPr>
            </w:pPr>
            <w:r w:rsidRPr="004A3CBF">
              <w:rPr>
                <w:sz w:val="16"/>
                <w:szCs w:val="16"/>
              </w:rPr>
              <w:t>0</w:t>
            </w:r>
          </w:p>
        </w:tc>
        <w:tc>
          <w:tcPr>
            <w:tcW w:w="1244" w:type="dxa"/>
            <w:vAlign w:val="bottom"/>
            <w:tcPrChange w:id="1894" w:author="Weber" w:date="2014-10-29T03:09:00Z">
              <w:tcPr>
                <w:tcW w:w="1244" w:type="dxa"/>
                <w:vAlign w:val="bottom"/>
              </w:tcPr>
            </w:tcPrChange>
          </w:tcPr>
          <w:p w14:paraId="68E683C9" w14:textId="77777777" w:rsidR="000A6338" w:rsidRPr="004A3CBF" w:rsidRDefault="000A6338" w:rsidP="00364C6B">
            <w:pPr>
              <w:snapToGrid w:val="0"/>
              <w:jc w:val="center"/>
              <w:rPr>
                <w:sz w:val="16"/>
                <w:szCs w:val="16"/>
              </w:rPr>
            </w:pPr>
            <w:r w:rsidRPr="004A3CBF">
              <w:rPr>
                <w:sz w:val="16"/>
                <w:szCs w:val="16"/>
              </w:rPr>
              <w:t>0</w:t>
            </w:r>
          </w:p>
        </w:tc>
        <w:tc>
          <w:tcPr>
            <w:tcW w:w="1244" w:type="dxa"/>
            <w:vAlign w:val="bottom"/>
            <w:tcPrChange w:id="1895" w:author="Weber" w:date="2014-10-29T03:09:00Z">
              <w:tcPr>
                <w:tcW w:w="1244" w:type="dxa"/>
                <w:vAlign w:val="bottom"/>
              </w:tcPr>
            </w:tcPrChange>
          </w:tcPr>
          <w:p w14:paraId="6E5AB46C" w14:textId="77777777" w:rsidR="000A6338" w:rsidRPr="004A3CBF" w:rsidRDefault="000A6338" w:rsidP="00364C6B">
            <w:pPr>
              <w:snapToGrid w:val="0"/>
              <w:jc w:val="center"/>
              <w:rPr>
                <w:sz w:val="16"/>
                <w:szCs w:val="16"/>
              </w:rPr>
            </w:pPr>
            <w:r w:rsidRPr="004A3CBF">
              <w:rPr>
                <w:sz w:val="16"/>
                <w:szCs w:val="16"/>
              </w:rPr>
              <w:t>0.000375</w:t>
            </w:r>
          </w:p>
        </w:tc>
      </w:tr>
      <w:tr w:rsidR="000A6338" w:rsidRPr="004A3CBF" w14:paraId="4D1C6B6F" w14:textId="77777777" w:rsidTr="000A6338">
        <w:trPr>
          <w:trHeight w:val="296"/>
          <w:jc w:val="center"/>
          <w:trPrChange w:id="1896" w:author="Weber" w:date="2014-10-29T03:09:00Z">
            <w:trPr>
              <w:trHeight w:val="296"/>
              <w:jc w:val="center"/>
            </w:trPr>
          </w:trPrChange>
        </w:trPr>
        <w:tc>
          <w:tcPr>
            <w:tcW w:w="3233" w:type="dxa"/>
            <w:vAlign w:val="bottom"/>
            <w:tcPrChange w:id="1897" w:author="Weber" w:date="2014-10-29T03:09:00Z">
              <w:tcPr>
                <w:tcW w:w="3233" w:type="dxa"/>
                <w:vAlign w:val="bottom"/>
              </w:tcPr>
            </w:tcPrChange>
          </w:tcPr>
          <w:p w14:paraId="2E82C767" w14:textId="77777777" w:rsidR="000A6338" w:rsidRPr="004A3CBF" w:rsidRDefault="000A6338" w:rsidP="00364C6B">
            <w:pPr>
              <w:keepNext/>
              <w:snapToGrid w:val="0"/>
              <w:jc w:val="center"/>
              <w:rPr>
                <w:b/>
                <w:bCs/>
                <w:sz w:val="16"/>
                <w:szCs w:val="16"/>
              </w:rPr>
            </w:pPr>
            <w:r w:rsidRPr="004A3CBF">
              <w:rPr>
                <w:b/>
                <w:bCs/>
                <w:sz w:val="16"/>
                <w:szCs w:val="16"/>
              </w:rPr>
              <w:t>12% to 14%</w:t>
            </w:r>
          </w:p>
        </w:tc>
        <w:tc>
          <w:tcPr>
            <w:tcW w:w="1244" w:type="dxa"/>
            <w:vAlign w:val="bottom"/>
            <w:tcPrChange w:id="1898" w:author="Weber" w:date="2014-10-29T03:09:00Z">
              <w:tcPr>
                <w:tcW w:w="1244" w:type="dxa"/>
                <w:vAlign w:val="bottom"/>
              </w:tcPr>
            </w:tcPrChange>
          </w:tcPr>
          <w:p w14:paraId="6A288D96" w14:textId="77777777" w:rsidR="000A6338" w:rsidRPr="004A3CBF" w:rsidRDefault="000A6338" w:rsidP="00364C6B">
            <w:pPr>
              <w:snapToGrid w:val="0"/>
              <w:jc w:val="center"/>
              <w:rPr>
                <w:sz w:val="16"/>
                <w:szCs w:val="16"/>
              </w:rPr>
            </w:pPr>
            <w:r w:rsidRPr="004A3CBF">
              <w:rPr>
                <w:sz w:val="16"/>
                <w:szCs w:val="16"/>
              </w:rPr>
              <w:t>0</w:t>
            </w:r>
          </w:p>
        </w:tc>
        <w:tc>
          <w:tcPr>
            <w:tcW w:w="1244" w:type="dxa"/>
            <w:vAlign w:val="bottom"/>
            <w:tcPrChange w:id="1899" w:author="Weber" w:date="2014-10-29T03:09:00Z">
              <w:tcPr>
                <w:tcW w:w="1244" w:type="dxa"/>
                <w:vAlign w:val="bottom"/>
              </w:tcPr>
            </w:tcPrChange>
          </w:tcPr>
          <w:p w14:paraId="30CCA529" w14:textId="77777777" w:rsidR="000A6338" w:rsidRPr="004A3CBF" w:rsidRDefault="000A6338" w:rsidP="00364C6B">
            <w:pPr>
              <w:snapToGrid w:val="0"/>
              <w:jc w:val="center"/>
              <w:rPr>
                <w:sz w:val="16"/>
                <w:szCs w:val="16"/>
              </w:rPr>
            </w:pPr>
            <w:r w:rsidRPr="004A3CBF">
              <w:rPr>
                <w:sz w:val="16"/>
                <w:szCs w:val="16"/>
              </w:rPr>
              <w:t>0</w:t>
            </w:r>
          </w:p>
        </w:tc>
        <w:tc>
          <w:tcPr>
            <w:tcW w:w="1244" w:type="dxa"/>
            <w:vAlign w:val="bottom"/>
            <w:tcPrChange w:id="1900" w:author="Weber" w:date="2014-10-29T03:09:00Z">
              <w:tcPr>
                <w:tcW w:w="1244" w:type="dxa"/>
                <w:vAlign w:val="bottom"/>
              </w:tcPr>
            </w:tcPrChange>
          </w:tcPr>
          <w:p w14:paraId="35E8DE6D" w14:textId="77777777" w:rsidR="000A6338" w:rsidRPr="004A3CBF" w:rsidRDefault="000A6338" w:rsidP="00364C6B">
            <w:pPr>
              <w:snapToGrid w:val="0"/>
              <w:jc w:val="center"/>
              <w:rPr>
                <w:sz w:val="16"/>
                <w:szCs w:val="16"/>
              </w:rPr>
            </w:pPr>
            <w:r w:rsidRPr="004A3CBF">
              <w:rPr>
                <w:sz w:val="16"/>
                <w:szCs w:val="16"/>
              </w:rPr>
              <w:t>0</w:t>
            </w:r>
          </w:p>
        </w:tc>
        <w:tc>
          <w:tcPr>
            <w:tcW w:w="1244" w:type="dxa"/>
            <w:vAlign w:val="bottom"/>
            <w:tcPrChange w:id="1901" w:author="Weber" w:date="2014-10-29T03:09:00Z">
              <w:tcPr>
                <w:tcW w:w="1244" w:type="dxa"/>
                <w:vAlign w:val="bottom"/>
              </w:tcPr>
            </w:tcPrChange>
          </w:tcPr>
          <w:p w14:paraId="41A9CED8" w14:textId="77777777" w:rsidR="000A6338" w:rsidRPr="004A3CBF" w:rsidRDefault="000A6338" w:rsidP="00364C6B">
            <w:pPr>
              <w:snapToGrid w:val="0"/>
              <w:jc w:val="center"/>
              <w:rPr>
                <w:sz w:val="16"/>
                <w:szCs w:val="16"/>
              </w:rPr>
            </w:pPr>
            <w:r w:rsidRPr="004A3CBF">
              <w:rPr>
                <w:sz w:val="16"/>
                <w:szCs w:val="16"/>
              </w:rPr>
              <w:t>0</w:t>
            </w:r>
          </w:p>
        </w:tc>
        <w:tc>
          <w:tcPr>
            <w:tcW w:w="1244" w:type="dxa"/>
            <w:vAlign w:val="bottom"/>
            <w:tcPrChange w:id="1902" w:author="Weber" w:date="2014-10-29T03:09:00Z">
              <w:tcPr>
                <w:tcW w:w="1244" w:type="dxa"/>
                <w:vAlign w:val="bottom"/>
              </w:tcPr>
            </w:tcPrChange>
          </w:tcPr>
          <w:p w14:paraId="2A7106BE" w14:textId="77777777" w:rsidR="000A6338" w:rsidRPr="004A3CBF" w:rsidRDefault="000A6338" w:rsidP="00364C6B">
            <w:pPr>
              <w:snapToGrid w:val="0"/>
              <w:jc w:val="center"/>
              <w:rPr>
                <w:sz w:val="16"/>
                <w:szCs w:val="16"/>
              </w:rPr>
            </w:pPr>
            <w:r w:rsidRPr="004A3CBF">
              <w:rPr>
                <w:sz w:val="16"/>
                <w:szCs w:val="16"/>
              </w:rPr>
              <w:t>0.000625</w:t>
            </w:r>
          </w:p>
        </w:tc>
      </w:tr>
      <w:tr w:rsidR="000A6338" w:rsidRPr="004A3CBF" w14:paraId="5F4E2C6B" w14:textId="77777777" w:rsidTr="000A6338">
        <w:trPr>
          <w:trHeight w:val="296"/>
          <w:jc w:val="center"/>
          <w:trPrChange w:id="1903" w:author="Weber" w:date="2014-10-29T03:09:00Z">
            <w:trPr>
              <w:trHeight w:val="296"/>
              <w:jc w:val="center"/>
            </w:trPr>
          </w:trPrChange>
        </w:trPr>
        <w:tc>
          <w:tcPr>
            <w:tcW w:w="3233" w:type="dxa"/>
            <w:vAlign w:val="bottom"/>
            <w:tcPrChange w:id="1904" w:author="Weber" w:date="2014-10-29T03:09:00Z">
              <w:tcPr>
                <w:tcW w:w="3233" w:type="dxa"/>
                <w:vAlign w:val="bottom"/>
              </w:tcPr>
            </w:tcPrChange>
          </w:tcPr>
          <w:p w14:paraId="565254F1" w14:textId="77777777" w:rsidR="000A6338" w:rsidRPr="004A3CBF" w:rsidRDefault="000A6338" w:rsidP="00364C6B">
            <w:pPr>
              <w:keepNext/>
              <w:snapToGrid w:val="0"/>
              <w:jc w:val="center"/>
              <w:rPr>
                <w:b/>
                <w:bCs/>
                <w:sz w:val="16"/>
                <w:szCs w:val="16"/>
              </w:rPr>
            </w:pPr>
            <w:r w:rsidRPr="004A3CBF">
              <w:rPr>
                <w:b/>
                <w:bCs/>
                <w:sz w:val="16"/>
                <w:szCs w:val="16"/>
              </w:rPr>
              <w:t>14% to 16%</w:t>
            </w:r>
          </w:p>
        </w:tc>
        <w:tc>
          <w:tcPr>
            <w:tcW w:w="1244" w:type="dxa"/>
            <w:vAlign w:val="bottom"/>
            <w:tcPrChange w:id="1905" w:author="Weber" w:date="2014-10-29T03:09:00Z">
              <w:tcPr>
                <w:tcW w:w="1244" w:type="dxa"/>
                <w:vAlign w:val="bottom"/>
              </w:tcPr>
            </w:tcPrChange>
          </w:tcPr>
          <w:p w14:paraId="2F9196AA" w14:textId="77777777" w:rsidR="000A6338" w:rsidRPr="004A3CBF" w:rsidRDefault="000A6338" w:rsidP="00364C6B">
            <w:pPr>
              <w:snapToGrid w:val="0"/>
              <w:jc w:val="center"/>
              <w:rPr>
                <w:sz w:val="16"/>
                <w:szCs w:val="16"/>
              </w:rPr>
            </w:pPr>
            <w:r w:rsidRPr="004A3CBF">
              <w:rPr>
                <w:sz w:val="16"/>
                <w:szCs w:val="16"/>
              </w:rPr>
              <w:t>0</w:t>
            </w:r>
          </w:p>
        </w:tc>
        <w:tc>
          <w:tcPr>
            <w:tcW w:w="1244" w:type="dxa"/>
            <w:vAlign w:val="bottom"/>
            <w:tcPrChange w:id="1906" w:author="Weber" w:date="2014-10-29T03:09:00Z">
              <w:tcPr>
                <w:tcW w:w="1244" w:type="dxa"/>
                <w:vAlign w:val="bottom"/>
              </w:tcPr>
            </w:tcPrChange>
          </w:tcPr>
          <w:p w14:paraId="7F4DCDEC" w14:textId="77777777" w:rsidR="000A6338" w:rsidRPr="004A3CBF" w:rsidRDefault="000A6338" w:rsidP="00364C6B">
            <w:pPr>
              <w:snapToGrid w:val="0"/>
              <w:jc w:val="center"/>
              <w:rPr>
                <w:sz w:val="16"/>
                <w:szCs w:val="16"/>
              </w:rPr>
            </w:pPr>
            <w:r w:rsidRPr="004A3CBF">
              <w:rPr>
                <w:sz w:val="16"/>
                <w:szCs w:val="16"/>
              </w:rPr>
              <w:t>0</w:t>
            </w:r>
          </w:p>
        </w:tc>
        <w:tc>
          <w:tcPr>
            <w:tcW w:w="1244" w:type="dxa"/>
            <w:vAlign w:val="bottom"/>
            <w:tcPrChange w:id="1907" w:author="Weber" w:date="2014-10-29T03:09:00Z">
              <w:tcPr>
                <w:tcW w:w="1244" w:type="dxa"/>
                <w:vAlign w:val="bottom"/>
              </w:tcPr>
            </w:tcPrChange>
          </w:tcPr>
          <w:p w14:paraId="66E1D297" w14:textId="77777777" w:rsidR="000A6338" w:rsidRPr="004A3CBF" w:rsidRDefault="000A6338" w:rsidP="00364C6B">
            <w:pPr>
              <w:snapToGrid w:val="0"/>
              <w:jc w:val="center"/>
              <w:rPr>
                <w:sz w:val="16"/>
                <w:szCs w:val="16"/>
              </w:rPr>
            </w:pPr>
            <w:r w:rsidRPr="004A3CBF">
              <w:rPr>
                <w:sz w:val="16"/>
                <w:szCs w:val="16"/>
              </w:rPr>
              <w:t>0</w:t>
            </w:r>
          </w:p>
        </w:tc>
        <w:tc>
          <w:tcPr>
            <w:tcW w:w="1244" w:type="dxa"/>
            <w:vAlign w:val="bottom"/>
            <w:tcPrChange w:id="1908" w:author="Weber" w:date="2014-10-29T03:09:00Z">
              <w:tcPr>
                <w:tcW w:w="1244" w:type="dxa"/>
                <w:vAlign w:val="bottom"/>
              </w:tcPr>
            </w:tcPrChange>
          </w:tcPr>
          <w:p w14:paraId="0058CE70" w14:textId="77777777" w:rsidR="000A6338" w:rsidRPr="004A3CBF" w:rsidRDefault="000A6338" w:rsidP="00364C6B">
            <w:pPr>
              <w:snapToGrid w:val="0"/>
              <w:jc w:val="center"/>
              <w:rPr>
                <w:sz w:val="16"/>
                <w:szCs w:val="16"/>
              </w:rPr>
            </w:pPr>
            <w:r w:rsidRPr="004A3CBF">
              <w:rPr>
                <w:sz w:val="16"/>
                <w:szCs w:val="16"/>
              </w:rPr>
              <w:t>0</w:t>
            </w:r>
          </w:p>
        </w:tc>
        <w:tc>
          <w:tcPr>
            <w:tcW w:w="1244" w:type="dxa"/>
            <w:vAlign w:val="bottom"/>
            <w:tcPrChange w:id="1909" w:author="Weber" w:date="2014-10-29T03:09:00Z">
              <w:tcPr>
                <w:tcW w:w="1244" w:type="dxa"/>
                <w:vAlign w:val="bottom"/>
              </w:tcPr>
            </w:tcPrChange>
          </w:tcPr>
          <w:p w14:paraId="69F46185" w14:textId="77777777" w:rsidR="000A6338" w:rsidRPr="004A3CBF" w:rsidRDefault="000A6338" w:rsidP="00364C6B">
            <w:pPr>
              <w:snapToGrid w:val="0"/>
              <w:jc w:val="center"/>
              <w:rPr>
                <w:sz w:val="16"/>
                <w:szCs w:val="16"/>
              </w:rPr>
            </w:pPr>
            <w:r w:rsidRPr="004A3CBF">
              <w:rPr>
                <w:sz w:val="16"/>
                <w:szCs w:val="16"/>
              </w:rPr>
              <w:t>0.0005</w:t>
            </w:r>
          </w:p>
        </w:tc>
      </w:tr>
      <w:tr w:rsidR="000A6338" w:rsidRPr="004A3CBF" w14:paraId="2E94030D" w14:textId="77777777" w:rsidTr="000A6338">
        <w:trPr>
          <w:trHeight w:val="296"/>
          <w:jc w:val="center"/>
          <w:trPrChange w:id="1910" w:author="Weber" w:date="2014-10-29T03:09:00Z">
            <w:trPr>
              <w:trHeight w:val="296"/>
              <w:jc w:val="center"/>
            </w:trPr>
          </w:trPrChange>
        </w:trPr>
        <w:tc>
          <w:tcPr>
            <w:tcW w:w="3233" w:type="dxa"/>
            <w:vAlign w:val="bottom"/>
            <w:tcPrChange w:id="1911" w:author="Weber" w:date="2014-10-29T03:09:00Z">
              <w:tcPr>
                <w:tcW w:w="3233" w:type="dxa"/>
                <w:vAlign w:val="bottom"/>
              </w:tcPr>
            </w:tcPrChange>
          </w:tcPr>
          <w:p w14:paraId="550AEBD2" w14:textId="77777777" w:rsidR="000A6338" w:rsidRPr="004A3CBF" w:rsidRDefault="000A6338" w:rsidP="00364C6B">
            <w:pPr>
              <w:keepNext/>
              <w:snapToGrid w:val="0"/>
              <w:jc w:val="center"/>
              <w:rPr>
                <w:b/>
                <w:bCs/>
                <w:sz w:val="16"/>
                <w:szCs w:val="16"/>
              </w:rPr>
            </w:pPr>
            <w:r w:rsidRPr="004A3CBF">
              <w:rPr>
                <w:b/>
                <w:bCs/>
                <w:sz w:val="16"/>
                <w:szCs w:val="16"/>
              </w:rPr>
              <w:t>16% to 18%</w:t>
            </w:r>
          </w:p>
        </w:tc>
        <w:tc>
          <w:tcPr>
            <w:tcW w:w="1244" w:type="dxa"/>
            <w:vAlign w:val="bottom"/>
            <w:tcPrChange w:id="1912" w:author="Weber" w:date="2014-10-29T03:09:00Z">
              <w:tcPr>
                <w:tcW w:w="1244" w:type="dxa"/>
                <w:vAlign w:val="bottom"/>
              </w:tcPr>
            </w:tcPrChange>
          </w:tcPr>
          <w:p w14:paraId="1F05C729" w14:textId="77777777" w:rsidR="000A6338" w:rsidRPr="004A3CBF" w:rsidRDefault="000A6338" w:rsidP="00364C6B">
            <w:pPr>
              <w:snapToGrid w:val="0"/>
              <w:jc w:val="center"/>
              <w:rPr>
                <w:sz w:val="16"/>
                <w:szCs w:val="16"/>
              </w:rPr>
            </w:pPr>
            <w:r w:rsidRPr="004A3CBF">
              <w:rPr>
                <w:sz w:val="16"/>
                <w:szCs w:val="16"/>
              </w:rPr>
              <w:t>0</w:t>
            </w:r>
          </w:p>
        </w:tc>
        <w:tc>
          <w:tcPr>
            <w:tcW w:w="1244" w:type="dxa"/>
            <w:vAlign w:val="bottom"/>
            <w:tcPrChange w:id="1913" w:author="Weber" w:date="2014-10-29T03:09:00Z">
              <w:tcPr>
                <w:tcW w:w="1244" w:type="dxa"/>
                <w:vAlign w:val="bottom"/>
              </w:tcPr>
            </w:tcPrChange>
          </w:tcPr>
          <w:p w14:paraId="3BB62AA4" w14:textId="77777777" w:rsidR="000A6338" w:rsidRPr="004A3CBF" w:rsidRDefault="000A6338" w:rsidP="00364C6B">
            <w:pPr>
              <w:snapToGrid w:val="0"/>
              <w:jc w:val="center"/>
              <w:rPr>
                <w:sz w:val="16"/>
                <w:szCs w:val="16"/>
              </w:rPr>
            </w:pPr>
            <w:r w:rsidRPr="004A3CBF">
              <w:rPr>
                <w:sz w:val="16"/>
                <w:szCs w:val="16"/>
              </w:rPr>
              <w:t>0</w:t>
            </w:r>
          </w:p>
        </w:tc>
        <w:tc>
          <w:tcPr>
            <w:tcW w:w="1244" w:type="dxa"/>
            <w:vAlign w:val="bottom"/>
            <w:tcPrChange w:id="1914" w:author="Weber" w:date="2014-10-29T03:09:00Z">
              <w:tcPr>
                <w:tcW w:w="1244" w:type="dxa"/>
                <w:vAlign w:val="bottom"/>
              </w:tcPr>
            </w:tcPrChange>
          </w:tcPr>
          <w:p w14:paraId="568E98A3" w14:textId="77777777" w:rsidR="000A6338" w:rsidRPr="004A3CBF" w:rsidRDefault="000A6338" w:rsidP="00364C6B">
            <w:pPr>
              <w:snapToGrid w:val="0"/>
              <w:jc w:val="center"/>
              <w:rPr>
                <w:sz w:val="16"/>
                <w:szCs w:val="16"/>
              </w:rPr>
            </w:pPr>
            <w:r w:rsidRPr="004A3CBF">
              <w:rPr>
                <w:sz w:val="16"/>
                <w:szCs w:val="16"/>
              </w:rPr>
              <w:t>0</w:t>
            </w:r>
          </w:p>
        </w:tc>
        <w:tc>
          <w:tcPr>
            <w:tcW w:w="1244" w:type="dxa"/>
            <w:vAlign w:val="bottom"/>
            <w:tcPrChange w:id="1915" w:author="Weber" w:date="2014-10-29T03:09:00Z">
              <w:tcPr>
                <w:tcW w:w="1244" w:type="dxa"/>
                <w:vAlign w:val="bottom"/>
              </w:tcPr>
            </w:tcPrChange>
          </w:tcPr>
          <w:p w14:paraId="378294DC" w14:textId="77777777" w:rsidR="000A6338" w:rsidRPr="004A3CBF" w:rsidRDefault="000A6338" w:rsidP="00364C6B">
            <w:pPr>
              <w:snapToGrid w:val="0"/>
              <w:jc w:val="center"/>
              <w:rPr>
                <w:sz w:val="16"/>
                <w:szCs w:val="16"/>
              </w:rPr>
            </w:pPr>
            <w:r w:rsidRPr="004A3CBF">
              <w:rPr>
                <w:sz w:val="16"/>
                <w:szCs w:val="16"/>
              </w:rPr>
              <w:t>0</w:t>
            </w:r>
          </w:p>
        </w:tc>
        <w:tc>
          <w:tcPr>
            <w:tcW w:w="1244" w:type="dxa"/>
            <w:vAlign w:val="bottom"/>
            <w:tcPrChange w:id="1916" w:author="Weber" w:date="2014-10-29T03:09:00Z">
              <w:tcPr>
                <w:tcW w:w="1244" w:type="dxa"/>
                <w:vAlign w:val="bottom"/>
              </w:tcPr>
            </w:tcPrChange>
          </w:tcPr>
          <w:p w14:paraId="27958820" w14:textId="77777777" w:rsidR="000A6338" w:rsidRPr="004A3CBF" w:rsidRDefault="000A6338" w:rsidP="00364C6B">
            <w:pPr>
              <w:snapToGrid w:val="0"/>
              <w:jc w:val="center"/>
              <w:rPr>
                <w:sz w:val="16"/>
                <w:szCs w:val="16"/>
              </w:rPr>
            </w:pPr>
            <w:r w:rsidRPr="004A3CBF">
              <w:rPr>
                <w:sz w:val="16"/>
                <w:szCs w:val="16"/>
              </w:rPr>
              <w:t>0.000125</w:t>
            </w:r>
          </w:p>
        </w:tc>
      </w:tr>
      <w:tr w:rsidR="000A6338" w:rsidRPr="004A3CBF" w14:paraId="727BCB97" w14:textId="77777777" w:rsidTr="000A6338">
        <w:trPr>
          <w:trHeight w:val="296"/>
          <w:jc w:val="center"/>
          <w:trPrChange w:id="1917" w:author="Weber" w:date="2014-10-29T03:09:00Z">
            <w:trPr>
              <w:trHeight w:val="296"/>
              <w:jc w:val="center"/>
            </w:trPr>
          </w:trPrChange>
        </w:trPr>
        <w:tc>
          <w:tcPr>
            <w:tcW w:w="3233" w:type="dxa"/>
            <w:vAlign w:val="bottom"/>
            <w:tcPrChange w:id="1918" w:author="Weber" w:date="2014-10-29T03:09:00Z">
              <w:tcPr>
                <w:tcW w:w="3233" w:type="dxa"/>
                <w:vAlign w:val="bottom"/>
              </w:tcPr>
            </w:tcPrChange>
          </w:tcPr>
          <w:p w14:paraId="7F45D1E0" w14:textId="77777777" w:rsidR="000A6338" w:rsidRPr="004A3CBF" w:rsidRDefault="000A6338" w:rsidP="00364C6B">
            <w:pPr>
              <w:keepNext/>
              <w:snapToGrid w:val="0"/>
              <w:jc w:val="center"/>
              <w:rPr>
                <w:b/>
                <w:bCs/>
                <w:sz w:val="16"/>
                <w:szCs w:val="16"/>
              </w:rPr>
            </w:pPr>
            <w:r w:rsidRPr="004A3CBF">
              <w:rPr>
                <w:b/>
                <w:bCs/>
                <w:sz w:val="16"/>
                <w:szCs w:val="16"/>
              </w:rPr>
              <w:t>18% to 20%</w:t>
            </w:r>
          </w:p>
        </w:tc>
        <w:tc>
          <w:tcPr>
            <w:tcW w:w="1244" w:type="dxa"/>
            <w:vAlign w:val="bottom"/>
            <w:tcPrChange w:id="1919" w:author="Weber" w:date="2014-10-29T03:09:00Z">
              <w:tcPr>
                <w:tcW w:w="1244" w:type="dxa"/>
                <w:vAlign w:val="bottom"/>
              </w:tcPr>
            </w:tcPrChange>
          </w:tcPr>
          <w:p w14:paraId="34917B82" w14:textId="77777777" w:rsidR="000A6338" w:rsidRPr="004A3CBF" w:rsidRDefault="000A6338" w:rsidP="00364C6B">
            <w:pPr>
              <w:snapToGrid w:val="0"/>
              <w:jc w:val="center"/>
              <w:rPr>
                <w:sz w:val="16"/>
                <w:szCs w:val="16"/>
              </w:rPr>
            </w:pPr>
            <w:r w:rsidRPr="004A3CBF">
              <w:rPr>
                <w:sz w:val="16"/>
                <w:szCs w:val="16"/>
              </w:rPr>
              <w:t>0</w:t>
            </w:r>
          </w:p>
        </w:tc>
        <w:tc>
          <w:tcPr>
            <w:tcW w:w="1244" w:type="dxa"/>
            <w:vAlign w:val="bottom"/>
            <w:tcPrChange w:id="1920" w:author="Weber" w:date="2014-10-29T03:09:00Z">
              <w:tcPr>
                <w:tcW w:w="1244" w:type="dxa"/>
                <w:vAlign w:val="bottom"/>
              </w:tcPr>
            </w:tcPrChange>
          </w:tcPr>
          <w:p w14:paraId="4C3BEAE4" w14:textId="77777777" w:rsidR="000A6338" w:rsidRPr="004A3CBF" w:rsidRDefault="000A6338" w:rsidP="00364C6B">
            <w:pPr>
              <w:snapToGrid w:val="0"/>
              <w:jc w:val="center"/>
              <w:rPr>
                <w:sz w:val="16"/>
                <w:szCs w:val="16"/>
              </w:rPr>
            </w:pPr>
            <w:r w:rsidRPr="004A3CBF">
              <w:rPr>
                <w:sz w:val="16"/>
                <w:szCs w:val="16"/>
              </w:rPr>
              <w:t>0</w:t>
            </w:r>
          </w:p>
        </w:tc>
        <w:tc>
          <w:tcPr>
            <w:tcW w:w="1244" w:type="dxa"/>
            <w:vAlign w:val="bottom"/>
            <w:tcPrChange w:id="1921" w:author="Weber" w:date="2014-10-29T03:09:00Z">
              <w:tcPr>
                <w:tcW w:w="1244" w:type="dxa"/>
                <w:vAlign w:val="bottom"/>
              </w:tcPr>
            </w:tcPrChange>
          </w:tcPr>
          <w:p w14:paraId="31AEFD4D" w14:textId="77777777" w:rsidR="000A6338" w:rsidRPr="004A3CBF" w:rsidRDefault="000A6338" w:rsidP="00364C6B">
            <w:pPr>
              <w:snapToGrid w:val="0"/>
              <w:jc w:val="center"/>
              <w:rPr>
                <w:sz w:val="16"/>
                <w:szCs w:val="16"/>
              </w:rPr>
            </w:pPr>
            <w:r w:rsidRPr="004A3CBF">
              <w:rPr>
                <w:sz w:val="16"/>
                <w:szCs w:val="16"/>
              </w:rPr>
              <w:t>0</w:t>
            </w:r>
          </w:p>
        </w:tc>
        <w:tc>
          <w:tcPr>
            <w:tcW w:w="1244" w:type="dxa"/>
            <w:vAlign w:val="bottom"/>
            <w:tcPrChange w:id="1922" w:author="Weber" w:date="2014-10-29T03:09:00Z">
              <w:tcPr>
                <w:tcW w:w="1244" w:type="dxa"/>
                <w:vAlign w:val="bottom"/>
              </w:tcPr>
            </w:tcPrChange>
          </w:tcPr>
          <w:p w14:paraId="21384FF6" w14:textId="77777777" w:rsidR="000A6338" w:rsidRPr="004A3CBF" w:rsidRDefault="000A6338" w:rsidP="00364C6B">
            <w:pPr>
              <w:snapToGrid w:val="0"/>
              <w:jc w:val="center"/>
              <w:rPr>
                <w:sz w:val="16"/>
                <w:szCs w:val="16"/>
              </w:rPr>
            </w:pPr>
            <w:r w:rsidRPr="004A3CBF">
              <w:rPr>
                <w:sz w:val="16"/>
                <w:szCs w:val="16"/>
              </w:rPr>
              <w:t>0</w:t>
            </w:r>
          </w:p>
        </w:tc>
        <w:tc>
          <w:tcPr>
            <w:tcW w:w="1244" w:type="dxa"/>
            <w:vAlign w:val="bottom"/>
            <w:tcPrChange w:id="1923" w:author="Weber" w:date="2014-10-29T03:09:00Z">
              <w:tcPr>
                <w:tcW w:w="1244" w:type="dxa"/>
                <w:vAlign w:val="bottom"/>
              </w:tcPr>
            </w:tcPrChange>
          </w:tcPr>
          <w:p w14:paraId="086053CE" w14:textId="77777777" w:rsidR="000A6338" w:rsidRPr="004A3CBF" w:rsidRDefault="000A6338" w:rsidP="00364C6B">
            <w:pPr>
              <w:snapToGrid w:val="0"/>
              <w:jc w:val="center"/>
              <w:rPr>
                <w:sz w:val="16"/>
                <w:szCs w:val="16"/>
              </w:rPr>
            </w:pPr>
            <w:r w:rsidRPr="004A3CBF">
              <w:rPr>
                <w:sz w:val="16"/>
                <w:szCs w:val="16"/>
              </w:rPr>
              <w:t>0.00012</w:t>
            </w:r>
          </w:p>
        </w:tc>
      </w:tr>
      <w:tr w:rsidR="000A6338" w:rsidRPr="004A3CBF" w14:paraId="069C086E" w14:textId="77777777" w:rsidTr="000A6338">
        <w:trPr>
          <w:trHeight w:val="296"/>
          <w:jc w:val="center"/>
          <w:trPrChange w:id="1924" w:author="Weber" w:date="2014-10-29T03:09:00Z">
            <w:trPr>
              <w:trHeight w:val="296"/>
              <w:jc w:val="center"/>
            </w:trPr>
          </w:trPrChange>
        </w:trPr>
        <w:tc>
          <w:tcPr>
            <w:tcW w:w="3233" w:type="dxa"/>
            <w:vAlign w:val="bottom"/>
            <w:tcPrChange w:id="1925" w:author="Weber" w:date="2014-10-29T03:09:00Z">
              <w:tcPr>
                <w:tcW w:w="3233" w:type="dxa"/>
                <w:vAlign w:val="bottom"/>
              </w:tcPr>
            </w:tcPrChange>
          </w:tcPr>
          <w:p w14:paraId="123E642F" w14:textId="77777777" w:rsidR="000A6338" w:rsidRPr="004A3CBF" w:rsidRDefault="000A6338" w:rsidP="00364C6B">
            <w:pPr>
              <w:keepNext/>
              <w:snapToGrid w:val="0"/>
              <w:jc w:val="center"/>
              <w:rPr>
                <w:b/>
                <w:bCs/>
                <w:sz w:val="16"/>
                <w:szCs w:val="16"/>
              </w:rPr>
            </w:pPr>
            <w:r w:rsidRPr="004A3CBF">
              <w:rPr>
                <w:b/>
                <w:bCs/>
                <w:sz w:val="16"/>
                <w:szCs w:val="16"/>
              </w:rPr>
              <w:t>20% to 24%</w:t>
            </w:r>
          </w:p>
        </w:tc>
        <w:tc>
          <w:tcPr>
            <w:tcW w:w="1244" w:type="dxa"/>
            <w:vAlign w:val="bottom"/>
            <w:tcPrChange w:id="1926" w:author="Weber" w:date="2014-10-29T03:09:00Z">
              <w:tcPr>
                <w:tcW w:w="1244" w:type="dxa"/>
                <w:vAlign w:val="bottom"/>
              </w:tcPr>
            </w:tcPrChange>
          </w:tcPr>
          <w:p w14:paraId="7E960A28" w14:textId="77777777" w:rsidR="000A6338" w:rsidRPr="004A3CBF" w:rsidRDefault="000A6338" w:rsidP="00364C6B">
            <w:pPr>
              <w:snapToGrid w:val="0"/>
              <w:jc w:val="center"/>
              <w:rPr>
                <w:sz w:val="16"/>
                <w:szCs w:val="16"/>
              </w:rPr>
            </w:pPr>
            <w:r w:rsidRPr="004A3CBF">
              <w:rPr>
                <w:sz w:val="16"/>
                <w:szCs w:val="16"/>
              </w:rPr>
              <w:t>0</w:t>
            </w:r>
          </w:p>
        </w:tc>
        <w:tc>
          <w:tcPr>
            <w:tcW w:w="1244" w:type="dxa"/>
            <w:vAlign w:val="bottom"/>
            <w:tcPrChange w:id="1927" w:author="Weber" w:date="2014-10-29T03:09:00Z">
              <w:tcPr>
                <w:tcW w:w="1244" w:type="dxa"/>
                <w:vAlign w:val="bottom"/>
              </w:tcPr>
            </w:tcPrChange>
          </w:tcPr>
          <w:p w14:paraId="5D108B61" w14:textId="77777777" w:rsidR="000A6338" w:rsidRPr="004A3CBF" w:rsidRDefault="000A6338" w:rsidP="00364C6B">
            <w:pPr>
              <w:snapToGrid w:val="0"/>
              <w:jc w:val="center"/>
              <w:rPr>
                <w:sz w:val="16"/>
                <w:szCs w:val="16"/>
              </w:rPr>
            </w:pPr>
            <w:r w:rsidRPr="004A3CBF">
              <w:rPr>
                <w:sz w:val="16"/>
                <w:szCs w:val="16"/>
              </w:rPr>
              <w:t>0</w:t>
            </w:r>
          </w:p>
        </w:tc>
        <w:tc>
          <w:tcPr>
            <w:tcW w:w="1244" w:type="dxa"/>
            <w:vAlign w:val="bottom"/>
            <w:tcPrChange w:id="1928" w:author="Weber" w:date="2014-10-29T03:09:00Z">
              <w:tcPr>
                <w:tcW w:w="1244" w:type="dxa"/>
                <w:vAlign w:val="bottom"/>
              </w:tcPr>
            </w:tcPrChange>
          </w:tcPr>
          <w:p w14:paraId="5EBFE2FA" w14:textId="77777777" w:rsidR="000A6338" w:rsidRPr="004A3CBF" w:rsidRDefault="000A6338" w:rsidP="00364C6B">
            <w:pPr>
              <w:snapToGrid w:val="0"/>
              <w:jc w:val="center"/>
              <w:rPr>
                <w:sz w:val="16"/>
                <w:szCs w:val="16"/>
              </w:rPr>
            </w:pPr>
            <w:r w:rsidRPr="004A3CBF">
              <w:rPr>
                <w:sz w:val="16"/>
                <w:szCs w:val="16"/>
              </w:rPr>
              <w:t>0</w:t>
            </w:r>
          </w:p>
        </w:tc>
        <w:tc>
          <w:tcPr>
            <w:tcW w:w="1244" w:type="dxa"/>
            <w:vAlign w:val="bottom"/>
            <w:tcPrChange w:id="1929" w:author="Weber" w:date="2014-10-29T03:09:00Z">
              <w:tcPr>
                <w:tcW w:w="1244" w:type="dxa"/>
                <w:vAlign w:val="bottom"/>
              </w:tcPr>
            </w:tcPrChange>
          </w:tcPr>
          <w:p w14:paraId="02736964" w14:textId="77777777" w:rsidR="000A6338" w:rsidRPr="004A3CBF" w:rsidRDefault="000A6338" w:rsidP="00364C6B">
            <w:pPr>
              <w:snapToGrid w:val="0"/>
              <w:jc w:val="center"/>
              <w:rPr>
                <w:sz w:val="16"/>
                <w:szCs w:val="16"/>
              </w:rPr>
            </w:pPr>
            <w:r w:rsidRPr="004A3CBF">
              <w:rPr>
                <w:sz w:val="16"/>
                <w:szCs w:val="16"/>
              </w:rPr>
              <w:t>0</w:t>
            </w:r>
          </w:p>
        </w:tc>
        <w:tc>
          <w:tcPr>
            <w:tcW w:w="1244" w:type="dxa"/>
            <w:vAlign w:val="bottom"/>
            <w:tcPrChange w:id="1930" w:author="Weber" w:date="2014-10-29T03:09:00Z">
              <w:tcPr>
                <w:tcW w:w="1244" w:type="dxa"/>
                <w:vAlign w:val="bottom"/>
              </w:tcPr>
            </w:tcPrChange>
          </w:tcPr>
          <w:p w14:paraId="209EC944" w14:textId="77777777" w:rsidR="000A6338" w:rsidRPr="004A3CBF" w:rsidRDefault="000A6338" w:rsidP="00364C6B">
            <w:pPr>
              <w:snapToGrid w:val="0"/>
              <w:jc w:val="center"/>
              <w:rPr>
                <w:sz w:val="16"/>
                <w:szCs w:val="16"/>
              </w:rPr>
            </w:pPr>
            <w:r w:rsidRPr="004A3CBF">
              <w:rPr>
                <w:sz w:val="16"/>
                <w:szCs w:val="16"/>
              </w:rPr>
              <w:t>0.00025</w:t>
            </w:r>
          </w:p>
        </w:tc>
      </w:tr>
      <w:tr w:rsidR="000A6338" w:rsidRPr="004A3CBF" w14:paraId="551A9C88" w14:textId="77777777" w:rsidTr="000A6338">
        <w:trPr>
          <w:trHeight w:val="296"/>
          <w:jc w:val="center"/>
          <w:trPrChange w:id="1931" w:author="Weber" w:date="2014-10-29T03:09:00Z">
            <w:trPr>
              <w:trHeight w:val="296"/>
              <w:jc w:val="center"/>
            </w:trPr>
          </w:trPrChange>
        </w:trPr>
        <w:tc>
          <w:tcPr>
            <w:tcW w:w="3233" w:type="dxa"/>
            <w:vAlign w:val="bottom"/>
            <w:tcPrChange w:id="1932" w:author="Weber" w:date="2014-10-29T03:09:00Z">
              <w:tcPr>
                <w:tcW w:w="3233" w:type="dxa"/>
                <w:vAlign w:val="bottom"/>
              </w:tcPr>
            </w:tcPrChange>
          </w:tcPr>
          <w:p w14:paraId="2AFC1C75" w14:textId="77777777" w:rsidR="000A6338" w:rsidRPr="004A3CBF" w:rsidRDefault="000A6338" w:rsidP="00364C6B">
            <w:pPr>
              <w:snapToGrid w:val="0"/>
              <w:jc w:val="center"/>
              <w:rPr>
                <w:b/>
                <w:bCs/>
                <w:sz w:val="16"/>
                <w:szCs w:val="16"/>
              </w:rPr>
            </w:pPr>
            <w:r w:rsidRPr="004A3CBF">
              <w:rPr>
                <w:b/>
                <w:bCs/>
                <w:sz w:val="16"/>
                <w:szCs w:val="16"/>
              </w:rPr>
              <w:t>24% to 28%</w:t>
            </w:r>
          </w:p>
        </w:tc>
        <w:tc>
          <w:tcPr>
            <w:tcW w:w="1244" w:type="dxa"/>
            <w:vAlign w:val="bottom"/>
            <w:tcPrChange w:id="1933" w:author="Weber" w:date="2014-10-29T03:09:00Z">
              <w:tcPr>
                <w:tcW w:w="1244" w:type="dxa"/>
                <w:vAlign w:val="bottom"/>
              </w:tcPr>
            </w:tcPrChange>
          </w:tcPr>
          <w:p w14:paraId="24DC8CB2" w14:textId="77777777" w:rsidR="000A6338" w:rsidRPr="004A3CBF" w:rsidRDefault="000A6338" w:rsidP="00364C6B">
            <w:pPr>
              <w:snapToGrid w:val="0"/>
              <w:jc w:val="center"/>
              <w:rPr>
                <w:sz w:val="16"/>
                <w:szCs w:val="16"/>
              </w:rPr>
            </w:pPr>
            <w:r w:rsidRPr="004A3CBF">
              <w:rPr>
                <w:sz w:val="16"/>
                <w:szCs w:val="16"/>
              </w:rPr>
              <w:t>0</w:t>
            </w:r>
          </w:p>
        </w:tc>
        <w:tc>
          <w:tcPr>
            <w:tcW w:w="1244" w:type="dxa"/>
            <w:vAlign w:val="bottom"/>
            <w:tcPrChange w:id="1934" w:author="Weber" w:date="2014-10-29T03:09:00Z">
              <w:tcPr>
                <w:tcW w:w="1244" w:type="dxa"/>
                <w:vAlign w:val="bottom"/>
              </w:tcPr>
            </w:tcPrChange>
          </w:tcPr>
          <w:p w14:paraId="3C0E5A7C" w14:textId="77777777" w:rsidR="000A6338" w:rsidRPr="004A3CBF" w:rsidRDefault="000A6338" w:rsidP="00364C6B">
            <w:pPr>
              <w:snapToGrid w:val="0"/>
              <w:jc w:val="center"/>
              <w:rPr>
                <w:sz w:val="16"/>
                <w:szCs w:val="16"/>
              </w:rPr>
            </w:pPr>
            <w:r w:rsidRPr="004A3CBF">
              <w:rPr>
                <w:sz w:val="16"/>
                <w:szCs w:val="16"/>
              </w:rPr>
              <w:t>0</w:t>
            </w:r>
          </w:p>
        </w:tc>
        <w:tc>
          <w:tcPr>
            <w:tcW w:w="1244" w:type="dxa"/>
            <w:vAlign w:val="bottom"/>
            <w:tcPrChange w:id="1935" w:author="Weber" w:date="2014-10-29T03:09:00Z">
              <w:tcPr>
                <w:tcW w:w="1244" w:type="dxa"/>
                <w:vAlign w:val="bottom"/>
              </w:tcPr>
            </w:tcPrChange>
          </w:tcPr>
          <w:p w14:paraId="0DB22E60" w14:textId="77777777" w:rsidR="000A6338" w:rsidRPr="004A3CBF" w:rsidRDefault="000A6338" w:rsidP="00364C6B">
            <w:pPr>
              <w:snapToGrid w:val="0"/>
              <w:jc w:val="center"/>
              <w:rPr>
                <w:sz w:val="16"/>
                <w:szCs w:val="16"/>
              </w:rPr>
            </w:pPr>
            <w:r w:rsidRPr="004A3CBF">
              <w:rPr>
                <w:sz w:val="16"/>
                <w:szCs w:val="16"/>
              </w:rPr>
              <w:t>0</w:t>
            </w:r>
          </w:p>
        </w:tc>
        <w:tc>
          <w:tcPr>
            <w:tcW w:w="1244" w:type="dxa"/>
            <w:vAlign w:val="bottom"/>
            <w:tcPrChange w:id="1936" w:author="Weber" w:date="2014-10-29T03:09:00Z">
              <w:tcPr>
                <w:tcW w:w="1244" w:type="dxa"/>
                <w:vAlign w:val="bottom"/>
              </w:tcPr>
            </w:tcPrChange>
          </w:tcPr>
          <w:p w14:paraId="07A9DEDD" w14:textId="77777777" w:rsidR="000A6338" w:rsidRPr="004A3CBF" w:rsidRDefault="000A6338" w:rsidP="00364C6B">
            <w:pPr>
              <w:snapToGrid w:val="0"/>
              <w:jc w:val="center"/>
              <w:rPr>
                <w:sz w:val="16"/>
                <w:szCs w:val="16"/>
              </w:rPr>
            </w:pPr>
            <w:r w:rsidRPr="004A3CBF">
              <w:rPr>
                <w:sz w:val="16"/>
                <w:szCs w:val="16"/>
              </w:rPr>
              <w:t>0</w:t>
            </w:r>
          </w:p>
        </w:tc>
        <w:tc>
          <w:tcPr>
            <w:tcW w:w="1244" w:type="dxa"/>
            <w:vAlign w:val="bottom"/>
            <w:tcPrChange w:id="1937" w:author="Weber" w:date="2014-10-29T03:09:00Z">
              <w:tcPr>
                <w:tcW w:w="1244" w:type="dxa"/>
                <w:vAlign w:val="bottom"/>
              </w:tcPr>
            </w:tcPrChange>
          </w:tcPr>
          <w:p w14:paraId="1AD76A6D" w14:textId="77777777" w:rsidR="000A6338" w:rsidRPr="004A3CBF" w:rsidRDefault="000A6338" w:rsidP="00364C6B">
            <w:pPr>
              <w:snapToGrid w:val="0"/>
              <w:jc w:val="center"/>
              <w:rPr>
                <w:sz w:val="16"/>
                <w:szCs w:val="16"/>
              </w:rPr>
            </w:pPr>
            <w:r w:rsidRPr="004A3CBF">
              <w:rPr>
                <w:sz w:val="16"/>
                <w:szCs w:val="16"/>
              </w:rPr>
              <w:t>0</w:t>
            </w:r>
          </w:p>
        </w:tc>
      </w:tr>
    </w:tbl>
    <w:p w14:paraId="78F3EB70" w14:textId="77777777" w:rsidR="000A6338" w:rsidRDefault="000A6338" w:rsidP="000A6338">
      <w:pPr>
        <w:rPr>
          <w:lang w:eastAsia="en-US"/>
        </w:rPr>
      </w:pPr>
    </w:p>
    <w:p w14:paraId="409C2651" w14:textId="59C6C982" w:rsidR="00752DCC" w:rsidRDefault="000A6338" w:rsidP="00752DCC">
      <w:del w:id="1938" w:author="Weber" w:date="2014-10-29T03:09:00Z">
        <w:r w:rsidRPr="004A3CBF">
          <w:delText>One</w:delText>
        </w:r>
      </w:del>
      <w:ins w:id="1939" w:author="Weber" w:date="2014-10-29T03:09:00Z">
        <w:r w:rsidR="00752DCC">
          <w:t>An</w:t>
        </w:r>
      </w:ins>
      <w:r w:rsidR="00752DCC">
        <w:t xml:space="preserve"> important plot derived from the vulnerability matrix is the vulnerability curve. The vulnerability curve for any structural type is the plot of the mean damage ratio vs. wind speed. The model can also generate fragility curves (the probability of exceedance of any given damage level as a function of the wind speed) for each vulnerability matrix, although these curves are not used in the model. </w:t>
      </w:r>
    </w:p>
    <w:p w14:paraId="4176CA5E" w14:textId="77777777" w:rsidR="00752DCC" w:rsidRDefault="00752DCC" w:rsidP="00752DCC"/>
    <w:p w14:paraId="053E42EE" w14:textId="77777777" w:rsidR="000A6338" w:rsidRDefault="00752DCC" w:rsidP="00752DCC">
      <w:r>
        <w:t>Similar vulnerability matrices and vulnerability curves are developed for contents and ALE, one for each structural type. The whole process is also applied to manufactured homes.</w:t>
      </w:r>
      <w:r w:rsidR="000A6338" w:rsidRPr="004A3CBF">
        <w:t xml:space="preserve"> </w:t>
      </w:r>
    </w:p>
    <w:p w14:paraId="409A6294" w14:textId="77777777" w:rsidR="000A6338" w:rsidRDefault="000A6338" w:rsidP="000A6338"/>
    <w:p w14:paraId="7DC4917E" w14:textId="77777777" w:rsidR="000A6338" w:rsidRPr="007A0894" w:rsidRDefault="000A6338" w:rsidP="000A6338">
      <w:pPr>
        <w:rPr>
          <w:i/>
        </w:rPr>
      </w:pPr>
      <w:r w:rsidRPr="007A0894">
        <w:rPr>
          <w:i/>
        </w:rPr>
        <w:t>Weighted Vulnerability Matrices</w:t>
      </w:r>
    </w:p>
    <w:p w14:paraId="790E84C8" w14:textId="77777777" w:rsidR="000A6338" w:rsidRPr="00107DA0" w:rsidRDefault="000A6338" w:rsidP="000A6338"/>
    <w:p w14:paraId="3D08F028" w14:textId="77777777" w:rsidR="00752DCC" w:rsidRDefault="00752DCC" w:rsidP="00752DCC">
      <w:r w:rsidRPr="004A3CBF">
        <w:t xml:space="preserve">Building vulnerability matrices were created for every combination of region (Keys, South, Central, and North), construction type (masonry, wood, or other), </w:t>
      </w:r>
      <w:r>
        <w:t>roof shape</w:t>
      </w:r>
      <w:r w:rsidRPr="004A3CBF">
        <w:t xml:space="preserve"> (gable or hip), roof cover (tile or shingle</w:t>
      </w:r>
      <w:r>
        <w:t xml:space="preserve"> or metal</w:t>
      </w:r>
      <w:r w:rsidRPr="004A3CBF">
        <w:t xml:space="preserve">), </w:t>
      </w:r>
      <w:r>
        <w:t xml:space="preserve">number of stories (one or two), </w:t>
      </w:r>
      <w:r w:rsidRPr="004A3CBF">
        <w:t>shut</w:t>
      </w:r>
      <w:r>
        <w:t>ters (with or without), and sub</w:t>
      </w:r>
      <w:r w:rsidRPr="004A3CBF">
        <w:t>region (</w:t>
      </w:r>
      <w:r>
        <w:t>inland</w:t>
      </w:r>
      <w:r w:rsidRPr="004A3CBF">
        <w:t>, wind</w:t>
      </w:r>
      <w:r>
        <w:t>-</w:t>
      </w:r>
      <w:r w:rsidRPr="004A3CBF">
        <w:t xml:space="preserve">borne debris region, </w:t>
      </w:r>
      <w:r>
        <w:t>or</w:t>
      </w:r>
      <w:r w:rsidRPr="004A3CBF">
        <w:t xml:space="preserve"> high velocity </w:t>
      </w:r>
      <w:r>
        <w:t xml:space="preserve">hurricane </w:t>
      </w:r>
      <w:r w:rsidRPr="004A3CBF">
        <w:t>zone).</w:t>
      </w:r>
      <w:r>
        <w:t xml:space="preserve"> </w:t>
      </w:r>
      <w:r w:rsidRPr="004A3CBF">
        <w:t>However, in general, there is little information available in an insurance portfolio file regarding the structural characteristics and the wind resistance of the insured property.</w:t>
      </w:r>
      <w:r>
        <w:t xml:space="preserve"> </w:t>
      </w:r>
      <w:r w:rsidRPr="004A3CBF">
        <w:t>Instead, insurance companies rely on the</w:t>
      </w:r>
      <w:r>
        <w:t xml:space="preserve"> Insurance Services Office’s</w:t>
      </w:r>
      <w:r w:rsidRPr="004A3CBF">
        <w:t xml:space="preserve"> </w:t>
      </w:r>
      <w:r>
        <w:t>(</w:t>
      </w:r>
      <w:r w:rsidRPr="004A3CBF">
        <w:t>ISO</w:t>
      </w:r>
      <w:r>
        <w:t>)</w:t>
      </w:r>
      <w:r w:rsidRPr="004A3CBF">
        <w:t xml:space="preserve"> </w:t>
      </w:r>
      <w:r>
        <w:t xml:space="preserve">fire resistance </w:t>
      </w:r>
      <w:r w:rsidRPr="004A3CBF">
        <w:t>classification.</w:t>
      </w:r>
      <w:r>
        <w:t xml:space="preserve"> P</w:t>
      </w:r>
      <w:r w:rsidRPr="004A3CBF">
        <w:t>ortfolio fi</w:t>
      </w:r>
      <w:r>
        <w:t>les have information on ZIP C</w:t>
      </w:r>
      <w:r w:rsidRPr="004A3CBF">
        <w:t xml:space="preserve">ode and year built. The ISO classification is used to determine if the home is constructed of masonry, timber, or other. The </w:t>
      </w:r>
      <w:r>
        <w:t>ZIP Code</w:t>
      </w:r>
      <w:r w:rsidRPr="004A3CBF">
        <w:t xml:space="preserve"> is us</w:t>
      </w:r>
      <w:r>
        <w:t>ed to define the region and sub</w:t>
      </w:r>
      <w:r w:rsidRPr="004A3CBF">
        <w:t xml:space="preserve">region. The year the home was built is </w:t>
      </w:r>
      <w:r>
        <w:t>used</w:t>
      </w:r>
      <w:r w:rsidRPr="004A3CBF">
        <w:t xml:space="preserve"> to assist in defining </w:t>
      </w:r>
      <w:r>
        <w:t>the strength to be assigned to the home</w:t>
      </w:r>
      <w:r w:rsidRPr="004A3CBF">
        <w:t>.</w:t>
      </w:r>
      <w:r>
        <w:t xml:space="preserve"> </w:t>
      </w:r>
    </w:p>
    <w:p w14:paraId="1AF1FFFB" w14:textId="77777777" w:rsidR="00752DCC" w:rsidRDefault="00752DCC" w:rsidP="00752DCC"/>
    <w:p w14:paraId="50F604AB" w14:textId="77777777" w:rsidR="000A6338" w:rsidRDefault="00752DCC" w:rsidP="00752DCC">
      <w:r>
        <w:t>Region, sub</w:t>
      </w:r>
      <w:r w:rsidRPr="004A3CBF">
        <w:t>region, construction type, and year built</w:t>
      </w:r>
      <w:r>
        <w:t xml:space="preserve"> are determined from the insurance files.</w:t>
      </w:r>
      <w:r w:rsidRPr="004A3CBF">
        <w:t xml:space="preserve"> </w:t>
      </w:r>
      <w:r>
        <w:t>T</w:t>
      </w:r>
      <w:r w:rsidRPr="004A3CBF">
        <w:t xml:space="preserve">his leaves the </w:t>
      </w:r>
      <w:r>
        <w:t>roof shape</w:t>
      </w:r>
      <w:r w:rsidRPr="004A3CBF">
        <w:t xml:space="preserve">, roof cover, and shutter options undefined. </w:t>
      </w:r>
      <w:r>
        <w:t>From the exposure study of 33 Florida counties</w:t>
      </w:r>
      <w:r w:rsidRPr="004A3CBF">
        <w:t xml:space="preserve">, the distribution of </w:t>
      </w:r>
      <w:r>
        <w:t>number of stories,</w:t>
      </w:r>
      <w:r w:rsidRPr="004A3CBF">
        <w:t xml:space="preserve"> </w:t>
      </w:r>
      <w:r>
        <w:t>roof shape</w:t>
      </w:r>
      <w:r w:rsidRPr="004A3CBF">
        <w:t xml:space="preserve">s, </w:t>
      </w:r>
      <w:r>
        <w:t xml:space="preserve">and </w:t>
      </w:r>
      <w:r w:rsidRPr="004A3CBF">
        <w:t xml:space="preserve">roof cover </w:t>
      </w:r>
      <w:r>
        <w:t xml:space="preserve">by age </w:t>
      </w:r>
      <w:r w:rsidRPr="004A3CBF">
        <w:t>per region</w:t>
      </w:r>
      <w:r>
        <w:t xml:space="preserve"> can be extrapolated</w:t>
      </w:r>
      <w:r w:rsidRPr="004A3CBF">
        <w:t xml:space="preserve">. </w:t>
      </w:r>
      <w:r>
        <w:t xml:space="preserve">For each age group, </w:t>
      </w:r>
      <w:r w:rsidRPr="004A3CBF">
        <w:t xml:space="preserve">we define a </w:t>
      </w:r>
      <w:r>
        <w:t>weighted</w:t>
      </w:r>
      <w:r w:rsidRPr="004A3CBF">
        <w:t xml:space="preserve"> matrix for each construct</w:t>
      </w:r>
      <w:r>
        <w:t>ion type in each county belonging to a region and sub</w:t>
      </w:r>
      <w:r w:rsidRPr="004A3CBF">
        <w:t>region.</w:t>
      </w:r>
      <w:r>
        <w:t xml:space="preserve"> </w:t>
      </w:r>
      <w:r w:rsidRPr="004A3CBF">
        <w:t xml:space="preserve">The </w:t>
      </w:r>
      <w:r>
        <w:t>weighted</w:t>
      </w:r>
      <w:r w:rsidRPr="004A3CBF">
        <w:t xml:space="preserve"> matrices are the sum of the </w:t>
      </w:r>
      <w:r>
        <w:t xml:space="preserve">corresponding vulnerability </w:t>
      </w:r>
      <w:r w:rsidRPr="004A3CBF">
        <w:t xml:space="preserve">model matrices weighted on the basis of their statistical distribution. For example, </w:t>
      </w:r>
      <w:r>
        <w:t xml:space="preserve">consider a masonry home built in the wind-borne debris region of central Florida in 1990. The exposure study indicates that 66% of such homes have gable roofs, 85% have shingle roof cover, and 20% have window shutters. </w:t>
      </w:r>
      <w:r w:rsidRPr="004A3CBF">
        <w:t>Weight factors can be computed for each model matrix based on these statist</w:t>
      </w:r>
      <w:r>
        <w:t>ics. For example, the Central Florida</w:t>
      </w:r>
      <w:r w:rsidRPr="004A3CBF">
        <w:t>, gable, tile, no shutters, masonry matrix would have a weight factor of 66% (masonry percent gable) x 15% (percent tile) x 80% (percent w</w:t>
      </w:r>
      <w:r>
        <w:t>ithout shutters) = 7.9%;</w:t>
      </w:r>
      <w:r w:rsidRPr="004A3CBF">
        <w:t xml:space="preserve"> this is the percentage of that home type that would be expected in this region</w:t>
      </w:r>
      <w:r>
        <w:t>, for that year built</w:t>
      </w:r>
      <w:r w:rsidRPr="004A3CBF">
        <w:t xml:space="preserve">. Each model matrix is multiplied by its weight factor, and the results are summed. The final result is a weighted matrix that is a combination of all the model matrices and can be applied to an insurance policy if only the </w:t>
      </w:r>
      <w:r>
        <w:t>ZIP Code</w:t>
      </w:r>
      <w:r w:rsidRPr="004A3CBF">
        <w:t>, year built, and ISO classification are kn</w:t>
      </w:r>
      <w:r>
        <w:t>own. As a result, for each county in each sub</w:t>
      </w:r>
      <w:r w:rsidRPr="004A3CBF">
        <w:t>region (</w:t>
      </w:r>
      <w:r>
        <w:t>inland</w:t>
      </w:r>
      <w:r w:rsidRPr="004A3CBF">
        <w:t>, wind</w:t>
      </w:r>
      <w:r>
        <w:t>-</w:t>
      </w:r>
      <w:r w:rsidRPr="004A3CBF">
        <w:t xml:space="preserve">borne debris region, and high velocity </w:t>
      </w:r>
      <w:r>
        <w:t xml:space="preserve">hurricane </w:t>
      </w:r>
      <w:r w:rsidRPr="004A3CBF">
        <w:t>zone) of each region (Keys, South, Central, and North), there will be set</w:t>
      </w:r>
      <w:r>
        <w:t>s</w:t>
      </w:r>
      <w:r w:rsidRPr="004A3CBF">
        <w:t xml:space="preserve"> of weighted matrices (masonry, wood, and others) for weak, medium, and strong structures.</w:t>
      </w:r>
      <w:r w:rsidR="000A6338" w:rsidRPr="004A3CBF">
        <w:t xml:space="preserve"> </w:t>
      </w:r>
    </w:p>
    <w:p w14:paraId="091DEEB7" w14:textId="77777777" w:rsidR="000A6338" w:rsidRPr="004A3CBF" w:rsidRDefault="000A6338" w:rsidP="000A6338"/>
    <w:p w14:paraId="5C5B86BF" w14:textId="77777777" w:rsidR="000A6338" w:rsidRPr="007A0894" w:rsidRDefault="000A6338" w:rsidP="000A6338">
      <w:pPr>
        <w:rPr>
          <w:i/>
        </w:rPr>
      </w:pPr>
      <w:r w:rsidRPr="007A0894">
        <w:rPr>
          <w:i/>
        </w:rPr>
        <w:t>Age-Weighted Matrices</w:t>
      </w:r>
    </w:p>
    <w:p w14:paraId="3E4D23EE" w14:textId="77777777" w:rsidR="000A6338" w:rsidRPr="00107DA0" w:rsidRDefault="000A6338" w:rsidP="000A6338"/>
    <w:p w14:paraId="3068336F" w14:textId="77777777" w:rsidR="00752DCC" w:rsidRDefault="00752DCC" w:rsidP="00752DCC">
      <w:r>
        <w:t xml:space="preserve">The year </w:t>
      </w:r>
      <w:r w:rsidRPr="004A3CBF">
        <w:t>built or year of last upgrade of a structure in a portfolio might not be available when performing a portfolio analysis to estimate hurricane losses in a certain region.</w:t>
      </w:r>
      <w:r>
        <w:t xml:space="preserve"> </w:t>
      </w:r>
      <w:r w:rsidRPr="004A3CBF">
        <w:t xml:space="preserve">In that case, it becomes necessary to assume a certain distribution of ages in the region to </w:t>
      </w:r>
      <w:r>
        <w:t>develop</w:t>
      </w:r>
      <w:r w:rsidRPr="004A3CBF">
        <w:t xml:space="preserve"> an average vulnerability </w:t>
      </w:r>
      <w:r>
        <w:t>by combining</w:t>
      </w:r>
      <w:r w:rsidRPr="004A3CBF">
        <w:t xml:space="preserve"> weak, medium, and strong.</w:t>
      </w:r>
      <w:r>
        <w:t xml:space="preserve"> </w:t>
      </w:r>
    </w:p>
    <w:p w14:paraId="2889F83A" w14:textId="77777777" w:rsidR="00752DCC" w:rsidRDefault="00752DCC" w:rsidP="00752DCC"/>
    <w:p w14:paraId="500486D0" w14:textId="3A2D5665" w:rsidR="000A6338" w:rsidRDefault="00752DCC" w:rsidP="00752DCC">
      <w:r>
        <w:t xml:space="preserve">The tax appraisers’ databases include effective year of construction and thus provide guidance as to how to weigh the combined weak, medium, and strong model results when year built information is not available in other portfolio files. In each region, the data were analyzed to provide the age statistics. These statistics were used to weigh the average of weak, medium, and strong vulnerabilities in each region. The results are shown in </w:t>
      </w:r>
      <w:del w:id="1940" w:author="Weber" w:date="2014-10-29T03:09:00Z">
        <w:r w:rsidR="00241F87">
          <w:delText>Figure 12</w:delText>
        </w:r>
      </w:del>
      <w:ins w:id="1941" w:author="Weber" w:date="2014-10-29T03:09:00Z">
        <w:r w:rsidR="00132FE6">
          <w:fldChar w:fldCharType="begin"/>
        </w:r>
        <w:r w:rsidR="00132FE6">
          <w:instrText xml:space="preserve"> REF _Ref341093549 \h  \* MERGEFORMAT </w:instrText>
        </w:r>
        <w:r w:rsidR="00132FE6">
          <w:fldChar w:fldCharType="separate"/>
        </w:r>
        <w:r w:rsidR="0073174C" w:rsidRPr="0073174C">
          <w:t>Figure 12</w:t>
        </w:r>
        <w:r w:rsidR="00132FE6">
          <w:fldChar w:fldCharType="end"/>
        </w:r>
      </w:ins>
      <w:r>
        <w:t xml:space="preserve"> for the wind-borne debris zone in the Central region. The different weighted vulnerability curves are shown for the weak, medium, and strong models, superimposed with the age-weighted vulnerability curve.</w:t>
      </w:r>
    </w:p>
    <w:p w14:paraId="58B4A6D0" w14:textId="77777777" w:rsidR="000A6338" w:rsidRDefault="000A6338" w:rsidP="000A6338"/>
    <w:p w14:paraId="25705DD2" w14:textId="77777777" w:rsidR="000A6338" w:rsidRDefault="000A6338" w:rsidP="00042731">
      <w:pPr>
        <w:keepNext/>
        <w:jc w:val="center"/>
      </w:pPr>
    </w:p>
    <w:p w14:paraId="62CBF61D" w14:textId="77777777" w:rsidR="004A20FD" w:rsidRDefault="005F594C" w:rsidP="00F13224">
      <w:pPr>
        <w:pStyle w:val="Caption"/>
        <w:keepNext/>
        <w:jc w:val="center"/>
      </w:pPr>
      <w:r>
        <w:rPr>
          <w:noProof/>
          <w:lang w:eastAsia="zh-CN"/>
        </w:rPr>
        <w:drawing>
          <wp:inline distT="0" distB="0" distL="0" distR="0" wp14:anchorId="4DF07F5C" wp14:editId="1E52D2C7">
            <wp:extent cx="5429250" cy="3946951"/>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431443" cy="3948545"/>
                    </a:xfrm>
                    <a:prstGeom prst="rect">
                      <a:avLst/>
                    </a:prstGeom>
                    <a:noFill/>
                  </pic:spPr>
                </pic:pic>
              </a:graphicData>
            </a:graphic>
          </wp:inline>
        </w:drawing>
      </w:r>
    </w:p>
    <w:p w14:paraId="45AD928C" w14:textId="77777777" w:rsidR="000A6338" w:rsidRDefault="004A20FD">
      <w:pPr>
        <w:pStyle w:val="Caption"/>
        <w:jc w:val="center"/>
        <w:rPr>
          <w:rFonts w:asciiTheme="minorHAnsi" w:hAnsiTheme="minorHAnsi"/>
          <w:color w:val="auto"/>
          <w:sz w:val="22"/>
          <w:szCs w:val="22"/>
        </w:rPr>
      </w:pPr>
      <w:bookmarkStart w:id="1942" w:name="_Ref341093549"/>
      <w:bookmarkStart w:id="1943" w:name="_Toc340831343"/>
      <w:bookmarkStart w:id="1944" w:name="_Toc402307638"/>
      <w:bookmarkStart w:id="1945" w:name="_Toc341100654"/>
      <w:r w:rsidRPr="00F13224">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73174C">
        <w:rPr>
          <w:rFonts w:asciiTheme="minorHAnsi" w:hAnsiTheme="minorHAnsi"/>
          <w:noProof/>
          <w:color w:val="auto"/>
          <w:sz w:val="22"/>
          <w:szCs w:val="22"/>
        </w:rPr>
        <w:t>12</w:t>
      </w:r>
      <w:r w:rsidR="00B245D1">
        <w:rPr>
          <w:rFonts w:asciiTheme="minorHAnsi" w:hAnsiTheme="minorHAnsi"/>
          <w:color w:val="auto"/>
          <w:sz w:val="22"/>
          <w:szCs w:val="22"/>
        </w:rPr>
        <w:fldChar w:fldCharType="end"/>
      </w:r>
      <w:bookmarkEnd w:id="1942"/>
      <w:r w:rsidRPr="004A20FD">
        <w:rPr>
          <w:rFonts w:asciiTheme="minorHAnsi" w:hAnsiTheme="minorHAnsi"/>
          <w:color w:val="auto"/>
          <w:sz w:val="22"/>
          <w:szCs w:val="22"/>
        </w:rPr>
        <w:t xml:space="preserve">. Weighted </w:t>
      </w:r>
      <w:r w:rsidRPr="00684709">
        <w:rPr>
          <w:rFonts w:asciiTheme="minorHAnsi" w:hAnsiTheme="minorHAnsi"/>
          <w:color w:val="auto"/>
          <w:sz w:val="22"/>
          <w:szCs w:val="22"/>
        </w:rPr>
        <w:t xml:space="preserve">masonry </w:t>
      </w:r>
      <w:r w:rsidRPr="000A6338">
        <w:rPr>
          <w:rFonts w:asciiTheme="minorHAnsi" w:hAnsiTheme="minorHAnsi"/>
          <w:color w:val="auto"/>
          <w:sz w:val="22"/>
          <w:szCs w:val="22"/>
        </w:rPr>
        <w:t>structure vulnerabilities in the central wind-borne debris region.</w:t>
      </w:r>
      <w:bookmarkEnd w:id="1943"/>
      <w:bookmarkEnd w:id="1944"/>
      <w:bookmarkEnd w:id="1945"/>
    </w:p>
    <w:p w14:paraId="2EDBE0CC" w14:textId="77777777" w:rsidR="000A6338" w:rsidRDefault="000A6338" w:rsidP="000A6338">
      <w:pPr>
        <w:rPr>
          <w:i/>
        </w:rPr>
      </w:pPr>
    </w:p>
    <w:p w14:paraId="444BC714" w14:textId="77777777" w:rsidR="000A6338" w:rsidRPr="007A0894" w:rsidRDefault="000A6338" w:rsidP="000A6338">
      <w:pPr>
        <w:rPr>
          <w:i/>
        </w:rPr>
      </w:pPr>
      <w:r w:rsidRPr="007A0894">
        <w:rPr>
          <w:i/>
        </w:rPr>
        <w:t>Mapping of Insurance Policies to Vulnerability Matrices</w:t>
      </w:r>
    </w:p>
    <w:p w14:paraId="2A21235B" w14:textId="77777777" w:rsidR="000A6338" w:rsidRDefault="000A6338" w:rsidP="000A6338">
      <w:pPr>
        <w:jc w:val="both"/>
      </w:pPr>
    </w:p>
    <w:p w14:paraId="545632C6" w14:textId="77777777" w:rsidR="000A6338" w:rsidRDefault="00752DCC" w:rsidP="000A6338">
      <w:r>
        <w:t>The FPHLM processes insurance portfolios from many different insurance companies. Since there is no universal way to classify building characteristics, each company assigns different names or classifications to the building variables. In many cases most of the building structural information in a portfolio is unknown since, in general, detailed records of building characteristics are missing. In a minority of cases, parameters are known, but they do not match any value in the library of the FPHLM. In this case these parameters are classified as “other.” For example, the FPHLM models only timber or masonry residential single-family homes. A steel structure would be classified as other.</w:t>
      </w:r>
      <w:r w:rsidR="000A6338">
        <w:t xml:space="preserve"> </w:t>
      </w:r>
    </w:p>
    <w:p w14:paraId="09E6B22C" w14:textId="77777777" w:rsidR="000A6338" w:rsidRDefault="000A6338" w:rsidP="000A6338"/>
    <w:p w14:paraId="724DE619" w14:textId="6B238C94" w:rsidR="000A6338" w:rsidRDefault="00752DCC" w:rsidP="000A6338">
      <w:r>
        <w:t>This makes the mapping of existing portfolio policies to available vulnerability matrices challenging. The engineering team designed a mapping tool</w:t>
      </w:r>
      <w:del w:id="1946" w:author="Weber" w:date="2014-10-29T03:09:00Z">
        <w:r w:rsidR="000A6338">
          <w:delText xml:space="preserve"> that can be used</w:delText>
        </w:r>
      </w:del>
      <w:r>
        <w:t xml:space="preserve"> to read a policy and assign building characteristics, if unknown or other, on the basis of building population statistics and year built, where the year built serves as a proxy for the strength of the building. The process is summarized in </w:t>
      </w:r>
      <w:del w:id="1947" w:author="Weber" w:date="2014-10-29T03:09:00Z">
        <w:r w:rsidR="00241F87">
          <w:delText>Table 5</w:delText>
        </w:r>
        <w:r w:rsidR="000A6338" w:rsidRPr="00344DC1">
          <w:delText>.</w:delText>
        </w:r>
      </w:del>
      <w:ins w:id="1948" w:author="Weber" w:date="2014-10-29T03:09:00Z">
        <w:r w:rsidR="00695DEB">
          <w:fldChar w:fldCharType="begin"/>
        </w:r>
        <w:r w:rsidR="00695DEB">
          <w:instrText xml:space="preserve"> REF _Ref341098371 \h  \* MERGEFORMAT </w:instrText>
        </w:r>
        <w:r w:rsidR="00695DEB">
          <w:fldChar w:fldCharType="separate"/>
        </w:r>
        <w:r w:rsidR="0073174C" w:rsidRPr="0073174C">
          <w:t>Table 5</w:t>
        </w:r>
        <w:r w:rsidR="00695DEB">
          <w:fldChar w:fldCharType="end"/>
        </w:r>
        <w:r>
          <w:t>.</w:t>
        </w:r>
      </w:ins>
      <w:r>
        <w:t xml:space="preserve">  Once all the unknown parameters in the policy have been defined, an unweighted vulnerability matrix based on the corresponding combination of parameters can then be assigned. If the number of unknown parameters exceeds a certain threshold defined by the user of the program, he or she always has the choice of using a weighted matrix or age-weighted matrix instead.</w:t>
      </w:r>
      <w:r w:rsidR="000A6338">
        <w:t xml:space="preserve"> </w:t>
      </w:r>
    </w:p>
    <w:p w14:paraId="31813C0D" w14:textId="77777777" w:rsidR="000A6338" w:rsidRDefault="000A6338" w:rsidP="000A6338"/>
    <w:p w14:paraId="45E99903" w14:textId="4DD4EBFF" w:rsidR="000A6338" w:rsidRDefault="00752DCC" w:rsidP="000A6338">
      <w:r>
        <w:t xml:space="preserve">In the few cases in which a policy in a portfolio has a combination of parameters that would result in a vulnerability matrix different than any of the existing matrices in the library of the FPHLM, the program assigns to the policy a so-called “other” weighted </w:t>
      </w:r>
      <w:r w:rsidRPr="00344DC1">
        <w:t xml:space="preserve">matrix (see </w:t>
      </w:r>
      <w:del w:id="1949" w:author="Weber" w:date="2014-10-29T03:09:00Z">
        <w:r w:rsidR="00241F87">
          <w:delText>Table 5</w:delText>
        </w:r>
      </w:del>
      <w:ins w:id="1950" w:author="Weber" w:date="2014-10-29T03:09:00Z">
        <w:r w:rsidR="00695DEB">
          <w:fldChar w:fldCharType="begin"/>
        </w:r>
        <w:r w:rsidR="00695DEB">
          <w:instrText xml:space="preserve"> REF _Ref341098371 \h  \* MERGEFORMAT </w:instrText>
        </w:r>
        <w:r w:rsidR="00695DEB">
          <w:fldChar w:fldCharType="separate"/>
        </w:r>
        <w:r w:rsidR="0073174C" w:rsidRPr="0073174C">
          <w:t>Table 5</w:t>
        </w:r>
        <w:r w:rsidR="00695DEB">
          <w:fldChar w:fldCharType="end"/>
        </w:r>
      </w:ins>
      <w:r>
        <w:t xml:space="preserve"> below).  </w:t>
      </w:r>
      <w:r w:rsidRPr="000A6338">
        <w:t>The “other” matrices are an average of timber and masonry matrices.</w:t>
      </w:r>
    </w:p>
    <w:p w14:paraId="2D9FDD36" w14:textId="77777777" w:rsidR="000A6338" w:rsidRDefault="000A6338" w:rsidP="000A6338"/>
    <w:p w14:paraId="68F62147" w14:textId="77777777" w:rsidR="000A6338" w:rsidRPr="000A6338" w:rsidRDefault="000A6338" w:rsidP="000A6338"/>
    <w:p w14:paraId="456797A1" w14:textId="77777777" w:rsidR="000A6338" w:rsidRDefault="000A6338" w:rsidP="000A6338">
      <w:pPr>
        <w:rPr>
          <w:lang w:eastAsia="en-US"/>
        </w:rPr>
      </w:pPr>
    </w:p>
    <w:p w14:paraId="3230D87A" w14:textId="77777777" w:rsidR="000A6338" w:rsidRPr="000A6338" w:rsidRDefault="000A6338" w:rsidP="000A6338">
      <w:pPr>
        <w:pStyle w:val="Caption"/>
        <w:keepNext/>
        <w:jc w:val="center"/>
        <w:rPr>
          <w:color w:val="auto"/>
          <w:sz w:val="22"/>
          <w:szCs w:val="22"/>
        </w:rPr>
      </w:pPr>
      <w:bookmarkStart w:id="1951" w:name="_Ref341098371"/>
      <w:bookmarkStart w:id="1952" w:name="_Toc341089118"/>
      <w:bookmarkStart w:id="1953" w:name="_Toc341090888"/>
      <w:bookmarkStart w:id="1954" w:name="_Toc402309406"/>
      <w:bookmarkStart w:id="1955" w:name="_Toc341100751"/>
      <w:r w:rsidRPr="000A6338">
        <w:rPr>
          <w:color w:val="auto"/>
          <w:sz w:val="22"/>
          <w:szCs w:val="22"/>
        </w:rPr>
        <w:t xml:space="preserve">Table </w:t>
      </w:r>
      <w:r w:rsidRPr="000A6338">
        <w:rPr>
          <w:color w:val="auto"/>
          <w:sz w:val="22"/>
          <w:szCs w:val="22"/>
        </w:rPr>
        <w:fldChar w:fldCharType="begin"/>
      </w:r>
      <w:r w:rsidRPr="000A6338">
        <w:rPr>
          <w:color w:val="auto"/>
          <w:sz w:val="22"/>
          <w:szCs w:val="22"/>
        </w:rPr>
        <w:instrText xml:space="preserve"> SEQ Table \* ARABIC </w:instrText>
      </w:r>
      <w:r w:rsidRPr="000A6338">
        <w:rPr>
          <w:color w:val="auto"/>
          <w:sz w:val="22"/>
          <w:szCs w:val="22"/>
        </w:rPr>
        <w:fldChar w:fldCharType="separate"/>
      </w:r>
      <w:r w:rsidR="0073174C">
        <w:rPr>
          <w:noProof/>
          <w:color w:val="auto"/>
          <w:sz w:val="22"/>
          <w:szCs w:val="22"/>
        </w:rPr>
        <w:t>5</w:t>
      </w:r>
      <w:r w:rsidRPr="000A6338">
        <w:rPr>
          <w:color w:val="auto"/>
          <w:sz w:val="22"/>
          <w:szCs w:val="22"/>
        </w:rPr>
        <w:fldChar w:fldCharType="end"/>
      </w:r>
      <w:bookmarkEnd w:id="1951"/>
      <w:r w:rsidRPr="000A6338">
        <w:rPr>
          <w:color w:val="auto"/>
          <w:sz w:val="22"/>
          <w:szCs w:val="22"/>
        </w:rPr>
        <w:t>. Assignment of vulnerability matrix depending on data availability in insurance portfolios.</w:t>
      </w:r>
      <w:bookmarkEnd w:id="1952"/>
      <w:bookmarkEnd w:id="1953"/>
      <w:bookmarkEnd w:id="1954"/>
      <w:bookmarkEnd w:id="1955"/>
    </w:p>
    <w:tbl>
      <w:tblPr>
        <w:tblW w:w="952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Change w:id="1956" w:author="Weber" w:date="2014-10-29T03:09:00Z">
          <w:tblPr>
            <w:tblW w:w="952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PrChange>
      </w:tblPr>
      <w:tblGrid>
        <w:gridCol w:w="1142"/>
        <w:gridCol w:w="1040"/>
        <w:gridCol w:w="1095"/>
        <w:gridCol w:w="946"/>
        <w:gridCol w:w="879"/>
        <w:gridCol w:w="879"/>
        <w:gridCol w:w="1129"/>
        <w:gridCol w:w="2419"/>
        <w:tblGridChange w:id="1957">
          <w:tblGrid>
            <w:gridCol w:w="1142"/>
            <w:gridCol w:w="1040"/>
            <w:gridCol w:w="1095"/>
            <w:gridCol w:w="946"/>
            <w:gridCol w:w="879"/>
            <w:gridCol w:w="879"/>
            <w:gridCol w:w="1004"/>
            <w:gridCol w:w="2544"/>
          </w:tblGrid>
        </w:tblGridChange>
      </w:tblGrid>
      <w:tr w:rsidR="00021D99" w:rsidRPr="00344DC1" w14:paraId="6E4BEABB" w14:textId="77777777" w:rsidTr="00021D99">
        <w:trPr>
          <w:trHeight w:val="824"/>
          <w:tblHeader/>
          <w:trPrChange w:id="1958" w:author="Weber" w:date="2014-10-29T03:09:00Z">
            <w:trPr>
              <w:trHeight w:val="824"/>
              <w:tblHeader/>
            </w:trPr>
          </w:trPrChange>
        </w:trPr>
        <w:tc>
          <w:tcPr>
            <w:tcW w:w="1142" w:type="dxa"/>
            <w:vAlign w:val="center"/>
            <w:tcPrChange w:id="1959" w:author="Weber" w:date="2014-10-29T03:09:00Z">
              <w:tcPr>
                <w:tcW w:w="1142" w:type="dxa"/>
              </w:tcPr>
            </w:tcPrChange>
          </w:tcPr>
          <w:p w14:paraId="16ED83C2" w14:textId="77777777" w:rsidR="00021D99" w:rsidRPr="00344DC1" w:rsidRDefault="00021D99" w:rsidP="00021D99">
            <w:pPr>
              <w:jc w:val="center"/>
              <w:rPr>
                <w:sz w:val="22"/>
                <w:szCs w:val="22"/>
              </w:rPr>
              <w:pPrChange w:id="1960" w:author="Weber" w:date="2014-10-29T03:09:00Z">
                <w:pPr/>
              </w:pPrChange>
            </w:pPr>
            <w:r w:rsidRPr="00344DC1">
              <w:rPr>
                <w:sz w:val="22"/>
                <w:szCs w:val="22"/>
              </w:rPr>
              <w:t>Data in Insurance Portfolio</w:t>
            </w:r>
          </w:p>
        </w:tc>
        <w:tc>
          <w:tcPr>
            <w:tcW w:w="1040" w:type="dxa"/>
            <w:tcBorders>
              <w:right w:val="single" w:sz="4" w:space="0" w:color="auto"/>
            </w:tcBorders>
            <w:vAlign w:val="center"/>
            <w:tcPrChange w:id="1961" w:author="Weber" w:date="2014-10-29T03:09:00Z">
              <w:tcPr>
                <w:tcW w:w="1040" w:type="dxa"/>
                <w:tcBorders>
                  <w:right w:val="single" w:sz="4" w:space="0" w:color="auto"/>
                </w:tcBorders>
              </w:tcPr>
            </w:tcPrChange>
          </w:tcPr>
          <w:p w14:paraId="30E46F3C" w14:textId="77777777" w:rsidR="00021D99" w:rsidRPr="00344DC1" w:rsidRDefault="00021D99" w:rsidP="00021D99">
            <w:pPr>
              <w:jc w:val="center"/>
              <w:rPr>
                <w:sz w:val="22"/>
                <w:szCs w:val="22"/>
              </w:rPr>
              <w:pPrChange w:id="1962" w:author="Weber" w:date="2014-10-29T03:09:00Z">
                <w:pPr/>
              </w:pPrChange>
            </w:pPr>
            <w:r w:rsidRPr="00344DC1">
              <w:rPr>
                <w:sz w:val="22"/>
                <w:szCs w:val="22"/>
              </w:rPr>
              <w:t>Year Built</w:t>
            </w:r>
          </w:p>
        </w:tc>
        <w:tc>
          <w:tcPr>
            <w:tcW w:w="1095" w:type="dxa"/>
            <w:tcBorders>
              <w:left w:val="single" w:sz="4" w:space="0" w:color="auto"/>
            </w:tcBorders>
            <w:vAlign w:val="center"/>
            <w:tcPrChange w:id="1963" w:author="Weber" w:date="2014-10-29T03:09:00Z">
              <w:tcPr>
                <w:tcW w:w="1095" w:type="dxa"/>
                <w:tcBorders>
                  <w:left w:val="single" w:sz="4" w:space="0" w:color="auto"/>
                </w:tcBorders>
              </w:tcPr>
            </w:tcPrChange>
          </w:tcPr>
          <w:p w14:paraId="468C2EC2" w14:textId="77777777" w:rsidR="00021D99" w:rsidRPr="00344DC1" w:rsidRDefault="00021D99" w:rsidP="00021D99">
            <w:pPr>
              <w:jc w:val="center"/>
              <w:rPr>
                <w:sz w:val="22"/>
                <w:szCs w:val="22"/>
              </w:rPr>
              <w:pPrChange w:id="1964" w:author="Weber" w:date="2014-10-29T03:09:00Z">
                <w:pPr/>
              </w:pPrChange>
            </w:pPr>
            <w:r w:rsidRPr="00344DC1">
              <w:rPr>
                <w:sz w:val="22"/>
                <w:szCs w:val="22"/>
              </w:rPr>
              <w:t>Exterior Wall</w:t>
            </w:r>
          </w:p>
        </w:tc>
        <w:tc>
          <w:tcPr>
            <w:tcW w:w="946" w:type="dxa"/>
            <w:tcBorders>
              <w:right w:val="single" w:sz="4" w:space="0" w:color="auto"/>
            </w:tcBorders>
            <w:vAlign w:val="center"/>
            <w:tcPrChange w:id="1965" w:author="Weber" w:date="2014-10-29T03:09:00Z">
              <w:tcPr>
                <w:tcW w:w="946" w:type="dxa"/>
                <w:tcBorders>
                  <w:right w:val="single" w:sz="4" w:space="0" w:color="auto"/>
                </w:tcBorders>
              </w:tcPr>
            </w:tcPrChange>
          </w:tcPr>
          <w:p w14:paraId="0AEA99C7" w14:textId="77777777" w:rsidR="00021D99" w:rsidRPr="00344DC1" w:rsidRDefault="00021D99" w:rsidP="00021D99">
            <w:pPr>
              <w:jc w:val="center"/>
              <w:rPr>
                <w:sz w:val="22"/>
                <w:szCs w:val="22"/>
              </w:rPr>
              <w:pPrChange w:id="1966" w:author="Weber" w:date="2014-10-29T03:09:00Z">
                <w:pPr/>
              </w:pPrChange>
            </w:pPr>
            <w:r w:rsidRPr="00344DC1">
              <w:rPr>
                <w:sz w:val="22"/>
                <w:szCs w:val="22"/>
              </w:rPr>
              <w:t>No. of Story</w:t>
            </w:r>
          </w:p>
        </w:tc>
        <w:tc>
          <w:tcPr>
            <w:tcW w:w="879" w:type="dxa"/>
            <w:tcBorders>
              <w:left w:val="single" w:sz="4" w:space="0" w:color="auto"/>
              <w:right w:val="single" w:sz="4" w:space="0" w:color="auto"/>
            </w:tcBorders>
            <w:vAlign w:val="center"/>
            <w:tcPrChange w:id="1967" w:author="Weber" w:date="2014-10-29T03:09:00Z">
              <w:tcPr>
                <w:tcW w:w="879" w:type="dxa"/>
                <w:tcBorders>
                  <w:left w:val="single" w:sz="4" w:space="0" w:color="auto"/>
                  <w:right w:val="single" w:sz="4" w:space="0" w:color="auto"/>
                </w:tcBorders>
              </w:tcPr>
            </w:tcPrChange>
          </w:tcPr>
          <w:p w14:paraId="651A1DD7" w14:textId="77777777" w:rsidR="00021D99" w:rsidRPr="00344DC1" w:rsidRDefault="00021D99" w:rsidP="00021D99">
            <w:pPr>
              <w:jc w:val="center"/>
              <w:rPr>
                <w:sz w:val="22"/>
                <w:szCs w:val="22"/>
              </w:rPr>
              <w:pPrChange w:id="1968" w:author="Weber" w:date="2014-10-29T03:09:00Z">
                <w:pPr/>
              </w:pPrChange>
            </w:pPr>
            <w:r w:rsidRPr="00344DC1">
              <w:rPr>
                <w:sz w:val="22"/>
                <w:szCs w:val="22"/>
              </w:rPr>
              <w:t>Roof Shape</w:t>
            </w:r>
          </w:p>
        </w:tc>
        <w:tc>
          <w:tcPr>
            <w:tcW w:w="879" w:type="dxa"/>
            <w:tcBorders>
              <w:left w:val="single" w:sz="4" w:space="0" w:color="auto"/>
              <w:right w:val="single" w:sz="4" w:space="0" w:color="auto"/>
            </w:tcBorders>
            <w:vAlign w:val="center"/>
            <w:tcPrChange w:id="1969" w:author="Weber" w:date="2014-10-29T03:09:00Z">
              <w:tcPr>
                <w:tcW w:w="879" w:type="dxa"/>
                <w:tcBorders>
                  <w:left w:val="single" w:sz="4" w:space="0" w:color="auto"/>
                  <w:right w:val="single" w:sz="4" w:space="0" w:color="auto"/>
                </w:tcBorders>
              </w:tcPr>
            </w:tcPrChange>
          </w:tcPr>
          <w:p w14:paraId="35F7A3F0" w14:textId="77777777" w:rsidR="00021D99" w:rsidRPr="00344DC1" w:rsidRDefault="00021D99" w:rsidP="00021D99">
            <w:pPr>
              <w:jc w:val="center"/>
              <w:rPr>
                <w:sz w:val="22"/>
                <w:szCs w:val="22"/>
              </w:rPr>
              <w:pPrChange w:id="1970" w:author="Weber" w:date="2014-10-29T03:09:00Z">
                <w:pPr/>
              </w:pPrChange>
            </w:pPr>
            <w:r w:rsidRPr="00344DC1">
              <w:rPr>
                <w:sz w:val="22"/>
                <w:szCs w:val="22"/>
              </w:rPr>
              <w:t>Roof Cover</w:t>
            </w:r>
          </w:p>
        </w:tc>
        <w:tc>
          <w:tcPr>
            <w:tcW w:w="1129" w:type="dxa"/>
            <w:tcBorders>
              <w:left w:val="single" w:sz="4" w:space="0" w:color="auto"/>
              <w:right w:val="single" w:sz="4" w:space="0" w:color="auto"/>
            </w:tcBorders>
            <w:vAlign w:val="center"/>
            <w:tcPrChange w:id="1971" w:author="Weber" w:date="2014-10-29T03:09:00Z">
              <w:tcPr>
                <w:tcW w:w="1004" w:type="dxa"/>
                <w:tcBorders>
                  <w:left w:val="single" w:sz="4" w:space="0" w:color="auto"/>
                  <w:right w:val="single" w:sz="4" w:space="0" w:color="auto"/>
                </w:tcBorders>
              </w:tcPr>
            </w:tcPrChange>
          </w:tcPr>
          <w:p w14:paraId="7858F810" w14:textId="77777777" w:rsidR="00021D99" w:rsidRPr="00344DC1" w:rsidRDefault="00021D99" w:rsidP="00021D99">
            <w:pPr>
              <w:jc w:val="center"/>
              <w:rPr>
                <w:sz w:val="22"/>
                <w:szCs w:val="22"/>
              </w:rPr>
              <w:pPrChange w:id="1972" w:author="Weber" w:date="2014-10-29T03:09:00Z">
                <w:pPr/>
              </w:pPrChange>
            </w:pPr>
            <w:r w:rsidRPr="00344DC1">
              <w:rPr>
                <w:sz w:val="22"/>
                <w:szCs w:val="22"/>
              </w:rPr>
              <w:t>Opening Protection</w:t>
            </w:r>
          </w:p>
        </w:tc>
        <w:tc>
          <w:tcPr>
            <w:tcW w:w="2419" w:type="dxa"/>
            <w:tcBorders>
              <w:left w:val="single" w:sz="4" w:space="0" w:color="auto"/>
            </w:tcBorders>
            <w:vAlign w:val="center"/>
            <w:tcPrChange w:id="1973" w:author="Weber" w:date="2014-10-29T03:09:00Z">
              <w:tcPr>
                <w:tcW w:w="2544" w:type="dxa"/>
                <w:tcBorders>
                  <w:left w:val="single" w:sz="4" w:space="0" w:color="auto"/>
                </w:tcBorders>
              </w:tcPr>
            </w:tcPrChange>
          </w:tcPr>
          <w:p w14:paraId="083181C4" w14:textId="77777777" w:rsidR="00021D99" w:rsidRPr="00344DC1" w:rsidRDefault="00021D99" w:rsidP="00021D99">
            <w:pPr>
              <w:jc w:val="center"/>
              <w:rPr>
                <w:sz w:val="22"/>
                <w:szCs w:val="22"/>
              </w:rPr>
              <w:pPrChange w:id="1974" w:author="Weber" w:date="2014-10-29T03:09:00Z">
                <w:pPr/>
              </w:pPrChange>
            </w:pPr>
            <w:r w:rsidRPr="00344DC1">
              <w:rPr>
                <w:sz w:val="22"/>
                <w:szCs w:val="22"/>
              </w:rPr>
              <w:t>Vulnerability Matrix</w:t>
            </w:r>
          </w:p>
        </w:tc>
      </w:tr>
      <w:tr w:rsidR="00021D99" w:rsidRPr="00344DC1" w14:paraId="28E5B56A" w14:textId="77777777" w:rsidTr="00021D99">
        <w:trPr>
          <w:trHeight w:val="550"/>
          <w:trPrChange w:id="1975" w:author="Weber" w:date="2014-10-29T03:09:00Z">
            <w:trPr>
              <w:trHeight w:val="550"/>
            </w:trPr>
          </w:trPrChange>
        </w:trPr>
        <w:tc>
          <w:tcPr>
            <w:tcW w:w="1142" w:type="dxa"/>
            <w:vAlign w:val="center"/>
            <w:tcPrChange w:id="1976" w:author="Weber" w:date="2014-10-29T03:09:00Z">
              <w:tcPr>
                <w:tcW w:w="1142" w:type="dxa"/>
              </w:tcPr>
            </w:tcPrChange>
          </w:tcPr>
          <w:p w14:paraId="7179006A" w14:textId="77777777" w:rsidR="00021D99" w:rsidRPr="00344DC1" w:rsidRDefault="00021D99" w:rsidP="00021D99">
            <w:pPr>
              <w:jc w:val="center"/>
              <w:rPr>
                <w:sz w:val="22"/>
                <w:szCs w:val="22"/>
              </w:rPr>
              <w:pPrChange w:id="1977" w:author="Weber" w:date="2014-10-29T03:09:00Z">
                <w:pPr/>
              </w:pPrChange>
            </w:pPr>
            <w:bookmarkStart w:id="1978" w:name="_Hlk401532282"/>
            <w:r w:rsidRPr="00344DC1">
              <w:rPr>
                <w:sz w:val="22"/>
                <w:szCs w:val="22"/>
              </w:rPr>
              <w:t>Case 1</w:t>
            </w:r>
          </w:p>
        </w:tc>
        <w:tc>
          <w:tcPr>
            <w:tcW w:w="1040" w:type="dxa"/>
            <w:tcBorders>
              <w:right w:val="single" w:sz="4" w:space="0" w:color="auto"/>
            </w:tcBorders>
            <w:vAlign w:val="center"/>
            <w:tcPrChange w:id="1979" w:author="Weber" w:date="2014-10-29T03:09:00Z">
              <w:tcPr>
                <w:tcW w:w="1040" w:type="dxa"/>
                <w:tcBorders>
                  <w:right w:val="single" w:sz="4" w:space="0" w:color="auto"/>
                </w:tcBorders>
              </w:tcPr>
            </w:tcPrChange>
          </w:tcPr>
          <w:p w14:paraId="4A11E5B5" w14:textId="7C6E7491" w:rsidR="00021D99" w:rsidRPr="00344DC1" w:rsidRDefault="00021D99" w:rsidP="00021D99">
            <w:pPr>
              <w:jc w:val="center"/>
              <w:rPr>
                <w:sz w:val="22"/>
                <w:szCs w:val="22"/>
              </w:rPr>
              <w:pPrChange w:id="1980" w:author="Weber" w:date="2014-10-29T03:09:00Z">
                <w:pPr/>
              </w:pPrChange>
            </w:pPr>
            <w:r w:rsidRPr="00344DC1">
              <w:rPr>
                <w:sz w:val="22"/>
                <w:szCs w:val="22"/>
              </w:rPr>
              <w:t>known</w:t>
            </w:r>
            <w:del w:id="1981" w:author="Weber" w:date="2014-10-29T03:09:00Z">
              <w:r w:rsidR="000A6338" w:rsidRPr="00344DC1">
                <w:rPr>
                  <w:sz w:val="22"/>
                  <w:szCs w:val="22"/>
                </w:rPr>
                <w:delText xml:space="preserve"> </w:delText>
              </w:r>
            </w:del>
          </w:p>
        </w:tc>
        <w:tc>
          <w:tcPr>
            <w:tcW w:w="1095" w:type="dxa"/>
            <w:tcBorders>
              <w:left w:val="single" w:sz="4" w:space="0" w:color="auto"/>
            </w:tcBorders>
            <w:vAlign w:val="center"/>
            <w:tcPrChange w:id="1982" w:author="Weber" w:date="2014-10-29T03:09:00Z">
              <w:tcPr>
                <w:tcW w:w="1095" w:type="dxa"/>
                <w:tcBorders>
                  <w:left w:val="single" w:sz="4" w:space="0" w:color="auto"/>
                </w:tcBorders>
              </w:tcPr>
            </w:tcPrChange>
          </w:tcPr>
          <w:p w14:paraId="2BA62CB1" w14:textId="77777777" w:rsidR="00021D99" w:rsidRPr="00344DC1" w:rsidRDefault="00021D99" w:rsidP="00021D99">
            <w:pPr>
              <w:jc w:val="center"/>
              <w:rPr>
                <w:sz w:val="22"/>
                <w:szCs w:val="22"/>
              </w:rPr>
              <w:pPrChange w:id="1983" w:author="Weber" w:date="2014-10-29T03:09:00Z">
                <w:pPr/>
              </w:pPrChange>
            </w:pPr>
            <w:r w:rsidRPr="00344DC1">
              <w:rPr>
                <w:sz w:val="22"/>
                <w:szCs w:val="22"/>
              </w:rPr>
              <w:t>known</w:t>
            </w:r>
          </w:p>
        </w:tc>
        <w:tc>
          <w:tcPr>
            <w:tcW w:w="946" w:type="dxa"/>
            <w:tcBorders>
              <w:right w:val="single" w:sz="4" w:space="0" w:color="auto"/>
            </w:tcBorders>
            <w:vAlign w:val="center"/>
            <w:tcPrChange w:id="1984" w:author="Weber" w:date="2014-10-29T03:09:00Z">
              <w:tcPr>
                <w:tcW w:w="946" w:type="dxa"/>
                <w:tcBorders>
                  <w:right w:val="single" w:sz="4" w:space="0" w:color="auto"/>
                </w:tcBorders>
              </w:tcPr>
            </w:tcPrChange>
          </w:tcPr>
          <w:p w14:paraId="210D5746" w14:textId="77777777" w:rsidR="00021D99" w:rsidRPr="00344DC1" w:rsidRDefault="00021D99" w:rsidP="00021D99">
            <w:pPr>
              <w:jc w:val="center"/>
              <w:rPr>
                <w:sz w:val="22"/>
                <w:szCs w:val="22"/>
              </w:rPr>
              <w:pPrChange w:id="1985" w:author="Weber" w:date="2014-10-29T03:09:00Z">
                <w:pPr/>
              </w:pPrChange>
            </w:pPr>
            <w:r w:rsidRPr="00344DC1">
              <w:rPr>
                <w:sz w:val="22"/>
                <w:szCs w:val="22"/>
              </w:rPr>
              <w:t>known</w:t>
            </w:r>
          </w:p>
        </w:tc>
        <w:tc>
          <w:tcPr>
            <w:tcW w:w="879" w:type="dxa"/>
            <w:tcBorders>
              <w:left w:val="single" w:sz="4" w:space="0" w:color="auto"/>
              <w:right w:val="single" w:sz="4" w:space="0" w:color="auto"/>
            </w:tcBorders>
            <w:vAlign w:val="center"/>
            <w:tcPrChange w:id="1986" w:author="Weber" w:date="2014-10-29T03:09:00Z">
              <w:tcPr>
                <w:tcW w:w="879" w:type="dxa"/>
                <w:tcBorders>
                  <w:left w:val="single" w:sz="4" w:space="0" w:color="auto"/>
                  <w:right w:val="single" w:sz="4" w:space="0" w:color="auto"/>
                </w:tcBorders>
              </w:tcPr>
            </w:tcPrChange>
          </w:tcPr>
          <w:p w14:paraId="17D9CB29" w14:textId="77777777" w:rsidR="00021D99" w:rsidRPr="00344DC1" w:rsidRDefault="00021D99" w:rsidP="00021D99">
            <w:pPr>
              <w:jc w:val="center"/>
              <w:rPr>
                <w:sz w:val="22"/>
                <w:szCs w:val="22"/>
              </w:rPr>
              <w:pPrChange w:id="1987" w:author="Weber" w:date="2014-10-29T03:09:00Z">
                <w:pPr/>
              </w:pPrChange>
            </w:pPr>
            <w:r w:rsidRPr="00344DC1">
              <w:rPr>
                <w:sz w:val="22"/>
                <w:szCs w:val="22"/>
              </w:rPr>
              <w:t>known</w:t>
            </w:r>
          </w:p>
        </w:tc>
        <w:tc>
          <w:tcPr>
            <w:tcW w:w="879" w:type="dxa"/>
            <w:tcBorders>
              <w:left w:val="single" w:sz="4" w:space="0" w:color="auto"/>
              <w:right w:val="single" w:sz="4" w:space="0" w:color="auto"/>
            </w:tcBorders>
            <w:vAlign w:val="center"/>
            <w:tcPrChange w:id="1988" w:author="Weber" w:date="2014-10-29T03:09:00Z">
              <w:tcPr>
                <w:tcW w:w="879" w:type="dxa"/>
                <w:tcBorders>
                  <w:left w:val="single" w:sz="4" w:space="0" w:color="auto"/>
                  <w:right w:val="single" w:sz="4" w:space="0" w:color="auto"/>
                </w:tcBorders>
              </w:tcPr>
            </w:tcPrChange>
          </w:tcPr>
          <w:p w14:paraId="19539640" w14:textId="77777777" w:rsidR="00021D99" w:rsidRPr="00344DC1" w:rsidRDefault="00021D99" w:rsidP="00021D99">
            <w:pPr>
              <w:jc w:val="center"/>
              <w:rPr>
                <w:sz w:val="22"/>
                <w:szCs w:val="22"/>
              </w:rPr>
              <w:pPrChange w:id="1989" w:author="Weber" w:date="2014-10-29T03:09:00Z">
                <w:pPr/>
              </w:pPrChange>
            </w:pPr>
            <w:r w:rsidRPr="00344DC1">
              <w:rPr>
                <w:sz w:val="22"/>
                <w:szCs w:val="22"/>
              </w:rPr>
              <w:t>known</w:t>
            </w:r>
          </w:p>
        </w:tc>
        <w:tc>
          <w:tcPr>
            <w:tcW w:w="1129" w:type="dxa"/>
            <w:tcBorders>
              <w:left w:val="single" w:sz="4" w:space="0" w:color="auto"/>
              <w:right w:val="single" w:sz="4" w:space="0" w:color="auto"/>
            </w:tcBorders>
            <w:vAlign w:val="center"/>
            <w:tcPrChange w:id="1990" w:author="Weber" w:date="2014-10-29T03:09:00Z">
              <w:tcPr>
                <w:tcW w:w="1004" w:type="dxa"/>
                <w:tcBorders>
                  <w:left w:val="single" w:sz="4" w:space="0" w:color="auto"/>
                  <w:right w:val="single" w:sz="4" w:space="0" w:color="auto"/>
                </w:tcBorders>
              </w:tcPr>
            </w:tcPrChange>
          </w:tcPr>
          <w:p w14:paraId="36B7CB20" w14:textId="77777777" w:rsidR="00021D99" w:rsidRPr="00344DC1" w:rsidRDefault="00021D99" w:rsidP="00021D99">
            <w:pPr>
              <w:jc w:val="center"/>
              <w:rPr>
                <w:sz w:val="22"/>
                <w:szCs w:val="22"/>
              </w:rPr>
              <w:pPrChange w:id="1991" w:author="Weber" w:date="2014-10-29T03:09:00Z">
                <w:pPr/>
              </w:pPrChange>
            </w:pPr>
            <w:r w:rsidRPr="00344DC1">
              <w:rPr>
                <w:sz w:val="22"/>
                <w:szCs w:val="22"/>
              </w:rPr>
              <w:t>known</w:t>
            </w:r>
          </w:p>
        </w:tc>
        <w:tc>
          <w:tcPr>
            <w:tcW w:w="2419" w:type="dxa"/>
            <w:tcBorders>
              <w:left w:val="single" w:sz="4" w:space="0" w:color="auto"/>
            </w:tcBorders>
            <w:vAlign w:val="center"/>
            <w:tcPrChange w:id="1992" w:author="Weber" w:date="2014-10-29T03:09:00Z">
              <w:tcPr>
                <w:tcW w:w="2544" w:type="dxa"/>
                <w:tcBorders>
                  <w:left w:val="single" w:sz="4" w:space="0" w:color="auto"/>
                </w:tcBorders>
              </w:tcPr>
            </w:tcPrChange>
          </w:tcPr>
          <w:p w14:paraId="43F8551B" w14:textId="77777777" w:rsidR="00021D99" w:rsidRPr="00344DC1" w:rsidRDefault="00021D99" w:rsidP="00021D99">
            <w:pPr>
              <w:rPr>
                <w:sz w:val="22"/>
                <w:szCs w:val="22"/>
              </w:rPr>
            </w:pPr>
            <w:r w:rsidRPr="00344DC1">
              <w:rPr>
                <w:sz w:val="22"/>
                <w:szCs w:val="22"/>
              </w:rPr>
              <w:t xml:space="preserve">Use unweighted vulnerability matrix </w:t>
            </w:r>
          </w:p>
        </w:tc>
      </w:tr>
      <w:tr w:rsidR="00021D99" w:rsidRPr="00344DC1" w14:paraId="59A9FC0F" w14:textId="77777777" w:rsidTr="00021D99">
        <w:trPr>
          <w:trHeight w:val="1318"/>
          <w:trPrChange w:id="1993" w:author="Weber" w:date="2014-10-29T03:09:00Z">
            <w:trPr>
              <w:trHeight w:val="1318"/>
            </w:trPr>
          </w:trPrChange>
        </w:trPr>
        <w:tc>
          <w:tcPr>
            <w:tcW w:w="1142" w:type="dxa"/>
            <w:vAlign w:val="center"/>
            <w:tcPrChange w:id="1994" w:author="Weber" w:date="2014-10-29T03:09:00Z">
              <w:tcPr>
                <w:tcW w:w="1142" w:type="dxa"/>
              </w:tcPr>
            </w:tcPrChange>
          </w:tcPr>
          <w:p w14:paraId="0F6D7DBA" w14:textId="77777777" w:rsidR="00021D99" w:rsidRPr="00344DC1" w:rsidRDefault="00021D99" w:rsidP="00021D99">
            <w:pPr>
              <w:jc w:val="center"/>
              <w:rPr>
                <w:sz w:val="22"/>
                <w:szCs w:val="22"/>
              </w:rPr>
              <w:pPrChange w:id="1995" w:author="Weber" w:date="2014-10-29T03:09:00Z">
                <w:pPr/>
              </w:pPrChange>
            </w:pPr>
            <w:r w:rsidRPr="00344DC1">
              <w:rPr>
                <w:sz w:val="22"/>
                <w:szCs w:val="22"/>
              </w:rPr>
              <w:t>Case 2</w:t>
            </w:r>
          </w:p>
        </w:tc>
        <w:tc>
          <w:tcPr>
            <w:tcW w:w="1040" w:type="dxa"/>
            <w:tcBorders>
              <w:right w:val="single" w:sz="4" w:space="0" w:color="auto"/>
            </w:tcBorders>
            <w:vAlign w:val="center"/>
            <w:tcPrChange w:id="1996" w:author="Weber" w:date="2014-10-29T03:09:00Z">
              <w:tcPr>
                <w:tcW w:w="1040" w:type="dxa"/>
                <w:tcBorders>
                  <w:right w:val="single" w:sz="4" w:space="0" w:color="auto"/>
                </w:tcBorders>
              </w:tcPr>
            </w:tcPrChange>
          </w:tcPr>
          <w:p w14:paraId="767CF05B" w14:textId="77777777" w:rsidR="00021D99" w:rsidRPr="00344DC1" w:rsidRDefault="00021D99" w:rsidP="00021D99">
            <w:pPr>
              <w:jc w:val="center"/>
              <w:rPr>
                <w:sz w:val="22"/>
                <w:szCs w:val="22"/>
              </w:rPr>
              <w:pPrChange w:id="1997" w:author="Weber" w:date="2014-10-29T03:09:00Z">
                <w:pPr/>
              </w:pPrChange>
            </w:pPr>
            <w:r w:rsidRPr="00344DC1">
              <w:rPr>
                <w:sz w:val="22"/>
                <w:szCs w:val="22"/>
              </w:rPr>
              <w:t>known</w:t>
            </w:r>
          </w:p>
        </w:tc>
        <w:tc>
          <w:tcPr>
            <w:tcW w:w="1095" w:type="dxa"/>
            <w:tcBorders>
              <w:left w:val="single" w:sz="4" w:space="0" w:color="auto"/>
            </w:tcBorders>
            <w:vAlign w:val="center"/>
            <w:tcPrChange w:id="1998" w:author="Weber" w:date="2014-10-29T03:09:00Z">
              <w:tcPr>
                <w:tcW w:w="1095" w:type="dxa"/>
                <w:tcBorders>
                  <w:left w:val="single" w:sz="4" w:space="0" w:color="auto"/>
                </w:tcBorders>
              </w:tcPr>
            </w:tcPrChange>
          </w:tcPr>
          <w:p w14:paraId="321DBE35" w14:textId="77777777" w:rsidR="00021D99" w:rsidRPr="00344DC1" w:rsidRDefault="00021D99" w:rsidP="00021D99">
            <w:pPr>
              <w:jc w:val="center"/>
              <w:rPr>
                <w:sz w:val="22"/>
                <w:szCs w:val="22"/>
              </w:rPr>
              <w:pPrChange w:id="1999" w:author="Weber" w:date="2014-10-29T03:09:00Z">
                <w:pPr/>
              </w:pPrChange>
            </w:pPr>
            <w:r w:rsidRPr="00344DC1">
              <w:rPr>
                <w:sz w:val="22"/>
                <w:szCs w:val="22"/>
              </w:rPr>
              <w:t>known or unknown</w:t>
            </w:r>
          </w:p>
        </w:tc>
        <w:tc>
          <w:tcPr>
            <w:tcW w:w="3833" w:type="dxa"/>
            <w:gridSpan w:val="4"/>
            <w:tcBorders>
              <w:right w:val="single" w:sz="4" w:space="0" w:color="auto"/>
            </w:tcBorders>
            <w:vAlign w:val="center"/>
            <w:tcPrChange w:id="2000" w:author="Weber" w:date="2014-10-29T03:09:00Z">
              <w:tcPr>
                <w:tcW w:w="3708" w:type="dxa"/>
                <w:gridSpan w:val="4"/>
                <w:tcBorders>
                  <w:right w:val="single" w:sz="4" w:space="0" w:color="auto"/>
                </w:tcBorders>
              </w:tcPr>
            </w:tcPrChange>
          </w:tcPr>
          <w:p w14:paraId="3A16C781" w14:textId="77777777" w:rsidR="00021D99" w:rsidRPr="00344DC1" w:rsidRDefault="00021D99" w:rsidP="00021D99">
            <w:pPr>
              <w:rPr>
                <w:sz w:val="22"/>
                <w:szCs w:val="22"/>
              </w:rPr>
            </w:pPr>
            <w:r w:rsidRPr="00344DC1">
              <w:rPr>
                <w:sz w:val="22"/>
                <w:szCs w:val="22"/>
              </w:rPr>
              <w:t>Any combination of the four parameters is either unknown or other</w:t>
            </w:r>
          </w:p>
        </w:tc>
        <w:tc>
          <w:tcPr>
            <w:tcW w:w="2419" w:type="dxa"/>
            <w:tcBorders>
              <w:left w:val="single" w:sz="4" w:space="0" w:color="auto"/>
            </w:tcBorders>
            <w:vAlign w:val="center"/>
            <w:tcPrChange w:id="2001" w:author="Weber" w:date="2014-10-29T03:09:00Z">
              <w:tcPr>
                <w:tcW w:w="2544" w:type="dxa"/>
                <w:tcBorders>
                  <w:left w:val="single" w:sz="4" w:space="0" w:color="auto"/>
                </w:tcBorders>
              </w:tcPr>
            </w:tcPrChange>
          </w:tcPr>
          <w:p w14:paraId="16F067F2" w14:textId="77777777" w:rsidR="00021D99" w:rsidRPr="00344DC1" w:rsidRDefault="00021D99" w:rsidP="00021D99">
            <w:pPr>
              <w:rPr>
                <w:sz w:val="22"/>
                <w:szCs w:val="22"/>
              </w:rPr>
            </w:pPr>
            <w:r w:rsidRPr="00344DC1">
              <w:rPr>
                <w:sz w:val="22"/>
                <w:szCs w:val="22"/>
              </w:rPr>
              <w:t xml:space="preserve">use weighted matrix </w:t>
            </w:r>
          </w:p>
          <w:p w14:paraId="1FD07EB7" w14:textId="77777777" w:rsidR="00021D99" w:rsidRPr="00344DC1" w:rsidRDefault="00021D99" w:rsidP="00021D99">
            <w:pPr>
              <w:rPr>
                <w:sz w:val="22"/>
                <w:szCs w:val="22"/>
              </w:rPr>
            </w:pPr>
            <w:r w:rsidRPr="00344DC1">
              <w:rPr>
                <w:sz w:val="22"/>
                <w:szCs w:val="22"/>
              </w:rPr>
              <w:t>or</w:t>
            </w:r>
          </w:p>
          <w:p w14:paraId="1C99F71E" w14:textId="77777777" w:rsidR="00021D99" w:rsidRPr="00344DC1" w:rsidRDefault="00021D99" w:rsidP="00021D99">
            <w:pPr>
              <w:rPr>
                <w:sz w:val="22"/>
                <w:szCs w:val="22"/>
              </w:rPr>
            </w:pPr>
            <w:r w:rsidRPr="00344DC1">
              <w:rPr>
                <w:sz w:val="22"/>
                <w:szCs w:val="22"/>
              </w:rPr>
              <w:t>replace all unknown and others randomly based on stats and use unweighted vulnerability matrix</w:t>
            </w:r>
          </w:p>
        </w:tc>
      </w:tr>
      <w:tr w:rsidR="00021D99" w:rsidRPr="00344DC1" w14:paraId="0D0C54E6" w14:textId="77777777" w:rsidTr="00021D99">
        <w:trPr>
          <w:trHeight w:val="787"/>
          <w:trPrChange w:id="2002" w:author="Weber" w:date="2014-10-29T03:09:00Z">
            <w:trPr>
              <w:trHeight w:val="787"/>
            </w:trPr>
          </w:trPrChange>
        </w:trPr>
        <w:tc>
          <w:tcPr>
            <w:tcW w:w="1142" w:type="dxa"/>
            <w:tcBorders>
              <w:top w:val="single" w:sz="4" w:space="0" w:color="auto"/>
              <w:bottom w:val="single" w:sz="4" w:space="0" w:color="auto"/>
            </w:tcBorders>
            <w:vAlign w:val="center"/>
            <w:tcPrChange w:id="2003" w:author="Weber" w:date="2014-10-29T03:09:00Z">
              <w:tcPr>
                <w:tcW w:w="1142" w:type="dxa"/>
                <w:tcBorders>
                  <w:top w:val="single" w:sz="4" w:space="0" w:color="auto"/>
                  <w:bottom w:val="single" w:sz="4" w:space="0" w:color="auto"/>
                </w:tcBorders>
              </w:tcPr>
            </w:tcPrChange>
          </w:tcPr>
          <w:p w14:paraId="6937B432" w14:textId="77777777" w:rsidR="00021D99" w:rsidRPr="00344DC1" w:rsidRDefault="00021D99" w:rsidP="00021D99">
            <w:pPr>
              <w:jc w:val="center"/>
              <w:rPr>
                <w:sz w:val="22"/>
                <w:szCs w:val="22"/>
              </w:rPr>
              <w:pPrChange w:id="2004" w:author="Weber" w:date="2014-10-29T03:09:00Z">
                <w:pPr/>
              </w:pPrChange>
            </w:pPr>
            <w:r w:rsidRPr="00344DC1">
              <w:rPr>
                <w:sz w:val="22"/>
                <w:szCs w:val="22"/>
              </w:rPr>
              <w:t>Case 3</w:t>
            </w:r>
          </w:p>
        </w:tc>
        <w:tc>
          <w:tcPr>
            <w:tcW w:w="1040" w:type="dxa"/>
            <w:tcBorders>
              <w:top w:val="single" w:sz="4" w:space="0" w:color="auto"/>
              <w:bottom w:val="single" w:sz="4" w:space="0" w:color="auto"/>
              <w:right w:val="single" w:sz="4" w:space="0" w:color="auto"/>
            </w:tcBorders>
            <w:vAlign w:val="center"/>
            <w:tcPrChange w:id="2005" w:author="Weber" w:date="2014-10-29T03:09:00Z">
              <w:tcPr>
                <w:tcW w:w="1040" w:type="dxa"/>
                <w:tcBorders>
                  <w:top w:val="single" w:sz="4" w:space="0" w:color="auto"/>
                  <w:bottom w:val="single" w:sz="4" w:space="0" w:color="auto"/>
                  <w:right w:val="single" w:sz="4" w:space="0" w:color="auto"/>
                </w:tcBorders>
              </w:tcPr>
            </w:tcPrChange>
          </w:tcPr>
          <w:p w14:paraId="1908DFD2" w14:textId="77777777" w:rsidR="00021D99" w:rsidRPr="00344DC1" w:rsidRDefault="00021D99" w:rsidP="00021D99">
            <w:pPr>
              <w:jc w:val="center"/>
              <w:rPr>
                <w:sz w:val="22"/>
                <w:szCs w:val="22"/>
              </w:rPr>
              <w:pPrChange w:id="2006" w:author="Weber" w:date="2014-10-29T03:09:00Z">
                <w:pPr/>
              </w:pPrChange>
            </w:pPr>
            <w:r w:rsidRPr="00344DC1">
              <w:rPr>
                <w:sz w:val="22"/>
                <w:szCs w:val="22"/>
              </w:rPr>
              <w:t>known</w:t>
            </w:r>
          </w:p>
        </w:tc>
        <w:tc>
          <w:tcPr>
            <w:tcW w:w="1095" w:type="dxa"/>
            <w:tcBorders>
              <w:top w:val="single" w:sz="4" w:space="0" w:color="auto"/>
              <w:left w:val="single" w:sz="4" w:space="0" w:color="auto"/>
              <w:bottom w:val="single" w:sz="4" w:space="0" w:color="auto"/>
            </w:tcBorders>
            <w:vAlign w:val="center"/>
            <w:tcPrChange w:id="2007" w:author="Weber" w:date="2014-10-29T03:09:00Z">
              <w:tcPr>
                <w:tcW w:w="1095" w:type="dxa"/>
                <w:tcBorders>
                  <w:top w:val="single" w:sz="4" w:space="0" w:color="auto"/>
                  <w:left w:val="single" w:sz="4" w:space="0" w:color="auto"/>
                  <w:bottom w:val="single" w:sz="4" w:space="0" w:color="auto"/>
                </w:tcBorders>
              </w:tcPr>
            </w:tcPrChange>
          </w:tcPr>
          <w:p w14:paraId="047F4639" w14:textId="77777777" w:rsidR="00021D99" w:rsidRPr="00344DC1" w:rsidRDefault="00021D99" w:rsidP="00021D99">
            <w:pPr>
              <w:jc w:val="center"/>
              <w:rPr>
                <w:sz w:val="22"/>
                <w:szCs w:val="22"/>
              </w:rPr>
              <w:pPrChange w:id="2008" w:author="Weber" w:date="2014-10-29T03:09:00Z">
                <w:pPr/>
              </w:pPrChange>
            </w:pPr>
            <w:r w:rsidRPr="00344DC1">
              <w:rPr>
                <w:sz w:val="22"/>
                <w:szCs w:val="22"/>
              </w:rPr>
              <w:t>other</w:t>
            </w:r>
          </w:p>
        </w:tc>
        <w:tc>
          <w:tcPr>
            <w:tcW w:w="3833" w:type="dxa"/>
            <w:gridSpan w:val="4"/>
            <w:tcBorders>
              <w:top w:val="single" w:sz="4" w:space="0" w:color="auto"/>
              <w:bottom w:val="single" w:sz="4" w:space="0" w:color="auto"/>
              <w:right w:val="single" w:sz="4" w:space="0" w:color="auto"/>
            </w:tcBorders>
            <w:vAlign w:val="center"/>
            <w:tcPrChange w:id="2009" w:author="Weber" w:date="2014-10-29T03:09:00Z">
              <w:tcPr>
                <w:tcW w:w="3708" w:type="dxa"/>
                <w:gridSpan w:val="4"/>
                <w:tcBorders>
                  <w:top w:val="single" w:sz="4" w:space="0" w:color="auto"/>
                  <w:bottom w:val="single" w:sz="4" w:space="0" w:color="auto"/>
                  <w:right w:val="single" w:sz="4" w:space="0" w:color="auto"/>
                </w:tcBorders>
              </w:tcPr>
            </w:tcPrChange>
          </w:tcPr>
          <w:p w14:paraId="21B59E66" w14:textId="77777777" w:rsidR="00021D99" w:rsidRPr="00344DC1" w:rsidRDefault="00021D99" w:rsidP="00021D99">
            <w:pPr>
              <w:rPr>
                <w:sz w:val="22"/>
                <w:szCs w:val="22"/>
              </w:rPr>
            </w:pPr>
            <w:r w:rsidRPr="00344DC1">
              <w:rPr>
                <w:sz w:val="22"/>
                <w:szCs w:val="22"/>
              </w:rPr>
              <w:t>Any combination of the four parameters is either unknown or other</w:t>
            </w:r>
          </w:p>
        </w:tc>
        <w:tc>
          <w:tcPr>
            <w:tcW w:w="2419" w:type="dxa"/>
            <w:tcBorders>
              <w:top w:val="single" w:sz="4" w:space="0" w:color="auto"/>
              <w:left w:val="single" w:sz="4" w:space="0" w:color="auto"/>
              <w:bottom w:val="single" w:sz="4" w:space="0" w:color="auto"/>
            </w:tcBorders>
            <w:vAlign w:val="center"/>
            <w:tcPrChange w:id="2010" w:author="Weber" w:date="2014-10-29T03:09:00Z">
              <w:tcPr>
                <w:tcW w:w="2544" w:type="dxa"/>
                <w:tcBorders>
                  <w:top w:val="single" w:sz="4" w:space="0" w:color="auto"/>
                  <w:left w:val="single" w:sz="4" w:space="0" w:color="auto"/>
                  <w:bottom w:val="single" w:sz="4" w:space="0" w:color="auto"/>
                </w:tcBorders>
              </w:tcPr>
            </w:tcPrChange>
          </w:tcPr>
          <w:p w14:paraId="4F8A708B" w14:textId="77777777" w:rsidR="00021D99" w:rsidRPr="00344DC1" w:rsidRDefault="00021D99" w:rsidP="00021D99">
            <w:pPr>
              <w:rPr>
                <w:sz w:val="22"/>
                <w:szCs w:val="22"/>
              </w:rPr>
            </w:pPr>
            <w:r w:rsidRPr="00344DC1">
              <w:rPr>
                <w:sz w:val="22"/>
                <w:szCs w:val="22"/>
              </w:rPr>
              <w:t xml:space="preserve">use the “other” weighted matrix </w:t>
            </w:r>
          </w:p>
        </w:tc>
      </w:tr>
      <w:tr w:rsidR="00021D99" w:rsidRPr="00344DC1" w14:paraId="57D93CB8" w14:textId="77777777" w:rsidTr="00021D99">
        <w:trPr>
          <w:trHeight w:val="356"/>
          <w:trPrChange w:id="2011" w:author="Weber" w:date="2014-10-29T03:09:00Z">
            <w:trPr>
              <w:trHeight w:val="356"/>
            </w:trPr>
          </w:trPrChange>
        </w:trPr>
        <w:tc>
          <w:tcPr>
            <w:tcW w:w="1142" w:type="dxa"/>
            <w:tcBorders>
              <w:top w:val="single" w:sz="4" w:space="0" w:color="auto"/>
              <w:bottom w:val="single" w:sz="4" w:space="0" w:color="auto"/>
            </w:tcBorders>
            <w:vAlign w:val="center"/>
            <w:tcPrChange w:id="2012" w:author="Weber" w:date="2014-10-29T03:09:00Z">
              <w:tcPr>
                <w:tcW w:w="1142" w:type="dxa"/>
                <w:tcBorders>
                  <w:top w:val="single" w:sz="4" w:space="0" w:color="auto"/>
                  <w:bottom w:val="single" w:sz="4" w:space="0" w:color="auto"/>
                </w:tcBorders>
              </w:tcPr>
            </w:tcPrChange>
          </w:tcPr>
          <w:p w14:paraId="2D21AB36" w14:textId="77777777" w:rsidR="00021D99" w:rsidRPr="00344DC1" w:rsidRDefault="00021D99" w:rsidP="00021D99">
            <w:pPr>
              <w:jc w:val="center"/>
              <w:rPr>
                <w:sz w:val="22"/>
                <w:szCs w:val="22"/>
              </w:rPr>
              <w:pPrChange w:id="2013" w:author="Weber" w:date="2014-10-29T03:09:00Z">
                <w:pPr/>
              </w:pPrChange>
            </w:pPr>
            <w:r w:rsidRPr="00344DC1">
              <w:rPr>
                <w:sz w:val="22"/>
                <w:szCs w:val="22"/>
              </w:rPr>
              <w:t>Case 4</w:t>
            </w:r>
          </w:p>
        </w:tc>
        <w:tc>
          <w:tcPr>
            <w:tcW w:w="1040" w:type="dxa"/>
            <w:tcBorders>
              <w:top w:val="single" w:sz="4" w:space="0" w:color="auto"/>
              <w:bottom w:val="single" w:sz="4" w:space="0" w:color="auto"/>
              <w:right w:val="single" w:sz="4" w:space="0" w:color="auto"/>
            </w:tcBorders>
            <w:vAlign w:val="center"/>
            <w:tcPrChange w:id="2014" w:author="Weber" w:date="2014-10-29T03:09:00Z">
              <w:tcPr>
                <w:tcW w:w="1040" w:type="dxa"/>
                <w:tcBorders>
                  <w:top w:val="single" w:sz="4" w:space="0" w:color="auto"/>
                  <w:bottom w:val="single" w:sz="4" w:space="0" w:color="auto"/>
                  <w:right w:val="single" w:sz="4" w:space="0" w:color="auto"/>
                </w:tcBorders>
              </w:tcPr>
            </w:tcPrChange>
          </w:tcPr>
          <w:p w14:paraId="7FB1FE2C" w14:textId="77777777" w:rsidR="00021D99" w:rsidRPr="00344DC1" w:rsidRDefault="00021D99" w:rsidP="00021D99">
            <w:pPr>
              <w:jc w:val="center"/>
              <w:rPr>
                <w:sz w:val="22"/>
                <w:szCs w:val="22"/>
              </w:rPr>
              <w:pPrChange w:id="2015" w:author="Weber" w:date="2014-10-29T03:09:00Z">
                <w:pPr/>
              </w:pPrChange>
            </w:pPr>
            <w:r w:rsidRPr="00344DC1">
              <w:rPr>
                <w:sz w:val="22"/>
                <w:szCs w:val="22"/>
              </w:rPr>
              <w:t>unknown</w:t>
            </w:r>
          </w:p>
        </w:tc>
        <w:tc>
          <w:tcPr>
            <w:tcW w:w="1095" w:type="dxa"/>
            <w:tcBorders>
              <w:top w:val="single" w:sz="4" w:space="0" w:color="auto"/>
              <w:left w:val="single" w:sz="4" w:space="0" w:color="auto"/>
              <w:bottom w:val="single" w:sz="4" w:space="0" w:color="auto"/>
            </w:tcBorders>
            <w:vAlign w:val="center"/>
            <w:tcPrChange w:id="2016" w:author="Weber" w:date="2014-10-29T03:09:00Z">
              <w:tcPr>
                <w:tcW w:w="1095" w:type="dxa"/>
                <w:tcBorders>
                  <w:top w:val="single" w:sz="4" w:space="0" w:color="auto"/>
                  <w:left w:val="single" w:sz="4" w:space="0" w:color="auto"/>
                  <w:bottom w:val="single" w:sz="4" w:space="0" w:color="auto"/>
                </w:tcBorders>
              </w:tcPr>
            </w:tcPrChange>
          </w:tcPr>
          <w:p w14:paraId="6A70C9BB" w14:textId="77777777" w:rsidR="00021D99" w:rsidRPr="00344DC1" w:rsidRDefault="00021D99" w:rsidP="00021D99">
            <w:pPr>
              <w:jc w:val="center"/>
              <w:rPr>
                <w:sz w:val="22"/>
                <w:szCs w:val="22"/>
              </w:rPr>
              <w:pPrChange w:id="2017" w:author="Weber" w:date="2014-10-29T03:09:00Z">
                <w:pPr/>
              </w:pPrChange>
            </w:pPr>
            <w:r w:rsidRPr="00344DC1">
              <w:rPr>
                <w:sz w:val="22"/>
                <w:szCs w:val="22"/>
              </w:rPr>
              <w:t>known</w:t>
            </w:r>
          </w:p>
        </w:tc>
        <w:tc>
          <w:tcPr>
            <w:tcW w:w="3833" w:type="dxa"/>
            <w:gridSpan w:val="4"/>
            <w:tcBorders>
              <w:top w:val="single" w:sz="4" w:space="0" w:color="auto"/>
              <w:bottom w:val="single" w:sz="4" w:space="0" w:color="auto"/>
              <w:right w:val="single" w:sz="4" w:space="0" w:color="auto"/>
            </w:tcBorders>
            <w:vAlign w:val="center"/>
            <w:tcPrChange w:id="2018" w:author="Weber" w:date="2014-10-29T03:09:00Z">
              <w:tcPr>
                <w:tcW w:w="3708" w:type="dxa"/>
                <w:gridSpan w:val="4"/>
                <w:tcBorders>
                  <w:top w:val="single" w:sz="4" w:space="0" w:color="auto"/>
                  <w:bottom w:val="single" w:sz="4" w:space="0" w:color="auto"/>
                  <w:right w:val="single" w:sz="4" w:space="0" w:color="auto"/>
                </w:tcBorders>
              </w:tcPr>
            </w:tcPrChange>
          </w:tcPr>
          <w:p w14:paraId="03F7EC92" w14:textId="77777777" w:rsidR="00021D99" w:rsidRPr="00344DC1" w:rsidRDefault="00021D99" w:rsidP="00021D99">
            <w:pPr>
              <w:rPr>
                <w:sz w:val="22"/>
                <w:szCs w:val="22"/>
              </w:rPr>
            </w:pPr>
            <w:r w:rsidRPr="00344DC1">
              <w:rPr>
                <w:sz w:val="22"/>
                <w:szCs w:val="22"/>
              </w:rPr>
              <w:t>Any combination of the four parameters is either unknown or other</w:t>
            </w:r>
          </w:p>
        </w:tc>
        <w:tc>
          <w:tcPr>
            <w:tcW w:w="2419" w:type="dxa"/>
            <w:tcBorders>
              <w:top w:val="single" w:sz="4" w:space="0" w:color="auto"/>
              <w:left w:val="single" w:sz="4" w:space="0" w:color="auto"/>
              <w:bottom w:val="single" w:sz="4" w:space="0" w:color="auto"/>
            </w:tcBorders>
            <w:vAlign w:val="center"/>
            <w:tcPrChange w:id="2019" w:author="Weber" w:date="2014-10-29T03:09:00Z">
              <w:tcPr>
                <w:tcW w:w="2544" w:type="dxa"/>
                <w:tcBorders>
                  <w:top w:val="single" w:sz="4" w:space="0" w:color="auto"/>
                  <w:left w:val="single" w:sz="4" w:space="0" w:color="auto"/>
                  <w:bottom w:val="single" w:sz="4" w:space="0" w:color="auto"/>
                </w:tcBorders>
              </w:tcPr>
            </w:tcPrChange>
          </w:tcPr>
          <w:p w14:paraId="593B4427" w14:textId="77777777" w:rsidR="00021D99" w:rsidRPr="00344DC1" w:rsidRDefault="00021D99" w:rsidP="00021D99">
            <w:pPr>
              <w:rPr>
                <w:sz w:val="22"/>
                <w:szCs w:val="22"/>
              </w:rPr>
            </w:pPr>
            <w:r w:rsidRPr="00344DC1">
              <w:rPr>
                <w:sz w:val="22"/>
                <w:szCs w:val="22"/>
              </w:rPr>
              <w:t xml:space="preserve">use age weighted matrix </w:t>
            </w:r>
          </w:p>
          <w:p w14:paraId="51B25EF7" w14:textId="77777777" w:rsidR="00021D99" w:rsidRPr="00344DC1" w:rsidRDefault="00021D99" w:rsidP="00021D99">
            <w:pPr>
              <w:rPr>
                <w:sz w:val="22"/>
                <w:szCs w:val="22"/>
              </w:rPr>
            </w:pPr>
            <w:r w:rsidRPr="00344DC1">
              <w:rPr>
                <w:sz w:val="22"/>
                <w:szCs w:val="22"/>
              </w:rPr>
              <w:t>or</w:t>
            </w:r>
          </w:p>
          <w:p w14:paraId="42F1F88E" w14:textId="77777777" w:rsidR="00021D99" w:rsidRPr="00344DC1" w:rsidRDefault="00021D99" w:rsidP="00021D99">
            <w:pPr>
              <w:rPr>
                <w:sz w:val="22"/>
                <w:szCs w:val="22"/>
              </w:rPr>
            </w:pPr>
            <w:r w:rsidRPr="00344DC1">
              <w:rPr>
                <w:sz w:val="22"/>
                <w:szCs w:val="22"/>
              </w:rPr>
              <w:t xml:space="preserve">replace all unknown and others randomly based on stats and use unweighted vulnerability matrix </w:t>
            </w:r>
          </w:p>
        </w:tc>
      </w:tr>
      <w:tr w:rsidR="00021D99" w:rsidRPr="00344DC1" w14:paraId="17E43AD7" w14:textId="77777777" w:rsidTr="00021D99">
        <w:trPr>
          <w:trHeight w:val="676"/>
          <w:trPrChange w:id="2020" w:author="Weber" w:date="2014-10-29T03:09:00Z">
            <w:trPr>
              <w:trHeight w:val="676"/>
            </w:trPr>
          </w:trPrChange>
        </w:trPr>
        <w:tc>
          <w:tcPr>
            <w:tcW w:w="1142" w:type="dxa"/>
            <w:tcBorders>
              <w:top w:val="single" w:sz="4" w:space="0" w:color="auto"/>
              <w:bottom w:val="single" w:sz="4" w:space="0" w:color="auto"/>
            </w:tcBorders>
            <w:vAlign w:val="center"/>
            <w:tcPrChange w:id="2021" w:author="Weber" w:date="2014-10-29T03:09:00Z">
              <w:tcPr>
                <w:tcW w:w="1142" w:type="dxa"/>
                <w:tcBorders>
                  <w:top w:val="single" w:sz="4" w:space="0" w:color="auto"/>
                  <w:bottom w:val="single" w:sz="4" w:space="0" w:color="auto"/>
                </w:tcBorders>
              </w:tcPr>
            </w:tcPrChange>
          </w:tcPr>
          <w:p w14:paraId="43FB5694" w14:textId="77777777" w:rsidR="00021D99" w:rsidRPr="00344DC1" w:rsidRDefault="00021D99" w:rsidP="00021D99">
            <w:pPr>
              <w:jc w:val="center"/>
              <w:rPr>
                <w:sz w:val="22"/>
                <w:szCs w:val="22"/>
              </w:rPr>
              <w:pPrChange w:id="2022" w:author="Weber" w:date="2014-10-29T03:09:00Z">
                <w:pPr/>
              </w:pPrChange>
            </w:pPr>
            <w:r w:rsidRPr="00344DC1">
              <w:rPr>
                <w:sz w:val="22"/>
                <w:szCs w:val="22"/>
              </w:rPr>
              <w:t>Case 5</w:t>
            </w:r>
          </w:p>
        </w:tc>
        <w:tc>
          <w:tcPr>
            <w:tcW w:w="1040" w:type="dxa"/>
            <w:tcBorders>
              <w:top w:val="single" w:sz="4" w:space="0" w:color="auto"/>
              <w:bottom w:val="single" w:sz="4" w:space="0" w:color="auto"/>
              <w:right w:val="single" w:sz="4" w:space="0" w:color="auto"/>
            </w:tcBorders>
            <w:vAlign w:val="center"/>
            <w:tcPrChange w:id="2023" w:author="Weber" w:date="2014-10-29T03:09:00Z">
              <w:tcPr>
                <w:tcW w:w="1040" w:type="dxa"/>
                <w:tcBorders>
                  <w:top w:val="single" w:sz="4" w:space="0" w:color="auto"/>
                  <w:bottom w:val="single" w:sz="4" w:space="0" w:color="auto"/>
                  <w:right w:val="single" w:sz="4" w:space="0" w:color="auto"/>
                </w:tcBorders>
              </w:tcPr>
            </w:tcPrChange>
          </w:tcPr>
          <w:p w14:paraId="1C354FA6" w14:textId="77777777" w:rsidR="00021D99" w:rsidRPr="00344DC1" w:rsidRDefault="00021D99" w:rsidP="00021D99">
            <w:pPr>
              <w:jc w:val="center"/>
              <w:rPr>
                <w:sz w:val="22"/>
                <w:szCs w:val="22"/>
              </w:rPr>
              <w:pPrChange w:id="2024" w:author="Weber" w:date="2014-10-29T03:09:00Z">
                <w:pPr/>
              </w:pPrChange>
            </w:pPr>
            <w:r w:rsidRPr="00344DC1">
              <w:rPr>
                <w:sz w:val="22"/>
                <w:szCs w:val="22"/>
              </w:rPr>
              <w:t>unknown</w:t>
            </w:r>
          </w:p>
        </w:tc>
        <w:tc>
          <w:tcPr>
            <w:tcW w:w="1095" w:type="dxa"/>
            <w:tcBorders>
              <w:top w:val="single" w:sz="4" w:space="0" w:color="auto"/>
              <w:left w:val="single" w:sz="4" w:space="0" w:color="auto"/>
              <w:bottom w:val="single" w:sz="4" w:space="0" w:color="auto"/>
            </w:tcBorders>
            <w:vAlign w:val="center"/>
            <w:tcPrChange w:id="2025" w:author="Weber" w:date="2014-10-29T03:09:00Z">
              <w:tcPr>
                <w:tcW w:w="1095" w:type="dxa"/>
                <w:tcBorders>
                  <w:top w:val="single" w:sz="4" w:space="0" w:color="auto"/>
                  <w:left w:val="single" w:sz="4" w:space="0" w:color="auto"/>
                  <w:bottom w:val="single" w:sz="4" w:space="0" w:color="auto"/>
                </w:tcBorders>
              </w:tcPr>
            </w:tcPrChange>
          </w:tcPr>
          <w:p w14:paraId="443D4BA7" w14:textId="77777777" w:rsidR="00021D99" w:rsidRPr="00344DC1" w:rsidRDefault="00021D99" w:rsidP="00021D99">
            <w:pPr>
              <w:jc w:val="center"/>
              <w:rPr>
                <w:sz w:val="22"/>
                <w:szCs w:val="22"/>
              </w:rPr>
              <w:pPrChange w:id="2026" w:author="Weber" w:date="2014-10-29T03:09:00Z">
                <w:pPr/>
              </w:pPrChange>
            </w:pPr>
            <w:r w:rsidRPr="00344DC1">
              <w:rPr>
                <w:sz w:val="22"/>
                <w:szCs w:val="22"/>
              </w:rPr>
              <w:t>other</w:t>
            </w:r>
          </w:p>
        </w:tc>
        <w:tc>
          <w:tcPr>
            <w:tcW w:w="3833" w:type="dxa"/>
            <w:gridSpan w:val="4"/>
            <w:tcBorders>
              <w:top w:val="single" w:sz="4" w:space="0" w:color="auto"/>
              <w:bottom w:val="single" w:sz="4" w:space="0" w:color="auto"/>
              <w:right w:val="single" w:sz="4" w:space="0" w:color="auto"/>
            </w:tcBorders>
            <w:vAlign w:val="center"/>
            <w:tcPrChange w:id="2027" w:author="Weber" w:date="2014-10-29T03:09:00Z">
              <w:tcPr>
                <w:tcW w:w="3708" w:type="dxa"/>
                <w:gridSpan w:val="4"/>
                <w:tcBorders>
                  <w:top w:val="single" w:sz="4" w:space="0" w:color="auto"/>
                  <w:bottom w:val="single" w:sz="4" w:space="0" w:color="auto"/>
                  <w:right w:val="single" w:sz="4" w:space="0" w:color="auto"/>
                </w:tcBorders>
              </w:tcPr>
            </w:tcPrChange>
          </w:tcPr>
          <w:p w14:paraId="7E8C0FEB" w14:textId="77777777" w:rsidR="00021D99" w:rsidRPr="00344DC1" w:rsidRDefault="00021D99" w:rsidP="00021D99">
            <w:pPr>
              <w:rPr>
                <w:sz w:val="22"/>
                <w:szCs w:val="22"/>
              </w:rPr>
            </w:pPr>
            <w:r w:rsidRPr="00344DC1">
              <w:rPr>
                <w:sz w:val="22"/>
                <w:szCs w:val="22"/>
              </w:rPr>
              <w:t>Any combination of the four parameters is either unknown or other</w:t>
            </w:r>
          </w:p>
        </w:tc>
        <w:tc>
          <w:tcPr>
            <w:tcW w:w="2419" w:type="dxa"/>
            <w:tcBorders>
              <w:top w:val="single" w:sz="4" w:space="0" w:color="auto"/>
              <w:left w:val="single" w:sz="4" w:space="0" w:color="auto"/>
              <w:bottom w:val="single" w:sz="4" w:space="0" w:color="auto"/>
            </w:tcBorders>
            <w:vAlign w:val="center"/>
            <w:tcPrChange w:id="2028" w:author="Weber" w:date="2014-10-29T03:09:00Z">
              <w:tcPr>
                <w:tcW w:w="2544" w:type="dxa"/>
                <w:tcBorders>
                  <w:top w:val="single" w:sz="4" w:space="0" w:color="auto"/>
                  <w:left w:val="single" w:sz="4" w:space="0" w:color="auto"/>
                  <w:bottom w:val="single" w:sz="4" w:space="0" w:color="auto"/>
                </w:tcBorders>
              </w:tcPr>
            </w:tcPrChange>
          </w:tcPr>
          <w:p w14:paraId="5E4BAACC" w14:textId="77777777" w:rsidR="00021D99" w:rsidRPr="00344DC1" w:rsidRDefault="00021D99" w:rsidP="00021D99">
            <w:pPr>
              <w:rPr>
                <w:sz w:val="22"/>
                <w:szCs w:val="22"/>
              </w:rPr>
            </w:pPr>
            <w:r w:rsidRPr="00344DC1">
              <w:rPr>
                <w:sz w:val="22"/>
                <w:szCs w:val="22"/>
              </w:rPr>
              <w:t>Use age weighted matrices for “other”</w:t>
            </w:r>
          </w:p>
        </w:tc>
      </w:tr>
      <w:bookmarkEnd w:id="1978"/>
    </w:tbl>
    <w:p w14:paraId="29B1FEB5" w14:textId="77777777" w:rsidR="000A6338" w:rsidRDefault="000A6338" w:rsidP="000A6338">
      <w:pPr>
        <w:rPr>
          <w:lang w:eastAsia="en-US"/>
        </w:rPr>
      </w:pPr>
    </w:p>
    <w:p w14:paraId="2C852CDD" w14:textId="77777777" w:rsidR="000A6338" w:rsidRDefault="000A6338" w:rsidP="000A6338">
      <w:pPr>
        <w:rPr>
          <w:lang w:eastAsia="en-US"/>
        </w:rPr>
      </w:pPr>
    </w:p>
    <w:p w14:paraId="0C16DC3A" w14:textId="77777777" w:rsidR="000A6338" w:rsidRPr="007A0894" w:rsidRDefault="000A6338" w:rsidP="000A6338">
      <w:pPr>
        <w:rPr>
          <w:b/>
        </w:rPr>
      </w:pPr>
      <w:r w:rsidRPr="001B26AA">
        <w:rPr>
          <w:b/>
        </w:rPr>
        <w:t>Models’ Distribution in Time</w:t>
      </w:r>
    </w:p>
    <w:p w14:paraId="640B4A8D" w14:textId="77777777" w:rsidR="000A6338" w:rsidRPr="00107DA0" w:rsidRDefault="000A6338" w:rsidP="000A6338"/>
    <w:p w14:paraId="2037E6E1" w14:textId="77777777" w:rsidR="00752DCC" w:rsidRDefault="00752DCC" w:rsidP="00752DCC">
      <w:r>
        <w:t xml:space="preserve">Over time the codes used for construction in Florida have evolved to reduce wind damage vulnerability. The weak W00, modified weak W10, retrofitted weak W01, medium M00, modified medium M10, retrofitted medium M01, and strong models represent this evolution in time of relative quality of construction in Florida. Each model is representative of the prevalent building type for a certain historical period. However, the assignment of a building strength (its relative vulnerability to wind damage) based on its year of construction is not a straightforward task. The appropriate relationship between age and strength is a function of location within Florida, code in place in that location, and code enforcement policy (also regional). It is therefore important to define the cut-off date between the different periods since the overall aggregate losses in any region are determined as a mixture of homes of various strengths (ages). The cut-off dates are based on both the evolution of the building code and the prevailing local builder/community code enforcement standards in each era. </w:t>
      </w:r>
    </w:p>
    <w:p w14:paraId="1BA10F8C" w14:textId="77777777" w:rsidR="00752DCC" w:rsidRDefault="00752DCC" w:rsidP="00752DCC"/>
    <w:p w14:paraId="0CDE1E1E" w14:textId="77777777" w:rsidR="00752DCC" w:rsidRDefault="00752DCC" w:rsidP="00752DCC">
      <w:r>
        <w:t>Given the importance of these issues in the estimation of wind damage vulnerability, a brief history of codes and enforcement is presented next.</w:t>
      </w:r>
    </w:p>
    <w:p w14:paraId="4036177A" w14:textId="77777777" w:rsidR="00752DCC" w:rsidRDefault="00752DCC" w:rsidP="00752DCC"/>
    <w:p w14:paraId="762F6E19" w14:textId="77777777" w:rsidR="00752DCC" w:rsidRDefault="00752DCC" w:rsidP="00752DCC">
      <w:r>
        <w:t xml:space="preserve">Construction practice in South Florida recognized the importance of truss-to-wall connection as early as the 1950s, when it became common to use clips rather than toe nails. The clips were not as strong as modern straps, but they were an improvement over nails. North Florida has fewer historical occurrences of severe hurricane impact, resulting in weaker construction in general than in the south within the same given era. The use of clips became relatively standard statewide by the mid-1980s. The use of improved shingle products and resistant garage doors became more common after Hurricane Andrew. </w:t>
      </w:r>
    </w:p>
    <w:p w14:paraId="149F9990" w14:textId="77777777" w:rsidR="00752DCC" w:rsidRDefault="00752DCC" w:rsidP="00752DCC"/>
    <w:p w14:paraId="49D2F31E" w14:textId="77777777" w:rsidR="00752DCC" w:rsidRDefault="00752DCC" w:rsidP="00752DCC">
      <w:r>
        <w:t xml:space="preserve">The issue of code enforcement has also evolved over time. The State of Florida took an active role in uniform enforcement only recently. Prior to Hurricane Andrew, a given county may have built to standards that were worse than or exceeded the code in place at the time. Following consultation with building code development experts, which included the director of the Miami-Dade building department, the president of an engineering consulting firm and consultant to the South Florida Building Code, the consensus was that the issue was not only the contents of the code, but also enforcement of the code. </w:t>
      </w:r>
    </w:p>
    <w:p w14:paraId="3CC59C84" w14:textId="77777777" w:rsidR="00752DCC" w:rsidRDefault="00752DCC" w:rsidP="00752DCC"/>
    <w:p w14:paraId="04124CE6" w14:textId="77777777" w:rsidR="000A6338" w:rsidRDefault="00752DCC" w:rsidP="00752DCC">
      <w:r>
        <w:t xml:space="preserve">In an attempt to standardize construction, some cities and counties in Florida adopted building codes, some of the earliest being Clearwater, which adopted a draft of the Standard Building Code (SBC) in 1945 </w:t>
      </w:r>
      <w:r>
        <w:rPr>
          <w:noProof/>
        </w:rPr>
        <w:t>(Cox, 1962)</w:t>
      </w:r>
      <w:r>
        <w:t xml:space="preserve">; Daytona Beach in 1946 </w:t>
      </w:r>
      <w:r>
        <w:rPr>
          <w:noProof/>
        </w:rPr>
        <w:t>(The Morning Journal, 1946)</w:t>
      </w:r>
      <w:r>
        <w:t xml:space="preserve">; Bradenton and Manatee counties by 1950; Sarasota County in 1956 </w:t>
      </w:r>
      <w:r>
        <w:rPr>
          <w:noProof/>
        </w:rPr>
        <w:t>(Sarasota Journal, 1956)</w:t>
      </w:r>
      <w:r>
        <w:t xml:space="preserve">, and Riviera Beach in Palm Beach County in 1957 </w:t>
      </w:r>
      <w:r>
        <w:rPr>
          <w:noProof/>
        </w:rPr>
        <w:t>(The Palm Beach Post, 1957)</w:t>
      </w:r>
      <w:r>
        <w:t xml:space="preserve">. Miami-Dade and Broward counties adopted the South Florida Building Code (SFBC) in 1957 and 1961, respectively. The SFBC, one of the most stringent codes in the United States, had some wind provisions since its inception. SBC made wind-load provisions mandatory in 1986. Modern wind design started in 1972 and improved considerably for low-rise construction in 1982 </w:t>
      </w:r>
      <w:r>
        <w:rPr>
          <w:noProof/>
        </w:rPr>
        <w:t>(Mehta, 2010)</w:t>
      </w:r>
      <w:r>
        <w:t>. In addition, Florida’s construction boom of the 1970s led the state authorities to promote a statewide uniformity of building standards. The first attempt was Chapter 553, “Building Construction Standards,” of the Florida Statutes (F.S.), which was enacted in 1974 and required all counties to adopt a code by January 1</w:t>
      </w:r>
      <w:r>
        <w:rPr>
          <w:vertAlign w:val="superscript"/>
        </w:rPr>
        <w:t>st</w:t>
      </w:r>
      <w:r>
        <w:t xml:space="preserve">, 1975. The statute selected four allowable minimum codes as the pool from which jurisdictions needed to adopt their official building codes, namely: (1) SBC </w:t>
      </w:r>
      <w:r>
        <w:rPr>
          <w:noProof/>
        </w:rPr>
        <w:t>(Southern Building Code Congress International, 1975)</w:t>
      </w:r>
      <w:r>
        <w:t xml:space="preserve">, (2) the SFBC </w:t>
      </w:r>
      <w:r>
        <w:rPr>
          <w:noProof/>
        </w:rPr>
        <w:t>(South Florida Building Code, 1957)</w:t>
      </w:r>
      <w:r>
        <w:t xml:space="preserve">, (3) the One and Two Family Dwelling Code, (CABO) </w:t>
      </w:r>
      <w:r>
        <w:rPr>
          <w:noProof/>
        </w:rPr>
        <w:t>(ICC, 1992)</w:t>
      </w:r>
      <w:r>
        <w:t xml:space="preserve"> and (4) the EPCOT code (enforced in Walt Disney World and based on the SBC, SFBC, and Uniform Building Code) </w:t>
      </w:r>
      <w:r>
        <w:rPr>
          <w:noProof/>
        </w:rPr>
        <w:t>(Reedy Creek Improvement District, 2002)</w:t>
      </w:r>
      <w:r>
        <w:t>. However, the responsibility for the administration and enforcement was left to the discretion of 400 local jurisdictions as diverse as local governments, local school boards, and state agencies (Governor’s Report, 1996). The State allowed the jurisdictions to choose any code from the four allowed codes and granted them the authority to amend the code according to their needs, as long as the amendments resulted in more stringent requirements and the power to enforce it.</w:t>
      </w:r>
      <w:r w:rsidR="000A6338" w:rsidRPr="00F747B4">
        <w:t xml:space="preserve"> </w:t>
      </w:r>
    </w:p>
    <w:p w14:paraId="4D1CB7F8" w14:textId="77777777" w:rsidR="000A6338" w:rsidRPr="00107DA0" w:rsidRDefault="000A6338" w:rsidP="000A6338"/>
    <w:p w14:paraId="61CA8992" w14:textId="77777777" w:rsidR="000A6338" w:rsidRPr="007A0894" w:rsidRDefault="000A6338" w:rsidP="000A6338">
      <w:pPr>
        <w:rPr>
          <w:i/>
        </w:rPr>
      </w:pPr>
      <w:r w:rsidRPr="007A0894">
        <w:rPr>
          <w:i/>
        </w:rPr>
        <w:t>Problems in the Building</w:t>
      </w:r>
      <w:r>
        <w:rPr>
          <w:i/>
        </w:rPr>
        <w:t xml:space="preserve"> </w:t>
      </w:r>
      <w:r w:rsidRPr="007A0894">
        <w:rPr>
          <w:i/>
        </w:rPr>
        <w:t>Code System</w:t>
      </w:r>
    </w:p>
    <w:p w14:paraId="320C9622" w14:textId="77777777" w:rsidR="000A6338" w:rsidRDefault="000A6338" w:rsidP="000A6338"/>
    <w:p w14:paraId="27E86601" w14:textId="77777777" w:rsidR="00752DCC" w:rsidRDefault="00752DCC" w:rsidP="00752DCC">
      <w:r>
        <w:t xml:space="preserve">After 1975, there were two main codes in use in Florida before the 1990s: the SFBC in Miami-Dade and Broward counties and the SBC in most of the rest of the state. Although the SFBC was the most stringent code in Florida, this was uncorrelated with compliance and enforcement from many builders, design professionals, and inspectors. To a lesser extent, some of the code stringency was eroded for almost three decades </w:t>
      </w:r>
      <w:r>
        <w:rPr>
          <w:noProof/>
        </w:rPr>
        <w:t>(Getter, 1992; Fronstin &amp; Holtmann, 1994)</w:t>
      </w:r>
      <w:r>
        <w:t xml:space="preserve">. Some measures that watered down the code included the allowance of power-driven staples instead of nails for roof decking, thinner roofing-felt, 63 mph resisting shingles, and waferboards (pressed wood) as a replacement for plywood for roof decking. A study by Florida A&amp;M </w:t>
      </w:r>
      <w:r>
        <w:rPr>
          <w:noProof/>
        </w:rPr>
        <w:t>University</w:t>
      </w:r>
      <w:r>
        <w:t xml:space="preserve"> published in 1987 also highlighted deficiencies in code compliance and enforcement in the rest of Florida. Furthermore, the local amendments created a state of confusion, making it difficult for engineers, architects, and contractors to identify the locally administered codes and their jurisdictions </w:t>
      </w:r>
      <w:r>
        <w:rPr>
          <w:noProof/>
        </w:rPr>
        <w:t>(Shingle, 2007; Barnes et al., 1991)</w:t>
      </w:r>
      <w:r>
        <w:t>.</w:t>
      </w:r>
    </w:p>
    <w:p w14:paraId="199DEB10" w14:textId="77777777" w:rsidR="00752DCC" w:rsidRDefault="00752DCC" w:rsidP="00752DCC"/>
    <w:p w14:paraId="5A4F8F37" w14:textId="77777777" w:rsidR="00752DCC" w:rsidRDefault="00752DCC" w:rsidP="00752DCC">
      <w:r>
        <w:t xml:space="preserve">The aftermath of Hurricane Andrew confirmed the concerns reported above. Post-storm damage surveys revealed innumerable violations to the SFBC (the absence of corner columns, vertical reinforcement, and gypsum board used as wall sheathing to name a few) that produced catastrophic failures of buildings </w:t>
      </w:r>
      <w:r>
        <w:rPr>
          <w:noProof/>
        </w:rPr>
        <w:t>(Khan &amp; Suaris, 1993; Siddiq Khan &amp; Associates, 1993)</w:t>
      </w:r>
      <w:r>
        <w:t>. Clearly there were serious shortcomings in the compliance and enforcement process.</w:t>
      </w:r>
    </w:p>
    <w:p w14:paraId="393618FB" w14:textId="77777777" w:rsidR="00752DCC" w:rsidRDefault="00752DCC" w:rsidP="00752DCC"/>
    <w:p w14:paraId="6B693384" w14:textId="77777777" w:rsidR="000A6338" w:rsidRDefault="00752DCC" w:rsidP="00752DCC">
      <w:r>
        <w:t>For later hurricanes like Opal and Erin in 1995, the rebuild process was also delayed because of the intricacies of the jurisdictional, enforcement, and compliance issues of the codes, exacerbating losses. An expeditious and unambiguous system would have eased proper compliance and enforcement and therefore would have drastically reduced losses (Governor’s Report, 1996).</w:t>
      </w:r>
    </w:p>
    <w:p w14:paraId="3DEA4318" w14:textId="77777777" w:rsidR="000A6338" w:rsidRPr="00107DA0" w:rsidRDefault="000A6338" w:rsidP="000A6338"/>
    <w:p w14:paraId="5F1CB82C" w14:textId="77777777" w:rsidR="000A6338" w:rsidRPr="007A0894" w:rsidRDefault="000A6338" w:rsidP="000A6338">
      <w:pPr>
        <w:rPr>
          <w:i/>
        </w:rPr>
      </w:pPr>
      <w:r w:rsidRPr="007A0894">
        <w:rPr>
          <w:i/>
        </w:rPr>
        <w:t>Post-Andrew Building Code Development Enforcement</w:t>
      </w:r>
    </w:p>
    <w:p w14:paraId="6BD2629F" w14:textId="77777777" w:rsidR="000A6338" w:rsidRPr="00107DA0" w:rsidRDefault="000A6338" w:rsidP="000A6338"/>
    <w:p w14:paraId="011E6A86" w14:textId="77777777" w:rsidR="000A6338" w:rsidRPr="007A0894" w:rsidRDefault="000A6338" w:rsidP="000A6338">
      <w:pPr>
        <w:rPr>
          <w:u w:val="single"/>
        </w:rPr>
      </w:pPr>
      <w:r w:rsidRPr="007A0894">
        <w:rPr>
          <w:u w:val="single"/>
        </w:rPr>
        <w:t>The South Florida Building Code</w:t>
      </w:r>
    </w:p>
    <w:p w14:paraId="06E9346E" w14:textId="77777777" w:rsidR="000A6338" w:rsidRPr="00107DA0" w:rsidRDefault="000A6338" w:rsidP="000A6338">
      <w:pPr>
        <w:rPr>
          <w:b/>
        </w:rPr>
      </w:pPr>
    </w:p>
    <w:p w14:paraId="3B8D17B6" w14:textId="77777777" w:rsidR="000A6338" w:rsidRDefault="00752DCC" w:rsidP="000A6338">
      <w:r>
        <w:t>Three to four months after Hurricane Andrew, South Florida began to reform the code and the code enforcement system. Engineers became directly involved in the design of residential structures. OSB decking and staples were banned. Wind-rated shingles were required. In 1994 the whole SFBC was reformed and adopted the ASCE 7 wind provisions.</w:t>
      </w:r>
    </w:p>
    <w:p w14:paraId="2ED3657E" w14:textId="77777777" w:rsidR="008908D7" w:rsidRDefault="008908D7" w:rsidP="000A6338">
      <w:pPr>
        <w:keepNext/>
        <w:rPr>
          <w:u w:val="single"/>
        </w:rPr>
      </w:pPr>
    </w:p>
    <w:p w14:paraId="7EE94FC3" w14:textId="77777777" w:rsidR="000A6338" w:rsidRPr="007A0894" w:rsidRDefault="000A6338" w:rsidP="000A6338">
      <w:pPr>
        <w:keepNext/>
        <w:rPr>
          <w:u w:val="single"/>
        </w:rPr>
      </w:pPr>
      <w:r w:rsidRPr="007A0894">
        <w:rPr>
          <w:u w:val="single"/>
        </w:rPr>
        <w:t>The Florida Building Code</w:t>
      </w:r>
    </w:p>
    <w:p w14:paraId="57A5E67F" w14:textId="77777777" w:rsidR="000A6338" w:rsidRPr="00107DA0" w:rsidRDefault="000A6338" w:rsidP="000A6338">
      <w:pPr>
        <w:keepNext/>
      </w:pPr>
    </w:p>
    <w:p w14:paraId="12887D51" w14:textId="77777777" w:rsidR="00752DCC" w:rsidRDefault="00752DCC" w:rsidP="00752DCC">
      <w:pPr>
        <w:keepNext/>
      </w:pPr>
      <w:r w:rsidRPr="00F747B4">
        <w:t xml:space="preserve">After </w:t>
      </w:r>
      <w:r>
        <w:t xml:space="preserve">Hurricane </w:t>
      </w:r>
      <w:r w:rsidRPr="00F747B4">
        <w:t>Andrew, local and st</w:t>
      </w:r>
      <w:r>
        <w:t>ate agencies were unsure about</w:t>
      </w:r>
      <w:r w:rsidRPr="00F747B4">
        <w:t xml:space="preserve"> how to guarantee building safety</w:t>
      </w:r>
      <w:r>
        <w:t>.</w:t>
      </w:r>
      <w:r w:rsidRPr="00F747B4">
        <w:t xml:space="preserve"> </w:t>
      </w:r>
      <w:r>
        <w:t>C</w:t>
      </w:r>
      <w:r w:rsidRPr="00F747B4">
        <w:t>oncerns arose that a diminution of insurance availability would occur</w:t>
      </w:r>
      <w:r>
        <w:t>, which threatened</w:t>
      </w:r>
      <w:r w:rsidRPr="00F747B4">
        <w:t xml:space="preserve"> the continuity of economic growth. </w:t>
      </w:r>
      <w:r>
        <w:t>In</w:t>
      </w:r>
      <w:r w:rsidRPr="00F747B4">
        <w:t xml:space="preserve"> response, Governor Lawton Chiles established </w:t>
      </w:r>
      <w:r>
        <w:t xml:space="preserve">a </w:t>
      </w:r>
      <w:r w:rsidRPr="00F747B4">
        <w:t xml:space="preserve">Building Codes Study Commission in 1996 to review the </w:t>
      </w:r>
      <w:r>
        <w:t>current</w:t>
      </w:r>
      <w:r w:rsidRPr="00F747B4">
        <w:t xml:space="preserve"> system of codes. The Governor’s Commission found that the existing system had led to a “patchwork of technical and administrative processes</w:t>
      </w:r>
      <w:r>
        <w:t>.</w:t>
      </w:r>
      <w:r w:rsidRPr="00F747B4">
        <w:t xml:space="preserve">” </w:t>
      </w:r>
      <w:r>
        <w:t>I</w:t>
      </w:r>
      <w:r w:rsidRPr="00F747B4">
        <w:t>ts recommendations led to the formation of the Florida Building Commission in 1998</w:t>
      </w:r>
      <w:r>
        <w:t>, which was</w:t>
      </w:r>
      <w:r w:rsidRPr="00F747B4">
        <w:t xml:space="preserve"> responsible for creating </w:t>
      </w:r>
      <w:r>
        <w:t>a unified Florida Building Code</w:t>
      </w:r>
      <w:r w:rsidRPr="00F747B4">
        <w:t xml:space="preserve"> (</w:t>
      </w:r>
      <w:r w:rsidRPr="00474AAF">
        <w:t>Governor’s Report</w:t>
      </w:r>
      <w:r>
        <w:t>,</w:t>
      </w:r>
      <w:r w:rsidRPr="00474AAF">
        <w:t xml:space="preserve"> 1996</w:t>
      </w:r>
      <w:r w:rsidRPr="00F747B4">
        <w:t>)</w:t>
      </w:r>
      <w:r>
        <w:t>.</w:t>
      </w:r>
    </w:p>
    <w:p w14:paraId="193C447A" w14:textId="77777777" w:rsidR="00752DCC" w:rsidRPr="00F747B4" w:rsidRDefault="00752DCC" w:rsidP="00752DCC"/>
    <w:p w14:paraId="381BAAB4" w14:textId="77777777" w:rsidR="000A6338" w:rsidRDefault="00752DCC" w:rsidP="00752DCC">
      <w:r>
        <w:t xml:space="preserve">For the new unified Florida Building Code (FBC), the </w:t>
      </w:r>
      <w:r w:rsidRPr="00F747B4">
        <w:t xml:space="preserve">Commission selected the SBC, developed in Alabama </w:t>
      </w:r>
      <w:r>
        <w:t xml:space="preserve">from 1940 to 1945 </w:t>
      </w:r>
      <w:r>
        <w:rPr>
          <w:noProof/>
        </w:rPr>
        <w:t>(Ratay, 2009)</w:t>
      </w:r>
      <w:r w:rsidRPr="00F747B4">
        <w:t>, as the base code because 64 out of 67 counties were already using the 1973 and the 1997 version</w:t>
      </w:r>
      <w:r>
        <w:t>s</w:t>
      </w:r>
      <w:r w:rsidRPr="00F747B4">
        <w:t xml:space="preserve"> of the code with amendments </w:t>
      </w:r>
      <w:r>
        <w:rPr>
          <w:noProof/>
        </w:rPr>
        <w:t>(Shingle, 2007)</w:t>
      </w:r>
      <w:r w:rsidRPr="00F747B4">
        <w:t>. The S</w:t>
      </w:r>
      <w:r>
        <w:t>FBC</w:t>
      </w:r>
      <w:r w:rsidRPr="00F747B4">
        <w:t xml:space="preserve"> was later included as an additional base code in 1999 to meet South Florida</w:t>
      </w:r>
      <w:r>
        <w:t>’s</w:t>
      </w:r>
      <w:r w:rsidRPr="00F747B4">
        <w:t xml:space="preserve"> special requirements. The Building Commission worked to reach a consensus among all stakeholders, and the first version of a unified FBC was made effective on March 1, 2002 </w:t>
      </w:r>
      <w:r>
        <w:rPr>
          <w:noProof/>
        </w:rPr>
        <w:t>(Blair, 2009)</w:t>
      </w:r>
      <w:r w:rsidRPr="00F747B4">
        <w:t xml:space="preserve">. </w:t>
      </w:r>
      <w:r>
        <w:t xml:space="preserve">Studies indicate that the losses due to hurricanes have decreased since the enactment of the FBC </w:t>
      </w:r>
      <w:r>
        <w:rPr>
          <w:noProof/>
        </w:rPr>
        <w:t>(</w:t>
      </w:r>
      <w:r w:rsidRPr="003E3100">
        <w:rPr>
          <w:noProof/>
        </w:rPr>
        <w:t>Gurley et al., 2006</w:t>
      </w:r>
      <w:r>
        <w:rPr>
          <w:noProof/>
        </w:rPr>
        <w:t>)</w:t>
      </w:r>
      <w:r>
        <w:t>.</w:t>
      </w:r>
    </w:p>
    <w:p w14:paraId="18707F94" w14:textId="77777777" w:rsidR="000A6338" w:rsidRPr="00F747B4" w:rsidRDefault="000A6338" w:rsidP="000A6338"/>
    <w:p w14:paraId="2EDB0F7B" w14:textId="77777777" w:rsidR="000A6338" w:rsidRPr="007A0894" w:rsidRDefault="000A6338" w:rsidP="000A6338">
      <w:pPr>
        <w:rPr>
          <w:i/>
        </w:rPr>
      </w:pPr>
      <w:r w:rsidRPr="007A0894">
        <w:rPr>
          <w:i/>
        </w:rPr>
        <w:t>Application of the Building Code History</w:t>
      </w:r>
    </w:p>
    <w:p w14:paraId="24EDBCCC" w14:textId="77777777" w:rsidR="000A6338" w:rsidRPr="00107DA0" w:rsidRDefault="000A6338" w:rsidP="000A6338"/>
    <w:p w14:paraId="4F70B327" w14:textId="60DD702C" w:rsidR="005F594C" w:rsidRDefault="00047ABB" w:rsidP="005F594C">
      <w:r>
        <w:t xml:space="preserve">The history above clearly indicates that a completely accurate accounting of all building practices in every region of Florida going back many decades is not possible, given the limited policy information of age and location. To accommodate the history of residential building construction practice in Florida, buildings were classified into different eras. The classifications </w:t>
      </w:r>
      <w:r w:rsidRPr="00344DC1">
        <w:t xml:space="preserve">shown in </w:t>
      </w:r>
      <w:r w:rsidR="00695DEB">
        <w:fldChar w:fldCharType="begin"/>
      </w:r>
      <w:r w:rsidR="00695DEB">
        <w:instrText xml:space="preserve"> REF _Ref341098257 \h  \* MERGEFORMAT </w:instrText>
      </w:r>
      <w:r w:rsidR="00695DEB">
        <w:fldChar w:fldCharType="separate"/>
      </w:r>
      <w:r w:rsidR="0073174C" w:rsidRPr="0073174C">
        <w:t>Table 6</w:t>
      </w:r>
      <w:r w:rsidR="00695DEB">
        <w:fldChar w:fldCharType="end"/>
      </w:r>
      <w:r w:rsidRPr="00344DC1">
        <w:t xml:space="preserve"> were adopted for characterizing the regions by age and model. The </w:t>
      </w:r>
      <w:r>
        <w:t xml:space="preserve">strength </w:t>
      </w:r>
      <w:r w:rsidRPr="00344DC1">
        <w:t xml:space="preserve">descriptions </w:t>
      </w:r>
      <w:r>
        <w:t xml:space="preserve">within </w:t>
      </w:r>
      <w:del w:id="2029" w:author="Weber" w:date="2014-10-29T03:09:00Z">
        <w:r w:rsidR="005F594C">
          <w:delText>Table 6</w:delText>
        </w:r>
      </w:del>
      <w:ins w:id="2030" w:author="Weber" w:date="2014-10-29T03:09:00Z">
        <w:r w:rsidR="00695DEB">
          <w:fldChar w:fldCharType="begin"/>
        </w:r>
        <w:r w:rsidR="00695DEB">
          <w:instrText xml:space="preserve"> REF _Ref341098257 \h  \* MERGEFORMAT </w:instrText>
        </w:r>
        <w:r w:rsidR="00695DEB">
          <w:fldChar w:fldCharType="separate"/>
        </w:r>
        <w:r w:rsidR="0073174C" w:rsidRPr="0073174C">
          <w:t>Table 6</w:t>
        </w:r>
        <w:r w:rsidR="00695DEB">
          <w:fldChar w:fldCharType="end"/>
        </w:r>
      </w:ins>
      <w:r w:rsidRPr="00344DC1">
        <w:t xml:space="preserve"> </w:t>
      </w:r>
      <w:r>
        <w:t xml:space="preserve">are provided at the bottom of </w:t>
      </w:r>
      <w:del w:id="2031" w:author="Weber" w:date="2014-10-29T03:09:00Z">
        <w:r w:rsidR="005F594C">
          <w:delText>Table 6</w:delText>
        </w:r>
      </w:del>
      <w:ins w:id="2032" w:author="Weber" w:date="2014-10-29T03:09:00Z">
        <w:r w:rsidR="00695DEB">
          <w:fldChar w:fldCharType="begin"/>
        </w:r>
        <w:r w:rsidR="00695DEB">
          <w:instrText xml:space="preserve"> REF _Ref341098257 \h  \* MERGEFORMAT </w:instrText>
        </w:r>
        <w:r w:rsidR="00695DEB">
          <w:fldChar w:fldCharType="separate"/>
        </w:r>
        <w:r w:rsidR="0073174C" w:rsidRPr="0073174C">
          <w:t>Table 6</w:t>
        </w:r>
        <w:r w:rsidR="00695DEB">
          <w:fldChar w:fldCharType="end"/>
        </w:r>
      </w:ins>
      <w:r>
        <w:t xml:space="preserve"> in terms of the nomenclature used in</w:t>
      </w:r>
      <w:r w:rsidRPr="00344DC1">
        <w:t xml:space="preserve"> </w:t>
      </w:r>
      <w:del w:id="2033" w:author="Weber" w:date="2014-10-29T03:09:00Z">
        <w:r w:rsidR="005F594C" w:rsidRPr="00344DC1">
          <w:delText>Tables 1a</w:delText>
        </w:r>
      </w:del>
      <w:ins w:id="2034" w:author="Weber" w:date="2014-10-29T03:09:00Z">
        <w:r w:rsidR="00695DEB">
          <w:fldChar w:fldCharType="begin"/>
        </w:r>
        <w:r w:rsidR="00695DEB">
          <w:instrText xml:space="preserve"> REF _Ref341098187 \h  \* MERGEFORMAT </w:instrText>
        </w:r>
        <w:r w:rsidR="00695DEB">
          <w:fldChar w:fldCharType="separate"/>
        </w:r>
        <w:r w:rsidR="0073174C" w:rsidRPr="00FE711E">
          <w:t xml:space="preserve">Table </w:t>
        </w:r>
        <w:r w:rsidR="0073174C">
          <w:t>1</w:t>
        </w:r>
        <w:r w:rsidR="00695DEB">
          <w:fldChar w:fldCharType="end"/>
        </w:r>
        <w:r w:rsidR="00695DEB">
          <w:t>a</w:t>
        </w:r>
      </w:ins>
      <w:r w:rsidR="00695DEB">
        <w:t xml:space="preserve"> </w:t>
      </w:r>
      <w:r w:rsidRPr="00344DC1">
        <w:t xml:space="preserve">and </w:t>
      </w:r>
      <w:del w:id="2035" w:author="Weber" w:date="2014-10-29T03:09:00Z">
        <w:r w:rsidR="005F594C" w:rsidRPr="00344DC1">
          <w:delText>1b.</w:delText>
        </w:r>
      </w:del>
      <w:ins w:id="2036" w:author="Weber" w:date="2014-10-29T03:09:00Z">
        <w:r w:rsidR="00695DEB">
          <w:fldChar w:fldCharType="begin"/>
        </w:r>
        <w:r w:rsidR="00695DEB">
          <w:instrText xml:space="preserve"> REF _Ref401589453 \h  \* MERGEFORMAT </w:instrText>
        </w:r>
        <w:r w:rsidR="00695DEB">
          <w:fldChar w:fldCharType="separate"/>
        </w:r>
        <w:r w:rsidR="0073174C" w:rsidRPr="0073174C">
          <w:t>Table</w:t>
        </w:r>
        <w:r w:rsidR="0073174C">
          <w:rPr>
            <w:sz w:val="22"/>
            <w:szCs w:val="22"/>
          </w:rPr>
          <w:t xml:space="preserve"> 1</w:t>
        </w:r>
        <w:r w:rsidR="0073174C">
          <w:rPr>
            <w:noProof/>
            <w:sz w:val="22"/>
            <w:szCs w:val="22"/>
          </w:rPr>
          <w:t>b</w:t>
        </w:r>
        <w:r w:rsidR="00695DEB">
          <w:fldChar w:fldCharType="end"/>
        </w:r>
        <w:r w:rsidRPr="00344DC1">
          <w:t>.</w:t>
        </w:r>
      </w:ins>
      <w:r w:rsidRPr="00344DC1">
        <w:t xml:space="preserve"> The specific building eras and classifications per region are based on the evolution of the building codes in Florida</w:t>
      </w:r>
      <w:r>
        <w:t xml:space="preserve"> and the opinions of the experts consulted.</w:t>
      </w:r>
    </w:p>
    <w:p w14:paraId="3195BF3A" w14:textId="77777777" w:rsidR="005F594C" w:rsidRDefault="005F594C" w:rsidP="000A6338"/>
    <w:p w14:paraId="58D5E8AA" w14:textId="77777777" w:rsidR="00B73BDD" w:rsidRDefault="00B73BDD" w:rsidP="000A6338"/>
    <w:p w14:paraId="214B9E5F" w14:textId="77777777" w:rsidR="00B73BDD" w:rsidRDefault="00B73BDD" w:rsidP="000A6338"/>
    <w:p w14:paraId="6D076977" w14:textId="77777777" w:rsidR="00C042E3" w:rsidRDefault="00C042E3" w:rsidP="000A6338"/>
    <w:p w14:paraId="5065FAF5" w14:textId="77777777" w:rsidR="00C042E3" w:rsidRDefault="00C042E3">
      <w:pPr>
        <w:suppressAutoHyphens w:val="0"/>
      </w:pPr>
      <w:r>
        <w:br w:type="page"/>
      </w:r>
    </w:p>
    <w:p w14:paraId="7359653D" w14:textId="77777777" w:rsidR="000A6338" w:rsidRDefault="000A6338" w:rsidP="000A6338"/>
    <w:p w14:paraId="478DC601" w14:textId="77777777" w:rsidR="00B73BDD" w:rsidRPr="00B73BDD" w:rsidRDefault="00B73BDD" w:rsidP="00B73BDD">
      <w:pPr>
        <w:pStyle w:val="Caption"/>
        <w:keepNext/>
        <w:jc w:val="center"/>
        <w:rPr>
          <w:color w:val="auto"/>
          <w:sz w:val="22"/>
          <w:szCs w:val="22"/>
        </w:rPr>
      </w:pPr>
      <w:bookmarkStart w:id="2037" w:name="_Ref341098257"/>
      <w:bookmarkStart w:id="2038" w:name="_Toc341089119"/>
      <w:bookmarkStart w:id="2039" w:name="_Toc341090889"/>
      <w:bookmarkStart w:id="2040" w:name="_Toc402309407"/>
      <w:bookmarkStart w:id="2041" w:name="_Toc341100752"/>
      <w:r w:rsidRPr="00B73BDD">
        <w:rPr>
          <w:color w:val="auto"/>
          <w:sz w:val="22"/>
          <w:szCs w:val="22"/>
        </w:rPr>
        <w:t xml:space="preserve">Table </w:t>
      </w:r>
      <w:r w:rsidRPr="00B73BDD">
        <w:rPr>
          <w:color w:val="auto"/>
          <w:sz w:val="22"/>
          <w:szCs w:val="22"/>
        </w:rPr>
        <w:fldChar w:fldCharType="begin"/>
      </w:r>
      <w:r w:rsidRPr="00B73BDD">
        <w:rPr>
          <w:color w:val="auto"/>
          <w:sz w:val="22"/>
          <w:szCs w:val="22"/>
        </w:rPr>
        <w:instrText xml:space="preserve"> SEQ Table \* ARABIC </w:instrText>
      </w:r>
      <w:r w:rsidRPr="00B73BDD">
        <w:rPr>
          <w:color w:val="auto"/>
          <w:sz w:val="22"/>
          <w:szCs w:val="22"/>
        </w:rPr>
        <w:fldChar w:fldCharType="separate"/>
      </w:r>
      <w:r w:rsidR="0073174C">
        <w:rPr>
          <w:noProof/>
          <w:color w:val="auto"/>
          <w:sz w:val="22"/>
          <w:szCs w:val="22"/>
        </w:rPr>
        <w:t>6</w:t>
      </w:r>
      <w:r w:rsidRPr="00B73BDD">
        <w:rPr>
          <w:color w:val="auto"/>
          <w:sz w:val="22"/>
          <w:szCs w:val="22"/>
        </w:rPr>
        <w:fldChar w:fldCharType="end"/>
      </w:r>
      <w:bookmarkEnd w:id="2037"/>
      <w:r w:rsidRPr="00B73BDD">
        <w:rPr>
          <w:color w:val="auto"/>
          <w:sz w:val="22"/>
          <w:szCs w:val="22"/>
        </w:rPr>
        <w:t>. Age classification of the models per region.</w:t>
      </w:r>
      <w:bookmarkEnd w:id="2038"/>
      <w:bookmarkEnd w:id="2039"/>
      <w:bookmarkEnd w:id="2040"/>
      <w:bookmarkEnd w:id="2041"/>
    </w:p>
    <w:tbl>
      <w:tblPr>
        <w:tblW w:w="9916" w:type="dxa"/>
        <w:jc w:val="center"/>
        <w:tblLayout w:type="fixed"/>
        <w:tblCellMar>
          <w:left w:w="0" w:type="dxa"/>
          <w:right w:w="0" w:type="dxa"/>
        </w:tblCellMar>
        <w:tblLook w:val="00A0" w:firstRow="1" w:lastRow="0" w:firstColumn="1" w:lastColumn="0" w:noHBand="0" w:noVBand="0"/>
        <w:tblPrChange w:id="2042" w:author="Weber" w:date="2014-10-29T03:09:00Z">
          <w:tblPr>
            <w:tblW w:w="9916" w:type="dxa"/>
            <w:jc w:val="center"/>
            <w:tblLayout w:type="fixed"/>
            <w:tblCellMar>
              <w:left w:w="0" w:type="dxa"/>
              <w:right w:w="0" w:type="dxa"/>
            </w:tblCellMar>
            <w:tblLook w:val="00A0" w:firstRow="1" w:lastRow="0" w:firstColumn="1" w:lastColumn="0" w:noHBand="0" w:noVBand="0"/>
          </w:tblPr>
        </w:tblPrChange>
      </w:tblPr>
      <w:tblGrid>
        <w:gridCol w:w="1059"/>
        <w:gridCol w:w="1375"/>
        <w:gridCol w:w="1417"/>
        <w:gridCol w:w="1540"/>
        <w:gridCol w:w="1444"/>
        <w:gridCol w:w="1637"/>
        <w:gridCol w:w="1444"/>
        <w:tblGridChange w:id="2043">
          <w:tblGrid>
            <w:gridCol w:w="108"/>
            <w:gridCol w:w="951"/>
            <w:gridCol w:w="1375"/>
            <w:gridCol w:w="1417"/>
            <w:gridCol w:w="1540"/>
            <w:gridCol w:w="1444"/>
            <w:gridCol w:w="1637"/>
            <w:gridCol w:w="1444"/>
            <w:gridCol w:w="108"/>
          </w:tblGrid>
        </w:tblGridChange>
      </w:tblGrid>
      <w:tr w:rsidR="00B73BDD" w:rsidRPr="00540F33" w14:paraId="2841E8C7" w14:textId="77777777" w:rsidTr="006C3A65">
        <w:trPr>
          <w:trHeight w:val="262"/>
          <w:jc w:val="center"/>
          <w:trPrChange w:id="2044" w:author="Weber" w:date="2014-10-29T03:09:00Z">
            <w:trPr>
              <w:gridAfter w:val="0"/>
              <w:trHeight w:val="262"/>
              <w:jc w:val="center"/>
            </w:trPr>
          </w:trPrChange>
        </w:trPr>
        <w:tc>
          <w:tcPr>
            <w:tcW w:w="105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Change w:id="2045" w:author="Weber" w:date="2014-10-29T03:09:00Z">
              <w:tcPr>
                <w:tcW w:w="1059"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tcPrChange>
          </w:tcPr>
          <w:p w14:paraId="24F1DD1F" w14:textId="77777777" w:rsidR="00B73BDD" w:rsidRPr="007A0894" w:rsidRDefault="00B73BDD" w:rsidP="00364C6B">
            <w:pPr>
              <w:suppressAutoHyphens w:val="0"/>
              <w:rPr>
                <w:rFonts w:eastAsiaTheme="minorEastAsia" w:cstheme="minorBidi"/>
                <w:sz w:val="22"/>
                <w:szCs w:val="22"/>
                <w:lang w:eastAsia="en-US"/>
              </w:rPr>
            </w:pPr>
            <w:r>
              <w:t> </w:t>
            </w:r>
          </w:p>
        </w:tc>
        <w:tc>
          <w:tcPr>
            <w:tcW w:w="1375" w:type="dxa"/>
            <w:tcBorders>
              <w:top w:val="single" w:sz="8" w:space="0" w:color="auto"/>
              <w:left w:val="nil"/>
              <w:bottom w:val="single" w:sz="8" w:space="0" w:color="auto"/>
              <w:right w:val="single" w:sz="8" w:space="0" w:color="auto"/>
            </w:tcBorders>
            <w:tcMar>
              <w:top w:w="0" w:type="dxa"/>
              <w:left w:w="108" w:type="dxa"/>
              <w:bottom w:w="0" w:type="dxa"/>
              <w:right w:w="108" w:type="dxa"/>
            </w:tcMar>
            <w:tcPrChange w:id="2046" w:author="Weber" w:date="2014-10-29T03:09:00Z">
              <w:tcPr>
                <w:tcW w:w="1375" w:type="dxa"/>
                <w:tcBorders>
                  <w:top w:val="single" w:sz="8" w:space="0" w:color="auto"/>
                  <w:left w:val="nil"/>
                  <w:bottom w:val="single" w:sz="8" w:space="0" w:color="auto"/>
                  <w:right w:val="single" w:sz="8" w:space="0" w:color="auto"/>
                </w:tcBorders>
                <w:tcMar>
                  <w:top w:w="0" w:type="dxa"/>
                  <w:left w:w="108" w:type="dxa"/>
                  <w:bottom w:w="0" w:type="dxa"/>
                  <w:right w:w="108" w:type="dxa"/>
                </w:tcMar>
              </w:tcPr>
            </w:tcPrChange>
          </w:tcPr>
          <w:p w14:paraId="6DBCB00C" w14:textId="77777777" w:rsidR="00B73BDD" w:rsidRPr="007A0894" w:rsidRDefault="00B73BDD" w:rsidP="00364C6B">
            <w:pPr>
              <w:suppressAutoHyphens w:val="0"/>
              <w:rPr>
                <w:rFonts w:eastAsiaTheme="minorEastAsia" w:cstheme="minorBidi"/>
                <w:sz w:val="22"/>
                <w:szCs w:val="22"/>
                <w:lang w:eastAsia="en-US"/>
              </w:rPr>
            </w:pPr>
            <w:r w:rsidRPr="007A0894">
              <w:t>Pre-1960</w:t>
            </w:r>
          </w:p>
        </w:tc>
        <w:tc>
          <w:tcPr>
            <w:tcW w:w="1417" w:type="dxa"/>
            <w:tcBorders>
              <w:top w:val="single" w:sz="8" w:space="0" w:color="auto"/>
              <w:left w:val="nil"/>
              <w:bottom w:val="single" w:sz="8" w:space="0" w:color="auto"/>
              <w:right w:val="single" w:sz="8" w:space="0" w:color="auto"/>
            </w:tcBorders>
            <w:tcMar>
              <w:top w:w="0" w:type="dxa"/>
              <w:left w:w="108" w:type="dxa"/>
              <w:bottom w:w="0" w:type="dxa"/>
              <w:right w:w="108" w:type="dxa"/>
            </w:tcMar>
            <w:tcPrChange w:id="2047" w:author="Weber" w:date="2014-10-29T03:09:00Z">
              <w:tcPr>
                <w:tcW w:w="1417" w:type="dxa"/>
                <w:tcBorders>
                  <w:top w:val="single" w:sz="8" w:space="0" w:color="auto"/>
                  <w:left w:val="nil"/>
                  <w:bottom w:val="single" w:sz="8" w:space="0" w:color="auto"/>
                  <w:right w:val="single" w:sz="8" w:space="0" w:color="auto"/>
                </w:tcBorders>
                <w:tcMar>
                  <w:top w:w="0" w:type="dxa"/>
                  <w:left w:w="108" w:type="dxa"/>
                  <w:bottom w:w="0" w:type="dxa"/>
                  <w:right w:w="108" w:type="dxa"/>
                </w:tcMar>
              </w:tcPr>
            </w:tcPrChange>
          </w:tcPr>
          <w:p w14:paraId="7ABAA8A1" w14:textId="77777777" w:rsidR="00B73BDD" w:rsidRPr="007A0894" w:rsidRDefault="00B73BDD" w:rsidP="00364C6B">
            <w:pPr>
              <w:suppressAutoHyphens w:val="0"/>
              <w:rPr>
                <w:rFonts w:eastAsiaTheme="minorEastAsia" w:cstheme="minorBidi"/>
                <w:sz w:val="22"/>
                <w:szCs w:val="22"/>
                <w:lang w:eastAsia="en-US"/>
              </w:rPr>
            </w:pPr>
            <w:r w:rsidRPr="007A0894">
              <w:t>1960-1970</w:t>
            </w:r>
          </w:p>
        </w:tc>
        <w:tc>
          <w:tcPr>
            <w:tcW w:w="1540" w:type="dxa"/>
            <w:tcBorders>
              <w:top w:val="single" w:sz="8" w:space="0" w:color="auto"/>
              <w:left w:val="nil"/>
              <w:bottom w:val="single" w:sz="8" w:space="0" w:color="auto"/>
              <w:right w:val="single" w:sz="8" w:space="0" w:color="auto"/>
            </w:tcBorders>
            <w:tcMar>
              <w:top w:w="0" w:type="dxa"/>
              <w:left w:w="108" w:type="dxa"/>
              <w:bottom w:w="0" w:type="dxa"/>
              <w:right w:w="108" w:type="dxa"/>
            </w:tcMar>
            <w:tcPrChange w:id="2048" w:author="Weber" w:date="2014-10-29T03:09:00Z">
              <w:tcPr>
                <w:tcW w:w="1540" w:type="dxa"/>
                <w:tcBorders>
                  <w:top w:val="single" w:sz="8" w:space="0" w:color="auto"/>
                  <w:left w:val="nil"/>
                  <w:bottom w:val="single" w:sz="8" w:space="0" w:color="auto"/>
                  <w:right w:val="single" w:sz="8" w:space="0" w:color="auto"/>
                </w:tcBorders>
                <w:tcMar>
                  <w:top w:w="0" w:type="dxa"/>
                  <w:left w:w="108" w:type="dxa"/>
                  <w:bottom w:w="0" w:type="dxa"/>
                  <w:right w:w="108" w:type="dxa"/>
                </w:tcMar>
              </w:tcPr>
            </w:tcPrChange>
          </w:tcPr>
          <w:p w14:paraId="65E41475" w14:textId="77777777" w:rsidR="00B73BDD" w:rsidRPr="007A0894" w:rsidRDefault="00B73BDD" w:rsidP="00364C6B">
            <w:pPr>
              <w:suppressAutoHyphens w:val="0"/>
              <w:rPr>
                <w:rFonts w:eastAsiaTheme="minorEastAsia" w:cstheme="minorBidi"/>
                <w:sz w:val="22"/>
                <w:szCs w:val="22"/>
                <w:lang w:eastAsia="en-US"/>
              </w:rPr>
            </w:pPr>
            <w:r w:rsidRPr="007A0894">
              <w:t>1971-1980</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Change w:id="2049" w:author="Weber" w:date="2014-10-29T03:09:00Z">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
            </w:tcPrChange>
          </w:tcPr>
          <w:p w14:paraId="79F1C2F6" w14:textId="77777777" w:rsidR="00B73BDD" w:rsidRPr="007A0894" w:rsidRDefault="00B73BDD" w:rsidP="00364C6B">
            <w:pPr>
              <w:suppressAutoHyphens w:val="0"/>
              <w:rPr>
                <w:rFonts w:eastAsiaTheme="minorEastAsia" w:cstheme="minorBidi"/>
                <w:sz w:val="22"/>
                <w:szCs w:val="22"/>
                <w:lang w:eastAsia="en-US"/>
              </w:rPr>
            </w:pPr>
            <w:r w:rsidRPr="007A0894">
              <w:t>1981-1993</w:t>
            </w:r>
          </w:p>
        </w:tc>
        <w:tc>
          <w:tcPr>
            <w:tcW w:w="1637" w:type="dxa"/>
            <w:tcBorders>
              <w:top w:val="single" w:sz="8" w:space="0" w:color="auto"/>
              <w:left w:val="nil"/>
              <w:bottom w:val="single" w:sz="8" w:space="0" w:color="auto"/>
              <w:right w:val="single" w:sz="8" w:space="0" w:color="auto"/>
            </w:tcBorders>
            <w:tcMar>
              <w:top w:w="0" w:type="dxa"/>
              <w:left w:w="108" w:type="dxa"/>
              <w:bottom w:w="0" w:type="dxa"/>
              <w:right w:w="108" w:type="dxa"/>
            </w:tcMar>
            <w:tcPrChange w:id="2050" w:author="Weber" w:date="2014-10-29T03:09:00Z">
              <w:tcPr>
                <w:tcW w:w="1637" w:type="dxa"/>
                <w:tcBorders>
                  <w:top w:val="single" w:sz="8" w:space="0" w:color="auto"/>
                  <w:left w:val="nil"/>
                  <w:bottom w:val="single" w:sz="8" w:space="0" w:color="auto"/>
                  <w:right w:val="single" w:sz="8" w:space="0" w:color="auto"/>
                </w:tcBorders>
                <w:tcMar>
                  <w:top w:w="0" w:type="dxa"/>
                  <w:left w:w="108" w:type="dxa"/>
                  <w:bottom w:w="0" w:type="dxa"/>
                  <w:right w:w="108" w:type="dxa"/>
                </w:tcMar>
              </w:tcPr>
            </w:tcPrChange>
          </w:tcPr>
          <w:p w14:paraId="4AD15E3D" w14:textId="77777777" w:rsidR="00B73BDD" w:rsidRPr="007A0894" w:rsidRDefault="00B73BDD" w:rsidP="00364C6B">
            <w:pPr>
              <w:suppressAutoHyphens w:val="0"/>
              <w:rPr>
                <w:rFonts w:eastAsiaTheme="minorEastAsia" w:cstheme="minorBidi"/>
                <w:sz w:val="22"/>
                <w:szCs w:val="22"/>
                <w:lang w:eastAsia="en-US"/>
              </w:rPr>
            </w:pPr>
            <w:r w:rsidRPr="007A0894">
              <w:t>1994-2001</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Change w:id="2051" w:author="Weber" w:date="2014-10-29T03:09:00Z">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
            </w:tcPrChange>
          </w:tcPr>
          <w:p w14:paraId="5D192233" w14:textId="77777777" w:rsidR="00B73BDD" w:rsidRPr="007A0894" w:rsidRDefault="00B73BDD" w:rsidP="00364C6B">
            <w:pPr>
              <w:suppressAutoHyphens w:val="0"/>
              <w:rPr>
                <w:rFonts w:eastAsiaTheme="minorEastAsia" w:cstheme="minorBidi"/>
                <w:sz w:val="22"/>
                <w:szCs w:val="22"/>
                <w:lang w:eastAsia="en-US"/>
              </w:rPr>
            </w:pPr>
            <w:r w:rsidRPr="007A0894">
              <w:t>2002-pres.</w:t>
            </w:r>
          </w:p>
        </w:tc>
      </w:tr>
      <w:tr w:rsidR="00B73BDD" w:rsidRPr="00540F33" w14:paraId="4956D46A" w14:textId="77777777" w:rsidTr="006C3A65">
        <w:trPr>
          <w:trHeight w:val="1119"/>
          <w:jc w:val="center"/>
          <w:trPrChange w:id="2052" w:author="Weber" w:date="2014-10-29T03:09:00Z">
            <w:trPr>
              <w:gridAfter w:val="0"/>
              <w:trHeight w:val="1119"/>
              <w:jc w:val="center"/>
            </w:trPr>
          </w:trPrChange>
        </w:trPr>
        <w:tc>
          <w:tcPr>
            <w:tcW w:w="105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Change w:id="2053" w:author="Weber" w:date="2014-10-29T03:09:00Z">
              <w:tcPr>
                <w:tcW w:w="1059"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tcPrChange>
          </w:tcPr>
          <w:p w14:paraId="038BE380" w14:textId="77777777" w:rsidR="00B73BDD" w:rsidRPr="003F634D" w:rsidRDefault="00B73BDD" w:rsidP="00364C6B">
            <w:r>
              <w:t>HVHZ</w:t>
            </w:r>
          </w:p>
          <w:p w14:paraId="28A36ABC" w14:textId="77777777" w:rsidR="00B73BDD" w:rsidRPr="003F634D" w:rsidRDefault="00B73BDD" w:rsidP="00364C6B">
            <w:r>
              <w:t> </w:t>
            </w:r>
          </w:p>
        </w:tc>
        <w:tc>
          <w:tcPr>
            <w:tcW w:w="1375" w:type="dxa"/>
            <w:tcBorders>
              <w:top w:val="single" w:sz="8" w:space="0" w:color="auto"/>
              <w:left w:val="nil"/>
              <w:bottom w:val="single" w:sz="8" w:space="0" w:color="auto"/>
              <w:right w:val="single" w:sz="8" w:space="0" w:color="auto"/>
            </w:tcBorders>
            <w:tcMar>
              <w:top w:w="0" w:type="dxa"/>
              <w:left w:w="108" w:type="dxa"/>
              <w:bottom w:w="0" w:type="dxa"/>
              <w:right w:w="108" w:type="dxa"/>
            </w:tcMar>
            <w:tcPrChange w:id="2054" w:author="Weber" w:date="2014-10-29T03:09:00Z">
              <w:tcPr>
                <w:tcW w:w="1375" w:type="dxa"/>
                <w:tcBorders>
                  <w:top w:val="single" w:sz="8" w:space="0" w:color="auto"/>
                  <w:left w:val="nil"/>
                  <w:bottom w:val="single" w:sz="8" w:space="0" w:color="auto"/>
                  <w:right w:val="single" w:sz="8" w:space="0" w:color="auto"/>
                </w:tcBorders>
                <w:tcMar>
                  <w:top w:w="0" w:type="dxa"/>
                  <w:left w:w="108" w:type="dxa"/>
                  <w:bottom w:w="0" w:type="dxa"/>
                  <w:right w:w="108" w:type="dxa"/>
                </w:tcMar>
              </w:tcPr>
            </w:tcPrChange>
          </w:tcPr>
          <w:p w14:paraId="204281D8" w14:textId="77777777" w:rsidR="00B73BDD" w:rsidRDefault="00B73BDD" w:rsidP="00364C6B">
            <w:r>
              <w:rPr>
                <w:rFonts w:ascii="Calibri" w:hAnsi="Calibri"/>
              </w:rPr>
              <w:t>⅔</w:t>
            </w:r>
            <w:r>
              <w:t xml:space="preserve"> </w:t>
            </w:r>
            <w:r w:rsidRPr="007A0894">
              <w:t xml:space="preserve">modified Weak, </w:t>
            </w:r>
          </w:p>
          <w:p w14:paraId="327C0340" w14:textId="77777777" w:rsidR="00B73BDD" w:rsidRPr="007A0894" w:rsidRDefault="00B73BDD" w:rsidP="00364C6B">
            <w:pPr>
              <w:rPr>
                <w:sz w:val="22"/>
              </w:rPr>
            </w:pPr>
            <w:r>
              <w:rPr>
                <w:rFonts w:ascii="Calibri" w:hAnsi="Calibri"/>
              </w:rPr>
              <w:t>⅓</w:t>
            </w:r>
            <w:r>
              <w:t xml:space="preserve"> </w:t>
            </w:r>
            <w:r w:rsidRPr="007A0894">
              <w:t>Medium</w:t>
            </w:r>
          </w:p>
        </w:tc>
        <w:tc>
          <w:tcPr>
            <w:tcW w:w="1417" w:type="dxa"/>
            <w:tcBorders>
              <w:top w:val="single" w:sz="8" w:space="0" w:color="auto"/>
              <w:left w:val="nil"/>
              <w:bottom w:val="single" w:sz="8" w:space="0" w:color="auto"/>
              <w:right w:val="single" w:sz="8" w:space="0" w:color="auto"/>
            </w:tcBorders>
            <w:tcMar>
              <w:top w:w="0" w:type="dxa"/>
              <w:left w:w="108" w:type="dxa"/>
              <w:bottom w:w="0" w:type="dxa"/>
              <w:right w:w="108" w:type="dxa"/>
            </w:tcMar>
            <w:tcPrChange w:id="2055" w:author="Weber" w:date="2014-10-29T03:09:00Z">
              <w:tcPr>
                <w:tcW w:w="1417" w:type="dxa"/>
                <w:tcBorders>
                  <w:top w:val="single" w:sz="8" w:space="0" w:color="auto"/>
                  <w:left w:val="nil"/>
                  <w:bottom w:val="single" w:sz="8" w:space="0" w:color="auto"/>
                  <w:right w:val="single" w:sz="8" w:space="0" w:color="auto"/>
                </w:tcBorders>
                <w:tcMar>
                  <w:top w:w="0" w:type="dxa"/>
                  <w:left w:w="108" w:type="dxa"/>
                  <w:bottom w:w="0" w:type="dxa"/>
                  <w:right w:w="108" w:type="dxa"/>
                </w:tcMar>
              </w:tcPr>
            </w:tcPrChange>
          </w:tcPr>
          <w:p w14:paraId="5A95888A" w14:textId="77777777" w:rsidR="00B73BDD" w:rsidRDefault="00B73BDD" w:rsidP="00364C6B">
            <w:r>
              <w:rPr>
                <w:rFonts w:ascii="Calibri" w:hAnsi="Calibri"/>
              </w:rPr>
              <w:t>⅔</w:t>
            </w:r>
            <w:r w:rsidRPr="007A0894">
              <w:t xml:space="preserve"> </w:t>
            </w:r>
            <w:r>
              <w:t xml:space="preserve">Weak, </w:t>
            </w:r>
          </w:p>
          <w:p w14:paraId="35A3EB41" w14:textId="77777777" w:rsidR="00B73BDD" w:rsidRPr="007A0894" w:rsidRDefault="00B73BDD" w:rsidP="00364C6B">
            <w:pPr>
              <w:rPr>
                <w:sz w:val="22"/>
              </w:rPr>
            </w:pPr>
            <w:r>
              <w:rPr>
                <w:rFonts w:ascii="Calibri" w:hAnsi="Calibri"/>
              </w:rPr>
              <w:t>⅓</w:t>
            </w:r>
            <w:r>
              <w:t xml:space="preserve"> </w:t>
            </w:r>
            <w:r w:rsidRPr="007A0894">
              <w:t>Medium</w:t>
            </w:r>
          </w:p>
        </w:tc>
        <w:tc>
          <w:tcPr>
            <w:tcW w:w="1540" w:type="dxa"/>
            <w:tcBorders>
              <w:top w:val="single" w:sz="8" w:space="0" w:color="auto"/>
              <w:left w:val="nil"/>
              <w:bottom w:val="single" w:sz="8" w:space="0" w:color="auto"/>
              <w:right w:val="single" w:sz="8" w:space="0" w:color="auto"/>
            </w:tcBorders>
            <w:tcMar>
              <w:top w:w="0" w:type="dxa"/>
              <w:left w:w="108" w:type="dxa"/>
              <w:bottom w:w="0" w:type="dxa"/>
              <w:right w:w="108" w:type="dxa"/>
            </w:tcMar>
            <w:tcPrChange w:id="2056" w:author="Weber" w:date="2014-10-29T03:09:00Z">
              <w:tcPr>
                <w:tcW w:w="1540" w:type="dxa"/>
                <w:tcBorders>
                  <w:top w:val="single" w:sz="8" w:space="0" w:color="auto"/>
                  <w:left w:val="nil"/>
                  <w:bottom w:val="single" w:sz="8" w:space="0" w:color="auto"/>
                  <w:right w:val="single" w:sz="8" w:space="0" w:color="auto"/>
                </w:tcBorders>
                <w:tcMar>
                  <w:top w:w="0" w:type="dxa"/>
                  <w:left w:w="108" w:type="dxa"/>
                  <w:bottom w:w="0" w:type="dxa"/>
                  <w:right w:w="108" w:type="dxa"/>
                </w:tcMar>
              </w:tcPr>
            </w:tcPrChange>
          </w:tcPr>
          <w:p w14:paraId="6C84DD46" w14:textId="77777777" w:rsidR="00B73BDD" w:rsidRDefault="00B73BDD" w:rsidP="00364C6B">
            <w:r w:rsidRPr="007A0894">
              <w:t xml:space="preserve">½ Weak, </w:t>
            </w:r>
          </w:p>
          <w:p w14:paraId="4029BD44" w14:textId="77777777" w:rsidR="00B73BDD" w:rsidRPr="007A0894" w:rsidRDefault="00B73BDD" w:rsidP="00364C6B">
            <w:pPr>
              <w:rPr>
                <w:sz w:val="22"/>
              </w:rPr>
            </w:pPr>
            <w:r w:rsidRPr="007A0894">
              <w:t>½ modified Medium</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Change w:id="2057" w:author="Weber" w:date="2014-10-29T03:09:00Z">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
            </w:tcPrChange>
          </w:tcPr>
          <w:p w14:paraId="1C4EB6D7" w14:textId="77777777" w:rsidR="00B73BDD" w:rsidRDefault="00B73BDD" w:rsidP="00364C6B">
            <w:r>
              <w:rPr>
                <w:rFonts w:ascii="Calibri" w:hAnsi="Calibri"/>
              </w:rPr>
              <w:t>⅔</w:t>
            </w:r>
            <w:r w:rsidRPr="007A0894">
              <w:t xml:space="preserve"> Weak, </w:t>
            </w:r>
          </w:p>
          <w:p w14:paraId="12C9277B" w14:textId="77777777" w:rsidR="00B73BDD" w:rsidRPr="007A0894" w:rsidRDefault="00B73BDD" w:rsidP="00364C6B">
            <w:pPr>
              <w:rPr>
                <w:sz w:val="22"/>
              </w:rPr>
            </w:pPr>
            <w:r>
              <w:rPr>
                <w:rFonts w:ascii="Calibri" w:hAnsi="Calibri"/>
              </w:rPr>
              <w:t>⅓</w:t>
            </w:r>
            <w:r w:rsidRPr="007A0894">
              <w:t xml:space="preserve"> modified Medium</w:t>
            </w:r>
          </w:p>
        </w:tc>
        <w:tc>
          <w:tcPr>
            <w:tcW w:w="1637" w:type="dxa"/>
            <w:tcBorders>
              <w:top w:val="single" w:sz="8" w:space="0" w:color="auto"/>
              <w:left w:val="nil"/>
              <w:bottom w:val="single" w:sz="8" w:space="0" w:color="auto"/>
              <w:right w:val="single" w:sz="8" w:space="0" w:color="auto"/>
            </w:tcBorders>
            <w:tcMar>
              <w:top w:w="0" w:type="dxa"/>
              <w:left w:w="108" w:type="dxa"/>
              <w:bottom w:w="0" w:type="dxa"/>
              <w:right w:w="108" w:type="dxa"/>
            </w:tcMar>
            <w:tcPrChange w:id="2058" w:author="Weber" w:date="2014-10-29T03:09:00Z">
              <w:tcPr>
                <w:tcW w:w="1637" w:type="dxa"/>
                <w:tcBorders>
                  <w:top w:val="single" w:sz="8" w:space="0" w:color="auto"/>
                  <w:left w:val="nil"/>
                  <w:bottom w:val="single" w:sz="8" w:space="0" w:color="auto"/>
                  <w:right w:val="single" w:sz="8" w:space="0" w:color="auto"/>
                </w:tcBorders>
                <w:tcMar>
                  <w:top w:w="0" w:type="dxa"/>
                  <w:left w:w="108" w:type="dxa"/>
                  <w:bottom w:w="0" w:type="dxa"/>
                  <w:right w:w="108" w:type="dxa"/>
                </w:tcMar>
              </w:tcPr>
            </w:tcPrChange>
          </w:tcPr>
          <w:p w14:paraId="49FC5733" w14:textId="77777777" w:rsidR="00B73BDD" w:rsidRPr="007A0894" w:rsidRDefault="00B73BDD" w:rsidP="00364C6B">
            <w:pPr>
              <w:rPr>
                <w:sz w:val="22"/>
              </w:rPr>
            </w:pPr>
            <w:r>
              <w:rPr>
                <w:szCs w:val="22"/>
              </w:rPr>
              <w:t xml:space="preserve">Modified </w:t>
            </w:r>
            <w:r w:rsidRPr="007A0894">
              <w:rPr>
                <w:szCs w:val="22"/>
              </w:rPr>
              <w:t>Strong</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Change w:id="2059" w:author="Weber" w:date="2014-10-29T03:09:00Z">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
            </w:tcPrChange>
          </w:tcPr>
          <w:p w14:paraId="70AA1E3C" w14:textId="77777777" w:rsidR="00B73BDD" w:rsidRPr="007A0894" w:rsidRDefault="00B73BDD" w:rsidP="00364C6B">
            <w:pPr>
              <w:rPr>
                <w:sz w:val="22"/>
              </w:rPr>
            </w:pPr>
            <w:r>
              <w:rPr>
                <w:szCs w:val="22"/>
              </w:rPr>
              <w:t xml:space="preserve">Modified </w:t>
            </w:r>
            <w:r w:rsidRPr="007A0894">
              <w:rPr>
                <w:szCs w:val="22"/>
              </w:rPr>
              <w:t>Strong</w:t>
            </w:r>
          </w:p>
        </w:tc>
      </w:tr>
      <w:tr w:rsidR="00B73BDD" w:rsidRPr="00540F33" w14:paraId="15D64A0A" w14:textId="77777777" w:rsidTr="006C3A65">
        <w:trPr>
          <w:trHeight w:val="1061"/>
          <w:jc w:val="center"/>
          <w:trPrChange w:id="2060" w:author="Weber" w:date="2014-10-29T03:09:00Z">
            <w:trPr>
              <w:gridAfter w:val="0"/>
              <w:trHeight w:val="1061"/>
              <w:jc w:val="center"/>
            </w:trPr>
          </w:trPrChange>
        </w:trPr>
        <w:tc>
          <w:tcPr>
            <w:tcW w:w="105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Change w:id="2061" w:author="Weber" w:date="2014-10-29T03:09:00Z">
              <w:tcPr>
                <w:tcW w:w="1059"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tcPrChange>
          </w:tcPr>
          <w:p w14:paraId="231FC0A6" w14:textId="77777777" w:rsidR="00B73BDD" w:rsidRPr="007A0894" w:rsidRDefault="00B73BDD" w:rsidP="00364C6B">
            <w:pPr>
              <w:rPr>
                <w:sz w:val="22"/>
              </w:rPr>
            </w:pPr>
            <w:r>
              <w:t>Keys </w:t>
            </w:r>
          </w:p>
        </w:tc>
        <w:tc>
          <w:tcPr>
            <w:tcW w:w="1375" w:type="dxa"/>
            <w:tcBorders>
              <w:top w:val="single" w:sz="8" w:space="0" w:color="auto"/>
              <w:left w:val="nil"/>
              <w:bottom w:val="single" w:sz="8" w:space="0" w:color="auto"/>
              <w:right w:val="single" w:sz="8" w:space="0" w:color="auto"/>
            </w:tcBorders>
            <w:tcMar>
              <w:top w:w="0" w:type="dxa"/>
              <w:left w:w="108" w:type="dxa"/>
              <w:bottom w:w="0" w:type="dxa"/>
              <w:right w:w="108" w:type="dxa"/>
            </w:tcMar>
            <w:tcPrChange w:id="2062" w:author="Weber" w:date="2014-10-29T03:09:00Z">
              <w:tcPr>
                <w:tcW w:w="1375" w:type="dxa"/>
                <w:tcBorders>
                  <w:top w:val="single" w:sz="8" w:space="0" w:color="auto"/>
                  <w:left w:val="nil"/>
                  <w:bottom w:val="single" w:sz="8" w:space="0" w:color="auto"/>
                  <w:right w:val="single" w:sz="8" w:space="0" w:color="auto"/>
                </w:tcBorders>
                <w:tcMar>
                  <w:top w:w="0" w:type="dxa"/>
                  <w:left w:w="108" w:type="dxa"/>
                  <w:bottom w:w="0" w:type="dxa"/>
                  <w:right w:w="108" w:type="dxa"/>
                </w:tcMar>
              </w:tcPr>
            </w:tcPrChange>
          </w:tcPr>
          <w:p w14:paraId="142E677D" w14:textId="77777777" w:rsidR="00B73BDD" w:rsidRDefault="00B73BDD" w:rsidP="00364C6B">
            <w:r w:rsidRPr="007A0894">
              <w:t xml:space="preserve">½ modified Weak, </w:t>
            </w:r>
          </w:p>
          <w:p w14:paraId="5344EF51" w14:textId="77777777" w:rsidR="00B73BDD" w:rsidRPr="007A0894" w:rsidRDefault="00B73BDD" w:rsidP="00364C6B">
            <w:pPr>
              <w:rPr>
                <w:sz w:val="22"/>
              </w:rPr>
            </w:pPr>
            <w:r w:rsidRPr="007A0894">
              <w:t>½</w:t>
            </w:r>
            <w:r>
              <w:t xml:space="preserve"> </w:t>
            </w:r>
            <w:r w:rsidRPr="007A0894">
              <w:t>Medium</w:t>
            </w:r>
          </w:p>
        </w:tc>
        <w:tc>
          <w:tcPr>
            <w:tcW w:w="1417" w:type="dxa"/>
            <w:tcBorders>
              <w:top w:val="single" w:sz="8" w:space="0" w:color="auto"/>
              <w:left w:val="nil"/>
              <w:bottom w:val="single" w:sz="8" w:space="0" w:color="auto"/>
              <w:right w:val="single" w:sz="8" w:space="0" w:color="auto"/>
            </w:tcBorders>
            <w:tcMar>
              <w:top w:w="0" w:type="dxa"/>
              <w:left w:w="108" w:type="dxa"/>
              <w:bottom w:w="0" w:type="dxa"/>
              <w:right w:w="108" w:type="dxa"/>
            </w:tcMar>
            <w:tcPrChange w:id="2063" w:author="Weber" w:date="2014-10-29T03:09:00Z">
              <w:tcPr>
                <w:tcW w:w="1417" w:type="dxa"/>
                <w:tcBorders>
                  <w:top w:val="single" w:sz="8" w:space="0" w:color="auto"/>
                  <w:left w:val="nil"/>
                  <w:bottom w:val="single" w:sz="8" w:space="0" w:color="auto"/>
                  <w:right w:val="single" w:sz="8" w:space="0" w:color="auto"/>
                </w:tcBorders>
                <w:tcMar>
                  <w:top w:w="0" w:type="dxa"/>
                  <w:left w:w="108" w:type="dxa"/>
                  <w:bottom w:w="0" w:type="dxa"/>
                  <w:right w:w="108" w:type="dxa"/>
                </w:tcMar>
              </w:tcPr>
            </w:tcPrChange>
          </w:tcPr>
          <w:p w14:paraId="169DC627" w14:textId="77777777" w:rsidR="00B73BDD" w:rsidRPr="007A0894" w:rsidRDefault="00B73BDD" w:rsidP="00364C6B">
            <w:pPr>
              <w:rPr>
                <w:sz w:val="22"/>
              </w:rPr>
            </w:pPr>
            <w:r w:rsidRPr="007A0894">
              <w:t>Medium</w:t>
            </w:r>
          </w:p>
        </w:tc>
        <w:tc>
          <w:tcPr>
            <w:tcW w:w="1540" w:type="dxa"/>
            <w:tcBorders>
              <w:top w:val="single" w:sz="8" w:space="0" w:color="auto"/>
              <w:left w:val="nil"/>
              <w:bottom w:val="single" w:sz="8" w:space="0" w:color="auto"/>
              <w:right w:val="single" w:sz="8" w:space="0" w:color="auto"/>
            </w:tcBorders>
            <w:tcMar>
              <w:top w:w="0" w:type="dxa"/>
              <w:left w:w="108" w:type="dxa"/>
              <w:bottom w:w="0" w:type="dxa"/>
              <w:right w:w="108" w:type="dxa"/>
            </w:tcMar>
            <w:tcPrChange w:id="2064" w:author="Weber" w:date="2014-10-29T03:09:00Z">
              <w:tcPr>
                <w:tcW w:w="1540" w:type="dxa"/>
                <w:tcBorders>
                  <w:top w:val="single" w:sz="8" w:space="0" w:color="auto"/>
                  <w:left w:val="nil"/>
                  <w:bottom w:val="single" w:sz="8" w:space="0" w:color="auto"/>
                  <w:right w:val="single" w:sz="8" w:space="0" w:color="auto"/>
                </w:tcBorders>
                <w:tcMar>
                  <w:top w:w="0" w:type="dxa"/>
                  <w:left w:w="108" w:type="dxa"/>
                  <w:bottom w:w="0" w:type="dxa"/>
                  <w:right w:w="108" w:type="dxa"/>
                </w:tcMar>
              </w:tcPr>
            </w:tcPrChange>
          </w:tcPr>
          <w:p w14:paraId="3DC783D6" w14:textId="77777777" w:rsidR="00B73BDD" w:rsidRPr="007A0894" w:rsidRDefault="00B73BDD" w:rsidP="00364C6B">
            <w:pPr>
              <w:rPr>
                <w:sz w:val="22"/>
              </w:rPr>
            </w:pPr>
            <w:r w:rsidRPr="007A0894">
              <w:t>Medium</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Change w:id="2065" w:author="Weber" w:date="2014-10-29T03:09:00Z">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
            </w:tcPrChange>
          </w:tcPr>
          <w:p w14:paraId="2A196F07" w14:textId="77777777" w:rsidR="00B73BDD" w:rsidRPr="007A0894" w:rsidRDefault="00B73BDD" w:rsidP="00364C6B">
            <w:pPr>
              <w:rPr>
                <w:sz w:val="22"/>
              </w:rPr>
            </w:pPr>
            <w:r w:rsidRPr="007A0894">
              <w:t>Medium</w:t>
            </w:r>
          </w:p>
        </w:tc>
        <w:tc>
          <w:tcPr>
            <w:tcW w:w="1637" w:type="dxa"/>
            <w:tcBorders>
              <w:top w:val="single" w:sz="8" w:space="0" w:color="auto"/>
              <w:left w:val="nil"/>
              <w:bottom w:val="single" w:sz="8" w:space="0" w:color="auto"/>
              <w:right w:val="single" w:sz="8" w:space="0" w:color="auto"/>
            </w:tcBorders>
            <w:tcMar>
              <w:top w:w="0" w:type="dxa"/>
              <w:left w:w="108" w:type="dxa"/>
              <w:bottom w:w="0" w:type="dxa"/>
              <w:right w:w="108" w:type="dxa"/>
            </w:tcMar>
            <w:tcPrChange w:id="2066" w:author="Weber" w:date="2014-10-29T03:09:00Z">
              <w:tcPr>
                <w:tcW w:w="1637" w:type="dxa"/>
                <w:tcBorders>
                  <w:top w:val="single" w:sz="8" w:space="0" w:color="auto"/>
                  <w:left w:val="nil"/>
                  <w:bottom w:val="single" w:sz="8" w:space="0" w:color="auto"/>
                  <w:right w:val="single" w:sz="8" w:space="0" w:color="auto"/>
                </w:tcBorders>
                <w:tcMar>
                  <w:top w:w="0" w:type="dxa"/>
                  <w:left w:w="108" w:type="dxa"/>
                  <w:bottom w:w="0" w:type="dxa"/>
                  <w:right w:w="108" w:type="dxa"/>
                </w:tcMar>
              </w:tcPr>
            </w:tcPrChange>
          </w:tcPr>
          <w:p w14:paraId="2CC5218E" w14:textId="77777777" w:rsidR="00B73BDD" w:rsidRPr="007A0894" w:rsidRDefault="00B73BDD" w:rsidP="00364C6B">
            <w:pPr>
              <w:rPr>
                <w:sz w:val="22"/>
              </w:rPr>
            </w:pPr>
            <w:r>
              <w:rPr>
                <w:rFonts w:ascii="Calibri" w:hAnsi="Calibri"/>
              </w:rPr>
              <w:t>⅓</w:t>
            </w:r>
            <w:r>
              <w:t xml:space="preserve"> M</w:t>
            </w:r>
            <w:r w:rsidRPr="007A0894">
              <w:t>edium</w:t>
            </w:r>
          </w:p>
          <w:p w14:paraId="21A51F67" w14:textId="77777777" w:rsidR="00B73BDD" w:rsidRPr="007A0894" w:rsidRDefault="00B73BDD" w:rsidP="00364C6B">
            <w:pPr>
              <w:rPr>
                <w:sz w:val="22"/>
              </w:rPr>
            </w:pPr>
            <w:r>
              <w:rPr>
                <w:rFonts w:ascii="Calibri" w:hAnsi="Calibri"/>
              </w:rPr>
              <w:t>⅔</w:t>
            </w:r>
            <w:r w:rsidRPr="007A0894">
              <w:rPr>
                <w:szCs w:val="22"/>
              </w:rPr>
              <w:t xml:space="preserve"> Strong_OP</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Change w:id="2067" w:author="Weber" w:date="2014-10-29T03:09:00Z">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
            </w:tcPrChange>
          </w:tcPr>
          <w:p w14:paraId="56B26B96" w14:textId="77777777" w:rsidR="00B73BDD" w:rsidRPr="007A0894" w:rsidRDefault="00B73BDD" w:rsidP="00364C6B">
            <w:pPr>
              <w:rPr>
                <w:sz w:val="22"/>
              </w:rPr>
            </w:pPr>
            <w:r w:rsidRPr="007A0894">
              <w:rPr>
                <w:szCs w:val="22"/>
              </w:rPr>
              <w:t>Strong_OP</w:t>
            </w:r>
          </w:p>
        </w:tc>
      </w:tr>
      <w:tr w:rsidR="00B73BDD" w:rsidRPr="00540F33" w14:paraId="37BFF537" w14:textId="77777777" w:rsidTr="006C3A65">
        <w:trPr>
          <w:trHeight w:val="581"/>
          <w:jc w:val="center"/>
          <w:trPrChange w:id="2068" w:author="Weber" w:date="2014-10-29T03:09:00Z">
            <w:trPr>
              <w:gridAfter w:val="0"/>
              <w:trHeight w:val="581"/>
              <w:jc w:val="center"/>
            </w:trPr>
          </w:trPrChange>
        </w:trPr>
        <w:tc>
          <w:tcPr>
            <w:tcW w:w="105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Change w:id="2069" w:author="Weber" w:date="2014-10-29T03:09:00Z">
              <w:tcPr>
                <w:tcW w:w="1059"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tcPrChange>
          </w:tcPr>
          <w:p w14:paraId="58E30E5D" w14:textId="77777777" w:rsidR="00B73BDD" w:rsidRPr="007A0894" w:rsidRDefault="00B73BDD" w:rsidP="00364C6B">
            <w:pPr>
              <w:rPr>
                <w:sz w:val="22"/>
              </w:rPr>
            </w:pPr>
            <w:r>
              <w:t>WBDR</w:t>
            </w:r>
          </w:p>
        </w:tc>
        <w:tc>
          <w:tcPr>
            <w:tcW w:w="1375" w:type="dxa"/>
            <w:tcBorders>
              <w:top w:val="single" w:sz="8" w:space="0" w:color="auto"/>
              <w:left w:val="nil"/>
              <w:bottom w:val="single" w:sz="8" w:space="0" w:color="auto"/>
              <w:right w:val="single" w:sz="8" w:space="0" w:color="auto"/>
            </w:tcBorders>
            <w:tcMar>
              <w:top w:w="0" w:type="dxa"/>
              <w:left w:w="108" w:type="dxa"/>
              <w:bottom w:w="0" w:type="dxa"/>
              <w:right w:w="108" w:type="dxa"/>
            </w:tcMar>
            <w:tcPrChange w:id="2070" w:author="Weber" w:date="2014-10-29T03:09:00Z">
              <w:tcPr>
                <w:tcW w:w="1375" w:type="dxa"/>
                <w:tcBorders>
                  <w:top w:val="single" w:sz="8" w:space="0" w:color="auto"/>
                  <w:left w:val="nil"/>
                  <w:bottom w:val="single" w:sz="8" w:space="0" w:color="auto"/>
                  <w:right w:val="single" w:sz="8" w:space="0" w:color="auto"/>
                </w:tcBorders>
                <w:tcMar>
                  <w:top w:w="0" w:type="dxa"/>
                  <w:left w:w="108" w:type="dxa"/>
                  <w:bottom w:w="0" w:type="dxa"/>
                  <w:right w:w="108" w:type="dxa"/>
                </w:tcMar>
              </w:tcPr>
            </w:tcPrChange>
          </w:tcPr>
          <w:p w14:paraId="19AAF07C" w14:textId="77777777" w:rsidR="00B73BDD" w:rsidRPr="007A0894" w:rsidRDefault="00B73BDD" w:rsidP="00364C6B">
            <w:pPr>
              <w:rPr>
                <w:sz w:val="22"/>
              </w:rPr>
            </w:pPr>
            <w:r w:rsidRPr="007A0894">
              <w:t>modified Weak</w:t>
            </w:r>
          </w:p>
        </w:tc>
        <w:tc>
          <w:tcPr>
            <w:tcW w:w="1417" w:type="dxa"/>
            <w:tcBorders>
              <w:top w:val="single" w:sz="8" w:space="0" w:color="auto"/>
              <w:left w:val="nil"/>
              <w:bottom w:val="single" w:sz="8" w:space="0" w:color="auto"/>
              <w:right w:val="single" w:sz="8" w:space="0" w:color="auto"/>
            </w:tcBorders>
            <w:tcMar>
              <w:top w:w="0" w:type="dxa"/>
              <w:left w:w="108" w:type="dxa"/>
              <w:bottom w:w="0" w:type="dxa"/>
              <w:right w:w="108" w:type="dxa"/>
            </w:tcMar>
            <w:tcPrChange w:id="2071" w:author="Weber" w:date="2014-10-29T03:09:00Z">
              <w:tcPr>
                <w:tcW w:w="1417" w:type="dxa"/>
                <w:tcBorders>
                  <w:top w:val="single" w:sz="8" w:space="0" w:color="auto"/>
                  <w:left w:val="nil"/>
                  <w:bottom w:val="single" w:sz="8" w:space="0" w:color="auto"/>
                  <w:right w:val="single" w:sz="8" w:space="0" w:color="auto"/>
                </w:tcBorders>
                <w:tcMar>
                  <w:top w:w="0" w:type="dxa"/>
                  <w:left w:w="108" w:type="dxa"/>
                  <w:bottom w:w="0" w:type="dxa"/>
                  <w:right w:w="108" w:type="dxa"/>
                </w:tcMar>
              </w:tcPr>
            </w:tcPrChange>
          </w:tcPr>
          <w:p w14:paraId="4DD891B3" w14:textId="77777777" w:rsidR="00B73BDD" w:rsidRDefault="00B73BDD" w:rsidP="00364C6B">
            <w:r>
              <w:rPr>
                <w:rFonts w:ascii="Calibri" w:hAnsi="Calibri"/>
              </w:rPr>
              <w:t>⅔</w:t>
            </w:r>
            <w:r w:rsidRPr="007A0894">
              <w:t xml:space="preserve"> Weak, </w:t>
            </w:r>
          </w:p>
          <w:p w14:paraId="085A52E7" w14:textId="77777777" w:rsidR="00B73BDD" w:rsidRPr="007A0894" w:rsidRDefault="00B73BDD" w:rsidP="00364C6B">
            <w:pPr>
              <w:rPr>
                <w:sz w:val="22"/>
              </w:rPr>
            </w:pPr>
            <w:r>
              <w:rPr>
                <w:rFonts w:ascii="Calibri" w:hAnsi="Calibri"/>
              </w:rPr>
              <w:t>⅓</w:t>
            </w:r>
            <w:r w:rsidRPr="007A0894">
              <w:t xml:space="preserve"> Medium</w:t>
            </w:r>
          </w:p>
        </w:tc>
        <w:tc>
          <w:tcPr>
            <w:tcW w:w="1540" w:type="dxa"/>
            <w:tcBorders>
              <w:top w:val="single" w:sz="8" w:space="0" w:color="auto"/>
              <w:left w:val="nil"/>
              <w:bottom w:val="single" w:sz="8" w:space="0" w:color="auto"/>
              <w:right w:val="single" w:sz="8" w:space="0" w:color="auto"/>
            </w:tcBorders>
            <w:tcMar>
              <w:top w:w="0" w:type="dxa"/>
              <w:left w:w="108" w:type="dxa"/>
              <w:bottom w:w="0" w:type="dxa"/>
              <w:right w:w="108" w:type="dxa"/>
            </w:tcMar>
            <w:tcPrChange w:id="2072" w:author="Weber" w:date="2014-10-29T03:09:00Z">
              <w:tcPr>
                <w:tcW w:w="1540" w:type="dxa"/>
                <w:tcBorders>
                  <w:top w:val="single" w:sz="8" w:space="0" w:color="auto"/>
                  <w:left w:val="nil"/>
                  <w:bottom w:val="single" w:sz="8" w:space="0" w:color="auto"/>
                  <w:right w:val="single" w:sz="8" w:space="0" w:color="auto"/>
                </w:tcBorders>
                <w:tcMar>
                  <w:top w:w="0" w:type="dxa"/>
                  <w:left w:w="108" w:type="dxa"/>
                  <w:bottom w:w="0" w:type="dxa"/>
                  <w:right w:w="108" w:type="dxa"/>
                </w:tcMar>
              </w:tcPr>
            </w:tcPrChange>
          </w:tcPr>
          <w:p w14:paraId="0C2B175A" w14:textId="77777777" w:rsidR="00B73BDD" w:rsidRPr="007A0894" w:rsidRDefault="00B73BDD" w:rsidP="00364C6B">
            <w:pPr>
              <w:rPr>
                <w:sz w:val="22"/>
              </w:rPr>
            </w:pPr>
            <w:r>
              <w:rPr>
                <w:rFonts w:ascii="Calibri" w:hAnsi="Calibri"/>
              </w:rPr>
              <w:t>⅓</w:t>
            </w:r>
            <w:r w:rsidRPr="007A0894">
              <w:t xml:space="preserve"> Weak,</w:t>
            </w:r>
          </w:p>
          <w:p w14:paraId="6C2B8A58" w14:textId="77777777" w:rsidR="00B73BDD" w:rsidRPr="007A0894" w:rsidRDefault="00B73BDD" w:rsidP="00364C6B">
            <w:pPr>
              <w:rPr>
                <w:sz w:val="22"/>
              </w:rPr>
            </w:pPr>
            <w:r>
              <w:rPr>
                <w:rFonts w:ascii="Calibri" w:hAnsi="Calibri"/>
              </w:rPr>
              <w:t>⅔</w:t>
            </w:r>
            <w:r>
              <w:t xml:space="preserve"> Medium</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Change w:id="2073" w:author="Weber" w:date="2014-10-29T03:09:00Z">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
            </w:tcPrChange>
          </w:tcPr>
          <w:p w14:paraId="5D674A14" w14:textId="77777777" w:rsidR="00B73BDD" w:rsidRPr="007A0894" w:rsidRDefault="00B73BDD" w:rsidP="00364C6B">
            <w:pPr>
              <w:rPr>
                <w:sz w:val="22"/>
              </w:rPr>
            </w:pPr>
            <w:r>
              <w:rPr>
                <w:rFonts w:ascii="Calibri" w:hAnsi="Calibri"/>
              </w:rPr>
              <w:t>⅓</w:t>
            </w:r>
            <w:r w:rsidRPr="007A0894">
              <w:t xml:space="preserve"> Weak,</w:t>
            </w:r>
          </w:p>
          <w:p w14:paraId="5E91C1B2" w14:textId="77777777" w:rsidR="00B73BDD" w:rsidRPr="007A0894" w:rsidRDefault="00B73BDD" w:rsidP="00364C6B">
            <w:pPr>
              <w:rPr>
                <w:sz w:val="22"/>
              </w:rPr>
            </w:pPr>
            <w:r>
              <w:rPr>
                <w:rFonts w:ascii="Calibri" w:hAnsi="Calibri"/>
              </w:rPr>
              <w:t>⅔</w:t>
            </w:r>
            <w:r>
              <w:t xml:space="preserve"> Medium</w:t>
            </w:r>
          </w:p>
        </w:tc>
        <w:tc>
          <w:tcPr>
            <w:tcW w:w="1637" w:type="dxa"/>
            <w:tcBorders>
              <w:top w:val="single" w:sz="8" w:space="0" w:color="auto"/>
              <w:left w:val="nil"/>
              <w:bottom w:val="single" w:sz="8" w:space="0" w:color="auto"/>
              <w:right w:val="single" w:sz="8" w:space="0" w:color="auto"/>
            </w:tcBorders>
            <w:tcMar>
              <w:top w:w="0" w:type="dxa"/>
              <w:left w:w="108" w:type="dxa"/>
              <w:bottom w:w="0" w:type="dxa"/>
              <w:right w:w="108" w:type="dxa"/>
            </w:tcMar>
            <w:tcPrChange w:id="2074" w:author="Weber" w:date="2014-10-29T03:09:00Z">
              <w:tcPr>
                <w:tcW w:w="1637" w:type="dxa"/>
                <w:tcBorders>
                  <w:top w:val="single" w:sz="8" w:space="0" w:color="auto"/>
                  <w:left w:val="nil"/>
                  <w:bottom w:val="single" w:sz="8" w:space="0" w:color="auto"/>
                  <w:right w:val="single" w:sz="8" w:space="0" w:color="auto"/>
                </w:tcBorders>
                <w:tcMar>
                  <w:top w:w="0" w:type="dxa"/>
                  <w:left w:w="108" w:type="dxa"/>
                  <w:bottom w:w="0" w:type="dxa"/>
                  <w:right w:w="108" w:type="dxa"/>
                </w:tcMar>
              </w:tcPr>
            </w:tcPrChange>
          </w:tcPr>
          <w:p w14:paraId="18C0C11A" w14:textId="77777777" w:rsidR="00B73BDD" w:rsidRPr="007A0894" w:rsidRDefault="00B73BDD" w:rsidP="00364C6B">
            <w:pPr>
              <w:rPr>
                <w:sz w:val="22"/>
              </w:rPr>
            </w:pPr>
            <w:r w:rsidRPr="007A0894">
              <w:t>½</w:t>
            </w:r>
            <w:r>
              <w:t xml:space="preserve"> </w:t>
            </w:r>
            <w:r w:rsidRPr="007A0894">
              <w:t>Medium,</w:t>
            </w:r>
          </w:p>
          <w:p w14:paraId="35BCCA74" w14:textId="77777777" w:rsidR="00B73BDD" w:rsidRPr="007A0894" w:rsidRDefault="00B73BDD" w:rsidP="00364C6B">
            <w:pPr>
              <w:rPr>
                <w:sz w:val="22"/>
              </w:rPr>
            </w:pPr>
            <w:r w:rsidRPr="007A0894">
              <w:rPr>
                <w:szCs w:val="22"/>
              </w:rPr>
              <w:t>½ Strong_OP</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Change w:id="2075" w:author="Weber" w:date="2014-10-29T03:09:00Z">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
            </w:tcPrChange>
          </w:tcPr>
          <w:p w14:paraId="26AF8CF9" w14:textId="77777777" w:rsidR="00B73BDD" w:rsidRPr="007A0894" w:rsidRDefault="00B73BDD" w:rsidP="00364C6B">
            <w:pPr>
              <w:rPr>
                <w:sz w:val="22"/>
              </w:rPr>
            </w:pPr>
            <w:r w:rsidRPr="007A0894">
              <w:rPr>
                <w:szCs w:val="22"/>
              </w:rPr>
              <w:t>Strong_OP</w:t>
            </w:r>
          </w:p>
        </w:tc>
      </w:tr>
      <w:tr w:rsidR="00B73BDD" w:rsidRPr="00540F33" w14:paraId="11C4A8DD" w14:textId="77777777" w:rsidTr="006C3A65">
        <w:trPr>
          <w:trHeight w:val="567"/>
          <w:jc w:val="center"/>
          <w:trPrChange w:id="2076" w:author="Weber" w:date="2014-10-29T03:09:00Z">
            <w:trPr>
              <w:gridAfter w:val="0"/>
              <w:trHeight w:val="567"/>
              <w:jc w:val="center"/>
            </w:trPr>
          </w:trPrChange>
        </w:trPr>
        <w:tc>
          <w:tcPr>
            <w:tcW w:w="1059" w:type="dxa"/>
            <w:tcBorders>
              <w:top w:val="single" w:sz="8" w:space="0" w:color="auto"/>
              <w:left w:val="single" w:sz="8" w:space="0" w:color="auto"/>
              <w:bottom w:val="single" w:sz="4" w:space="0" w:color="auto"/>
              <w:right w:val="single" w:sz="8" w:space="0" w:color="auto"/>
            </w:tcBorders>
            <w:tcMar>
              <w:top w:w="0" w:type="dxa"/>
              <w:left w:w="108" w:type="dxa"/>
              <w:bottom w:w="0" w:type="dxa"/>
              <w:right w:w="108" w:type="dxa"/>
            </w:tcMar>
            <w:tcPrChange w:id="2077" w:author="Weber" w:date="2014-10-29T03:09:00Z">
              <w:tcPr>
                <w:tcW w:w="1059" w:type="dxa"/>
                <w:gridSpan w:val="2"/>
                <w:tcBorders>
                  <w:top w:val="single" w:sz="8" w:space="0" w:color="auto"/>
                  <w:left w:val="single" w:sz="8" w:space="0" w:color="auto"/>
                  <w:bottom w:val="single" w:sz="4" w:space="0" w:color="auto"/>
                  <w:right w:val="single" w:sz="8" w:space="0" w:color="auto"/>
                </w:tcBorders>
                <w:tcMar>
                  <w:top w:w="0" w:type="dxa"/>
                  <w:left w:w="108" w:type="dxa"/>
                  <w:bottom w:w="0" w:type="dxa"/>
                  <w:right w:w="108" w:type="dxa"/>
                </w:tcMar>
              </w:tcPr>
            </w:tcPrChange>
          </w:tcPr>
          <w:p w14:paraId="5A2F00C4" w14:textId="77777777" w:rsidR="00B73BDD" w:rsidRPr="007A0894" w:rsidRDefault="00B73BDD" w:rsidP="00364C6B">
            <w:pPr>
              <w:rPr>
                <w:sz w:val="22"/>
              </w:rPr>
            </w:pPr>
            <w:r>
              <w:t>Inland</w:t>
            </w:r>
          </w:p>
        </w:tc>
        <w:tc>
          <w:tcPr>
            <w:tcW w:w="1375" w:type="dxa"/>
            <w:tcBorders>
              <w:top w:val="single" w:sz="8" w:space="0" w:color="auto"/>
              <w:left w:val="nil"/>
              <w:bottom w:val="single" w:sz="4" w:space="0" w:color="auto"/>
              <w:right w:val="single" w:sz="8" w:space="0" w:color="auto"/>
            </w:tcBorders>
            <w:tcMar>
              <w:top w:w="0" w:type="dxa"/>
              <w:left w:w="108" w:type="dxa"/>
              <w:bottom w:w="0" w:type="dxa"/>
              <w:right w:w="108" w:type="dxa"/>
            </w:tcMar>
            <w:tcPrChange w:id="2078" w:author="Weber" w:date="2014-10-29T03:09:00Z">
              <w:tcPr>
                <w:tcW w:w="1375" w:type="dxa"/>
                <w:tcBorders>
                  <w:top w:val="single" w:sz="8" w:space="0" w:color="auto"/>
                  <w:left w:val="nil"/>
                  <w:bottom w:val="single" w:sz="4" w:space="0" w:color="auto"/>
                  <w:right w:val="single" w:sz="8" w:space="0" w:color="auto"/>
                </w:tcBorders>
                <w:tcMar>
                  <w:top w:w="0" w:type="dxa"/>
                  <w:left w:w="108" w:type="dxa"/>
                  <w:bottom w:w="0" w:type="dxa"/>
                  <w:right w:w="108" w:type="dxa"/>
                </w:tcMar>
              </w:tcPr>
            </w:tcPrChange>
          </w:tcPr>
          <w:p w14:paraId="583D4B79" w14:textId="77777777" w:rsidR="00B73BDD" w:rsidRPr="007A0894" w:rsidRDefault="00B73BDD" w:rsidP="00364C6B">
            <w:pPr>
              <w:rPr>
                <w:sz w:val="22"/>
              </w:rPr>
            </w:pPr>
            <w:r w:rsidRPr="007A0894">
              <w:t>modified Weak</w:t>
            </w:r>
          </w:p>
        </w:tc>
        <w:tc>
          <w:tcPr>
            <w:tcW w:w="1417" w:type="dxa"/>
            <w:tcBorders>
              <w:top w:val="single" w:sz="8" w:space="0" w:color="auto"/>
              <w:left w:val="nil"/>
              <w:bottom w:val="single" w:sz="4" w:space="0" w:color="auto"/>
              <w:right w:val="single" w:sz="8" w:space="0" w:color="auto"/>
            </w:tcBorders>
            <w:tcMar>
              <w:top w:w="0" w:type="dxa"/>
              <w:left w:w="108" w:type="dxa"/>
              <w:bottom w:w="0" w:type="dxa"/>
              <w:right w:w="108" w:type="dxa"/>
            </w:tcMar>
            <w:tcPrChange w:id="2079" w:author="Weber" w:date="2014-10-29T03:09:00Z">
              <w:tcPr>
                <w:tcW w:w="1417" w:type="dxa"/>
                <w:tcBorders>
                  <w:top w:val="single" w:sz="8" w:space="0" w:color="auto"/>
                  <w:left w:val="nil"/>
                  <w:bottom w:val="single" w:sz="4" w:space="0" w:color="auto"/>
                  <w:right w:val="single" w:sz="8" w:space="0" w:color="auto"/>
                </w:tcBorders>
                <w:tcMar>
                  <w:top w:w="0" w:type="dxa"/>
                  <w:left w:w="108" w:type="dxa"/>
                  <w:bottom w:w="0" w:type="dxa"/>
                  <w:right w:w="108" w:type="dxa"/>
                </w:tcMar>
              </w:tcPr>
            </w:tcPrChange>
          </w:tcPr>
          <w:p w14:paraId="42854CDB" w14:textId="77777777" w:rsidR="00B73BDD" w:rsidRDefault="00B73BDD" w:rsidP="00364C6B">
            <w:r>
              <w:rPr>
                <w:rFonts w:ascii="Calibri" w:hAnsi="Calibri"/>
              </w:rPr>
              <w:t>⅔</w:t>
            </w:r>
            <w:r w:rsidRPr="007A0894">
              <w:t xml:space="preserve"> Weak, </w:t>
            </w:r>
          </w:p>
          <w:p w14:paraId="0EE2369E" w14:textId="77777777" w:rsidR="00B73BDD" w:rsidRPr="007A0894" w:rsidRDefault="00B73BDD" w:rsidP="00364C6B">
            <w:pPr>
              <w:rPr>
                <w:sz w:val="22"/>
              </w:rPr>
            </w:pPr>
            <w:r>
              <w:rPr>
                <w:rFonts w:ascii="Calibri" w:hAnsi="Calibri"/>
              </w:rPr>
              <w:t>⅓</w:t>
            </w:r>
            <w:r w:rsidRPr="007A0894">
              <w:t xml:space="preserve"> Medium</w:t>
            </w:r>
          </w:p>
        </w:tc>
        <w:tc>
          <w:tcPr>
            <w:tcW w:w="1540" w:type="dxa"/>
            <w:tcBorders>
              <w:top w:val="single" w:sz="8" w:space="0" w:color="auto"/>
              <w:left w:val="nil"/>
              <w:bottom w:val="single" w:sz="4" w:space="0" w:color="auto"/>
              <w:right w:val="single" w:sz="8" w:space="0" w:color="auto"/>
            </w:tcBorders>
            <w:tcMar>
              <w:top w:w="0" w:type="dxa"/>
              <w:left w:w="108" w:type="dxa"/>
              <w:bottom w:w="0" w:type="dxa"/>
              <w:right w:w="108" w:type="dxa"/>
            </w:tcMar>
            <w:tcPrChange w:id="2080" w:author="Weber" w:date="2014-10-29T03:09:00Z">
              <w:tcPr>
                <w:tcW w:w="1540" w:type="dxa"/>
                <w:tcBorders>
                  <w:top w:val="single" w:sz="8" w:space="0" w:color="auto"/>
                  <w:left w:val="nil"/>
                  <w:bottom w:val="single" w:sz="4" w:space="0" w:color="auto"/>
                  <w:right w:val="single" w:sz="8" w:space="0" w:color="auto"/>
                </w:tcBorders>
                <w:tcMar>
                  <w:top w:w="0" w:type="dxa"/>
                  <w:left w:w="108" w:type="dxa"/>
                  <w:bottom w:w="0" w:type="dxa"/>
                  <w:right w:w="108" w:type="dxa"/>
                </w:tcMar>
              </w:tcPr>
            </w:tcPrChange>
          </w:tcPr>
          <w:p w14:paraId="175602B3" w14:textId="77777777" w:rsidR="00B73BDD" w:rsidRDefault="00B73BDD" w:rsidP="00364C6B">
            <w:r w:rsidRPr="007A0894">
              <w:t>½ Weak,</w:t>
            </w:r>
            <w:r>
              <w:t xml:space="preserve"> </w:t>
            </w:r>
          </w:p>
          <w:p w14:paraId="59B24273" w14:textId="77777777" w:rsidR="00B73BDD" w:rsidRPr="007A0894" w:rsidRDefault="00B73BDD" w:rsidP="00364C6B">
            <w:pPr>
              <w:rPr>
                <w:sz w:val="22"/>
              </w:rPr>
            </w:pPr>
            <w:r w:rsidRPr="007A0894">
              <w:t>½ Medium</w:t>
            </w:r>
          </w:p>
        </w:tc>
        <w:tc>
          <w:tcPr>
            <w:tcW w:w="1444" w:type="dxa"/>
            <w:tcBorders>
              <w:top w:val="single" w:sz="8" w:space="0" w:color="auto"/>
              <w:left w:val="nil"/>
              <w:bottom w:val="single" w:sz="4" w:space="0" w:color="auto"/>
              <w:right w:val="single" w:sz="8" w:space="0" w:color="auto"/>
            </w:tcBorders>
            <w:tcMar>
              <w:top w:w="0" w:type="dxa"/>
              <w:left w:w="108" w:type="dxa"/>
              <w:bottom w:w="0" w:type="dxa"/>
              <w:right w:w="108" w:type="dxa"/>
            </w:tcMar>
            <w:tcPrChange w:id="2081" w:author="Weber" w:date="2014-10-29T03:09:00Z">
              <w:tcPr>
                <w:tcW w:w="1444" w:type="dxa"/>
                <w:tcBorders>
                  <w:top w:val="single" w:sz="8" w:space="0" w:color="auto"/>
                  <w:left w:val="nil"/>
                  <w:bottom w:val="single" w:sz="4" w:space="0" w:color="auto"/>
                  <w:right w:val="single" w:sz="8" w:space="0" w:color="auto"/>
                </w:tcBorders>
                <w:tcMar>
                  <w:top w:w="0" w:type="dxa"/>
                  <w:left w:w="108" w:type="dxa"/>
                  <w:bottom w:w="0" w:type="dxa"/>
                  <w:right w:w="108" w:type="dxa"/>
                </w:tcMar>
              </w:tcPr>
            </w:tcPrChange>
          </w:tcPr>
          <w:p w14:paraId="26AC232D" w14:textId="77777777" w:rsidR="00B73BDD" w:rsidRDefault="00B73BDD" w:rsidP="00364C6B">
            <w:r w:rsidRPr="007A0894">
              <w:t xml:space="preserve">½ Weak, </w:t>
            </w:r>
          </w:p>
          <w:p w14:paraId="34CE3051" w14:textId="77777777" w:rsidR="00B73BDD" w:rsidRPr="007A0894" w:rsidRDefault="00B73BDD" w:rsidP="00364C6B">
            <w:pPr>
              <w:rPr>
                <w:sz w:val="22"/>
              </w:rPr>
            </w:pPr>
            <w:r w:rsidRPr="007A0894">
              <w:t>½ Medium</w:t>
            </w:r>
          </w:p>
        </w:tc>
        <w:tc>
          <w:tcPr>
            <w:tcW w:w="1637" w:type="dxa"/>
            <w:tcBorders>
              <w:top w:val="single" w:sz="8" w:space="0" w:color="auto"/>
              <w:left w:val="nil"/>
              <w:bottom w:val="single" w:sz="4" w:space="0" w:color="auto"/>
              <w:right w:val="single" w:sz="8" w:space="0" w:color="auto"/>
            </w:tcBorders>
            <w:tcMar>
              <w:top w:w="0" w:type="dxa"/>
              <w:left w:w="108" w:type="dxa"/>
              <w:bottom w:w="0" w:type="dxa"/>
              <w:right w:w="108" w:type="dxa"/>
            </w:tcMar>
            <w:tcPrChange w:id="2082" w:author="Weber" w:date="2014-10-29T03:09:00Z">
              <w:tcPr>
                <w:tcW w:w="1637" w:type="dxa"/>
                <w:tcBorders>
                  <w:top w:val="single" w:sz="8" w:space="0" w:color="auto"/>
                  <w:left w:val="nil"/>
                  <w:bottom w:val="single" w:sz="4" w:space="0" w:color="auto"/>
                  <w:right w:val="single" w:sz="8" w:space="0" w:color="auto"/>
                </w:tcBorders>
                <w:tcMar>
                  <w:top w:w="0" w:type="dxa"/>
                  <w:left w:w="108" w:type="dxa"/>
                  <w:bottom w:w="0" w:type="dxa"/>
                  <w:right w:w="108" w:type="dxa"/>
                </w:tcMar>
              </w:tcPr>
            </w:tcPrChange>
          </w:tcPr>
          <w:p w14:paraId="65206B64" w14:textId="77777777" w:rsidR="00B73BDD" w:rsidRDefault="00B73BDD" w:rsidP="00364C6B">
            <w:r w:rsidRPr="007A0894">
              <w:t>½</w:t>
            </w:r>
            <w:r>
              <w:t xml:space="preserve"> </w:t>
            </w:r>
            <w:r w:rsidRPr="007A0894">
              <w:t>Medium,</w:t>
            </w:r>
            <w:r>
              <w:t xml:space="preserve"> </w:t>
            </w:r>
          </w:p>
          <w:p w14:paraId="27C4BE9C" w14:textId="77777777" w:rsidR="00B73BDD" w:rsidRPr="007A0894" w:rsidRDefault="00B73BDD" w:rsidP="00364C6B">
            <w:pPr>
              <w:rPr>
                <w:sz w:val="22"/>
              </w:rPr>
            </w:pPr>
            <w:r w:rsidRPr="007A0894">
              <w:t>½ Strong</w:t>
            </w:r>
          </w:p>
        </w:tc>
        <w:tc>
          <w:tcPr>
            <w:tcW w:w="1444" w:type="dxa"/>
            <w:tcBorders>
              <w:top w:val="single" w:sz="8" w:space="0" w:color="auto"/>
              <w:left w:val="nil"/>
              <w:bottom w:val="single" w:sz="4" w:space="0" w:color="auto"/>
              <w:right w:val="single" w:sz="8" w:space="0" w:color="auto"/>
            </w:tcBorders>
            <w:tcMar>
              <w:top w:w="0" w:type="dxa"/>
              <w:left w:w="108" w:type="dxa"/>
              <w:bottom w:w="0" w:type="dxa"/>
              <w:right w:w="108" w:type="dxa"/>
            </w:tcMar>
            <w:tcPrChange w:id="2083" w:author="Weber" w:date="2014-10-29T03:09:00Z">
              <w:tcPr>
                <w:tcW w:w="1444" w:type="dxa"/>
                <w:tcBorders>
                  <w:top w:val="single" w:sz="8" w:space="0" w:color="auto"/>
                  <w:left w:val="nil"/>
                  <w:bottom w:val="single" w:sz="4" w:space="0" w:color="auto"/>
                  <w:right w:val="single" w:sz="8" w:space="0" w:color="auto"/>
                </w:tcBorders>
                <w:tcMar>
                  <w:top w:w="0" w:type="dxa"/>
                  <w:left w:w="108" w:type="dxa"/>
                  <w:bottom w:w="0" w:type="dxa"/>
                  <w:right w:w="108" w:type="dxa"/>
                </w:tcMar>
              </w:tcPr>
            </w:tcPrChange>
          </w:tcPr>
          <w:p w14:paraId="41D13400" w14:textId="77777777" w:rsidR="00B73BDD" w:rsidRPr="007A0894" w:rsidRDefault="00B73BDD" w:rsidP="00364C6B">
            <w:pPr>
              <w:rPr>
                <w:sz w:val="22"/>
              </w:rPr>
            </w:pPr>
            <w:r w:rsidRPr="007A0894">
              <w:t>Strong</w:t>
            </w:r>
          </w:p>
        </w:tc>
      </w:tr>
      <w:tr w:rsidR="00B73BDD" w:rsidRPr="00540F33" w14:paraId="6F06E373" w14:textId="77777777" w:rsidTr="006C3A65">
        <w:trPr>
          <w:trHeight w:val="741"/>
          <w:jc w:val="center"/>
        </w:trPr>
        <w:tc>
          <w:tcPr>
            <w:tcW w:w="9916" w:type="dxa"/>
            <w:gridSpan w:val="7"/>
            <w:tcBorders>
              <w:top w:val="single" w:sz="4" w:space="0" w:color="auto"/>
            </w:tcBorders>
            <w:tcMar>
              <w:top w:w="0" w:type="dxa"/>
              <w:left w:w="108" w:type="dxa"/>
              <w:bottom w:w="0" w:type="dxa"/>
              <w:right w:w="108" w:type="dxa"/>
            </w:tcMar>
          </w:tcPr>
          <w:p w14:paraId="408ED6FD" w14:textId="6B5C6CFF" w:rsidR="005F594C" w:rsidRDefault="005F594C" w:rsidP="005F594C">
            <w:pPr>
              <w:spacing w:before="240"/>
            </w:pPr>
            <w:del w:id="2084" w:author="Weber" w:date="2014-10-29T03:09:00Z">
              <w:r>
                <w:delText>Table 6</w:delText>
              </w:r>
            </w:del>
            <w:ins w:id="2085" w:author="Weber" w:date="2014-10-29T03:09:00Z">
              <w:r w:rsidR="00695DEB">
                <w:fldChar w:fldCharType="begin"/>
              </w:r>
              <w:r w:rsidR="00695DEB">
                <w:instrText xml:space="preserve"> REF _Ref341098257 \h  \* MERGEFORMAT </w:instrText>
              </w:r>
              <w:r w:rsidR="00695DEB">
                <w:fldChar w:fldCharType="separate"/>
              </w:r>
              <w:r w:rsidR="0073174C" w:rsidRPr="0073174C">
                <w:t>Table 6</w:t>
              </w:r>
              <w:r w:rsidR="00695DEB">
                <w:fldChar w:fldCharType="end"/>
              </w:r>
            </w:ins>
            <w:r>
              <w:t xml:space="preserve"> Nomenclature with respect to </w:t>
            </w:r>
            <w:del w:id="2086" w:author="Weber" w:date="2014-10-29T03:09:00Z">
              <w:r>
                <w:delText>Tables 1a</w:delText>
              </w:r>
            </w:del>
            <w:ins w:id="2087" w:author="Weber" w:date="2014-10-29T03:09:00Z">
              <w:r w:rsidR="00695DEB">
                <w:fldChar w:fldCharType="begin"/>
              </w:r>
              <w:r w:rsidR="00695DEB">
                <w:instrText xml:space="preserve"> REF _Ref341098187 \h  \* MERGEFORMAT </w:instrText>
              </w:r>
              <w:r w:rsidR="00695DEB">
                <w:fldChar w:fldCharType="separate"/>
              </w:r>
              <w:r w:rsidR="0073174C" w:rsidRPr="00FE711E">
                <w:t xml:space="preserve">Table </w:t>
              </w:r>
              <w:r w:rsidR="0073174C">
                <w:t>1</w:t>
              </w:r>
              <w:r w:rsidR="00695DEB">
                <w:fldChar w:fldCharType="end"/>
              </w:r>
              <w:r w:rsidR="00695DEB">
                <w:t>a</w:t>
              </w:r>
            </w:ins>
            <w:r w:rsidR="00695DEB">
              <w:t xml:space="preserve"> </w:t>
            </w:r>
            <w:r w:rsidR="00695DEB" w:rsidRPr="00344DC1">
              <w:t xml:space="preserve">and </w:t>
            </w:r>
            <w:del w:id="2088" w:author="Weber" w:date="2014-10-29T03:09:00Z">
              <w:r>
                <w:delText>1b</w:delText>
              </w:r>
            </w:del>
            <w:ins w:id="2089" w:author="Weber" w:date="2014-10-29T03:09:00Z">
              <w:r w:rsidR="00695DEB">
                <w:fldChar w:fldCharType="begin"/>
              </w:r>
              <w:r w:rsidR="00695DEB">
                <w:instrText xml:space="preserve"> REF _Ref401589453 \h  \* MERGEFORMAT </w:instrText>
              </w:r>
              <w:r w:rsidR="00695DEB">
                <w:fldChar w:fldCharType="separate"/>
              </w:r>
              <w:r w:rsidR="0073174C" w:rsidRPr="0073174C">
                <w:t>Table</w:t>
              </w:r>
              <w:r w:rsidR="0073174C">
                <w:rPr>
                  <w:sz w:val="22"/>
                  <w:szCs w:val="22"/>
                </w:rPr>
                <w:t xml:space="preserve"> 1</w:t>
              </w:r>
              <w:r w:rsidR="0073174C">
                <w:rPr>
                  <w:noProof/>
                  <w:sz w:val="22"/>
                  <w:szCs w:val="22"/>
                </w:rPr>
                <w:t>b</w:t>
              </w:r>
              <w:r w:rsidR="00695DEB">
                <w:fldChar w:fldCharType="end"/>
              </w:r>
            </w:ins>
            <w:r>
              <w:t xml:space="preserve">         </w:t>
            </w:r>
          </w:p>
          <w:p w14:paraId="42DA844C" w14:textId="77777777" w:rsidR="005F594C" w:rsidRDefault="005F594C" w:rsidP="005F594C">
            <w:pPr>
              <w:spacing w:before="240"/>
            </w:pPr>
            <w:r>
              <w:t xml:space="preserve">Strong: </w:t>
            </w:r>
            <w:r>
              <w:tab/>
            </w:r>
            <w:r>
              <w:tab/>
              <w:t>S00</w:t>
            </w:r>
          </w:p>
          <w:p w14:paraId="54123006" w14:textId="77777777" w:rsidR="005F594C" w:rsidRDefault="005F594C" w:rsidP="00042731">
            <w:r w:rsidRPr="007A0894">
              <w:t xml:space="preserve">Strong_OP: </w:t>
            </w:r>
            <w:r>
              <w:tab/>
            </w:r>
            <w:r>
              <w:tab/>
              <w:t>S00-OP</w:t>
            </w:r>
          </w:p>
          <w:p w14:paraId="58C93CE8" w14:textId="77777777" w:rsidR="005F594C" w:rsidRDefault="005F594C" w:rsidP="00042731">
            <w:r>
              <w:t xml:space="preserve">Modified Strong: </w:t>
            </w:r>
            <w:r>
              <w:tab/>
              <w:t>S01</w:t>
            </w:r>
            <w:r w:rsidRPr="007A0894">
              <w:t xml:space="preserve"> </w:t>
            </w:r>
          </w:p>
          <w:p w14:paraId="3B326B3F" w14:textId="77777777" w:rsidR="005F594C" w:rsidRDefault="005F594C" w:rsidP="00042731">
            <w:r>
              <w:t xml:space="preserve">Medium: </w:t>
            </w:r>
            <w:r>
              <w:tab/>
            </w:r>
            <w:r>
              <w:tab/>
              <w:t>M00</w:t>
            </w:r>
          </w:p>
          <w:p w14:paraId="184916FF" w14:textId="77777777" w:rsidR="005F594C" w:rsidRDefault="005F594C" w:rsidP="00042731">
            <w:r>
              <w:t xml:space="preserve">Modified Medium: </w:t>
            </w:r>
            <w:r>
              <w:tab/>
              <w:t>M10</w:t>
            </w:r>
          </w:p>
          <w:p w14:paraId="4703F693" w14:textId="77777777" w:rsidR="005F594C" w:rsidRDefault="005F594C" w:rsidP="00042731">
            <w:r>
              <w:t xml:space="preserve">Weak: </w:t>
            </w:r>
            <w:r>
              <w:tab/>
            </w:r>
            <w:r>
              <w:tab/>
            </w:r>
            <w:r>
              <w:tab/>
              <w:t>W00</w:t>
            </w:r>
          </w:p>
          <w:p w14:paraId="7E17393E" w14:textId="77777777" w:rsidR="00B73BDD" w:rsidRDefault="005F594C" w:rsidP="00364C6B">
            <w:pPr>
              <w:spacing w:before="240"/>
              <w:rPr>
                <w:b/>
              </w:rPr>
            </w:pPr>
            <w:r>
              <w:t xml:space="preserve">Modified Weak: </w:t>
            </w:r>
            <w:r>
              <w:tab/>
              <w:t>W10</w:t>
            </w:r>
          </w:p>
          <w:p w14:paraId="5BFC098A" w14:textId="77777777" w:rsidR="00B73BDD" w:rsidRPr="007A0894" w:rsidRDefault="00B73BDD" w:rsidP="00364C6B"/>
        </w:tc>
      </w:tr>
    </w:tbl>
    <w:p w14:paraId="76509754" w14:textId="77777777" w:rsidR="00B73BDD" w:rsidRDefault="00B73BDD" w:rsidP="00B73BDD">
      <w:pPr>
        <w:jc w:val="center"/>
        <w:rPr>
          <w:b/>
        </w:rPr>
      </w:pPr>
    </w:p>
    <w:p w14:paraId="0CCA68BB" w14:textId="77777777" w:rsidR="00B73BDD" w:rsidRDefault="00B73BDD" w:rsidP="00B73BDD">
      <w:pPr>
        <w:jc w:val="center"/>
      </w:pPr>
      <w:r w:rsidRPr="00003A16">
        <w:rPr>
          <w:b/>
        </w:rPr>
        <w:t>Note</w:t>
      </w:r>
      <w:r>
        <w:t>: HVHZ means high velocity hurricane zone; WBDR means wind borne debris region.</w:t>
      </w:r>
    </w:p>
    <w:p w14:paraId="4C20811C" w14:textId="77777777" w:rsidR="000A6338" w:rsidRDefault="000A6338" w:rsidP="000A6338">
      <w:pPr>
        <w:rPr>
          <w:lang w:eastAsia="en-US"/>
        </w:rPr>
      </w:pPr>
    </w:p>
    <w:p w14:paraId="1605EB56" w14:textId="77777777" w:rsidR="00B73BDD" w:rsidRPr="007A0894" w:rsidRDefault="00B73BDD" w:rsidP="00B73BDD">
      <w:pPr>
        <w:rPr>
          <w:b/>
        </w:rPr>
      </w:pPr>
      <w:r w:rsidRPr="007A0894">
        <w:rPr>
          <w:b/>
        </w:rPr>
        <w:t>Appurtenant Structures</w:t>
      </w:r>
    </w:p>
    <w:p w14:paraId="7C2205C0" w14:textId="77777777" w:rsidR="00B73BDD" w:rsidRPr="00107DA0" w:rsidRDefault="00B73BDD" w:rsidP="00B73BDD"/>
    <w:p w14:paraId="404389D7" w14:textId="77777777" w:rsidR="00047ABB" w:rsidRDefault="00047ABB" w:rsidP="00047ABB">
      <w:r w:rsidRPr="004A3CBF">
        <w:t>Appurtenant structures</w:t>
      </w:r>
      <w:r>
        <w:t xml:space="preserve"> </w:t>
      </w:r>
      <w:r w:rsidRPr="004A3CBF">
        <w:t xml:space="preserve">are not attached to the dwelling or main residence of the home but </w:t>
      </w:r>
      <w:r>
        <w:t xml:space="preserve">are </w:t>
      </w:r>
      <w:r w:rsidRPr="004A3CBF">
        <w:t>located on the insured property. These ty</w:t>
      </w:r>
      <w:r>
        <w:t>pes of structures could include</w:t>
      </w:r>
      <w:r w:rsidRPr="004A3CBF">
        <w:t xml:space="preserve"> detached garages, guesthouses, pool houses, sheds, gazebos, patio covers, patio decks, swimming pools, spas, etc.</w:t>
      </w:r>
      <w:r>
        <w:t xml:space="preserve"> I</w:t>
      </w:r>
      <w:r w:rsidRPr="004A3CBF">
        <w:t xml:space="preserve">nsurance claims data </w:t>
      </w:r>
      <w:r>
        <w:t>reveal</w:t>
      </w:r>
      <w:r w:rsidRPr="004A3CBF">
        <w:t xml:space="preserve"> no obvious relationship between building damage and appurtenant structure claims. </w:t>
      </w:r>
      <w:r>
        <w:t>T</w:t>
      </w:r>
      <w:r w:rsidRPr="004A3CBF">
        <w:t>he variability of the structures covered by an appurtenant structure policy</w:t>
      </w:r>
      <w:r>
        <w:t xml:space="preserve"> may be responsible for this result</w:t>
      </w:r>
      <w:r w:rsidRPr="004A3CBF">
        <w:t>.</w:t>
      </w:r>
    </w:p>
    <w:p w14:paraId="7A0BD6F1" w14:textId="77777777" w:rsidR="00047ABB" w:rsidRDefault="00047ABB" w:rsidP="00047ABB"/>
    <w:p w14:paraId="3341D396" w14:textId="77777777" w:rsidR="00B73BDD" w:rsidRDefault="00047ABB" w:rsidP="00047ABB">
      <w:r w:rsidRPr="004A3CBF">
        <w:t>Since the appurtenant structures damage is not derived from the building damage, only one vulnerability matrix is developed for appurtenant structures. To model appurtenant structure damage, three equations were developed.</w:t>
      </w:r>
      <w:r>
        <w:t xml:space="preserve"> </w:t>
      </w:r>
      <w:r w:rsidRPr="004A3CBF">
        <w:t xml:space="preserve">Each determines the appurtenant structure insured damage ratio as a function of wind speed. One equation predicts damage for structures highly susceptible to wind damage, the second </w:t>
      </w:r>
      <w:r>
        <w:t xml:space="preserve">predicts damage </w:t>
      </w:r>
      <w:r w:rsidRPr="004A3CBF">
        <w:t xml:space="preserve">for </w:t>
      </w:r>
      <w:r>
        <w:t xml:space="preserve">structures </w:t>
      </w:r>
      <w:r w:rsidRPr="004A3CBF">
        <w:t>moderately susceptible</w:t>
      </w:r>
      <w:r>
        <w:t xml:space="preserve"> to wind damage</w:t>
      </w:r>
      <w:r w:rsidRPr="004A3CBF">
        <w:t xml:space="preserve">, and the third </w:t>
      </w:r>
      <w:r>
        <w:t xml:space="preserve">predicts damage </w:t>
      </w:r>
      <w:r w:rsidRPr="004A3CBF">
        <w:t xml:space="preserve">for structures </w:t>
      </w:r>
      <w:r>
        <w:t>that</w:t>
      </w:r>
      <w:r w:rsidRPr="004A3CBF">
        <w:t xml:space="preserve"> are af</w:t>
      </w:r>
      <w:r>
        <w:t xml:space="preserve">fected only slightly by wind. </w:t>
      </w:r>
      <w:r w:rsidRPr="004A3CBF">
        <w:t>Because a typical insurance portfolio file gives no indication of the type of appurtenant structure covered under a particular policy, a distribution of the three types (slightly vulnerable, moderately vulnerable, and hig</w:t>
      </w:r>
      <w:r>
        <w:t>hly vulnerable) must be assumed</w:t>
      </w:r>
      <w:r w:rsidRPr="004A3CBF">
        <w:t xml:space="preserve"> and is validated against the claim data.</w:t>
      </w:r>
      <w:r w:rsidR="00B73BDD" w:rsidRPr="004A3CBF">
        <w:t xml:space="preserve"> </w:t>
      </w:r>
    </w:p>
    <w:p w14:paraId="7F5EFB07" w14:textId="77777777" w:rsidR="00C042E3" w:rsidRDefault="00C042E3" w:rsidP="00B73BDD"/>
    <w:p w14:paraId="79D13E11" w14:textId="77777777" w:rsidR="00C042E3" w:rsidRDefault="00C042E3">
      <w:pPr>
        <w:suppressAutoHyphens w:val="0"/>
      </w:pPr>
      <w:r>
        <w:br w:type="page"/>
      </w:r>
    </w:p>
    <w:p w14:paraId="6B46FC32" w14:textId="77777777" w:rsidR="00B73BDD" w:rsidRDefault="00B73BDD" w:rsidP="00B73BDD"/>
    <w:p w14:paraId="1D460B45" w14:textId="77777777" w:rsidR="00B73BDD" w:rsidRDefault="00B73BDD" w:rsidP="00B73BDD">
      <w:pPr>
        <w:jc w:val="center"/>
        <w:rPr>
          <w:b/>
        </w:rPr>
      </w:pPr>
      <w:r w:rsidRPr="00540F33">
        <w:rPr>
          <w:b/>
        </w:rPr>
        <w:t>VULNERABILITY COMPONENT: COMMERCIAL RESIDENTIAL MODEL</w:t>
      </w:r>
    </w:p>
    <w:p w14:paraId="232B0858" w14:textId="77777777" w:rsidR="00B73BDD" w:rsidRPr="00540F33" w:rsidRDefault="00B73BDD" w:rsidP="00B73BDD">
      <w:pPr>
        <w:rPr>
          <w:b/>
        </w:rPr>
      </w:pPr>
    </w:p>
    <w:p w14:paraId="44EBED3D" w14:textId="53CE5ADC" w:rsidR="0059758B" w:rsidRDefault="00CC45B1" w:rsidP="00B73BDD">
      <w:r w:rsidRPr="009011B4">
        <w:t>Given the hurricane hazard defined by the atmospheric component, the engineering component performs several tasks: (1) it estimates the physical damage to exterior components of typical buildings or apartment units; (2) it assesses the interior and utilities damage and contents damage due to water penetration through exterior damage and defects to interior walls, ceiling, doors, etc.; (3) it combines the exterior and interior damage to estimate the building and content vulnerabilities; (4) it estimates the time related expenses; and (5) it estimates appurtenant structure vulnerability (P</w:t>
      </w:r>
      <w:r>
        <w:t xml:space="preserve">ita et al., 2008, 2009a, 2009b, </w:t>
      </w:r>
      <w:r w:rsidRPr="009011B4">
        <w:t>2009c, 2010</w:t>
      </w:r>
      <w:r>
        <w:t>,</w:t>
      </w:r>
      <w:r w:rsidRPr="00834DA1">
        <w:t xml:space="preserve"> </w:t>
      </w:r>
      <w:r>
        <w:t>2011a, 2011b, 2011c, 2012a, 2012b</w:t>
      </w:r>
      <w:ins w:id="2090" w:author="Weber" w:date="2014-10-29T03:09:00Z">
        <w:r>
          <w:t>, 2013, 2014</w:t>
        </w:r>
      </w:ins>
      <w:r w:rsidRPr="009011B4">
        <w:t>; Pinelli et al., 2009b, 2010b</w:t>
      </w:r>
      <w:del w:id="2091" w:author="Weber" w:date="2014-10-29T03:09:00Z">
        <w:r w:rsidR="00B73BDD" w:rsidRPr="009011B4">
          <w:delText xml:space="preserve"> </w:delText>
        </w:r>
      </w:del>
      <w:ins w:id="2092" w:author="Weber" w:date="2014-10-29T03:09:00Z">
        <w:r>
          <w:t>, 2012, 2013a, 2013b</w:t>
        </w:r>
      </w:ins>
      <w:r w:rsidRPr="009011B4">
        <w:t>; Weekes</w:t>
      </w:r>
      <w:r>
        <w:t xml:space="preserve"> </w:t>
      </w:r>
      <w:r w:rsidRPr="009011B4">
        <w:t>et al., 2009</w:t>
      </w:r>
      <w:ins w:id="2093" w:author="Weber" w:date="2014-10-29T03:09:00Z">
        <w:r>
          <w:t>, 2014</w:t>
        </w:r>
      </w:ins>
      <w:r w:rsidRPr="009011B4">
        <w:t>).</w:t>
      </w:r>
    </w:p>
    <w:p w14:paraId="29F90BC3" w14:textId="77777777" w:rsidR="00B73BDD" w:rsidRPr="009011B4" w:rsidRDefault="00B73BDD" w:rsidP="00B73BDD"/>
    <w:p w14:paraId="52450012" w14:textId="77777777" w:rsidR="00B73BDD" w:rsidRPr="007A0894" w:rsidRDefault="00B73BDD" w:rsidP="00B73BDD">
      <w:pPr>
        <w:rPr>
          <w:b/>
        </w:rPr>
      </w:pPr>
      <w:r w:rsidRPr="007A0894">
        <w:rPr>
          <w:b/>
        </w:rPr>
        <w:t>Exposure Study</w:t>
      </w:r>
    </w:p>
    <w:p w14:paraId="3C209046" w14:textId="77777777" w:rsidR="00B73BDD" w:rsidRPr="00107DA0" w:rsidRDefault="00B73BDD" w:rsidP="00B73BDD"/>
    <w:p w14:paraId="484BB02F" w14:textId="171CF58B" w:rsidR="00CC45B1" w:rsidRDefault="00CC45B1" w:rsidP="00CC45B1">
      <w:r w:rsidRPr="00180F41">
        <w:t xml:space="preserve">Most low-rise </w:t>
      </w:r>
      <w:r>
        <w:t xml:space="preserve">commercial residential </w:t>
      </w:r>
      <w:r w:rsidRPr="00180F41">
        <w:t>buildings</w:t>
      </w:r>
      <w:r>
        <w:t xml:space="preserve"> (LB) </w:t>
      </w:r>
      <w:del w:id="2094" w:author="Weber" w:date="2014-10-29T03:09:00Z">
        <w:r w:rsidR="00B73BDD" w:rsidRPr="00D701D5">
          <w:rPr>
            <w:color w:val="000000"/>
          </w:rPr>
          <w:delText>(</w:delText>
        </w:r>
        <w:r w:rsidR="00241F87">
          <w:delText>Figure 13</w:delText>
        </w:r>
        <w:r w:rsidR="00B73BDD">
          <w:delText>)</w:delText>
        </w:r>
      </w:del>
      <w:ins w:id="2095" w:author="Weber" w:date="2014-10-29T03:09:00Z">
        <w:r w:rsidRPr="00132FE6">
          <w:t>(</w:t>
        </w:r>
        <w:r w:rsidR="00132FE6">
          <w:fldChar w:fldCharType="begin"/>
        </w:r>
        <w:r w:rsidR="00132FE6" w:rsidRPr="00132FE6">
          <w:instrText xml:space="preserve"> REF _Ref341093584 \h </w:instrText>
        </w:r>
        <w:r w:rsidR="00132FE6">
          <w:instrText xml:space="preserve"> \* MERGEFORMAT </w:instrText>
        </w:r>
        <w:r w:rsidR="00132FE6">
          <w:fldChar w:fldCharType="separate"/>
        </w:r>
        <w:r w:rsidR="0073174C" w:rsidRPr="0073174C">
          <w:t>Figure 13</w:t>
        </w:r>
        <w:r w:rsidR="00132FE6">
          <w:fldChar w:fldCharType="end"/>
        </w:r>
        <w:r>
          <w:t>)</w:t>
        </w:r>
      </w:ins>
      <w:r>
        <w:t xml:space="preserve"> </w:t>
      </w:r>
      <w:r w:rsidRPr="00180F41">
        <w:t>can be categorized in</w:t>
      </w:r>
      <w:r>
        <w:t>to</w:t>
      </w:r>
      <w:r w:rsidRPr="00180F41">
        <w:t xml:space="preserve"> a few generic</w:t>
      </w:r>
      <w:r>
        <w:t xml:space="preserve"> groups having </w:t>
      </w:r>
      <w:r w:rsidRPr="00180F41">
        <w:t xml:space="preserve">similar </w:t>
      </w:r>
      <w:r>
        <w:t xml:space="preserve">structural characteristics, </w:t>
      </w:r>
      <w:r w:rsidRPr="00180F41">
        <w:t>layout</w:t>
      </w:r>
      <w:r>
        <w:t xml:space="preserve">, and materials, </w:t>
      </w:r>
      <w:r w:rsidRPr="00180F41">
        <w:t xml:space="preserve">although </w:t>
      </w:r>
      <w:r>
        <w:t>they may</w:t>
      </w:r>
      <w:r w:rsidRPr="00180F41">
        <w:t xml:space="preserve"> differ </w:t>
      </w:r>
      <w:r>
        <w:t>somewhat</w:t>
      </w:r>
      <w:r w:rsidRPr="00180F41">
        <w:t xml:space="preserve"> in dimensions. These buildings can suffer substant</w:t>
      </w:r>
      <w:r>
        <w:t xml:space="preserve">ial external structural damage, </w:t>
      </w:r>
      <w:r w:rsidRPr="00180F41">
        <w:t xml:space="preserve">in addition to </w:t>
      </w:r>
      <w:r>
        <w:t>envelope and interior damage,</w:t>
      </w:r>
      <w:r w:rsidRPr="00180F41">
        <w:t xml:space="preserve"> </w:t>
      </w:r>
      <w:r>
        <w:t>from</w:t>
      </w:r>
      <w:r w:rsidRPr="00180F41">
        <w:t xml:space="preserve"> hurricane winds. The modeling approach to assess</w:t>
      </w:r>
      <w:r>
        <w:t>ing</w:t>
      </w:r>
      <w:r w:rsidRPr="00180F41">
        <w:t xml:space="preserve"> damage </w:t>
      </w:r>
      <w:r>
        <w:t>for these</w:t>
      </w:r>
      <w:r w:rsidRPr="00180F41">
        <w:t xml:space="preserve"> building types is the same</w:t>
      </w:r>
      <w:r>
        <w:t xml:space="preserve"> as that for assessing damage for </w:t>
      </w:r>
      <w:del w:id="2096" w:author="Weber" w:date="2014-10-29T03:09:00Z">
        <w:r w:rsidR="00B73BDD">
          <w:delText>single-family homes</w:delText>
        </w:r>
      </w:del>
      <w:ins w:id="2097" w:author="Weber" w:date="2014-10-29T03:09:00Z">
        <w:r>
          <w:t>personal residential buildings</w:t>
        </w:r>
      </w:ins>
      <w:r>
        <w:t>, modeling</w:t>
      </w:r>
      <w:r w:rsidRPr="00180F41">
        <w:t xml:space="preserve"> the building as a whole. </w:t>
      </w:r>
    </w:p>
    <w:p w14:paraId="1AB2E45A" w14:textId="77777777" w:rsidR="00CC45B1" w:rsidRDefault="00CC45B1" w:rsidP="00CC45B1"/>
    <w:p w14:paraId="5BEF0C0A" w14:textId="4D049ACE" w:rsidR="00CC45B1" w:rsidRDefault="00CC45B1" w:rsidP="00CC45B1">
      <w:r>
        <w:t>However,</w:t>
      </w:r>
      <w:r w:rsidRPr="00180F41">
        <w:t xml:space="preserve"> </w:t>
      </w:r>
      <w:r>
        <w:t>commercial residential m</w:t>
      </w:r>
      <w:r w:rsidRPr="00180F41">
        <w:t>id</w:t>
      </w:r>
      <w:r>
        <w:t>- and high-</w:t>
      </w:r>
      <w:r w:rsidRPr="00180F41">
        <w:t>rise buildings</w:t>
      </w:r>
      <w:r>
        <w:t xml:space="preserve"> (MHB</w:t>
      </w:r>
      <w:r w:rsidRPr="00C042E3">
        <w:t xml:space="preserve">) </w:t>
      </w:r>
      <w:del w:id="2098" w:author="Weber" w:date="2014-10-29T03:09:00Z">
        <w:r w:rsidR="00B73BDD" w:rsidRPr="00C042E3">
          <w:delText>(</w:delText>
        </w:r>
        <w:r w:rsidR="00241F87">
          <w:delText>Figure 14</w:delText>
        </w:r>
        <w:r w:rsidR="00B73BDD" w:rsidRPr="00C042E3">
          <w:delText>)</w:delText>
        </w:r>
      </w:del>
      <w:ins w:id="2099" w:author="Weber" w:date="2014-10-29T03:09:00Z">
        <w:r w:rsidRPr="00C042E3">
          <w:t>(</w:t>
        </w:r>
        <w:r w:rsidR="00132FE6">
          <w:fldChar w:fldCharType="begin"/>
        </w:r>
        <w:r w:rsidR="00132FE6">
          <w:instrText xml:space="preserve"> REF _Ref341093617 \h  \* MERGEFORMAT </w:instrText>
        </w:r>
        <w:r w:rsidR="00132FE6">
          <w:fldChar w:fldCharType="separate"/>
        </w:r>
        <w:r w:rsidR="0073174C" w:rsidRPr="0073174C">
          <w:t>Figure 14</w:t>
        </w:r>
        <w:r w:rsidR="00132FE6">
          <w:fldChar w:fldCharType="end"/>
        </w:r>
        <w:r w:rsidRPr="00C042E3">
          <w:t>)</w:t>
        </w:r>
      </w:ins>
      <w:r>
        <w:t xml:space="preserve"> </w:t>
      </w:r>
      <w:r w:rsidRPr="00180F41">
        <w:t xml:space="preserve">are very different </w:t>
      </w:r>
      <w:r>
        <w:t>from low-rise buildings and</w:t>
      </w:r>
      <w:r w:rsidRPr="00180F41">
        <w:t xml:space="preserve"> single-family</w:t>
      </w:r>
      <w:r>
        <w:t xml:space="preserve"> </w:t>
      </w:r>
      <w:r w:rsidRPr="00180F41">
        <w:t>homes.</w:t>
      </w:r>
      <w:r>
        <w:t xml:space="preserve"> The mid-/high-rise buildings are engineered structures, which suffer few structural failures during a windstorm </w:t>
      </w:r>
      <w:ins w:id="2100" w:author="Weber" w:date="2014-10-29T03:09:00Z">
        <w:r>
          <w:t xml:space="preserve">but </w:t>
        </w:r>
      </w:ins>
      <w:r w:rsidRPr="00573FC5">
        <w:t>are subject to water ingress from cladding and opening failures</w:t>
      </w:r>
      <w:r>
        <w:t xml:space="preserve">. These buildings, which come in many different types, shapes, height, and geometries, consist of steel, reinforced concrete, timber, masonry, or a combination of different structural materials. </w:t>
      </w:r>
    </w:p>
    <w:p w14:paraId="7CADB013" w14:textId="77777777" w:rsidR="00CC45B1" w:rsidRDefault="00CC45B1" w:rsidP="00CC45B1"/>
    <w:p w14:paraId="2E48BDF1" w14:textId="77777777" w:rsidR="00CC45B1" w:rsidRDefault="00CC45B1" w:rsidP="00CC45B1">
      <w:r>
        <w:t>I</w:t>
      </w:r>
      <w:r w:rsidRPr="00C16BB8">
        <w:t>t is not realistic to perform damage simulations on a reduced collection</w:t>
      </w:r>
      <w:r>
        <w:t xml:space="preserve"> of ‘base’ buildings, as is done for</w:t>
      </w:r>
      <w:r w:rsidRPr="00C16BB8">
        <w:t xml:space="preserve"> single-family residential and low-rise commercial residential buildings</w:t>
      </w:r>
      <w:r>
        <w:t>, because that will necessarily leave out a majority of existing mid- and high-rise typologies. For instance, for steel frame structures alone there are a wide variety of possible building shapes and configurations. These different shapes lead to very different wind-loading scenarios and therefore different vulnerabilities. Equally important, the number of MHB is at least an order of magnitude smaller than the number of PRB or LB. It is therefore not feasible to average the losses over a very large number of buildings and compensate small differences between buildings, as in the case of PRB. On the contrary, the analyst is faced with a relatively small number of buildings, each of which is different from the other.</w:t>
      </w:r>
    </w:p>
    <w:p w14:paraId="37AB95E7" w14:textId="77777777" w:rsidR="00CC45B1" w:rsidRDefault="00CC45B1" w:rsidP="00CC45B1"/>
    <w:p w14:paraId="4CA2801B" w14:textId="44B3AB59" w:rsidR="00CC45B1" w:rsidRDefault="00CC45B1" w:rsidP="00CC45B1">
      <w:r>
        <w:t xml:space="preserve">As a result, the FPHLM has adopted a modular approach to model mid- and high-rise buildings. Rather than considering a structure as a whole, </w:t>
      </w:r>
      <w:r w:rsidRPr="00251556">
        <w:t xml:space="preserve">the </w:t>
      </w:r>
      <w:r>
        <w:t xml:space="preserve">model treats the </w:t>
      </w:r>
      <w:r w:rsidRPr="00251556">
        <w:t>building as a collection of apartment units</w:t>
      </w:r>
      <w:r>
        <w:t xml:space="preserve">. The base modules are typical apartment units, divided as corner and middle units. Thus, buildings with any number of stories and any number of units per floor can be modeled by aggregating the corresponding apartment </w:t>
      </w:r>
      <w:del w:id="2101" w:author="Weber" w:date="2014-10-29T03:09:00Z">
        <w:r w:rsidR="00B73BDD">
          <w:delText>units’</w:delText>
        </w:r>
      </w:del>
      <w:ins w:id="2102" w:author="Weber" w:date="2014-10-29T03:09:00Z">
        <w:r>
          <w:t>units</w:t>
        </w:r>
      </w:ins>
      <w:r>
        <w:t xml:space="preserve"> vulnerabilities and accounting for correlation of damage among units (e.g., water ingress through an envelope breach in a fifth-floor unit creates problems for lower units with no failures). </w:t>
      </w:r>
    </w:p>
    <w:p w14:paraId="111966B3" w14:textId="77777777" w:rsidR="00CC45B1" w:rsidRPr="00251556" w:rsidRDefault="00CC45B1" w:rsidP="00CC45B1"/>
    <w:p w14:paraId="1685A12B" w14:textId="77777777" w:rsidR="00CC45B1" w:rsidRDefault="00CC45B1" w:rsidP="00CC45B1">
      <w:pPr>
        <w:widowControl w:val="0"/>
      </w:pPr>
      <w:r>
        <w:t xml:space="preserve">To summarize, in the case of LB (low rise buildings), typical models of the whole structure that are representative of the vast majority of this building population in Florida were defined. In the case of MHB (mid-high rise buildings), typical models of individual units that are representative of the vast majority of units in Florida were defined. </w:t>
      </w:r>
    </w:p>
    <w:p w14:paraId="1F84B4AE" w14:textId="77777777" w:rsidR="00CC45B1" w:rsidRDefault="00CC45B1" w:rsidP="00CC45B1">
      <w:pPr>
        <w:widowControl w:val="0"/>
      </w:pPr>
    </w:p>
    <w:p w14:paraId="41144AAE" w14:textId="77777777" w:rsidR="00B73BDD" w:rsidRDefault="00CC45B1" w:rsidP="00CC45B1">
      <w:pPr>
        <w:widowControl w:val="0"/>
      </w:pPr>
      <w:r>
        <w:t xml:space="preserve">An extensive survey of the commercial residential Florida building stock was carried out </w:t>
      </w:r>
      <w:r w:rsidRPr="004A3CBF">
        <w:t xml:space="preserve">to generate a manageable number of </w:t>
      </w:r>
      <w:r>
        <w:t xml:space="preserve">these </w:t>
      </w:r>
      <w:r w:rsidRPr="004A3CBF">
        <w:t xml:space="preserve">building </w:t>
      </w:r>
      <w:r>
        <w:t xml:space="preserve">and apartment </w:t>
      </w:r>
      <w:r w:rsidRPr="004A3CBF">
        <w:t xml:space="preserve">models to </w:t>
      </w:r>
      <w:r>
        <w:t>represent</w:t>
      </w:r>
      <w:r w:rsidRPr="004A3CBF">
        <w:t xml:space="preserve"> the majority of the Florida </w:t>
      </w:r>
      <w:r>
        <w:t xml:space="preserve">residential </w:t>
      </w:r>
      <w:r w:rsidRPr="004A3CBF">
        <w:t>building stock</w:t>
      </w:r>
      <w:r>
        <w:t xml:space="preserve">. </w:t>
      </w:r>
      <w:r w:rsidRPr="004A3CBF">
        <w:t xml:space="preserve">The </w:t>
      </w:r>
      <w:r>
        <w:t>modelers</w:t>
      </w:r>
      <w:r w:rsidRPr="004A3CBF">
        <w:t xml:space="preserve"> </w:t>
      </w:r>
      <w:r>
        <w:t xml:space="preserve">analyzed </w:t>
      </w:r>
      <w:r w:rsidRPr="004A3CBF">
        <w:t>Florida counties</w:t>
      </w:r>
      <w:r>
        <w:t>’</w:t>
      </w:r>
      <w:r w:rsidRPr="004A3CBF">
        <w:t xml:space="preserve"> prop</w:t>
      </w:r>
      <w:r>
        <w:t>erty tax appraisers’ (CPTA) databases</w:t>
      </w:r>
      <w:r w:rsidRPr="004A3CBF" w:rsidDel="00B84043">
        <w:t xml:space="preserve"> </w:t>
      </w:r>
      <w:r w:rsidRPr="004A3CBF">
        <w:t xml:space="preserve">for building </w:t>
      </w:r>
      <w:r>
        <w:t xml:space="preserve">stock </w:t>
      </w:r>
      <w:r w:rsidRPr="004A3CBF">
        <w:t>information. Although the</w:t>
      </w:r>
      <w:r>
        <w:t xml:space="preserve"> database</w:t>
      </w:r>
      <w:r w:rsidRPr="004A3CBF">
        <w:t xml:space="preserve"> contents and format vary </w:t>
      </w:r>
      <w:r>
        <w:t xml:space="preserve">from </w:t>
      </w:r>
      <w:r w:rsidRPr="004A3CBF">
        <w:t xml:space="preserve">county to county, </w:t>
      </w:r>
      <w:r>
        <w:t>many of the databases</w:t>
      </w:r>
      <w:r w:rsidRPr="004A3CBF">
        <w:t xml:space="preserve"> contain the structural information </w:t>
      </w:r>
      <w:r>
        <w:t xml:space="preserve">needed </w:t>
      </w:r>
      <w:r w:rsidRPr="004A3CBF">
        <w:t xml:space="preserve">to define the most common structural types. </w:t>
      </w:r>
      <w:r>
        <w:t xml:space="preserve"> Information from 21 counties was collected for commercial residential buildings. T</w:t>
      </w:r>
      <w:r w:rsidRPr="004A3CBF">
        <w:t xml:space="preserve">he </w:t>
      </w:r>
      <w:r>
        <w:t>modelers</w:t>
      </w:r>
      <w:r w:rsidRPr="004A3CBF">
        <w:t xml:space="preserve"> </w:t>
      </w:r>
      <w:r>
        <w:t>extracted information on several</w:t>
      </w:r>
      <w:r w:rsidRPr="004A3CBF">
        <w:t xml:space="preserve"> building characteristics for </w:t>
      </w:r>
      <w:r>
        <w:t xml:space="preserve">classification, including roof cover, roof shape, </w:t>
      </w:r>
      <w:r w:rsidRPr="004A3CBF">
        <w:t>exterior wall material, number of stories, year built</w:t>
      </w:r>
      <w:r>
        <w:t>,</w:t>
      </w:r>
      <w:r w:rsidRPr="004A3CBF">
        <w:t xml:space="preserve"> building area</w:t>
      </w:r>
      <w:r>
        <w:t>, foundation type, floor plan, shape, and opening protection.</w:t>
      </w:r>
    </w:p>
    <w:p w14:paraId="4281DC63" w14:textId="77777777" w:rsidR="00B73BDD" w:rsidRDefault="00B73BDD" w:rsidP="000A6338">
      <w:pPr>
        <w:rPr>
          <w:lang w:eastAsia="en-US"/>
        </w:rPr>
      </w:pPr>
    </w:p>
    <w:p w14:paraId="047400BA" w14:textId="77777777" w:rsidR="00B73BDD" w:rsidRDefault="00B73BDD" w:rsidP="00B73BDD">
      <w:pPr>
        <w:keepNext/>
        <w:jc w:val="center"/>
        <w:rPr>
          <w:del w:id="2103" w:author="Weber" w:date="2014-10-29T03:09:00Z"/>
        </w:rPr>
      </w:pPr>
      <w:del w:id="2104" w:author="Weber" w:date="2014-10-29T03:09:00Z">
        <w:r>
          <w:object w:dxaOrig="14308" w:dyaOrig="7694" w14:anchorId="3BC15F5B">
            <v:shape id="_x0000_i1096" type="#_x0000_t75" style="width:235.65pt;height:121.55pt" o:ole="">
              <v:imagedata r:id="rId69" o:title=""/>
            </v:shape>
            <o:OLEObject Type="Embed" ProgID="PBrush" ShapeID="_x0000_i1096" DrawAspect="Content" ObjectID="_1476057952" r:id="rId70"/>
          </w:object>
        </w:r>
      </w:del>
    </w:p>
    <w:p w14:paraId="0AF0A061" w14:textId="77777777" w:rsidR="00B73BDD" w:rsidRDefault="00B73BDD" w:rsidP="00B73BDD">
      <w:pPr>
        <w:keepNext/>
        <w:jc w:val="center"/>
        <w:rPr>
          <w:ins w:id="2105" w:author="Weber" w:date="2014-10-29T03:09:00Z"/>
        </w:rPr>
      </w:pPr>
      <w:ins w:id="2106" w:author="Weber" w:date="2014-10-29T03:09:00Z">
        <w:r>
          <w:object w:dxaOrig="14308" w:dyaOrig="7694">
            <v:shape id="_x0000_i1040" type="#_x0000_t75" style="width:237.5pt;height:122.5pt" o:ole="">
              <v:imagedata r:id="rId69" o:title=""/>
            </v:shape>
            <o:OLEObject Type="Embed" ProgID="PBrush" ShapeID="_x0000_i1040" DrawAspect="Content" ObjectID="_1476057953" r:id="rId71"/>
          </w:object>
        </w:r>
      </w:ins>
    </w:p>
    <w:p w14:paraId="4C45579E" w14:textId="77777777" w:rsidR="00B73BDD" w:rsidRDefault="00B73BDD" w:rsidP="00B73BDD">
      <w:pPr>
        <w:pStyle w:val="Caption"/>
        <w:jc w:val="center"/>
        <w:rPr>
          <w:rFonts w:asciiTheme="minorHAnsi" w:hAnsiTheme="minorHAnsi"/>
          <w:color w:val="auto"/>
          <w:sz w:val="22"/>
          <w:szCs w:val="22"/>
        </w:rPr>
      </w:pPr>
      <w:bookmarkStart w:id="2107" w:name="_Ref341093584"/>
      <w:bookmarkStart w:id="2108" w:name="_Toc340831344"/>
      <w:bookmarkStart w:id="2109" w:name="_Toc402307639"/>
      <w:bookmarkStart w:id="2110" w:name="_Toc341100655"/>
      <w:r w:rsidRPr="00B73BDD">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73174C">
        <w:rPr>
          <w:rFonts w:asciiTheme="minorHAnsi" w:hAnsiTheme="minorHAnsi"/>
          <w:noProof/>
          <w:color w:val="auto"/>
          <w:sz w:val="22"/>
          <w:szCs w:val="22"/>
        </w:rPr>
        <w:t>13</w:t>
      </w:r>
      <w:r w:rsidR="00B245D1">
        <w:rPr>
          <w:rFonts w:asciiTheme="minorHAnsi" w:hAnsiTheme="minorHAnsi"/>
          <w:color w:val="auto"/>
          <w:sz w:val="22"/>
          <w:szCs w:val="22"/>
        </w:rPr>
        <w:fldChar w:fldCharType="end"/>
      </w:r>
      <w:bookmarkEnd w:id="2107"/>
      <w:r w:rsidRPr="00B73BDD">
        <w:rPr>
          <w:rFonts w:asciiTheme="minorHAnsi" w:hAnsiTheme="minorHAnsi"/>
          <w:color w:val="auto"/>
          <w:sz w:val="22"/>
          <w:szCs w:val="22"/>
        </w:rPr>
        <w:t>. Typical low-rise buildings (LB).</w:t>
      </w:r>
      <w:bookmarkEnd w:id="2108"/>
      <w:bookmarkEnd w:id="2109"/>
      <w:bookmarkEnd w:id="2110"/>
    </w:p>
    <w:p w14:paraId="1B3F32F3" w14:textId="77777777" w:rsidR="00B73BDD" w:rsidRDefault="00B73BDD" w:rsidP="00B73BDD">
      <w:pPr>
        <w:rPr>
          <w:lang w:eastAsia="en-US"/>
        </w:rPr>
      </w:pPr>
    </w:p>
    <w:p w14:paraId="2075D342" w14:textId="77777777" w:rsidR="00B73BDD" w:rsidRDefault="00B73BDD" w:rsidP="00B73BDD">
      <w:pPr>
        <w:keepNext/>
        <w:jc w:val="center"/>
        <w:rPr>
          <w:del w:id="2111" w:author="Weber" w:date="2014-10-29T03:09:00Z"/>
        </w:rPr>
      </w:pPr>
      <w:del w:id="2112" w:author="Weber" w:date="2014-10-29T03:09:00Z">
        <w:r w:rsidRPr="00B73BDD">
          <w:rPr>
            <w:rFonts w:asciiTheme="minorHAnsi" w:hAnsiTheme="minorHAnsi"/>
            <w:sz w:val="22"/>
            <w:szCs w:val="22"/>
          </w:rPr>
          <w:object w:dxaOrig="12793" w:dyaOrig="8909" w14:anchorId="714C8ACD">
            <v:shape id="_x0000_i1097" type="#_x0000_t75" style="width:219.75pt;height:111.25pt" o:ole="">
              <v:imagedata r:id="rId72" o:title=""/>
            </v:shape>
            <o:OLEObject Type="Embed" ProgID="PBrush" ShapeID="_x0000_i1097" DrawAspect="Content" ObjectID="_1476057954" r:id="rId73"/>
          </w:object>
        </w:r>
      </w:del>
    </w:p>
    <w:p w14:paraId="629252FE" w14:textId="77777777" w:rsidR="00B73BDD" w:rsidRDefault="00B73BDD" w:rsidP="00B73BDD">
      <w:pPr>
        <w:keepNext/>
        <w:jc w:val="center"/>
        <w:rPr>
          <w:ins w:id="2113" w:author="Weber" w:date="2014-10-29T03:09:00Z"/>
        </w:rPr>
      </w:pPr>
      <w:ins w:id="2114" w:author="Weber" w:date="2014-10-29T03:09:00Z">
        <w:r w:rsidRPr="00B73BDD">
          <w:rPr>
            <w:rFonts w:asciiTheme="minorHAnsi" w:hAnsiTheme="minorHAnsi"/>
            <w:sz w:val="22"/>
            <w:szCs w:val="22"/>
          </w:rPr>
          <w:object w:dxaOrig="12793" w:dyaOrig="8909">
            <v:shape id="_x0000_i1041" type="#_x0000_t75" style="width:223.5pt;height:107.55pt" o:ole="">
              <v:imagedata r:id="rId72" o:title=""/>
            </v:shape>
            <o:OLEObject Type="Embed" ProgID="PBrush" ShapeID="_x0000_i1041" DrawAspect="Content" ObjectID="_1476057955" r:id="rId74"/>
          </w:object>
        </w:r>
      </w:ins>
    </w:p>
    <w:p w14:paraId="2286B563" w14:textId="77777777" w:rsidR="00B73BDD" w:rsidRDefault="00B73BDD" w:rsidP="00B73BDD">
      <w:pPr>
        <w:pStyle w:val="Caption"/>
        <w:jc w:val="center"/>
        <w:rPr>
          <w:rFonts w:asciiTheme="minorHAnsi" w:hAnsiTheme="minorHAnsi"/>
          <w:color w:val="auto"/>
          <w:sz w:val="22"/>
          <w:szCs w:val="22"/>
        </w:rPr>
      </w:pPr>
      <w:bookmarkStart w:id="2115" w:name="_Ref341093617"/>
      <w:bookmarkStart w:id="2116" w:name="_Toc340831345"/>
      <w:bookmarkStart w:id="2117" w:name="_Toc402307640"/>
      <w:bookmarkStart w:id="2118" w:name="_Toc341100656"/>
      <w:r w:rsidRPr="00B73BDD">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73174C">
        <w:rPr>
          <w:rFonts w:asciiTheme="minorHAnsi" w:hAnsiTheme="minorHAnsi"/>
          <w:noProof/>
          <w:color w:val="auto"/>
          <w:sz w:val="22"/>
          <w:szCs w:val="22"/>
        </w:rPr>
        <w:t>14</w:t>
      </w:r>
      <w:r w:rsidR="00B245D1">
        <w:rPr>
          <w:rFonts w:asciiTheme="minorHAnsi" w:hAnsiTheme="minorHAnsi"/>
          <w:color w:val="auto"/>
          <w:sz w:val="22"/>
          <w:szCs w:val="22"/>
        </w:rPr>
        <w:fldChar w:fldCharType="end"/>
      </w:r>
      <w:bookmarkEnd w:id="2115"/>
      <w:r w:rsidRPr="00B73BDD">
        <w:rPr>
          <w:rFonts w:asciiTheme="minorHAnsi" w:hAnsiTheme="minorHAnsi"/>
          <w:color w:val="auto"/>
          <w:sz w:val="22"/>
          <w:szCs w:val="22"/>
        </w:rPr>
        <w:t>. Examples of mid- and high-rise buildings (MHB).</w:t>
      </w:r>
      <w:bookmarkEnd w:id="2116"/>
      <w:bookmarkEnd w:id="2117"/>
      <w:bookmarkEnd w:id="2118"/>
    </w:p>
    <w:p w14:paraId="24E96C03" w14:textId="77777777" w:rsidR="00B73BDD" w:rsidRDefault="00B73BDD" w:rsidP="00B73BDD">
      <w:pPr>
        <w:rPr>
          <w:lang w:eastAsia="en-US"/>
        </w:rPr>
      </w:pPr>
    </w:p>
    <w:p w14:paraId="29E168C9" w14:textId="77777777" w:rsidR="00B73BDD" w:rsidRPr="007A0894" w:rsidRDefault="00B73BDD" w:rsidP="00B73BDD">
      <w:pPr>
        <w:rPr>
          <w:i/>
        </w:rPr>
      </w:pPr>
      <w:r w:rsidRPr="007A0894">
        <w:rPr>
          <w:i/>
        </w:rPr>
        <w:t>Commercial Residential Building Survey</w:t>
      </w:r>
    </w:p>
    <w:p w14:paraId="477DBB9D" w14:textId="77777777" w:rsidR="00B73BDD" w:rsidRDefault="00B73BDD" w:rsidP="00B73BDD"/>
    <w:p w14:paraId="3D9352A6" w14:textId="77777777" w:rsidR="00CC45B1" w:rsidRDefault="00CC45B1" w:rsidP="00CC45B1">
      <w:r>
        <w:t xml:space="preserve">In the case of the commercial residential </w:t>
      </w:r>
      <w:r w:rsidRPr="004A3CBF">
        <w:t>buildings</w:t>
      </w:r>
      <w:r>
        <w:t>,</w:t>
      </w:r>
      <w:r w:rsidRPr="004A3CBF">
        <w:t xml:space="preserve"> </w:t>
      </w:r>
      <w:r>
        <w:t>t</w:t>
      </w:r>
      <w:r w:rsidRPr="0039021D">
        <w:t xml:space="preserve">he </w:t>
      </w:r>
      <w:r>
        <w:t>CPTA</w:t>
      </w:r>
      <w:r w:rsidRPr="0039021D">
        <w:t xml:space="preserve">s classify the buildings either as </w:t>
      </w:r>
      <w:r>
        <w:t>condominiums or as multi</w:t>
      </w:r>
      <w:r w:rsidRPr="0039021D">
        <w:t xml:space="preserve">family residential (MFR) based </w:t>
      </w:r>
      <w:r>
        <w:t xml:space="preserve">only </w:t>
      </w:r>
      <w:r w:rsidRPr="0039021D">
        <w:t xml:space="preserve">on the type of ownership. </w:t>
      </w:r>
      <w:r>
        <w:t>C</w:t>
      </w:r>
      <w:r w:rsidRPr="0039021D">
        <w:t xml:space="preserve">ondo buildings are </w:t>
      </w:r>
      <w:r>
        <w:t xml:space="preserve">such that each unit or apartment has a different owner. The </w:t>
      </w:r>
      <w:r w:rsidRPr="0039021D">
        <w:t xml:space="preserve">condo </w:t>
      </w:r>
      <w:r>
        <w:t>unit can then be occupied by the owner or by a renter</w:t>
      </w:r>
      <w:r w:rsidRPr="0039021D">
        <w:t xml:space="preserve">. </w:t>
      </w:r>
      <w:r>
        <w:t xml:space="preserve">The CPTAs do not record if the condo unit is rented or owned. </w:t>
      </w:r>
      <w:r w:rsidRPr="0039021D">
        <w:t>Condo owners</w:t>
      </w:r>
      <w:r>
        <w:t xml:space="preserve">’ </w:t>
      </w:r>
      <w:r w:rsidRPr="0039021D">
        <w:t>expenses include the maintenance and use of the common areas and common facilities</w:t>
      </w:r>
      <w:r>
        <w:t xml:space="preserve"> because the condo owner actually owns a percentage of the entire facility</w:t>
      </w:r>
      <w:r w:rsidRPr="0039021D">
        <w:t xml:space="preserve">. </w:t>
      </w:r>
      <w:r>
        <w:t xml:space="preserve">The condo buildings relevant to this survey are all classified by the CPTAs as residential. </w:t>
      </w:r>
      <w:r w:rsidRPr="00C16BB8">
        <w:t>Commercial office condo buildings are out of the scope of the survey.</w:t>
      </w:r>
      <w:r>
        <w:t xml:space="preserve"> </w:t>
      </w:r>
    </w:p>
    <w:p w14:paraId="57D67143" w14:textId="77777777" w:rsidR="00CC45B1" w:rsidRDefault="00CC45B1" w:rsidP="00CC45B1"/>
    <w:p w14:paraId="58C3F1B4" w14:textId="77777777" w:rsidR="00CC45B1" w:rsidRDefault="00CC45B1" w:rsidP="00CC45B1">
      <w:r>
        <w:t>A</w:t>
      </w:r>
      <w:r w:rsidRPr="0039021D">
        <w:t xml:space="preserve"> MFR building has </w:t>
      </w:r>
      <w:r>
        <w:t>a single</w:t>
      </w:r>
      <w:r w:rsidRPr="0039021D">
        <w:t xml:space="preserve"> owner </w:t>
      </w:r>
      <w:r>
        <w:t>who</w:t>
      </w:r>
      <w:r w:rsidRPr="0039021D">
        <w:t xml:space="preserve"> rents the units</w:t>
      </w:r>
      <w:r>
        <w:t xml:space="preserve"> to tenants</w:t>
      </w:r>
      <w:r w:rsidRPr="0039021D">
        <w:t xml:space="preserve">. </w:t>
      </w:r>
      <w:r>
        <w:t xml:space="preserve">The CPTAs classify MFR buildings with fewer than 10 units (duplex, triplex, and quadruplex) as residential buildings; MFR buildings with 10 units or more are classified as commercial buildings. Both residential and commercial MFR buildings were considered in this survey. MFR buildings are </w:t>
      </w:r>
      <w:r w:rsidRPr="00D971C1">
        <w:t>interchangeably referred to</w:t>
      </w:r>
      <w:r>
        <w:t xml:space="preserve"> as apartment buildings </w:t>
      </w:r>
      <w:r w:rsidRPr="00F17AB8">
        <w:t>by</w:t>
      </w:r>
      <w:r>
        <w:t xml:space="preserve"> CPTAs. Residential MFR buildings (fewer than 10 units) account for approximately 70% of the MFR building stock, and the remaining 30% are commercial MFR buildings (10 units or more).</w:t>
      </w:r>
    </w:p>
    <w:p w14:paraId="701C627A" w14:textId="77777777" w:rsidR="00CC45B1" w:rsidRDefault="00CC45B1" w:rsidP="00CC45B1"/>
    <w:p w14:paraId="0BFAC53B" w14:textId="77777777" w:rsidR="00CC45B1" w:rsidRDefault="00CC45B1" w:rsidP="00CC45B1">
      <w:r>
        <w:t>The commercial-residential buildings, regardless of whether they are condos or MFR buildings, were divided in two categories: l</w:t>
      </w:r>
      <w:r w:rsidRPr="00C01086">
        <w:t>ow</w:t>
      </w:r>
      <w:r>
        <w:t>-rise (one–three</w:t>
      </w:r>
      <w:r w:rsidRPr="00C01086">
        <w:t xml:space="preserve"> stories) and </w:t>
      </w:r>
      <w:r w:rsidRPr="001B26AA">
        <w:t>mid-high rise</w:t>
      </w:r>
      <w:r>
        <w:t xml:space="preserve"> (four</w:t>
      </w:r>
      <w:r w:rsidRPr="00C01086">
        <w:t xml:space="preserve"> stories and more). </w:t>
      </w:r>
      <w:r>
        <w:t xml:space="preserve">Low-rise buildings have three stories or fewer. The survey shows these buildings, which represent the majority of the building stock, have different characteristics than taller buildings. </w:t>
      </w:r>
      <w:r>
        <w:rPr>
          <w:noProof/>
        </w:rPr>
        <w:t>Unanwa (1997)</w:t>
      </w:r>
      <w:r w:rsidRPr="00A249DC">
        <w:t xml:space="preserve"> uses a similar defi</w:t>
      </w:r>
      <w:r w:rsidRPr="00D531CC">
        <w:t>nition</w:t>
      </w:r>
      <w:r>
        <w:t xml:space="preserve"> in his study. The mid- and high-rise buildings tend to be more heterogeneous and necessitate a different treatment in the vulnerability model. Owned as well as rented apartment units are included in this survey; the CPTAs do not distinguish between the two. </w:t>
      </w:r>
    </w:p>
    <w:p w14:paraId="2E6D12EB" w14:textId="77777777" w:rsidR="00CC45B1" w:rsidRDefault="00CC45B1" w:rsidP="00CC45B1"/>
    <w:p w14:paraId="297B9AD6" w14:textId="77777777" w:rsidR="00B73BDD" w:rsidRDefault="00CC45B1" w:rsidP="00CC45B1">
      <w:r>
        <w:t>A</w:t>
      </w:r>
      <w:r w:rsidRPr="0039021D">
        <w:t>ppraisers</w:t>
      </w:r>
      <w:r>
        <w:t xml:space="preserve"> have confirmed</w:t>
      </w:r>
      <w:r w:rsidRPr="006C5E99">
        <w:t xml:space="preserve"> </w:t>
      </w:r>
      <w:r>
        <w:t xml:space="preserve">that </w:t>
      </w:r>
      <w:r w:rsidRPr="0039021D">
        <w:t xml:space="preserve">MFR </w:t>
      </w:r>
      <w:r>
        <w:t xml:space="preserve">buildings </w:t>
      </w:r>
      <w:r w:rsidRPr="0039021D">
        <w:t xml:space="preserve">tend to have fewer stories than condo buildings and the majority </w:t>
      </w:r>
      <w:r>
        <w:t xml:space="preserve">of MFR buildings are </w:t>
      </w:r>
      <w:r w:rsidRPr="0039021D">
        <w:t>duplexes, triplexes</w:t>
      </w:r>
      <w:r>
        <w:t>,</w:t>
      </w:r>
      <w:r w:rsidRPr="0039021D">
        <w:t xml:space="preserve"> and quadruplexes. </w:t>
      </w:r>
      <w:r>
        <w:t>Also, the proportion of MFR buildings that can be classified as mid-/high-rise is negligible according to available information and consultation with CPTAs.</w:t>
      </w:r>
    </w:p>
    <w:p w14:paraId="05EFD8F1" w14:textId="77777777" w:rsidR="00B73BDD" w:rsidRPr="00107DA0" w:rsidRDefault="00B73BDD" w:rsidP="00B73BDD"/>
    <w:p w14:paraId="5D6236D1" w14:textId="77777777" w:rsidR="00B73BDD" w:rsidRPr="007A0894" w:rsidRDefault="00B73BDD" w:rsidP="00B73BDD">
      <w:pPr>
        <w:rPr>
          <w:b/>
        </w:rPr>
      </w:pPr>
      <w:r>
        <w:rPr>
          <w:b/>
        </w:rPr>
        <w:t>Building Models</w:t>
      </w:r>
    </w:p>
    <w:p w14:paraId="1BDDE2A5" w14:textId="77777777" w:rsidR="00B73BDD" w:rsidRPr="00107DA0" w:rsidRDefault="00B73BDD" w:rsidP="00B73BDD"/>
    <w:p w14:paraId="2A4C8AF1" w14:textId="77777777" w:rsidR="00B73BDD" w:rsidRDefault="00CC45B1" w:rsidP="00B73BDD">
      <w:r>
        <w:t>Distinctly different construction characteristics and modes of damage in high winds led to the development of separate models for low-rise commercial residential construction (LB) and mid-/high-rise commercial residential construction (MHR).</w:t>
      </w:r>
      <w:r w:rsidR="00B73BDD">
        <w:t xml:space="preserve"> </w:t>
      </w:r>
    </w:p>
    <w:p w14:paraId="557AFF77" w14:textId="77777777" w:rsidR="00B73BDD" w:rsidRDefault="00B73BDD" w:rsidP="00B73BDD"/>
    <w:p w14:paraId="6AA74FBF" w14:textId="77777777" w:rsidR="00B73BDD" w:rsidRDefault="00B73BDD" w:rsidP="00B73BDD"/>
    <w:p w14:paraId="2FAB3239" w14:textId="77777777" w:rsidR="00B73BDD" w:rsidRPr="007A0894" w:rsidRDefault="00B73BDD" w:rsidP="00B73BDD">
      <w:pPr>
        <w:rPr>
          <w:i/>
        </w:rPr>
      </w:pPr>
      <w:r w:rsidRPr="007A0894">
        <w:rPr>
          <w:i/>
        </w:rPr>
        <w:t>Low-Rise Commercial Residential Models</w:t>
      </w:r>
    </w:p>
    <w:p w14:paraId="55B27465" w14:textId="77777777" w:rsidR="00B73BDD" w:rsidRPr="00C550BB" w:rsidRDefault="00B73BDD" w:rsidP="00B73BDD"/>
    <w:p w14:paraId="3A282FAB" w14:textId="63365D52" w:rsidR="00CC45B1" w:rsidRDefault="00CC45B1" w:rsidP="00CC45B1">
      <w:pPr>
        <w:widowControl w:val="0"/>
      </w:pPr>
      <w:r>
        <w:t xml:space="preserve">The LB model </w:t>
      </w:r>
      <w:r w:rsidRPr="00B5670F">
        <w:t xml:space="preserve">was developed to represent </w:t>
      </w:r>
      <w:r>
        <w:t>typical apartment and town-</w:t>
      </w:r>
      <w:r w:rsidRPr="00B5670F">
        <w:t xml:space="preserve">house style structures of three stories or </w:t>
      </w:r>
      <w:r>
        <w:t xml:space="preserve">fewer </w:t>
      </w:r>
      <w:del w:id="2119" w:author="Weber" w:date="2014-10-29T03:09:00Z">
        <w:r w:rsidR="00B73BDD">
          <w:delText>(</w:delText>
        </w:r>
        <w:r w:rsidR="00241F87">
          <w:delText>Figure 13</w:delText>
        </w:r>
        <w:r w:rsidR="00F56103">
          <w:delText>).</w:delText>
        </w:r>
      </w:del>
      <w:ins w:id="2120" w:author="Weber" w:date="2014-10-29T03:09:00Z">
        <w:r>
          <w:t>(</w:t>
        </w:r>
        <w:r w:rsidR="00132FE6">
          <w:fldChar w:fldCharType="begin"/>
        </w:r>
        <w:r w:rsidR="00132FE6">
          <w:instrText xml:space="preserve"> REF _Ref341093584 \h  \* MERGEFORMAT </w:instrText>
        </w:r>
        <w:r w:rsidR="00132FE6">
          <w:fldChar w:fldCharType="separate"/>
        </w:r>
        <w:r w:rsidR="0073174C" w:rsidRPr="0073174C">
          <w:t>Figure 13</w:t>
        </w:r>
        <w:r w:rsidR="00132FE6">
          <w:fldChar w:fldCharType="end"/>
        </w:r>
        <w:r>
          <w:t>).</w:t>
        </w:r>
      </w:ins>
      <w:r>
        <w:t xml:space="preserve">  The model framework is based on the single-family, site-built residential model, which uses a probabilistic description of wind loads and exterior and structural component capacities to project physical damage as a function of wind speed. </w:t>
      </w:r>
      <w:r w:rsidRPr="00B5670F">
        <w:t xml:space="preserve">The components in the </w:t>
      </w:r>
      <w:r>
        <w:t xml:space="preserve">LB </w:t>
      </w:r>
      <w:r w:rsidRPr="00B5670F">
        <w:t>damage model include roof cover, roof sheathing,</w:t>
      </w:r>
      <w:r>
        <w:t xml:space="preserve"> roof-to-wall connections, wall type,</w:t>
      </w:r>
      <w:r w:rsidRPr="00B5670F">
        <w:t xml:space="preserve"> wall sheathing, windows, entry doors, sliding</w:t>
      </w:r>
      <w:r>
        <w:t>-</w:t>
      </w:r>
      <w:r w:rsidRPr="00B5670F">
        <w:t>glass doors,</w:t>
      </w:r>
      <w:r>
        <w:t xml:space="preserve"> soffits,</w:t>
      </w:r>
      <w:r w:rsidRPr="00B5670F">
        <w:t xml:space="preserve"> and </w:t>
      </w:r>
      <w:r w:rsidRPr="00D971C1">
        <w:t>gable end truss integrity</w:t>
      </w:r>
      <w:r w:rsidRPr="00B5670F">
        <w:t xml:space="preserve">. </w:t>
      </w:r>
    </w:p>
    <w:p w14:paraId="32B978F5" w14:textId="77777777" w:rsidR="00CC45B1" w:rsidRDefault="00CC45B1" w:rsidP="00CC45B1">
      <w:pPr>
        <w:widowControl w:val="0"/>
      </w:pPr>
    </w:p>
    <w:p w14:paraId="10620D92" w14:textId="77777777" w:rsidR="00CC45B1" w:rsidRDefault="00CC45B1" w:rsidP="00CC45B1">
      <w:pPr>
        <w:widowControl w:val="0"/>
      </w:pPr>
      <w:r w:rsidRPr="00B5670F">
        <w:t>Given the large array of sizes and geometries for low-rise commercial residential structures, the program is developed to provide flexibility in choosing a building layout and dimensioning details (footprint, overha</w:t>
      </w:r>
      <w:r>
        <w:t>ng length, roof slope, roof shape</w:t>
      </w:r>
      <w:r w:rsidRPr="00B5670F">
        <w:t xml:space="preserve">, etc.). The changes in construction practice over decades in Florida also necessitate flexibility when choosing construction quality with regard to hurricane wind resistance. The model allows the selection of building components with a variety of strength options to represent a range from </w:t>
      </w:r>
      <w:r>
        <w:t>low</w:t>
      </w:r>
      <w:r w:rsidRPr="00B5670F">
        <w:t xml:space="preserve"> to high wind resistance (braced or unbraced gable ends, old or new roof cover, </w:t>
      </w:r>
      <w:r>
        <w:t xml:space="preserve">sheathing nailing schedules, </w:t>
      </w:r>
      <w:r w:rsidRPr="00B5670F">
        <w:t xml:space="preserve">etc.). </w:t>
      </w:r>
    </w:p>
    <w:p w14:paraId="1CAF6738" w14:textId="77777777" w:rsidR="00CC45B1" w:rsidRDefault="00CC45B1" w:rsidP="00CC45B1">
      <w:pPr>
        <w:widowControl w:val="0"/>
      </w:pPr>
    </w:p>
    <w:p w14:paraId="10178645" w14:textId="77777777" w:rsidR="00CC45B1" w:rsidRDefault="00CC45B1" w:rsidP="00CC45B1">
      <w:pPr>
        <w:widowControl w:val="0"/>
      </w:pPr>
      <w:r w:rsidRPr="00B5670F">
        <w:t>A standard (default</w:t>
      </w:r>
      <w:r>
        <w:t>) model was developed based on the</w:t>
      </w:r>
      <w:r w:rsidRPr="00B5670F">
        <w:t xml:space="preserve"> building exposure study that quantified average square footage per story</w:t>
      </w:r>
      <w:r>
        <w:t>, units per story,</w:t>
      </w:r>
      <w:r w:rsidRPr="00B5670F">
        <w:t xml:space="preserve"> and other descriptors. Default settings were also developed to represent weak, medium, and strong construction practice</w:t>
      </w:r>
      <w:r>
        <w:t xml:space="preserve">. </w:t>
      </w:r>
      <w:r w:rsidRPr="004A3CBF">
        <w:t>Any given strong, medium</w:t>
      </w:r>
      <w:r>
        <w:t>,</w:t>
      </w:r>
      <w:r w:rsidRPr="004A3CBF">
        <w:t xml:space="preserve"> or weak model may be altered by additional mitigation </w:t>
      </w:r>
      <w:r>
        <w:t xml:space="preserve">or retrofit </w:t>
      </w:r>
      <w:r w:rsidRPr="004A3CBF">
        <w:t xml:space="preserve">measures individually or in combination. </w:t>
      </w:r>
      <w:r>
        <w:t>For example, reroofing an older apartment can be represented by increasing the probabilistic descriptor of capacity for the roof cover.</w:t>
      </w:r>
    </w:p>
    <w:p w14:paraId="7186BE02" w14:textId="77777777" w:rsidR="00CC45B1" w:rsidRDefault="00CC45B1" w:rsidP="00CC45B1">
      <w:pPr>
        <w:widowControl w:val="0"/>
      </w:pPr>
    </w:p>
    <w:p w14:paraId="593454BA" w14:textId="77777777" w:rsidR="00B73BDD" w:rsidRDefault="00CC45B1" w:rsidP="00CC45B1">
      <w:pPr>
        <w:widowControl w:val="0"/>
      </w:pPr>
      <w:r>
        <w:t>Outputs (damage matrices) have been produced for each combination of the following: building height (one, two, or three stories), wall type (timber or masonry), roof shape (hip or gable), strength (weak, medium, or strong), and window protection (no protection or with metal shutters).</w:t>
      </w:r>
      <w:r w:rsidR="00B73BDD">
        <w:t xml:space="preserve"> </w:t>
      </w:r>
    </w:p>
    <w:p w14:paraId="47A3431B" w14:textId="77777777" w:rsidR="00B73BDD" w:rsidRPr="00C550BB" w:rsidRDefault="00B73BDD" w:rsidP="00B73BDD"/>
    <w:p w14:paraId="5D522CFC" w14:textId="77777777" w:rsidR="00B73BDD" w:rsidRPr="007A0894" w:rsidRDefault="00B73BDD" w:rsidP="00B73BDD">
      <w:pPr>
        <w:rPr>
          <w:i/>
        </w:rPr>
      </w:pPr>
      <w:r w:rsidRPr="007A0894">
        <w:rPr>
          <w:i/>
        </w:rPr>
        <w:t>Mid-/High-Rise Commercial Residential Models</w:t>
      </w:r>
    </w:p>
    <w:p w14:paraId="3494B902" w14:textId="77777777" w:rsidR="00B73BDD" w:rsidRPr="00C550BB" w:rsidRDefault="00B73BDD" w:rsidP="00B73BDD"/>
    <w:p w14:paraId="488A4610" w14:textId="77777777" w:rsidR="00CC45B1" w:rsidRDefault="00CC45B1" w:rsidP="00CC45B1">
      <w:r w:rsidRPr="00953B70">
        <w:t>The mid</w:t>
      </w:r>
      <w:r>
        <w:t>-/high-</w:t>
      </w:r>
      <w:r w:rsidRPr="00953B70">
        <w:t xml:space="preserve">rise model </w:t>
      </w:r>
      <w:r>
        <w:t>uses</w:t>
      </w:r>
      <w:r w:rsidRPr="00953B70">
        <w:t xml:space="preserve"> the Monte Carlo simulation concept, but </w:t>
      </w:r>
      <w:r>
        <w:t xml:space="preserve">it </w:t>
      </w:r>
      <w:r w:rsidRPr="00953B70">
        <w:t>differs from the low</w:t>
      </w:r>
      <w:r>
        <w:t>-</w:t>
      </w:r>
      <w:r w:rsidRPr="00953B70">
        <w:t>rise model in significant ways. There is a high level of variability among mid-</w:t>
      </w:r>
      <w:r>
        <w:t>/</w:t>
      </w:r>
      <w:r w:rsidRPr="00953B70">
        <w:t>hi</w:t>
      </w:r>
      <w:r>
        <w:t>gh-</w:t>
      </w:r>
      <w:r w:rsidRPr="00953B70">
        <w:t xml:space="preserve">rise buildings </w:t>
      </w:r>
      <w:r>
        <w:t>because of</w:t>
      </w:r>
      <w:r w:rsidRPr="00953B70">
        <w:t xml:space="preserve"> the combination of the number of stories, </w:t>
      </w:r>
      <w:r>
        <w:t xml:space="preserve">the </w:t>
      </w:r>
      <w:r w:rsidRPr="00953B70">
        <w:t>number of units per floor, intentionally unique geometries, and the materials used for the ext</w:t>
      </w:r>
      <w:r>
        <w:t xml:space="preserve">erior. </w:t>
      </w:r>
      <w:r w:rsidRPr="00953B70">
        <w:t>T</w:t>
      </w:r>
      <w:r>
        <w:t>his makes the application of a “standard”</w:t>
      </w:r>
      <w:r w:rsidRPr="00953B70">
        <w:t xml:space="preserve"> or default model </w:t>
      </w:r>
      <w:r>
        <w:t>u</w:t>
      </w:r>
      <w:r w:rsidRPr="00953B70">
        <w:t xml:space="preserve">nfeasible. </w:t>
      </w:r>
      <w:r>
        <w:t>Because of</w:t>
      </w:r>
      <w:r w:rsidRPr="00953B70">
        <w:t xml:space="preserve"> the construction methods and materials used in these structures, damage to the superstructure and exterior surfaces of the buildings </w:t>
      </w:r>
      <w:r>
        <w:t>tends to be relatively minor</w:t>
      </w:r>
      <w:r w:rsidRPr="00953B70">
        <w:t>. The majority of damage accumulation in mid</w:t>
      </w:r>
      <w:r>
        <w:t>-/high-</w:t>
      </w:r>
      <w:r w:rsidRPr="00953B70">
        <w:t xml:space="preserve">rise structures is due to water penetration and </w:t>
      </w:r>
      <w:r>
        <w:t>failure</w:t>
      </w:r>
      <w:r w:rsidRPr="00953B70">
        <w:t xml:space="preserve"> of openings. The model reflects this by focusing on the failure of windows and doors, the ingress of rain water, and the proliferation of water from the source of the ingress to adjacent living units. The structure in whole is not modeled. Rather, individual units are modeled in isolation. That is, the vulnerability of a single unit is explicitly modeled, and damage is assessed to openings as a function of wind speed.</w:t>
      </w:r>
    </w:p>
    <w:p w14:paraId="7BAEA076" w14:textId="77777777" w:rsidR="00CC45B1" w:rsidRDefault="00CC45B1" w:rsidP="00CC45B1"/>
    <w:p w14:paraId="754EC819" w14:textId="37A70488" w:rsidR="00CC45B1" w:rsidRDefault="00CC45B1" w:rsidP="00CC45B1">
      <w:r w:rsidRPr="00953B70">
        <w:t>Two different mid-</w:t>
      </w:r>
      <w:r>
        <w:t>/</w:t>
      </w:r>
      <w:r w:rsidRPr="00953B70">
        <w:t>hi</w:t>
      </w:r>
      <w:r>
        <w:t>gh-</w:t>
      </w:r>
      <w:r w:rsidRPr="00953B70">
        <w:t>rise classificatio</w:t>
      </w:r>
      <w:r>
        <w:t>ns are modeled for this study: “closed building” and “open building.” Closed b</w:t>
      </w:r>
      <w:r w:rsidRPr="00953B70">
        <w:t>uildings are characterized by the location of the unit entry doors at the interi</w:t>
      </w:r>
      <w:r>
        <w:t>or of the building. The sliding-</w:t>
      </w:r>
      <w:r w:rsidRPr="00953B70">
        <w:t>glass doors and windows are all facing the ext</w:t>
      </w:r>
      <w:r>
        <w:t>erior of the building. For the open b</w:t>
      </w:r>
      <w:r w:rsidRPr="00953B70">
        <w:t xml:space="preserve">uilding model there is exterior corridor access to each unit entry door on one side of the building, </w:t>
      </w:r>
      <w:r>
        <w:t>and</w:t>
      </w:r>
      <w:r w:rsidRPr="00953B70">
        <w:t xml:space="preserve"> the patio areas are situated on the opposite side of the building </w:t>
      </w:r>
      <w:del w:id="2121" w:author="Weber" w:date="2014-10-29T03:09:00Z">
        <w:r w:rsidR="00B73BDD" w:rsidRPr="00D701D5">
          <w:delText>(</w:delText>
        </w:r>
        <w:r w:rsidR="00241F87">
          <w:delText>Figure 15</w:delText>
        </w:r>
        <w:r w:rsidR="00B73BDD" w:rsidRPr="00953B70">
          <w:delText>).</w:delText>
        </w:r>
      </w:del>
      <w:ins w:id="2122" w:author="Weber" w:date="2014-10-29T03:09:00Z">
        <w:r w:rsidRPr="00D701D5">
          <w:t>(</w:t>
        </w:r>
        <w:r w:rsidR="00132FE6">
          <w:fldChar w:fldCharType="begin"/>
        </w:r>
        <w:r w:rsidR="00132FE6">
          <w:instrText xml:space="preserve"> REF _Ref341093704 \h  \* MERGEFORMAT </w:instrText>
        </w:r>
        <w:r w:rsidR="00132FE6">
          <w:fldChar w:fldCharType="separate"/>
        </w:r>
        <w:r w:rsidR="0073174C" w:rsidRPr="0073174C">
          <w:t>Figure 15</w:t>
        </w:r>
        <w:r w:rsidR="00132FE6">
          <w:fldChar w:fldCharType="end"/>
        </w:r>
        <w:r w:rsidRPr="00953B70">
          <w:t>).</w:t>
        </w:r>
      </w:ins>
      <w:r w:rsidRPr="00953B70">
        <w:t xml:space="preserve"> The type of building chosen can increase or decrease the vulnerability of a selected unit </w:t>
      </w:r>
      <w:r>
        <w:t>because of</w:t>
      </w:r>
      <w:r w:rsidRPr="00953B70">
        <w:t xml:space="preserve"> the exposure of the exterior openings. Middle </w:t>
      </w:r>
      <w:r>
        <w:t>u</w:t>
      </w:r>
      <w:r w:rsidRPr="00953B70">
        <w:t xml:space="preserve">nits in a closed </w:t>
      </w:r>
      <w:r>
        <w:t>or</w:t>
      </w:r>
      <w:r w:rsidRPr="00953B70">
        <w:t xml:space="preserve"> open building have one </w:t>
      </w:r>
      <w:r>
        <w:t>or</w:t>
      </w:r>
      <w:r w:rsidRPr="00953B70">
        <w:t xml:space="preserve"> two exterior walls, respectively. </w:t>
      </w:r>
    </w:p>
    <w:p w14:paraId="6A5F6363" w14:textId="77777777" w:rsidR="00CC45B1" w:rsidRPr="00953B70" w:rsidRDefault="00CC45B1" w:rsidP="00CC45B1"/>
    <w:p w14:paraId="6874B3FD" w14:textId="77777777" w:rsidR="00CC45B1" w:rsidRDefault="00CC45B1" w:rsidP="00CC45B1">
      <w:r w:rsidRPr="00953B70">
        <w:t>There are three m</w:t>
      </w:r>
      <w:r>
        <w:t>ain differences between the low-</w:t>
      </w:r>
      <w:r w:rsidRPr="00953B70">
        <w:t xml:space="preserve">rise and </w:t>
      </w:r>
      <w:r w:rsidRPr="00AA7C99">
        <w:t>mid-/high-rise models</w:t>
      </w:r>
      <w:r w:rsidRPr="00953B70">
        <w:t xml:space="preserve">: </w:t>
      </w:r>
      <w:r>
        <w:t xml:space="preserve">(1) </w:t>
      </w:r>
      <w:r w:rsidRPr="00953B70">
        <w:t>the use of a modular (i.e.</w:t>
      </w:r>
      <w:r>
        <w:t>,</w:t>
      </w:r>
      <w:r w:rsidRPr="00953B70">
        <w:t xml:space="preserve"> per unit</w:t>
      </w:r>
      <w:r>
        <w:t xml:space="preserve"> rather than per building</w:t>
      </w:r>
      <w:r w:rsidRPr="00953B70">
        <w:t>) approach</w:t>
      </w:r>
      <w:r>
        <w:t>,</w:t>
      </w:r>
      <w:r w:rsidRPr="00953B70">
        <w:t xml:space="preserve"> </w:t>
      </w:r>
      <w:r>
        <w:t xml:space="preserve">(2) </w:t>
      </w:r>
      <w:r w:rsidRPr="00953B70">
        <w:t>the exterior components being analyzed for failure</w:t>
      </w:r>
      <w:r>
        <w:t>,</w:t>
      </w:r>
      <w:r w:rsidRPr="00953B70">
        <w:t xml:space="preserve"> and</w:t>
      </w:r>
      <w:r>
        <w:t xml:space="preserve"> (3)</w:t>
      </w:r>
      <w:r w:rsidRPr="00953B70">
        <w:t xml:space="preserve"> the use of two basic floor plans. Location of unit within the plan view of the building, unit square footage, </w:t>
      </w:r>
      <w:r>
        <w:t xml:space="preserve">and </w:t>
      </w:r>
      <w:r w:rsidRPr="00953B70">
        <w:t>number of available openings are some of the impo</w:t>
      </w:r>
      <w:r>
        <w:t>rtant factors that separate</w:t>
      </w:r>
      <w:r w:rsidRPr="00953B70">
        <w:t xml:space="preserve"> one unit from another</w:t>
      </w:r>
      <w:r>
        <w:t>.</w:t>
      </w:r>
      <w:r w:rsidRPr="00953B70">
        <w:t xml:space="preserve"> </w:t>
      </w:r>
    </w:p>
    <w:p w14:paraId="6029E7BF" w14:textId="77777777" w:rsidR="00CC45B1" w:rsidRPr="00953B70" w:rsidRDefault="00CC45B1" w:rsidP="00CC45B1"/>
    <w:p w14:paraId="42AC675F" w14:textId="1D65A4E8" w:rsidR="00CC45B1" w:rsidRDefault="00CC45B1" w:rsidP="00CC45B1">
      <w:r w:rsidRPr="00EE202E">
        <w:t xml:space="preserve">Corner units are subjected to higher wind pressures that are present along the edges of the building, compared to the middle units, which are located within lower pressure zones at the center of the </w:t>
      </w:r>
      <w:r w:rsidRPr="00C042E3">
        <w:t xml:space="preserve">wall area </w:t>
      </w:r>
      <w:del w:id="2123" w:author="Weber" w:date="2014-10-29T03:09:00Z">
        <w:r w:rsidR="00B73BDD" w:rsidRPr="00C042E3">
          <w:delText>(</w:delText>
        </w:r>
        <w:r w:rsidR="00241F87">
          <w:delText>Figure 15</w:delText>
        </w:r>
        <w:r w:rsidR="00B73BDD" w:rsidRPr="00C042E3">
          <w:delText>).</w:delText>
        </w:r>
      </w:del>
      <w:ins w:id="2124" w:author="Weber" w:date="2014-10-29T03:09:00Z">
        <w:r w:rsidRPr="00C042E3">
          <w:t>(</w:t>
        </w:r>
        <w:r w:rsidR="00132FE6">
          <w:fldChar w:fldCharType="begin"/>
        </w:r>
        <w:r w:rsidR="00132FE6">
          <w:instrText xml:space="preserve"> REF _Ref341093704 \h  \* MERGEFORMAT </w:instrText>
        </w:r>
        <w:r w:rsidR="00132FE6">
          <w:fldChar w:fldCharType="separate"/>
        </w:r>
        <w:r w:rsidR="0073174C" w:rsidRPr="0073174C">
          <w:t>Figure 15</w:t>
        </w:r>
        <w:r w:rsidR="00132FE6">
          <w:fldChar w:fldCharType="end"/>
        </w:r>
        <w:r w:rsidRPr="00C042E3">
          <w:t>).</w:t>
        </w:r>
      </w:ins>
      <w:r w:rsidRPr="00C042E3">
        <w:t xml:space="preserve"> Increased</w:t>
      </w:r>
      <w:r w:rsidRPr="00EE202E">
        <w:t xml:space="preserve"> square footage typically results in an increase in exterior wall frontage and the number of openings vulnerable to damage.</w:t>
      </w:r>
    </w:p>
    <w:p w14:paraId="6B06914F" w14:textId="77777777" w:rsidR="00CC45B1" w:rsidRPr="00EE202E" w:rsidRDefault="00CC45B1" w:rsidP="00CC45B1"/>
    <w:p w14:paraId="76016FD1" w14:textId="77777777" w:rsidR="00B73BDD" w:rsidRDefault="00CC45B1" w:rsidP="00CC45B1">
      <w:r w:rsidRPr="00953B70">
        <w:t xml:space="preserve">The </w:t>
      </w:r>
      <w:r>
        <w:t>MHB</w:t>
      </w:r>
      <w:r w:rsidRPr="00953B70">
        <w:t xml:space="preserve"> model </w:t>
      </w:r>
      <w:r>
        <w:t>uses</w:t>
      </w:r>
      <w:r w:rsidRPr="00953B70">
        <w:t xml:space="preserve"> the same analysis and output technique as the </w:t>
      </w:r>
      <w:r>
        <w:t>LB</w:t>
      </w:r>
      <w:r w:rsidRPr="00953B70">
        <w:t xml:space="preserve"> model. The difference is the number of failure types</w:t>
      </w:r>
      <w:r>
        <w:t xml:space="preserve"> modeled</w:t>
      </w:r>
      <w:r w:rsidRPr="00953B70">
        <w:t xml:space="preserve">. The </w:t>
      </w:r>
      <w:r>
        <w:t>MHB</w:t>
      </w:r>
      <w:r w:rsidRPr="00953B70">
        <w:t xml:space="preserve"> model analyzes only the damage to the opening</w:t>
      </w:r>
      <w:r>
        <w:t>s</w:t>
      </w:r>
      <w:r w:rsidRPr="00953B70">
        <w:t>, which include the windows, sliding doors</w:t>
      </w:r>
      <w:r>
        <w:t>,</w:t>
      </w:r>
      <w:r w:rsidRPr="00953B70">
        <w:t xml:space="preserve"> and entry doors. Each of the components can fail </w:t>
      </w:r>
      <w:r>
        <w:t>due to pressure or</w:t>
      </w:r>
      <w:r w:rsidRPr="00953B70">
        <w:t xml:space="preserve"> debris impact.</w:t>
      </w:r>
    </w:p>
    <w:p w14:paraId="302BA953" w14:textId="77777777" w:rsidR="0053162A" w:rsidRDefault="0053162A" w:rsidP="00B73BDD"/>
    <w:p w14:paraId="0618936E" w14:textId="77777777" w:rsidR="0053162A" w:rsidRDefault="0053162A" w:rsidP="0053162A">
      <w:pPr>
        <w:keepNext/>
        <w:rPr>
          <w:del w:id="2125" w:author="Weber" w:date="2014-10-29T03:09:00Z"/>
        </w:rPr>
      </w:pPr>
      <w:del w:id="2126" w:author="Weber" w:date="2014-10-29T03:09:00Z">
        <w:r>
          <w:object w:dxaOrig="11354" w:dyaOrig="5221" w14:anchorId="5F742767">
            <v:shape id="_x0000_i1098" type="#_x0000_t75" style="width:474.1pt;height:211.3pt" o:ole="">
              <v:imagedata r:id="rId75" o:title=""/>
            </v:shape>
            <o:OLEObject Type="Embed" ProgID="PBrush" ShapeID="_x0000_i1098" DrawAspect="Content" ObjectID="_1476057956" r:id="rId76"/>
          </w:object>
        </w:r>
      </w:del>
    </w:p>
    <w:p w14:paraId="160BAD7F" w14:textId="77777777" w:rsidR="0053162A" w:rsidRDefault="0053162A" w:rsidP="0053162A">
      <w:pPr>
        <w:keepNext/>
        <w:rPr>
          <w:ins w:id="2127" w:author="Weber" w:date="2014-10-29T03:09:00Z"/>
        </w:rPr>
      </w:pPr>
      <w:ins w:id="2128" w:author="Weber" w:date="2014-10-29T03:09:00Z">
        <w:r>
          <w:object w:dxaOrig="11354" w:dyaOrig="5221">
            <v:shape id="_x0000_i1042" type="#_x0000_t75" style="width:475.95pt;height:209.45pt" o:ole="">
              <v:imagedata r:id="rId75" o:title=""/>
            </v:shape>
            <o:OLEObject Type="Embed" ProgID="PBrush" ShapeID="_x0000_i1042" DrawAspect="Content" ObjectID="_1476057957" r:id="rId77"/>
          </w:object>
        </w:r>
      </w:ins>
    </w:p>
    <w:p w14:paraId="590B9A88" w14:textId="77777777" w:rsidR="0053162A" w:rsidRDefault="0053162A" w:rsidP="0053162A">
      <w:pPr>
        <w:pStyle w:val="Caption"/>
        <w:jc w:val="center"/>
        <w:rPr>
          <w:rFonts w:asciiTheme="minorHAnsi" w:hAnsiTheme="minorHAnsi"/>
          <w:color w:val="auto"/>
          <w:sz w:val="22"/>
          <w:szCs w:val="22"/>
        </w:rPr>
      </w:pPr>
      <w:bookmarkStart w:id="2129" w:name="_Ref341093704"/>
      <w:bookmarkStart w:id="2130" w:name="_Toc340831346"/>
      <w:bookmarkStart w:id="2131" w:name="_Toc402307641"/>
      <w:bookmarkStart w:id="2132" w:name="_Toc341100657"/>
      <w:r w:rsidRPr="0053162A">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73174C">
        <w:rPr>
          <w:rFonts w:asciiTheme="minorHAnsi" w:hAnsiTheme="minorHAnsi"/>
          <w:noProof/>
          <w:color w:val="auto"/>
          <w:sz w:val="22"/>
          <w:szCs w:val="22"/>
        </w:rPr>
        <w:t>15</w:t>
      </w:r>
      <w:r w:rsidR="00B245D1">
        <w:rPr>
          <w:rFonts w:asciiTheme="minorHAnsi" w:hAnsiTheme="minorHAnsi"/>
          <w:color w:val="auto"/>
          <w:sz w:val="22"/>
          <w:szCs w:val="22"/>
        </w:rPr>
        <w:fldChar w:fldCharType="end"/>
      </w:r>
      <w:bookmarkEnd w:id="2129"/>
      <w:r w:rsidRPr="0053162A">
        <w:rPr>
          <w:rFonts w:asciiTheme="minorHAnsi" w:hAnsiTheme="minorHAnsi"/>
          <w:color w:val="auto"/>
          <w:sz w:val="22"/>
          <w:szCs w:val="22"/>
        </w:rPr>
        <w:t>. Apartment types according to layout (left: closed building with interior entry door; right: open building with exterior entry door).</w:t>
      </w:r>
      <w:bookmarkEnd w:id="2130"/>
      <w:bookmarkEnd w:id="2131"/>
      <w:bookmarkEnd w:id="2132"/>
    </w:p>
    <w:p w14:paraId="2D34327E" w14:textId="77777777" w:rsidR="0053162A" w:rsidRDefault="0053162A" w:rsidP="0053162A">
      <w:pPr>
        <w:rPr>
          <w:lang w:eastAsia="en-US"/>
        </w:rPr>
      </w:pPr>
    </w:p>
    <w:p w14:paraId="4681D281" w14:textId="77777777" w:rsidR="0053162A" w:rsidRPr="007A0894" w:rsidRDefault="0053162A" w:rsidP="0053162A">
      <w:pPr>
        <w:rPr>
          <w:b/>
        </w:rPr>
      </w:pPr>
      <w:r>
        <w:rPr>
          <w:b/>
        </w:rPr>
        <w:t>Damage Matrices</w:t>
      </w:r>
    </w:p>
    <w:p w14:paraId="7D758AAF" w14:textId="77777777" w:rsidR="0053162A" w:rsidRPr="00C550BB" w:rsidRDefault="0053162A" w:rsidP="0053162A"/>
    <w:p w14:paraId="21564407" w14:textId="77777777" w:rsidR="0053162A" w:rsidRPr="007A0894" w:rsidRDefault="0053162A" w:rsidP="0053162A">
      <w:pPr>
        <w:rPr>
          <w:i/>
        </w:rPr>
      </w:pPr>
      <w:r w:rsidRPr="007A0894">
        <w:rPr>
          <w:i/>
        </w:rPr>
        <w:t>Exterior Damage</w:t>
      </w:r>
    </w:p>
    <w:p w14:paraId="057C7C1D" w14:textId="77777777" w:rsidR="0053162A" w:rsidRPr="00C550BB" w:rsidRDefault="0053162A" w:rsidP="0053162A"/>
    <w:p w14:paraId="13B22786" w14:textId="77DCA3D9" w:rsidR="00CC45B1" w:rsidRPr="009B5B1A" w:rsidRDefault="00CC45B1" w:rsidP="00CC45B1">
      <w:r w:rsidRPr="009B5B1A">
        <w:t>The vulnerability model uses a Monte Carlo simulation based on a component approach to determine the external vulnerab</w:t>
      </w:r>
      <w:r>
        <w:t>ility (</w:t>
      </w:r>
      <w:r w:rsidRPr="00D701D5">
        <w:t>as shown in</w:t>
      </w:r>
      <w:r>
        <w:t xml:space="preserve"> </w:t>
      </w:r>
      <w:del w:id="2133" w:author="Weber" w:date="2014-10-29T03:09:00Z">
        <w:r w:rsidR="00241F87">
          <w:delText>Figure 10</w:delText>
        </w:r>
        <w:r w:rsidR="0053162A">
          <w:delText>)</w:delText>
        </w:r>
      </w:del>
      <w:ins w:id="2134" w:author="Weber" w:date="2014-10-29T03:09:00Z">
        <w:r w:rsidR="00132FE6">
          <w:fldChar w:fldCharType="begin"/>
        </w:r>
        <w:r w:rsidR="00132FE6">
          <w:instrText xml:space="preserve"> REF _Ref341093279 \h  \* MERGEFORMAT </w:instrText>
        </w:r>
        <w:r w:rsidR="00132FE6">
          <w:fldChar w:fldCharType="separate"/>
        </w:r>
        <w:r w:rsidR="0073174C" w:rsidRPr="0073174C">
          <w:t>Figure 10</w:t>
        </w:r>
        <w:r w:rsidR="00132FE6">
          <w:fldChar w:fldCharType="end"/>
        </w:r>
        <w:r>
          <w:t>)</w:t>
        </w:r>
      </w:ins>
      <w:r>
        <w:t xml:space="preserve"> </w:t>
      </w:r>
      <w:r w:rsidRPr="009B5B1A">
        <w:t>at various wind speeds of buildings in the case of LB, or apartment units in the case of MHB. For the case of LB, the procedure is identical to the one described for single-family residential (</w:t>
      </w:r>
      <w:r>
        <w:t>P</w:t>
      </w:r>
      <w:r w:rsidRPr="009B5B1A">
        <w:t>RB).</w:t>
      </w:r>
      <w:r>
        <w:t xml:space="preserve"> </w:t>
      </w:r>
      <w:r w:rsidRPr="009B5B1A">
        <w:t>In the case of MHB</w:t>
      </w:r>
      <w:r>
        <w:t>,</w:t>
      </w:r>
      <w:r w:rsidRPr="009B5B1A">
        <w:t xml:space="preserve"> the simulations address only wind pressure and debris impact on the openings.</w:t>
      </w:r>
    </w:p>
    <w:p w14:paraId="34A301FE" w14:textId="77777777" w:rsidR="00CC45B1" w:rsidRPr="009B5B1A" w:rsidRDefault="00CC45B1" w:rsidP="00CC45B1"/>
    <w:p w14:paraId="6C903D98" w14:textId="77777777" w:rsidR="00CC45B1" w:rsidRDefault="00CC45B1" w:rsidP="00CC45B1">
      <w:r>
        <w:t xml:space="preserve">The damage assessment is conducted over a range of wind speeds and wind directions, and results are stored in a damage matrix. </w:t>
      </w:r>
      <w:r w:rsidRPr="009E33F3">
        <w:t>Probabilistic damage assessment is conducted by first creating an individual building realization</w:t>
      </w:r>
      <w:r>
        <w:t xml:space="preserve"> by mapping each component according to typical construction practice. R</w:t>
      </w:r>
      <w:r w:rsidRPr="009E33F3">
        <w:t xml:space="preserve">andom capacity values </w:t>
      </w:r>
      <w:r>
        <w:t xml:space="preserve">are </w:t>
      </w:r>
      <w:r w:rsidRPr="009E33F3">
        <w:t>assigned to the various components</w:t>
      </w:r>
      <w:r>
        <w:t xml:space="preserve"> on the basis of a probability distribution for each component type</w:t>
      </w:r>
      <w:r w:rsidRPr="009E33F3">
        <w:t xml:space="preserve">. This realization </w:t>
      </w:r>
      <w:r>
        <w:t xml:space="preserve">is subjected to a peak three-second </w:t>
      </w:r>
      <w:r w:rsidRPr="009E33F3">
        <w:t xml:space="preserve">gust wind </w:t>
      </w:r>
      <w:r>
        <w:t>speed</w:t>
      </w:r>
      <w:r w:rsidRPr="009E33F3">
        <w:t xml:space="preserve"> from a particular direction. Directional loads are calculated using randomized pressure coefficients based on directional modifications to ASCE 7</w:t>
      </w:r>
      <w:r>
        <w:t xml:space="preserve"> as well as wind tunnel data (NIST Aerodynamic Database - http://fris2.nist.gov/winddata)</w:t>
      </w:r>
      <w:r w:rsidRPr="009E33F3">
        <w:t>, and a comparison of resulting surface</w:t>
      </w:r>
      <w:r>
        <w:t xml:space="preserve"> and internal</w:t>
      </w:r>
      <w:r w:rsidRPr="009E33F3">
        <w:t xml:space="preserve"> loads to component capacities is conducted.</w:t>
      </w:r>
      <w:r>
        <w:t xml:space="preserve"> Damage occurs when the assigned capacity of a component is exceeded by its loading. Once the openings have been checked for failure due to pressure, the damage due to the impact of windborne debris is also evaluated.</w:t>
      </w:r>
      <w:r w:rsidRPr="009E33F3">
        <w:t xml:space="preserve"> Damaged components are removed, and a series of checks are performed to determine if lost components will redistribute loading to adjacent components or change the overall loading. For example, loss of a roof</w:t>
      </w:r>
      <w:r>
        <w:t>-</w:t>
      </w:r>
      <w:r w:rsidRPr="009E33F3">
        <w:t>to</w:t>
      </w:r>
      <w:r>
        <w:t>-</w:t>
      </w:r>
      <w:r w:rsidRPr="009E33F3">
        <w:t xml:space="preserve">wall connection places additional load on adjacent connections, </w:t>
      </w:r>
      <w:r>
        <w:t>whereas</w:t>
      </w:r>
      <w:r w:rsidRPr="009E33F3">
        <w:t xml:space="preserve"> an envelope breach will potentially alter internal </w:t>
      </w:r>
      <w:r>
        <w:t>loading—</w:t>
      </w:r>
      <w:r w:rsidRPr="009E33F3">
        <w:t>changing the overall loading on most components. Iterative convergence is used to produce the final damage state for that building realization. The results of this single simulation are documented</w:t>
      </w:r>
      <w:r>
        <w:t xml:space="preserve"> on the basis of the final iteration</w:t>
      </w:r>
      <w:r w:rsidRPr="009E33F3">
        <w:t xml:space="preserve">, another realization of that building is constructed </w:t>
      </w:r>
      <w:r>
        <w:t>by assigning new random capacities to each component</w:t>
      </w:r>
      <w:r w:rsidRPr="009E33F3">
        <w:t>, and th</w:t>
      </w:r>
      <w:r>
        <w:t>e process repeats for the same three</w:t>
      </w:r>
      <w:r w:rsidRPr="009E33F3">
        <w:t>-second gust, same wind direction, and newly randomized pressure coefficients</w:t>
      </w:r>
      <w:r>
        <w:t xml:space="preserve"> based on the number of desired simulations the user would like to run</w:t>
      </w:r>
      <w:r w:rsidRPr="009E33F3">
        <w:t xml:space="preserve">. The process is repeated for eight wind directions and a series of </w:t>
      </w:r>
      <w:r>
        <w:t xml:space="preserve">three-second </w:t>
      </w:r>
      <w:r w:rsidRPr="009E33F3">
        <w:t>wi</w:t>
      </w:r>
      <w:r>
        <w:t>nd speeds between 50 and 250 mph in 5 mph increments</w:t>
      </w:r>
      <w:r w:rsidRPr="009E33F3">
        <w:t xml:space="preserve">. </w:t>
      </w:r>
    </w:p>
    <w:p w14:paraId="7497E5A1" w14:textId="77777777" w:rsidR="00CC45B1" w:rsidRDefault="00CC45B1" w:rsidP="00CC45B1"/>
    <w:p w14:paraId="0251439C" w14:textId="6686A135" w:rsidR="0053162A" w:rsidRPr="00344DC1" w:rsidRDefault="00CC45B1" w:rsidP="00CC45B1">
      <w:r w:rsidRPr="004A3CBF">
        <w:t>The output of the Monte Carlo simulation model is an estimate of physical damage to structural and exterior components.</w:t>
      </w:r>
      <w:r>
        <w:t xml:space="preserve"> </w:t>
      </w:r>
      <w:r w:rsidRPr="004A3CBF">
        <w:t xml:space="preserve">The results are in the form of a </w:t>
      </w:r>
      <w:r>
        <w:t>four-dimensional damage matrix. E</w:t>
      </w:r>
      <w:r w:rsidRPr="004A3CBF">
        <w:t xml:space="preserve">ach row of the matrix lists </w:t>
      </w:r>
      <w:r>
        <w:t>the results of one simulation. T</w:t>
      </w:r>
      <w:r w:rsidRPr="004A3CBF">
        <w:t>he amount of damage to each of the modeled c</w:t>
      </w:r>
      <w:r>
        <w:t>omponents for a simulation is</w:t>
      </w:r>
      <w:r w:rsidRPr="004A3CBF">
        <w:t xml:space="preserve"> listed in</w:t>
      </w:r>
      <w:r>
        <w:t xml:space="preserve"> 75</w:t>
      </w:r>
      <w:r w:rsidRPr="004A3CBF">
        <w:t xml:space="preserve"> columns</w:t>
      </w:r>
      <w:r>
        <w:t>. The third dimension represents</w:t>
      </w:r>
      <w:r w:rsidRPr="004A3CBF">
        <w:t xml:space="preserve"> </w:t>
      </w:r>
      <w:r>
        <w:t>the peak three</w:t>
      </w:r>
      <w:r w:rsidRPr="004A3CBF">
        <w:t>-s</w:t>
      </w:r>
      <w:r>
        <w:t>econd</w:t>
      </w:r>
      <w:r w:rsidRPr="004A3CBF">
        <w:t xml:space="preserve"> gust wind speed between 50 and 250 mph in 5 mp</w:t>
      </w:r>
      <w:r>
        <w:t>h increments, and the fourth dimension represents the eight</w:t>
      </w:r>
      <w:r w:rsidRPr="004A3CBF">
        <w:t xml:space="preserve"> angles between 0 and 315 degrees in 45-degree </w:t>
      </w:r>
      <w:r w:rsidRPr="00344DC1">
        <w:t xml:space="preserve">increments. </w:t>
      </w:r>
      <w:r>
        <w:t>Table 7</w:t>
      </w:r>
      <w:r w:rsidRPr="00344DC1">
        <w:fldChar w:fldCharType="begin" w:fldLock="1"/>
      </w:r>
      <w:r w:rsidRPr="00344DC1">
        <w:instrText xml:space="preserve"> REF _Ref296334089 \h </w:instrText>
      </w:r>
      <w:r>
        <w:instrText xml:space="preserve"> \* MERGEFORMAT </w:instrText>
      </w:r>
      <w:r w:rsidRPr="00344DC1">
        <w:fldChar w:fldCharType="end"/>
      </w:r>
      <w:r w:rsidRPr="00344DC1">
        <w:t xml:space="preserve"> delineates the damage matrix contents for the case of the LB. A description of each of the nine columns of the MHB damage matrix is given in</w:t>
      </w:r>
      <w:r>
        <w:t xml:space="preserve"> </w:t>
      </w:r>
      <w:del w:id="2135" w:author="Weber" w:date="2014-10-29T03:09:00Z">
        <w:r w:rsidR="00241F87">
          <w:delText>Table 8</w:delText>
        </w:r>
        <w:r w:rsidR="0053162A" w:rsidRPr="00344DC1">
          <w:delText>.</w:delText>
        </w:r>
      </w:del>
      <w:ins w:id="2136" w:author="Weber" w:date="2014-10-29T03:09:00Z">
        <w:r w:rsidR="00695DEB">
          <w:fldChar w:fldCharType="begin"/>
        </w:r>
        <w:r w:rsidR="00695DEB">
          <w:instrText xml:space="preserve"> REF _Ref341098550 \h  \* MERGEFORMAT </w:instrText>
        </w:r>
        <w:r w:rsidR="00695DEB">
          <w:fldChar w:fldCharType="separate"/>
        </w:r>
        <w:r w:rsidR="0073174C" w:rsidRPr="0073174C">
          <w:t>Table 8</w:t>
        </w:r>
        <w:r w:rsidR="00695DEB">
          <w:fldChar w:fldCharType="end"/>
        </w:r>
        <w:r w:rsidRPr="00344DC1">
          <w:t>.</w:t>
        </w:r>
      </w:ins>
      <w:r w:rsidR="0053162A" w:rsidRPr="00344DC1">
        <w:t xml:space="preserve"> </w:t>
      </w:r>
    </w:p>
    <w:p w14:paraId="029B5D5D" w14:textId="77777777" w:rsidR="0053162A" w:rsidRDefault="0053162A" w:rsidP="0053162A">
      <w:pPr>
        <w:rPr>
          <w:lang w:eastAsia="en-US"/>
        </w:rPr>
      </w:pPr>
    </w:p>
    <w:p w14:paraId="1D597A47" w14:textId="77777777" w:rsidR="0053162A" w:rsidRDefault="0053162A">
      <w:pPr>
        <w:suppressAutoHyphens w:val="0"/>
        <w:rPr>
          <w:lang w:eastAsia="en-US"/>
        </w:rPr>
      </w:pPr>
      <w:r>
        <w:rPr>
          <w:lang w:eastAsia="en-US"/>
        </w:rPr>
        <w:br w:type="page"/>
      </w:r>
    </w:p>
    <w:p w14:paraId="0CB4B6D4" w14:textId="77777777" w:rsidR="0053162A" w:rsidRDefault="0053162A">
      <w:pPr>
        <w:suppressAutoHyphens w:val="0"/>
        <w:rPr>
          <w:lang w:eastAsia="en-US"/>
        </w:rPr>
      </w:pPr>
    </w:p>
    <w:p w14:paraId="0BD6A854" w14:textId="77777777" w:rsidR="0053162A" w:rsidRPr="0053162A" w:rsidRDefault="0053162A" w:rsidP="0053162A">
      <w:pPr>
        <w:jc w:val="center"/>
        <w:rPr>
          <w:sz w:val="22"/>
          <w:szCs w:val="22"/>
          <w:lang w:eastAsia="en-US"/>
        </w:rPr>
      </w:pPr>
    </w:p>
    <w:p w14:paraId="450452AA" w14:textId="77777777" w:rsidR="0053162A" w:rsidRPr="0053162A" w:rsidRDefault="0053162A" w:rsidP="0053162A">
      <w:pPr>
        <w:pStyle w:val="Caption"/>
        <w:keepNext/>
        <w:jc w:val="center"/>
        <w:rPr>
          <w:color w:val="auto"/>
          <w:sz w:val="22"/>
          <w:szCs w:val="22"/>
        </w:rPr>
      </w:pPr>
      <w:bookmarkStart w:id="2137" w:name="_Ref341098535"/>
      <w:bookmarkStart w:id="2138" w:name="_Toc341089120"/>
      <w:bookmarkStart w:id="2139" w:name="_Toc341090890"/>
      <w:bookmarkStart w:id="2140" w:name="_Toc402309408"/>
      <w:bookmarkStart w:id="2141" w:name="_Toc341100753"/>
      <w:r w:rsidRPr="0053162A">
        <w:rPr>
          <w:color w:val="auto"/>
          <w:sz w:val="22"/>
          <w:szCs w:val="22"/>
        </w:rPr>
        <w:t xml:space="preserve">Table </w:t>
      </w:r>
      <w:r w:rsidRPr="0053162A">
        <w:rPr>
          <w:color w:val="auto"/>
          <w:sz w:val="22"/>
          <w:szCs w:val="22"/>
        </w:rPr>
        <w:fldChar w:fldCharType="begin"/>
      </w:r>
      <w:r w:rsidRPr="0053162A">
        <w:rPr>
          <w:color w:val="auto"/>
          <w:sz w:val="22"/>
          <w:szCs w:val="22"/>
        </w:rPr>
        <w:instrText xml:space="preserve"> SEQ Table \* ARABIC </w:instrText>
      </w:r>
      <w:r w:rsidRPr="0053162A">
        <w:rPr>
          <w:color w:val="auto"/>
          <w:sz w:val="22"/>
          <w:szCs w:val="22"/>
        </w:rPr>
        <w:fldChar w:fldCharType="separate"/>
      </w:r>
      <w:r w:rsidR="0073174C">
        <w:rPr>
          <w:noProof/>
          <w:color w:val="auto"/>
          <w:sz w:val="22"/>
          <w:szCs w:val="22"/>
        </w:rPr>
        <w:t>7</w:t>
      </w:r>
      <w:r w:rsidRPr="0053162A">
        <w:rPr>
          <w:color w:val="auto"/>
          <w:sz w:val="22"/>
          <w:szCs w:val="22"/>
        </w:rPr>
        <w:fldChar w:fldCharType="end"/>
      </w:r>
      <w:bookmarkEnd w:id="2137"/>
      <w:r w:rsidRPr="0053162A">
        <w:rPr>
          <w:color w:val="auto"/>
          <w:sz w:val="22"/>
          <w:szCs w:val="22"/>
        </w:rPr>
        <w:t>. Description of damage matrices for LB.</w:t>
      </w:r>
      <w:bookmarkEnd w:id="2138"/>
      <w:bookmarkEnd w:id="2139"/>
      <w:bookmarkEnd w:id="2140"/>
      <w:bookmarkEnd w:id="2141"/>
    </w:p>
    <w:tbl>
      <w:tblPr>
        <w:tblW w:w="8655" w:type="dxa"/>
        <w:jc w:val="center"/>
        <w:tblLook w:val="04A0" w:firstRow="1" w:lastRow="0" w:firstColumn="1" w:lastColumn="0" w:noHBand="0" w:noVBand="1"/>
        <w:tblPrChange w:id="2142" w:author="Weber" w:date="2014-10-29T03:09:00Z">
          <w:tblPr>
            <w:tblW w:w="8655" w:type="dxa"/>
            <w:jc w:val="center"/>
            <w:tblLook w:val="04A0" w:firstRow="1" w:lastRow="0" w:firstColumn="1" w:lastColumn="0" w:noHBand="0" w:noVBand="1"/>
          </w:tblPr>
        </w:tblPrChange>
      </w:tblPr>
      <w:tblGrid>
        <w:gridCol w:w="1260"/>
        <w:gridCol w:w="3000"/>
        <w:gridCol w:w="4395"/>
        <w:tblGridChange w:id="2143">
          <w:tblGrid>
            <w:gridCol w:w="1260"/>
            <w:gridCol w:w="3000"/>
            <w:gridCol w:w="4395"/>
          </w:tblGrid>
        </w:tblGridChange>
      </w:tblGrid>
      <w:tr w:rsidR="0053162A" w:rsidRPr="002231D0" w14:paraId="00400364" w14:textId="77777777" w:rsidTr="00EE4AAF">
        <w:trPr>
          <w:trHeight w:val="315"/>
          <w:jc w:val="center"/>
          <w:trPrChange w:id="2144" w:author="Weber" w:date="2014-10-29T03:09:00Z">
            <w:trPr>
              <w:trHeight w:val="315"/>
              <w:jc w:val="center"/>
            </w:trPr>
          </w:trPrChange>
        </w:trPr>
        <w:tc>
          <w:tcPr>
            <w:tcW w:w="1260" w:type="dxa"/>
            <w:tcBorders>
              <w:top w:val="single" w:sz="8" w:space="0" w:color="auto"/>
              <w:left w:val="single" w:sz="8" w:space="0" w:color="auto"/>
              <w:bottom w:val="nil"/>
              <w:right w:val="nil"/>
            </w:tcBorders>
            <w:shd w:val="clear" w:color="auto" w:fill="auto"/>
            <w:noWrap/>
            <w:vAlign w:val="center"/>
            <w:hideMark/>
            <w:tcPrChange w:id="2145" w:author="Weber" w:date="2014-10-29T03:09:00Z">
              <w:tcPr>
                <w:tcW w:w="1260" w:type="dxa"/>
                <w:tcBorders>
                  <w:top w:val="single" w:sz="8" w:space="0" w:color="auto"/>
                  <w:left w:val="single" w:sz="8" w:space="0" w:color="auto"/>
                  <w:bottom w:val="nil"/>
                  <w:right w:val="nil"/>
                </w:tcBorders>
                <w:shd w:val="clear" w:color="auto" w:fill="auto"/>
                <w:noWrap/>
                <w:vAlign w:val="center"/>
                <w:hideMark/>
              </w:tcPr>
            </w:tcPrChange>
          </w:tcPr>
          <w:p w14:paraId="51E42DC8" w14:textId="77777777" w:rsidR="0053162A" w:rsidRPr="002231D0" w:rsidRDefault="0053162A" w:rsidP="00EE4AAF">
            <w:pPr>
              <w:jc w:val="center"/>
              <w:rPr>
                <w:color w:val="000000"/>
              </w:rPr>
            </w:pPr>
            <w:r w:rsidRPr="002231D0">
              <w:rPr>
                <w:color w:val="000000"/>
              </w:rPr>
              <w:t>Column #</w:t>
            </w:r>
          </w:p>
        </w:tc>
        <w:tc>
          <w:tcPr>
            <w:tcW w:w="3000" w:type="dxa"/>
            <w:tcBorders>
              <w:top w:val="single" w:sz="8" w:space="0" w:color="auto"/>
              <w:left w:val="single" w:sz="8" w:space="0" w:color="auto"/>
              <w:bottom w:val="single" w:sz="8" w:space="0" w:color="auto"/>
              <w:right w:val="single" w:sz="8" w:space="0" w:color="auto"/>
            </w:tcBorders>
            <w:shd w:val="clear" w:color="auto" w:fill="auto"/>
            <w:noWrap/>
            <w:vAlign w:val="center"/>
            <w:hideMark/>
            <w:tcPrChange w:id="2146" w:author="Weber" w:date="2014-10-29T03:09:00Z">
              <w:tcPr>
                <w:tcW w:w="3000" w:type="dxa"/>
                <w:tcBorders>
                  <w:top w:val="single" w:sz="8" w:space="0" w:color="auto"/>
                  <w:left w:val="single" w:sz="8" w:space="0" w:color="auto"/>
                  <w:bottom w:val="single" w:sz="8" w:space="0" w:color="auto"/>
                  <w:right w:val="single" w:sz="8" w:space="0" w:color="auto"/>
                </w:tcBorders>
                <w:shd w:val="clear" w:color="auto" w:fill="auto"/>
                <w:noWrap/>
                <w:vAlign w:val="center"/>
                <w:hideMark/>
              </w:tcPr>
            </w:tcPrChange>
          </w:tcPr>
          <w:p w14:paraId="39BD2C52" w14:textId="77777777" w:rsidR="0053162A" w:rsidRPr="002231D0" w:rsidRDefault="0053162A" w:rsidP="00EE4AAF">
            <w:pPr>
              <w:jc w:val="center"/>
              <w:rPr>
                <w:b/>
                <w:bCs/>
                <w:color w:val="000000"/>
              </w:rPr>
            </w:pPr>
            <w:r w:rsidRPr="002231D0">
              <w:rPr>
                <w:b/>
                <w:bCs/>
                <w:color w:val="000000"/>
              </w:rPr>
              <w:t>Timber Models</w:t>
            </w:r>
          </w:p>
        </w:tc>
        <w:tc>
          <w:tcPr>
            <w:tcW w:w="4395" w:type="dxa"/>
            <w:tcBorders>
              <w:top w:val="single" w:sz="8" w:space="0" w:color="auto"/>
              <w:left w:val="nil"/>
              <w:bottom w:val="single" w:sz="8" w:space="0" w:color="auto"/>
              <w:right w:val="single" w:sz="8" w:space="0" w:color="auto"/>
            </w:tcBorders>
            <w:shd w:val="clear" w:color="auto" w:fill="auto"/>
            <w:noWrap/>
            <w:vAlign w:val="center"/>
            <w:hideMark/>
            <w:tcPrChange w:id="2147" w:author="Weber" w:date="2014-10-29T03:09:00Z">
              <w:tcPr>
                <w:tcW w:w="4395"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295A1763" w14:textId="77777777" w:rsidR="0053162A" w:rsidRPr="002231D0" w:rsidRDefault="0053162A" w:rsidP="00EE4AAF">
            <w:pPr>
              <w:jc w:val="center"/>
              <w:rPr>
                <w:b/>
                <w:bCs/>
                <w:color w:val="000000"/>
              </w:rPr>
            </w:pPr>
            <w:r w:rsidRPr="002231D0">
              <w:rPr>
                <w:b/>
                <w:bCs/>
                <w:color w:val="000000"/>
              </w:rPr>
              <w:t>Masonry Models</w:t>
            </w:r>
          </w:p>
        </w:tc>
      </w:tr>
      <w:tr w:rsidR="0053162A" w:rsidRPr="002231D0" w14:paraId="29256BF0" w14:textId="77777777" w:rsidTr="00EE4AAF">
        <w:trPr>
          <w:jc w:val="center"/>
          <w:trPrChange w:id="2148" w:author="Weber" w:date="2014-10-29T03:09:00Z">
            <w:trPr>
              <w:jc w:val="center"/>
            </w:trPr>
          </w:trPrChange>
        </w:trPr>
        <w:tc>
          <w:tcPr>
            <w:tcW w:w="1260" w:type="dxa"/>
            <w:tcBorders>
              <w:top w:val="single" w:sz="8" w:space="0" w:color="auto"/>
              <w:left w:val="single" w:sz="8" w:space="0" w:color="auto"/>
              <w:bottom w:val="single" w:sz="8" w:space="0" w:color="auto"/>
              <w:right w:val="single" w:sz="8" w:space="0" w:color="auto"/>
            </w:tcBorders>
            <w:shd w:val="clear" w:color="auto" w:fill="auto"/>
            <w:noWrap/>
            <w:vAlign w:val="center"/>
            <w:hideMark/>
            <w:tcPrChange w:id="2149" w:author="Weber" w:date="2014-10-29T03:09:00Z">
              <w:tcPr>
                <w:tcW w:w="1260" w:type="dxa"/>
                <w:tcBorders>
                  <w:top w:val="single" w:sz="8" w:space="0" w:color="auto"/>
                  <w:left w:val="single" w:sz="8" w:space="0" w:color="auto"/>
                  <w:bottom w:val="single" w:sz="8" w:space="0" w:color="auto"/>
                  <w:right w:val="single" w:sz="8" w:space="0" w:color="auto"/>
                </w:tcBorders>
                <w:shd w:val="clear" w:color="auto" w:fill="auto"/>
                <w:noWrap/>
                <w:vAlign w:val="center"/>
                <w:hideMark/>
              </w:tcPr>
            </w:tcPrChange>
          </w:tcPr>
          <w:p w14:paraId="32CEBF50" w14:textId="77777777" w:rsidR="0053162A" w:rsidRPr="002231D0" w:rsidRDefault="0053162A" w:rsidP="00EE4AAF">
            <w:pPr>
              <w:jc w:val="center"/>
              <w:rPr>
                <w:color w:val="000000"/>
              </w:rPr>
            </w:pPr>
            <w:r w:rsidRPr="002231D0">
              <w:rPr>
                <w:color w:val="000000"/>
              </w:rPr>
              <w:t>Col 1</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Change w:id="2150" w:author="Weber" w:date="2014-10-29T03:09:00Z">
              <w:tcPr>
                <w:tcW w:w="7395" w:type="dxa"/>
                <w:gridSpan w:val="2"/>
                <w:tcBorders>
                  <w:top w:val="single" w:sz="8" w:space="0" w:color="auto"/>
                  <w:left w:val="nil"/>
                  <w:bottom w:val="single" w:sz="8" w:space="0" w:color="auto"/>
                  <w:right w:val="single" w:sz="8" w:space="0" w:color="000000"/>
                </w:tcBorders>
                <w:shd w:val="clear" w:color="auto" w:fill="auto"/>
                <w:vAlign w:val="center"/>
                <w:hideMark/>
              </w:tcPr>
            </w:tcPrChange>
          </w:tcPr>
          <w:p w14:paraId="408E2B71" w14:textId="77777777" w:rsidR="0053162A" w:rsidRPr="002231D0" w:rsidRDefault="0053162A" w:rsidP="00EE4AAF">
            <w:pPr>
              <w:jc w:val="center"/>
              <w:rPr>
                <w:color w:val="000000"/>
              </w:rPr>
            </w:pPr>
            <w:r w:rsidRPr="002231D0">
              <w:rPr>
                <w:color w:val="000000"/>
              </w:rPr>
              <w:t>Percent roof cover (shingles or tiles) failed</w:t>
            </w:r>
          </w:p>
        </w:tc>
      </w:tr>
      <w:tr w:rsidR="0053162A" w:rsidRPr="002231D0" w14:paraId="60174E00" w14:textId="77777777" w:rsidTr="00EE4AAF">
        <w:trPr>
          <w:jc w:val="center"/>
          <w:trPrChange w:id="2151" w:author="Weber" w:date="2014-10-29T03:09:00Z">
            <w:trPr>
              <w:jc w:val="center"/>
            </w:trPr>
          </w:trPrChange>
        </w:trPr>
        <w:tc>
          <w:tcPr>
            <w:tcW w:w="1260" w:type="dxa"/>
            <w:tcBorders>
              <w:top w:val="nil"/>
              <w:left w:val="single" w:sz="8" w:space="0" w:color="auto"/>
              <w:bottom w:val="single" w:sz="8" w:space="0" w:color="auto"/>
              <w:right w:val="single" w:sz="8" w:space="0" w:color="auto"/>
            </w:tcBorders>
            <w:shd w:val="clear" w:color="auto" w:fill="auto"/>
            <w:noWrap/>
            <w:vAlign w:val="center"/>
            <w:hideMark/>
            <w:tcPrChange w:id="2152" w:author="Weber" w:date="2014-10-29T03:09:00Z">
              <w:tcPr>
                <w:tcW w:w="1260" w:type="dxa"/>
                <w:tcBorders>
                  <w:top w:val="nil"/>
                  <w:left w:val="single" w:sz="8" w:space="0" w:color="auto"/>
                  <w:bottom w:val="single" w:sz="8" w:space="0" w:color="auto"/>
                  <w:right w:val="single" w:sz="8" w:space="0" w:color="auto"/>
                </w:tcBorders>
                <w:shd w:val="clear" w:color="auto" w:fill="auto"/>
                <w:noWrap/>
                <w:vAlign w:val="center"/>
                <w:hideMark/>
              </w:tcPr>
            </w:tcPrChange>
          </w:tcPr>
          <w:p w14:paraId="1BAAA085" w14:textId="77777777" w:rsidR="0053162A" w:rsidRPr="002231D0" w:rsidRDefault="0053162A" w:rsidP="00EE4AAF">
            <w:pPr>
              <w:jc w:val="center"/>
              <w:rPr>
                <w:color w:val="000000"/>
              </w:rPr>
            </w:pPr>
            <w:r w:rsidRPr="002231D0">
              <w:rPr>
                <w:color w:val="000000"/>
              </w:rPr>
              <w:t>Col 2</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Change w:id="2153" w:author="Weber" w:date="2014-10-29T03:09:00Z">
              <w:tcPr>
                <w:tcW w:w="7395" w:type="dxa"/>
                <w:gridSpan w:val="2"/>
                <w:tcBorders>
                  <w:top w:val="single" w:sz="8" w:space="0" w:color="auto"/>
                  <w:left w:val="nil"/>
                  <w:bottom w:val="single" w:sz="8" w:space="0" w:color="auto"/>
                  <w:right w:val="single" w:sz="8" w:space="0" w:color="000000"/>
                </w:tcBorders>
                <w:shd w:val="clear" w:color="auto" w:fill="auto"/>
                <w:vAlign w:val="center"/>
                <w:hideMark/>
              </w:tcPr>
            </w:tcPrChange>
          </w:tcPr>
          <w:p w14:paraId="7BDCC8FB" w14:textId="77777777" w:rsidR="0053162A" w:rsidRPr="002231D0" w:rsidRDefault="0053162A" w:rsidP="00EE4AAF">
            <w:pPr>
              <w:jc w:val="center"/>
              <w:rPr>
                <w:color w:val="000000"/>
              </w:rPr>
            </w:pPr>
            <w:r w:rsidRPr="002231D0">
              <w:rPr>
                <w:color w:val="000000"/>
              </w:rPr>
              <w:t>Percent field roof sheathing lost (field roof sheathing is all but overhang)</w:t>
            </w:r>
          </w:p>
        </w:tc>
      </w:tr>
      <w:tr w:rsidR="0053162A" w:rsidRPr="002231D0" w14:paraId="1144C9C9" w14:textId="77777777" w:rsidTr="00EE4AAF">
        <w:trPr>
          <w:jc w:val="center"/>
          <w:trPrChange w:id="2154" w:author="Weber" w:date="2014-10-29T03:09:00Z">
            <w:trPr>
              <w:jc w:val="center"/>
            </w:trPr>
          </w:trPrChange>
        </w:trPr>
        <w:tc>
          <w:tcPr>
            <w:tcW w:w="1260" w:type="dxa"/>
            <w:tcBorders>
              <w:top w:val="nil"/>
              <w:left w:val="single" w:sz="8" w:space="0" w:color="auto"/>
              <w:bottom w:val="single" w:sz="8" w:space="0" w:color="auto"/>
              <w:right w:val="single" w:sz="8" w:space="0" w:color="auto"/>
            </w:tcBorders>
            <w:shd w:val="clear" w:color="auto" w:fill="auto"/>
            <w:noWrap/>
            <w:vAlign w:val="center"/>
            <w:hideMark/>
            <w:tcPrChange w:id="2155" w:author="Weber" w:date="2014-10-29T03:09:00Z">
              <w:tcPr>
                <w:tcW w:w="1260" w:type="dxa"/>
                <w:tcBorders>
                  <w:top w:val="nil"/>
                  <w:left w:val="single" w:sz="8" w:space="0" w:color="auto"/>
                  <w:bottom w:val="single" w:sz="8" w:space="0" w:color="auto"/>
                  <w:right w:val="single" w:sz="8" w:space="0" w:color="auto"/>
                </w:tcBorders>
                <w:shd w:val="clear" w:color="auto" w:fill="auto"/>
                <w:noWrap/>
                <w:vAlign w:val="center"/>
                <w:hideMark/>
              </w:tcPr>
            </w:tcPrChange>
          </w:tcPr>
          <w:p w14:paraId="791849E9" w14:textId="77777777" w:rsidR="0053162A" w:rsidRPr="002231D0" w:rsidRDefault="0053162A" w:rsidP="00EE4AAF">
            <w:pPr>
              <w:jc w:val="center"/>
              <w:rPr>
                <w:color w:val="000000"/>
              </w:rPr>
            </w:pPr>
            <w:r w:rsidRPr="002231D0">
              <w:rPr>
                <w:color w:val="000000"/>
              </w:rPr>
              <w:t>Col 3</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Change w:id="2156" w:author="Weber" w:date="2014-10-29T03:09:00Z">
              <w:tcPr>
                <w:tcW w:w="7395" w:type="dxa"/>
                <w:gridSpan w:val="2"/>
                <w:tcBorders>
                  <w:top w:val="single" w:sz="8" w:space="0" w:color="auto"/>
                  <w:left w:val="nil"/>
                  <w:bottom w:val="single" w:sz="8" w:space="0" w:color="auto"/>
                  <w:right w:val="single" w:sz="8" w:space="0" w:color="000000"/>
                </w:tcBorders>
                <w:shd w:val="clear" w:color="auto" w:fill="auto"/>
                <w:vAlign w:val="center"/>
                <w:hideMark/>
              </w:tcPr>
            </w:tcPrChange>
          </w:tcPr>
          <w:p w14:paraId="33D86FC6" w14:textId="77777777" w:rsidR="0053162A" w:rsidRPr="002231D0" w:rsidRDefault="0053162A" w:rsidP="00EE4AAF">
            <w:pPr>
              <w:jc w:val="center"/>
              <w:rPr>
                <w:color w:val="000000"/>
              </w:rPr>
            </w:pPr>
            <w:r w:rsidRPr="002231D0">
              <w:rPr>
                <w:color w:val="000000"/>
              </w:rPr>
              <w:t>Percent edge (overhang) roof sheathing failed</w:t>
            </w:r>
          </w:p>
        </w:tc>
      </w:tr>
      <w:tr w:rsidR="0053162A" w:rsidRPr="002231D0" w14:paraId="489FB6E5" w14:textId="77777777" w:rsidTr="00EE4AAF">
        <w:trPr>
          <w:jc w:val="center"/>
          <w:trPrChange w:id="2157" w:author="Weber" w:date="2014-10-29T03:09:00Z">
            <w:trPr>
              <w:jc w:val="center"/>
            </w:trPr>
          </w:trPrChange>
        </w:trPr>
        <w:tc>
          <w:tcPr>
            <w:tcW w:w="1260" w:type="dxa"/>
            <w:tcBorders>
              <w:top w:val="nil"/>
              <w:left w:val="single" w:sz="8" w:space="0" w:color="auto"/>
              <w:bottom w:val="nil"/>
              <w:right w:val="nil"/>
            </w:tcBorders>
            <w:shd w:val="clear" w:color="auto" w:fill="auto"/>
            <w:noWrap/>
            <w:vAlign w:val="center"/>
            <w:hideMark/>
            <w:tcPrChange w:id="2158" w:author="Weber" w:date="2014-10-29T03:09:00Z">
              <w:tcPr>
                <w:tcW w:w="1260" w:type="dxa"/>
                <w:tcBorders>
                  <w:top w:val="nil"/>
                  <w:left w:val="single" w:sz="8" w:space="0" w:color="auto"/>
                  <w:bottom w:val="nil"/>
                  <w:right w:val="nil"/>
                </w:tcBorders>
                <w:shd w:val="clear" w:color="auto" w:fill="auto"/>
                <w:noWrap/>
                <w:vAlign w:val="center"/>
                <w:hideMark/>
              </w:tcPr>
            </w:tcPrChange>
          </w:tcPr>
          <w:p w14:paraId="16FDE91B" w14:textId="77777777" w:rsidR="0053162A" w:rsidRPr="002231D0" w:rsidRDefault="0053162A" w:rsidP="00EE4AAF">
            <w:pPr>
              <w:jc w:val="center"/>
              <w:rPr>
                <w:color w:val="000000"/>
              </w:rPr>
            </w:pPr>
            <w:r w:rsidRPr="002231D0">
              <w:rPr>
                <w:color w:val="000000"/>
              </w:rPr>
              <w:t>Col 4</w:t>
            </w:r>
          </w:p>
        </w:tc>
        <w:tc>
          <w:tcPr>
            <w:tcW w:w="7395"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Change w:id="2159" w:author="Weber" w:date="2014-10-29T03:09:00Z">
              <w:tcPr>
                <w:tcW w:w="7395"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tcPrChange>
          </w:tcPr>
          <w:p w14:paraId="25E4766B" w14:textId="77777777" w:rsidR="0053162A" w:rsidRPr="002231D0" w:rsidRDefault="0053162A" w:rsidP="00EE4AAF">
            <w:pPr>
              <w:jc w:val="center"/>
              <w:rPr>
                <w:color w:val="000000"/>
              </w:rPr>
            </w:pPr>
            <w:r w:rsidRPr="002231D0">
              <w:rPr>
                <w:color w:val="000000"/>
              </w:rPr>
              <w:t>Percent roof-to-wall connections failed</w:t>
            </w:r>
          </w:p>
        </w:tc>
      </w:tr>
      <w:tr w:rsidR="0053162A" w:rsidRPr="002231D0" w14:paraId="3DCF2498" w14:textId="77777777" w:rsidTr="00EE4AAF">
        <w:trPr>
          <w:jc w:val="center"/>
          <w:trPrChange w:id="2160" w:author="Weber" w:date="2014-10-29T03:09:00Z">
            <w:trPr>
              <w:jc w:val="center"/>
            </w:trPr>
          </w:trPrChange>
        </w:trPr>
        <w:tc>
          <w:tcPr>
            <w:tcW w:w="1260" w:type="dxa"/>
            <w:tcBorders>
              <w:top w:val="single" w:sz="8" w:space="0" w:color="auto"/>
              <w:left w:val="single" w:sz="8" w:space="0" w:color="auto"/>
              <w:bottom w:val="single" w:sz="8" w:space="0" w:color="auto"/>
              <w:right w:val="single" w:sz="8" w:space="0" w:color="auto"/>
            </w:tcBorders>
            <w:shd w:val="clear" w:color="auto" w:fill="auto"/>
            <w:noWrap/>
            <w:vAlign w:val="center"/>
            <w:hideMark/>
            <w:tcPrChange w:id="2161" w:author="Weber" w:date="2014-10-29T03:09:00Z">
              <w:tcPr>
                <w:tcW w:w="1260" w:type="dxa"/>
                <w:tcBorders>
                  <w:top w:val="single" w:sz="8" w:space="0" w:color="auto"/>
                  <w:left w:val="single" w:sz="8" w:space="0" w:color="auto"/>
                  <w:bottom w:val="single" w:sz="8" w:space="0" w:color="auto"/>
                  <w:right w:val="single" w:sz="8" w:space="0" w:color="auto"/>
                </w:tcBorders>
                <w:shd w:val="clear" w:color="auto" w:fill="auto"/>
                <w:noWrap/>
                <w:vAlign w:val="center"/>
                <w:hideMark/>
              </w:tcPr>
            </w:tcPrChange>
          </w:tcPr>
          <w:p w14:paraId="323848BB" w14:textId="77777777" w:rsidR="0053162A" w:rsidRPr="002231D0" w:rsidRDefault="0053162A" w:rsidP="00EE4AAF">
            <w:pPr>
              <w:jc w:val="center"/>
              <w:rPr>
                <w:color w:val="000000"/>
              </w:rPr>
            </w:pPr>
            <w:r w:rsidRPr="002231D0">
              <w:rPr>
                <w:color w:val="000000"/>
              </w:rPr>
              <w:t>Col 5</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Change w:id="2162" w:author="Weber" w:date="2014-10-29T03:09:00Z">
              <w:tcPr>
                <w:tcW w:w="7395" w:type="dxa"/>
                <w:gridSpan w:val="2"/>
                <w:tcBorders>
                  <w:top w:val="single" w:sz="8" w:space="0" w:color="auto"/>
                  <w:left w:val="nil"/>
                  <w:bottom w:val="single" w:sz="8" w:space="0" w:color="auto"/>
                  <w:right w:val="single" w:sz="8" w:space="0" w:color="000000"/>
                </w:tcBorders>
                <w:shd w:val="clear" w:color="auto" w:fill="auto"/>
                <w:vAlign w:val="center"/>
                <w:hideMark/>
              </w:tcPr>
            </w:tcPrChange>
          </w:tcPr>
          <w:p w14:paraId="344B0A19" w14:textId="77777777" w:rsidR="0053162A" w:rsidRPr="002231D0" w:rsidRDefault="0053162A" w:rsidP="00EE4AAF">
            <w:pPr>
              <w:jc w:val="center"/>
              <w:rPr>
                <w:color w:val="000000"/>
              </w:rPr>
            </w:pPr>
            <w:r w:rsidRPr="002231D0">
              <w:rPr>
                <w:color w:val="000000"/>
              </w:rPr>
              <w:t>Collapse of gable end trusses (0 = no, 1 to 20) starting from side 1</w:t>
            </w:r>
          </w:p>
        </w:tc>
      </w:tr>
      <w:tr w:rsidR="0053162A" w:rsidRPr="002231D0" w14:paraId="3AF065C9" w14:textId="77777777" w:rsidTr="00EE4AAF">
        <w:trPr>
          <w:jc w:val="center"/>
          <w:trPrChange w:id="2163" w:author="Weber" w:date="2014-10-29T03:09:00Z">
            <w:trPr>
              <w:jc w:val="center"/>
            </w:trPr>
          </w:trPrChange>
        </w:trPr>
        <w:tc>
          <w:tcPr>
            <w:tcW w:w="1260" w:type="dxa"/>
            <w:tcBorders>
              <w:top w:val="nil"/>
              <w:left w:val="single" w:sz="8" w:space="0" w:color="auto"/>
              <w:bottom w:val="single" w:sz="8" w:space="0" w:color="auto"/>
              <w:right w:val="single" w:sz="8" w:space="0" w:color="auto"/>
            </w:tcBorders>
            <w:shd w:val="clear" w:color="auto" w:fill="auto"/>
            <w:noWrap/>
            <w:vAlign w:val="center"/>
            <w:hideMark/>
            <w:tcPrChange w:id="2164" w:author="Weber" w:date="2014-10-29T03:09:00Z">
              <w:tcPr>
                <w:tcW w:w="1260" w:type="dxa"/>
                <w:tcBorders>
                  <w:top w:val="nil"/>
                  <w:left w:val="single" w:sz="8" w:space="0" w:color="auto"/>
                  <w:bottom w:val="single" w:sz="8" w:space="0" w:color="auto"/>
                  <w:right w:val="single" w:sz="8" w:space="0" w:color="auto"/>
                </w:tcBorders>
                <w:shd w:val="clear" w:color="auto" w:fill="auto"/>
                <w:noWrap/>
                <w:vAlign w:val="center"/>
                <w:hideMark/>
              </w:tcPr>
            </w:tcPrChange>
          </w:tcPr>
          <w:p w14:paraId="4EBBA7F2" w14:textId="77777777" w:rsidR="0053162A" w:rsidRPr="002231D0" w:rsidRDefault="0053162A" w:rsidP="00EE4AAF">
            <w:pPr>
              <w:jc w:val="center"/>
              <w:rPr>
                <w:color w:val="000000"/>
              </w:rPr>
            </w:pPr>
            <w:r w:rsidRPr="002231D0">
              <w:rPr>
                <w:color w:val="000000"/>
              </w:rPr>
              <w:t>Col 6</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Change w:id="2165" w:author="Weber" w:date="2014-10-29T03:09:00Z">
              <w:tcPr>
                <w:tcW w:w="7395" w:type="dxa"/>
                <w:gridSpan w:val="2"/>
                <w:tcBorders>
                  <w:top w:val="single" w:sz="8" w:space="0" w:color="auto"/>
                  <w:left w:val="nil"/>
                  <w:bottom w:val="single" w:sz="8" w:space="0" w:color="auto"/>
                  <w:right w:val="single" w:sz="8" w:space="0" w:color="000000"/>
                </w:tcBorders>
                <w:shd w:val="clear" w:color="auto" w:fill="auto"/>
                <w:vAlign w:val="center"/>
                <w:hideMark/>
              </w:tcPr>
            </w:tcPrChange>
          </w:tcPr>
          <w:p w14:paraId="1026C8C2" w14:textId="77777777" w:rsidR="0053162A" w:rsidRPr="002231D0" w:rsidRDefault="0053162A" w:rsidP="00EE4AAF">
            <w:pPr>
              <w:jc w:val="center"/>
              <w:rPr>
                <w:color w:val="000000"/>
              </w:rPr>
            </w:pPr>
            <w:r w:rsidRPr="002231D0">
              <w:rPr>
                <w:color w:val="000000"/>
              </w:rPr>
              <w:t>Collapse of gable end trusses (0 = no, 1 to 20) starting from side 2</w:t>
            </w:r>
          </w:p>
        </w:tc>
      </w:tr>
      <w:tr w:rsidR="0053162A" w:rsidRPr="002231D0" w14:paraId="7B63DB43" w14:textId="77777777" w:rsidTr="00EE4AAF">
        <w:trPr>
          <w:jc w:val="center"/>
          <w:trPrChange w:id="2166" w:author="Weber" w:date="2014-10-29T03:09:00Z">
            <w:trPr>
              <w:jc w:val="center"/>
            </w:trPr>
          </w:trPrChange>
        </w:trPr>
        <w:tc>
          <w:tcPr>
            <w:tcW w:w="1260" w:type="dxa"/>
            <w:tcBorders>
              <w:top w:val="nil"/>
              <w:left w:val="single" w:sz="8" w:space="0" w:color="auto"/>
              <w:bottom w:val="single" w:sz="8" w:space="0" w:color="auto"/>
              <w:right w:val="single" w:sz="8" w:space="0" w:color="auto"/>
            </w:tcBorders>
            <w:shd w:val="clear" w:color="auto" w:fill="auto"/>
            <w:noWrap/>
            <w:vAlign w:val="center"/>
            <w:hideMark/>
            <w:tcPrChange w:id="2167" w:author="Weber" w:date="2014-10-29T03:09:00Z">
              <w:tcPr>
                <w:tcW w:w="1260" w:type="dxa"/>
                <w:tcBorders>
                  <w:top w:val="nil"/>
                  <w:left w:val="single" w:sz="8" w:space="0" w:color="auto"/>
                  <w:bottom w:val="single" w:sz="8" w:space="0" w:color="auto"/>
                  <w:right w:val="single" w:sz="8" w:space="0" w:color="auto"/>
                </w:tcBorders>
                <w:shd w:val="clear" w:color="auto" w:fill="auto"/>
                <w:noWrap/>
                <w:vAlign w:val="center"/>
                <w:hideMark/>
              </w:tcPr>
            </w:tcPrChange>
          </w:tcPr>
          <w:p w14:paraId="337DA969" w14:textId="77777777" w:rsidR="0053162A" w:rsidRPr="002231D0" w:rsidRDefault="0053162A" w:rsidP="00EE4AAF">
            <w:pPr>
              <w:jc w:val="center"/>
              <w:rPr>
                <w:color w:val="000000"/>
              </w:rPr>
            </w:pPr>
            <w:r w:rsidRPr="002231D0">
              <w:rPr>
                <w:color w:val="000000"/>
              </w:rPr>
              <w:t>Col 7-8</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Change w:id="2168" w:author="Weber" w:date="2014-10-29T03:09:00Z">
              <w:tcPr>
                <w:tcW w:w="7395" w:type="dxa"/>
                <w:gridSpan w:val="2"/>
                <w:tcBorders>
                  <w:top w:val="single" w:sz="8" w:space="0" w:color="auto"/>
                  <w:left w:val="nil"/>
                  <w:bottom w:val="single" w:sz="8" w:space="0" w:color="auto"/>
                  <w:right w:val="single" w:sz="8" w:space="0" w:color="000000"/>
                </w:tcBorders>
                <w:shd w:val="clear" w:color="auto" w:fill="auto"/>
                <w:vAlign w:val="center"/>
                <w:hideMark/>
              </w:tcPr>
            </w:tcPrChange>
          </w:tcPr>
          <w:p w14:paraId="76D8EF5E" w14:textId="77777777" w:rsidR="0053162A" w:rsidRPr="002231D0" w:rsidRDefault="0053162A" w:rsidP="00EE4AAF">
            <w:pPr>
              <w:jc w:val="center"/>
              <w:rPr>
                <w:color w:val="000000"/>
              </w:rPr>
            </w:pPr>
            <w:r w:rsidRPr="002231D0">
              <w:rPr>
                <w:color w:val="000000"/>
              </w:rPr>
              <w:t>Percent gable end wall covering failed (side 1 and 2, positive for windward, negative for leeward)</w:t>
            </w:r>
          </w:p>
        </w:tc>
      </w:tr>
      <w:tr w:rsidR="0053162A" w:rsidRPr="002231D0" w14:paraId="5CDB7DFF" w14:textId="77777777" w:rsidTr="00EE4AAF">
        <w:trPr>
          <w:jc w:val="center"/>
          <w:trPrChange w:id="2169" w:author="Weber" w:date="2014-10-29T03:09:00Z">
            <w:trPr>
              <w:jc w:val="center"/>
            </w:trPr>
          </w:trPrChange>
        </w:trPr>
        <w:tc>
          <w:tcPr>
            <w:tcW w:w="1260" w:type="dxa"/>
            <w:tcBorders>
              <w:top w:val="nil"/>
              <w:left w:val="single" w:sz="8" w:space="0" w:color="auto"/>
              <w:bottom w:val="single" w:sz="8" w:space="0" w:color="auto"/>
              <w:right w:val="single" w:sz="8" w:space="0" w:color="auto"/>
            </w:tcBorders>
            <w:shd w:val="clear" w:color="auto" w:fill="auto"/>
            <w:noWrap/>
            <w:vAlign w:val="center"/>
            <w:hideMark/>
            <w:tcPrChange w:id="2170" w:author="Weber" w:date="2014-10-29T03:09:00Z">
              <w:tcPr>
                <w:tcW w:w="1260" w:type="dxa"/>
                <w:tcBorders>
                  <w:top w:val="nil"/>
                  <w:left w:val="single" w:sz="8" w:space="0" w:color="auto"/>
                  <w:bottom w:val="single" w:sz="8" w:space="0" w:color="auto"/>
                  <w:right w:val="single" w:sz="8" w:space="0" w:color="auto"/>
                </w:tcBorders>
                <w:shd w:val="clear" w:color="auto" w:fill="auto"/>
                <w:noWrap/>
                <w:vAlign w:val="center"/>
                <w:hideMark/>
              </w:tcPr>
            </w:tcPrChange>
          </w:tcPr>
          <w:p w14:paraId="40DF8BC1" w14:textId="77777777" w:rsidR="0053162A" w:rsidRPr="002231D0" w:rsidRDefault="0053162A" w:rsidP="00EE4AAF">
            <w:pPr>
              <w:jc w:val="center"/>
              <w:rPr>
                <w:color w:val="000000"/>
              </w:rPr>
            </w:pPr>
            <w:r w:rsidRPr="002231D0">
              <w:rPr>
                <w:color w:val="000000"/>
              </w:rPr>
              <w:t>Col 9-10</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Change w:id="2171" w:author="Weber" w:date="2014-10-29T03:09:00Z">
              <w:tcPr>
                <w:tcW w:w="7395" w:type="dxa"/>
                <w:gridSpan w:val="2"/>
                <w:tcBorders>
                  <w:top w:val="single" w:sz="8" w:space="0" w:color="auto"/>
                  <w:left w:val="nil"/>
                  <w:bottom w:val="single" w:sz="8" w:space="0" w:color="auto"/>
                  <w:right w:val="single" w:sz="8" w:space="0" w:color="000000"/>
                </w:tcBorders>
                <w:shd w:val="clear" w:color="auto" w:fill="auto"/>
                <w:vAlign w:val="center"/>
                <w:hideMark/>
              </w:tcPr>
            </w:tcPrChange>
          </w:tcPr>
          <w:p w14:paraId="5B01530A" w14:textId="77777777" w:rsidR="0053162A" w:rsidRPr="002231D0" w:rsidRDefault="0053162A" w:rsidP="00EE4AAF">
            <w:pPr>
              <w:jc w:val="center"/>
              <w:rPr>
                <w:color w:val="000000"/>
              </w:rPr>
            </w:pPr>
            <w:r w:rsidRPr="002231D0">
              <w:rPr>
                <w:color w:val="000000"/>
              </w:rPr>
              <w:t>Percent gable end sheathing failed (side 1 and 2, positive for windward, negative for leeward)</w:t>
            </w:r>
          </w:p>
        </w:tc>
      </w:tr>
      <w:tr w:rsidR="0053162A" w:rsidRPr="002231D0" w14:paraId="091D1D4F" w14:textId="77777777" w:rsidTr="00EE4AAF">
        <w:trPr>
          <w:jc w:val="center"/>
          <w:trPrChange w:id="2172" w:author="Weber" w:date="2014-10-29T03:09:00Z">
            <w:trPr>
              <w:jc w:val="center"/>
            </w:trPr>
          </w:trPrChange>
        </w:trPr>
        <w:tc>
          <w:tcPr>
            <w:tcW w:w="1260" w:type="dxa"/>
            <w:tcBorders>
              <w:top w:val="nil"/>
              <w:left w:val="single" w:sz="8" w:space="0" w:color="auto"/>
              <w:bottom w:val="nil"/>
              <w:right w:val="nil"/>
            </w:tcBorders>
            <w:shd w:val="clear" w:color="auto" w:fill="auto"/>
            <w:noWrap/>
            <w:vAlign w:val="center"/>
            <w:hideMark/>
            <w:tcPrChange w:id="2173" w:author="Weber" w:date="2014-10-29T03:09:00Z">
              <w:tcPr>
                <w:tcW w:w="1260" w:type="dxa"/>
                <w:tcBorders>
                  <w:top w:val="nil"/>
                  <w:left w:val="single" w:sz="8" w:space="0" w:color="auto"/>
                  <w:bottom w:val="nil"/>
                  <w:right w:val="nil"/>
                </w:tcBorders>
                <w:shd w:val="clear" w:color="auto" w:fill="auto"/>
                <w:noWrap/>
                <w:vAlign w:val="center"/>
                <w:hideMark/>
              </w:tcPr>
            </w:tcPrChange>
          </w:tcPr>
          <w:p w14:paraId="6B7D97E5" w14:textId="77777777" w:rsidR="0053162A" w:rsidRPr="002231D0" w:rsidRDefault="0053162A" w:rsidP="00EE4AAF">
            <w:pPr>
              <w:jc w:val="center"/>
              <w:rPr>
                <w:color w:val="000000"/>
              </w:rPr>
            </w:pPr>
            <w:r w:rsidRPr="002231D0">
              <w:rPr>
                <w:color w:val="000000"/>
              </w:rPr>
              <w:t>Col 11- 14</w:t>
            </w:r>
          </w:p>
        </w:tc>
        <w:tc>
          <w:tcPr>
            <w:tcW w:w="3000" w:type="dxa"/>
            <w:tcBorders>
              <w:top w:val="nil"/>
              <w:left w:val="single" w:sz="8" w:space="0" w:color="auto"/>
              <w:bottom w:val="single" w:sz="8" w:space="0" w:color="auto"/>
              <w:right w:val="single" w:sz="8" w:space="0" w:color="auto"/>
            </w:tcBorders>
            <w:shd w:val="clear" w:color="auto" w:fill="auto"/>
            <w:vAlign w:val="center"/>
            <w:hideMark/>
            <w:tcPrChange w:id="2174" w:author="Weber" w:date="2014-10-29T03:09:00Z">
              <w:tcPr>
                <w:tcW w:w="3000" w:type="dxa"/>
                <w:tcBorders>
                  <w:top w:val="nil"/>
                  <w:left w:val="single" w:sz="8" w:space="0" w:color="auto"/>
                  <w:bottom w:val="single" w:sz="8" w:space="0" w:color="auto"/>
                  <w:right w:val="single" w:sz="8" w:space="0" w:color="auto"/>
                </w:tcBorders>
                <w:shd w:val="clear" w:color="auto" w:fill="auto"/>
                <w:vAlign w:val="center"/>
                <w:hideMark/>
              </w:tcPr>
            </w:tcPrChange>
          </w:tcPr>
          <w:p w14:paraId="4C391A7C" w14:textId="77777777" w:rsidR="0053162A" w:rsidRPr="002231D0" w:rsidRDefault="0053162A" w:rsidP="00EE4AAF">
            <w:pPr>
              <w:jc w:val="center"/>
              <w:rPr>
                <w:color w:val="000000"/>
              </w:rPr>
            </w:pPr>
            <w:r w:rsidRPr="002231D0">
              <w:rPr>
                <w:color w:val="000000"/>
              </w:rPr>
              <w:t>Percent wall covering failed – 1st floor (walls 1-4, positive for windward, negative for Leeward)</w:t>
            </w:r>
          </w:p>
        </w:tc>
        <w:tc>
          <w:tcPr>
            <w:tcW w:w="4395" w:type="dxa"/>
            <w:tcBorders>
              <w:top w:val="nil"/>
              <w:left w:val="nil"/>
              <w:bottom w:val="single" w:sz="8" w:space="0" w:color="auto"/>
              <w:right w:val="single" w:sz="8" w:space="0" w:color="auto"/>
            </w:tcBorders>
            <w:shd w:val="clear" w:color="auto" w:fill="auto"/>
            <w:vAlign w:val="center"/>
            <w:hideMark/>
            <w:tcPrChange w:id="2175" w:author="Weber" w:date="2014-10-29T03:09:00Z">
              <w:tcPr>
                <w:tcW w:w="4395" w:type="dxa"/>
                <w:tcBorders>
                  <w:top w:val="nil"/>
                  <w:left w:val="nil"/>
                  <w:bottom w:val="single" w:sz="8" w:space="0" w:color="auto"/>
                  <w:right w:val="single" w:sz="8" w:space="0" w:color="auto"/>
                </w:tcBorders>
                <w:shd w:val="clear" w:color="auto" w:fill="auto"/>
                <w:vAlign w:val="center"/>
                <w:hideMark/>
              </w:tcPr>
            </w:tcPrChange>
          </w:tcPr>
          <w:p w14:paraId="45B9EF46" w14:textId="77777777" w:rsidR="0053162A" w:rsidRPr="002231D0" w:rsidRDefault="0053162A" w:rsidP="00EE4AAF">
            <w:pPr>
              <w:jc w:val="center"/>
              <w:rPr>
                <w:color w:val="000000"/>
              </w:rPr>
            </w:pPr>
            <w:r w:rsidRPr="002231D0">
              <w:rPr>
                <w:color w:val="000000"/>
              </w:rPr>
              <w:t>Shear Damage Ratio for Masonry Walls- 1st Floor (walls 1-4, positive for windward, negative for leeward)</w:t>
            </w:r>
          </w:p>
        </w:tc>
      </w:tr>
      <w:tr w:rsidR="0053162A" w:rsidRPr="002231D0" w14:paraId="35940932" w14:textId="77777777" w:rsidTr="00EE4AAF">
        <w:trPr>
          <w:jc w:val="center"/>
          <w:trPrChange w:id="2176" w:author="Weber" w:date="2014-10-29T03:09:00Z">
            <w:trPr>
              <w:jc w:val="center"/>
            </w:trPr>
          </w:trPrChange>
        </w:trPr>
        <w:tc>
          <w:tcPr>
            <w:tcW w:w="1260" w:type="dxa"/>
            <w:tcBorders>
              <w:top w:val="single" w:sz="8" w:space="0" w:color="auto"/>
              <w:left w:val="single" w:sz="8" w:space="0" w:color="auto"/>
              <w:bottom w:val="single" w:sz="8" w:space="0" w:color="auto"/>
              <w:right w:val="single" w:sz="8" w:space="0" w:color="auto"/>
            </w:tcBorders>
            <w:shd w:val="clear" w:color="auto" w:fill="auto"/>
            <w:noWrap/>
            <w:vAlign w:val="center"/>
            <w:hideMark/>
            <w:tcPrChange w:id="2177" w:author="Weber" w:date="2014-10-29T03:09:00Z">
              <w:tcPr>
                <w:tcW w:w="1260" w:type="dxa"/>
                <w:tcBorders>
                  <w:top w:val="single" w:sz="8" w:space="0" w:color="auto"/>
                  <w:left w:val="single" w:sz="8" w:space="0" w:color="auto"/>
                  <w:bottom w:val="single" w:sz="8" w:space="0" w:color="auto"/>
                  <w:right w:val="single" w:sz="8" w:space="0" w:color="auto"/>
                </w:tcBorders>
                <w:shd w:val="clear" w:color="auto" w:fill="auto"/>
                <w:noWrap/>
                <w:vAlign w:val="center"/>
                <w:hideMark/>
              </w:tcPr>
            </w:tcPrChange>
          </w:tcPr>
          <w:p w14:paraId="3CFA211D" w14:textId="77777777" w:rsidR="0053162A" w:rsidRPr="002231D0" w:rsidRDefault="0053162A" w:rsidP="00EE4AAF">
            <w:pPr>
              <w:jc w:val="center"/>
              <w:rPr>
                <w:color w:val="000000"/>
              </w:rPr>
            </w:pPr>
            <w:r w:rsidRPr="002231D0">
              <w:rPr>
                <w:color w:val="000000"/>
              </w:rPr>
              <w:t>Col 15-18</w:t>
            </w:r>
          </w:p>
        </w:tc>
        <w:tc>
          <w:tcPr>
            <w:tcW w:w="3000" w:type="dxa"/>
            <w:tcBorders>
              <w:top w:val="nil"/>
              <w:left w:val="nil"/>
              <w:bottom w:val="single" w:sz="8" w:space="0" w:color="auto"/>
              <w:right w:val="single" w:sz="8" w:space="0" w:color="auto"/>
            </w:tcBorders>
            <w:shd w:val="clear" w:color="auto" w:fill="auto"/>
            <w:vAlign w:val="center"/>
            <w:hideMark/>
            <w:tcPrChange w:id="2178" w:author="Weber" w:date="2014-10-29T03:09:00Z">
              <w:tcPr>
                <w:tcW w:w="3000" w:type="dxa"/>
                <w:tcBorders>
                  <w:top w:val="nil"/>
                  <w:left w:val="nil"/>
                  <w:bottom w:val="single" w:sz="8" w:space="0" w:color="auto"/>
                  <w:right w:val="single" w:sz="8" w:space="0" w:color="auto"/>
                </w:tcBorders>
                <w:shd w:val="clear" w:color="auto" w:fill="auto"/>
                <w:vAlign w:val="center"/>
                <w:hideMark/>
              </w:tcPr>
            </w:tcPrChange>
          </w:tcPr>
          <w:p w14:paraId="62D51EF7" w14:textId="77777777" w:rsidR="0053162A" w:rsidRPr="002231D0" w:rsidRDefault="0053162A" w:rsidP="00EE4AAF">
            <w:pPr>
              <w:jc w:val="center"/>
              <w:rPr>
                <w:color w:val="000000"/>
              </w:rPr>
            </w:pPr>
            <w:r w:rsidRPr="002231D0">
              <w:rPr>
                <w:color w:val="000000"/>
              </w:rPr>
              <w:t>Percent wall sheathing failed – 1st floor (walls 1-4, positive for windward, negative for leeward)</w:t>
            </w:r>
          </w:p>
        </w:tc>
        <w:tc>
          <w:tcPr>
            <w:tcW w:w="4395" w:type="dxa"/>
            <w:tcBorders>
              <w:top w:val="nil"/>
              <w:left w:val="nil"/>
              <w:bottom w:val="single" w:sz="8" w:space="0" w:color="auto"/>
              <w:right w:val="single" w:sz="8" w:space="0" w:color="auto"/>
            </w:tcBorders>
            <w:shd w:val="clear" w:color="auto" w:fill="auto"/>
            <w:vAlign w:val="center"/>
            <w:hideMark/>
            <w:tcPrChange w:id="2179" w:author="Weber" w:date="2014-10-29T03:09:00Z">
              <w:tcPr>
                <w:tcW w:w="4395" w:type="dxa"/>
                <w:tcBorders>
                  <w:top w:val="nil"/>
                  <w:left w:val="nil"/>
                  <w:bottom w:val="single" w:sz="8" w:space="0" w:color="auto"/>
                  <w:right w:val="single" w:sz="8" w:space="0" w:color="auto"/>
                </w:tcBorders>
                <w:shd w:val="clear" w:color="auto" w:fill="auto"/>
                <w:vAlign w:val="center"/>
                <w:hideMark/>
              </w:tcPr>
            </w:tcPrChange>
          </w:tcPr>
          <w:p w14:paraId="2511C3DF" w14:textId="77777777" w:rsidR="0053162A" w:rsidRPr="002231D0" w:rsidRDefault="0053162A" w:rsidP="00EE4AAF">
            <w:pPr>
              <w:jc w:val="center"/>
              <w:rPr>
                <w:color w:val="000000"/>
              </w:rPr>
            </w:pPr>
            <w:r w:rsidRPr="002231D0">
              <w:rPr>
                <w:color w:val="000000"/>
              </w:rPr>
              <w:t>Bending Damage Ratio for Masonry Walls- 1st Floor (walls 1-4, positive for windward, negative for leeward)</w:t>
            </w:r>
          </w:p>
        </w:tc>
      </w:tr>
      <w:tr w:rsidR="0053162A" w:rsidRPr="002231D0" w14:paraId="0F48145F" w14:textId="77777777" w:rsidTr="00EE4AAF">
        <w:trPr>
          <w:jc w:val="center"/>
          <w:trPrChange w:id="2180" w:author="Weber" w:date="2014-10-29T03:09:00Z">
            <w:trPr>
              <w:jc w:val="center"/>
            </w:trPr>
          </w:trPrChange>
        </w:trPr>
        <w:tc>
          <w:tcPr>
            <w:tcW w:w="1260" w:type="dxa"/>
            <w:tcBorders>
              <w:top w:val="nil"/>
              <w:left w:val="single" w:sz="8" w:space="0" w:color="auto"/>
              <w:bottom w:val="single" w:sz="8" w:space="0" w:color="auto"/>
              <w:right w:val="single" w:sz="8" w:space="0" w:color="auto"/>
            </w:tcBorders>
            <w:shd w:val="clear" w:color="auto" w:fill="auto"/>
            <w:noWrap/>
            <w:vAlign w:val="center"/>
            <w:hideMark/>
            <w:tcPrChange w:id="2181" w:author="Weber" w:date="2014-10-29T03:09:00Z">
              <w:tcPr>
                <w:tcW w:w="1260" w:type="dxa"/>
                <w:tcBorders>
                  <w:top w:val="nil"/>
                  <w:left w:val="single" w:sz="8" w:space="0" w:color="auto"/>
                  <w:bottom w:val="single" w:sz="8" w:space="0" w:color="auto"/>
                  <w:right w:val="single" w:sz="8" w:space="0" w:color="auto"/>
                </w:tcBorders>
                <w:shd w:val="clear" w:color="auto" w:fill="auto"/>
                <w:noWrap/>
                <w:vAlign w:val="center"/>
                <w:hideMark/>
              </w:tcPr>
            </w:tcPrChange>
          </w:tcPr>
          <w:p w14:paraId="0B318C13" w14:textId="77777777" w:rsidR="0053162A" w:rsidRPr="002231D0" w:rsidRDefault="0053162A" w:rsidP="00EE4AAF">
            <w:pPr>
              <w:jc w:val="center"/>
              <w:rPr>
                <w:color w:val="000000"/>
              </w:rPr>
            </w:pPr>
            <w:r w:rsidRPr="002231D0">
              <w:rPr>
                <w:color w:val="000000"/>
              </w:rPr>
              <w:t>Col 19-22</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Change w:id="2182" w:author="Weber" w:date="2014-10-29T03:09:00Z">
              <w:tcPr>
                <w:tcW w:w="7395" w:type="dxa"/>
                <w:gridSpan w:val="2"/>
                <w:tcBorders>
                  <w:top w:val="single" w:sz="8" w:space="0" w:color="auto"/>
                  <w:left w:val="nil"/>
                  <w:bottom w:val="single" w:sz="8" w:space="0" w:color="auto"/>
                  <w:right w:val="single" w:sz="8" w:space="0" w:color="000000"/>
                </w:tcBorders>
                <w:shd w:val="clear" w:color="auto" w:fill="auto"/>
                <w:vAlign w:val="center"/>
                <w:hideMark/>
              </w:tcPr>
            </w:tcPrChange>
          </w:tcPr>
          <w:p w14:paraId="06D75E44" w14:textId="77777777" w:rsidR="0053162A" w:rsidRPr="002231D0" w:rsidRDefault="0053162A" w:rsidP="00EE4AAF">
            <w:pPr>
              <w:jc w:val="center"/>
            </w:pPr>
            <w:r w:rsidRPr="002231D0">
              <w:t>Number of windows failed from wind pressure – 1st floor - (walls 1-4, positive for windward, negative for leeward)</w:t>
            </w:r>
          </w:p>
        </w:tc>
      </w:tr>
      <w:tr w:rsidR="0053162A" w:rsidRPr="002231D0" w14:paraId="36FDFA13" w14:textId="77777777" w:rsidTr="00EE4AAF">
        <w:trPr>
          <w:jc w:val="center"/>
          <w:trPrChange w:id="2183" w:author="Weber" w:date="2014-10-29T03:09:00Z">
            <w:trPr>
              <w:jc w:val="center"/>
            </w:trPr>
          </w:trPrChange>
        </w:trPr>
        <w:tc>
          <w:tcPr>
            <w:tcW w:w="1260" w:type="dxa"/>
            <w:tcBorders>
              <w:top w:val="nil"/>
              <w:left w:val="single" w:sz="8" w:space="0" w:color="auto"/>
              <w:bottom w:val="single" w:sz="8" w:space="0" w:color="auto"/>
              <w:right w:val="single" w:sz="8" w:space="0" w:color="auto"/>
            </w:tcBorders>
            <w:shd w:val="clear" w:color="auto" w:fill="auto"/>
            <w:noWrap/>
            <w:vAlign w:val="center"/>
            <w:hideMark/>
            <w:tcPrChange w:id="2184" w:author="Weber" w:date="2014-10-29T03:09:00Z">
              <w:tcPr>
                <w:tcW w:w="1260" w:type="dxa"/>
                <w:tcBorders>
                  <w:top w:val="nil"/>
                  <w:left w:val="single" w:sz="8" w:space="0" w:color="auto"/>
                  <w:bottom w:val="single" w:sz="8" w:space="0" w:color="auto"/>
                  <w:right w:val="single" w:sz="8" w:space="0" w:color="auto"/>
                </w:tcBorders>
                <w:shd w:val="clear" w:color="auto" w:fill="auto"/>
                <w:noWrap/>
                <w:vAlign w:val="center"/>
                <w:hideMark/>
              </w:tcPr>
            </w:tcPrChange>
          </w:tcPr>
          <w:p w14:paraId="5B4246CB" w14:textId="77777777" w:rsidR="0053162A" w:rsidRPr="002231D0" w:rsidRDefault="0053162A" w:rsidP="00EE4AAF">
            <w:pPr>
              <w:jc w:val="center"/>
              <w:rPr>
                <w:color w:val="000000"/>
              </w:rPr>
            </w:pPr>
            <w:r w:rsidRPr="002231D0">
              <w:rPr>
                <w:color w:val="000000"/>
              </w:rPr>
              <w:t>Col 23-26</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Change w:id="2185" w:author="Weber" w:date="2014-10-29T03:09:00Z">
              <w:tcPr>
                <w:tcW w:w="7395" w:type="dxa"/>
                <w:gridSpan w:val="2"/>
                <w:tcBorders>
                  <w:top w:val="single" w:sz="8" w:space="0" w:color="auto"/>
                  <w:left w:val="nil"/>
                  <w:bottom w:val="single" w:sz="8" w:space="0" w:color="auto"/>
                  <w:right w:val="single" w:sz="8" w:space="0" w:color="000000"/>
                </w:tcBorders>
                <w:shd w:val="clear" w:color="auto" w:fill="auto"/>
                <w:vAlign w:val="center"/>
                <w:hideMark/>
              </w:tcPr>
            </w:tcPrChange>
          </w:tcPr>
          <w:p w14:paraId="18A2C220" w14:textId="77777777" w:rsidR="0053162A" w:rsidRPr="002231D0" w:rsidRDefault="0053162A" w:rsidP="00EE4AAF">
            <w:pPr>
              <w:jc w:val="center"/>
            </w:pPr>
            <w:r w:rsidRPr="002231D0">
              <w:t>Number of windows failed from wind Debris– 1st floor - (walls 1-4)</w:t>
            </w:r>
          </w:p>
        </w:tc>
      </w:tr>
      <w:tr w:rsidR="0053162A" w:rsidRPr="002231D0" w14:paraId="070D7BBF" w14:textId="77777777" w:rsidTr="00EE4AAF">
        <w:trPr>
          <w:jc w:val="center"/>
          <w:trPrChange w:id="2186" w:author="Weber" w:date="2014-10-29T03:09:00Z">
            <w:trPr>
              <w:jc w:val="center"/>
            </w:trPr>
          </w:trPrChange>
        </w:trPr>
        <w:tc>
          <w:tcPr>
            <w:tcW w:w="1260" w:type="dxa"/>
            <w:tcBorders>
              <w:top w:val="nil"/>
              <w:left w:val="single" w:sz="8" w:space="0" w:color="auto"/>
              <w:bottom w:val="single" w:sz="8" w:space="0" w:color="auto"/>
              <w:right w:val="single" w:sz="8" w:space="0" w:color="auto"/>
            </w:tcBorders>
            <w:shd w:val="clear" w:color="auto" w:fill="auto"/>
            <w:noWrap/>
            <w:vAlign w:val="center"/>
            <w:hideMark/>
            <w:tcPrChange w:id="2187" w:author="Weber" w:date="2014-10-29T03:09:00Z">
              <w:tcPr>
                <w:tcW w:w="1260" w:type="dxa"/>
                <w:tcBorders>
                  <w:top w:val="nil"/>
                  <w:left w:val="single" w:sz="8" w:space="0" w:color="auto"/>
                  <w:bottom w:val="single" w:sz="8" w:space="0" w:color="auto"/>
                  <w:right w:val="single" w:sz="8" w:space="0" w:color="auto"/>
                </w:tcBorders>
                <w:shd w:val="clear" w:color="auto" w:fill="auto"/>
                <w:noWrap/>
                <w:vAlign w:val="center"/>
                <w:hideMark/>
              </w:tcPr>
            </w:tcPrChange>
          </w:tcPr>
          <w:p w14:paraId="486F8A70" w14:textId="77777777" w:rsidR="0053162A" w:rsidRPr="002231D0" w:rsidRDefault="0053162A" w:rsidP="00EE4AAF">
            <w:pPr>
              <w:jc w:val="center"/>
              <w:rPr>
                <w:color w:val="000000"/>
              </w:rPr>
            </w:pPr>
            <w:r w:rsidRPr="002231D0">
              <w:rPr>
                <w:color w:val="000000"/>
              </w:rPr>
              <w:t>Col 27</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Change w:id="2188" w:author="Weber" w:date="2014-10-29T03:09:00Z">
              <w:tcPr>
                <w:tcW w:w="7395" w:type="dxa"/>
                <w:gridSpan w:val="2"/>
                <w:tcBorders>
                  <w:top w:val="single" w:sz="8" w:space="0" w:color="auto"/>
                  <w:left w:val="nil"/>
                  <w:bottom w:val="single" w:sz="8" w:space="0" w:color="auto"/>
                  <w:right w:val="single" w:sz="8" w:space="0" w:color="000000"/>
                </w:tcBorders>
                <w:shd w:val="clear" w:color="auto" w:fill="auto"/>
                <w:vAlign w:val="center"/>
                <w:hideMark/>
              </w:tcPr>
            </w:tcPrChange>
          </w:tcPr>
          <w:p w14:paraId="7A1EB4DD" w14:textId="77777777" w:rsidR="0053162A" w:rsidRPr="002231D0" w:rsidRDefault="0053162A" w:rsidP="00EE4AAF">
            <w:pPr>
              <w:jc w:val="center"/>
            </w:pPr>
            <w:r w:rsidRPr="002231D0">
              <w:t>Number of sliding glass doors failed from wind pressure – 1st floor (+ for windward - for leeward)</w:t>
            </w:r>
          </w:p>
        </w:tc>
      </w:tr>
      <w:tr w:rsidR="0053162A" w:rsidRPr="002231D0" w14:paraId="35DBA7AF" w14:textId="77777777" w:rsidTr="00EE4AAF">
        <w:trPr>
          <w:jc w:val="center"/>
          <w:trPrChange w:id="2189" w:author="Weber" w:date="2014-10-29T03:09:00Z">
            <w:trPr>
              <w:jc w:val="center"/>
            </w:trPr>
          </w:trPrChange>
        </w:trPr>
        <w:tc>
          <w:tcPr>
            <w:tcW w:w="1260" w:type="dxa"/>
            <w:tcBorders>
              <w:top w:val="nil"/>
              <w:left w:val="single" w:sz="8" w:space="0" w:color="auto"/>
              <w:bottom w:val="single" w:sz="8" w:space="0" w:color="auto"/>
              <w:right w:val="single" w:sz="8" w:space="0" w:color="auto"/>
            </w:tcBorders>
            <w:shd w:val="clear" w:color="auto" w:fill="auto"/>
            <w:noWrap/>
            <w:vAlign w:val="center"/>
            <w:hideMark/>
            <w:tcPrChange w:id="2190" w:author="Weber" w:date="2014-10-29T03:09:00Z">
              <w:tcPr>
                <w:tcW w:w="1260" w:type="dxa"/>
                <w:tcBorders>
                  <w:top w:val="nil"/>
                  <w:left w:val="single" w:sz="8" w:space="0" w:color="auto"/>
                  <w:bottom w:val="single" w:sz="8" w:space="0" w:color="auto"/>
                  <w:right w:val="single" w:sz="8" w:space="0" w:color="auto"/>
                </w:tcBorders>
                <w:shd w:val="clear" w:color="auto" w:fill="auto"/>
                <w:noWrap/>
                <w:vAlign w:val="center"/>
                <w:hideMark/>
              </w:tcPr>
            </w:tcPrChange>
          </w:tcPr>
          <w:p w14:paraId="2B5112CC" w14:textId="77777777" w:rsidR="0053162A" w:rsidRPr="002231D0" w:rsidRDefault="0053162A" w:rsidP="00EE4AAF">
            <w:pPr>
              <w:jc w:val="center"/>
              <w:rPr>
                <w:color w:val="000000"/>
              </w:rPr>
            </w:pPr>
            <w:r w:rsidRPr="002231D0">
              <w:rPr>
                <w:color w:val="000000"/>
              </w:rPr>
              <w:t>Col 28</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Change w:id="2191" w:author="Weber" w:date="2014-10-29T03:09:00Z">
              <w:tcPr>
                <w:tcW w:w="7395" w:type="dxa"/>
                <w:gridSpan w:val="2"/>
                <w:tcBorders>
                  <w:top w:val="single" w:sz="8" w:space="0" w:color="auto"/>
                  <w:left w:val="nil"/>
                  <w:bottom w:val="single" w:sz="8" w:space="0" w:color="auto"/>
                  <w:right w:val="single" w:sz="8" w:space="0" w:color="000000"/>
                </w:tcBorders>
                <w:shd w:val="clear" w:color="auto" w:fill="auto"/>
                <w:vAlign w:val="center"/>
                <w:hideMark/>
              </w:tcPr>
            </w:tcPrChange>
          </w:tcPr>
          <w:p w14:paraId="604AEFBA" w14:textId="77777777" w:rsidR="0053162A" w:rsidRPr="002231D0" w:rsidRDefault="0053162A" w:rsidP="00EE4AAF">
            <w:pPr>
              <w:jc w:val="center"/>
            </w:pPr>
            <w:r w:rsidRPr="002231D0">
              <w:t>Number of sliding glass doors failed from debris impact – 1st floor</w:t>
            </w:r>
          </w:p>
        </w:tc>
      </w:tr>
      <w:tr w:rsidR="0053162A" w:rsidRPr="002231D0" w14:paraId="40360B75" w14:textId="77777777" w:rsidTr="00EE4AAF">
        <w:trPr>
          <w:jc w:val="center"/>
          <w:trPrChange w:id="2192" w:author="Weber" w:date="2014-10-29T03:09:00Z">
            <w:trPr>
              <w:jc w:val="center"/>
            </w:trPr>
          </w:trPrChange>
        </w:trPr>
        <w:tc>
          <w:tcPr>
            <w:tcW w:w="1260" w:type="dxa"/>
            <w:tcBorders>
              <w:top w:val="nil"/>
              <w:left w:val="single" w:sz="8" w:space="0" w:color="auto"/>
              <w:bottom w:val="single" w:sz="8" w:space="0" w:color="auto"/>
              <w:right w:val="single" w:sz="8" w:space="0" w:color="auto"/>
            </w:tcBorders>
            <w:shd w:val="clear" w:color="auto" w:fill="auto"/>
            <w:noWrap/>
            <w:vAlign w:val="center"/>
            <w:hideMark/>
            <w:tcPrChange w:id="2193" w:author="Weber" w:date="2014-10-29T03:09:00Z">
              <w:tcPr>
                <w:tcW w:w="1260" w:type="dxa"/>
                <w:tcBorders>
                  <w:top w:val="nil"/>
                  <w:left w:val="single" w:sz="8" w:space="0" w:color="auto"/>
                  <w:bottom w:val="single" w:sz="8" w:space="0" w:color="auto"/>
                  <w:right w:val="single" w:sz="8" w:space="0" w:color="auto"/>
                </w:tcBorders>
                <w:shd w:val="clear" w:color="auto" w:fill="auto"/>
                <w:noWrap/>
                <w:vAlign w:val="center"/>
                <w:hideMark/>
              </w:tcPr>
            </w:tcPrChange>
          </w:tcPr>
          <w:p w14:paraId="46BCBABE" w14:textId="77777777" w:rsidR="0053162A" w:rsidRPr="002231D0" w:rsidRDefault="0053162A" w:rsidP="00EE4AAF">
            <w:pPr>
              <w:jc w:val="center"/>
              <w:rPr>
                <w:color w:val="000000"/>
              </w:rPr>
            </w:pPr>
            <w:r w:rsidRPr="002231D0">
              <w:rPr>
                <w:color w:val="000000"/>
              </w:rPr>
              <w:t>Col 29</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Change w:id="2194" w:author="Weber" w:date="2014-10-29T03:09:00Z">
              <w:tcPr>
                <w:tcW w:w="7395" w:type="dxa"/>
                <w:gridSpan w:val="2"/>
                <w:tcBorders>
                  <w:top w:val="single" w:sz="8" w:space="0" w:color="auto"/>
                  <w:left w:val="nil"/>
                  <w:bottom w:val="single" w:sz="8" w:space="0" w:color="auto"/>
                  <w:right w:val="single" w:sz="8" w:space="0" w:color="000000"/>
                </w:tcBorders>
                <w:shd w:val="clear" w:color="auto" w:fill="auto"/>
                <w:vAlign w:val="center"/>
                <w:hideMark/>
              </w:tcPr>
            </w:tcPrChange>
          </w:tcPr>
          <w:p w14:paraId="5154E084" w14:textId="77777777" w:rsidR="0053162A" w:rsidRPr="002231D0" w:rsidRDefault="0053162A" w:rsidP="00EE4AAF">
            <w:pPr>
              <w:jc w:val="center"/>
            </w:pPr>
            <w:r w:rsidRPr="002231D0">
              <w:t>Number of entry doors failed from wind pressure – 1st floor (+ for windward - for leeward)</w:t>
            </w:r>
          </w:p>
        </w:tc>
      </w:tr>
      <w:tr w:rsidR="0053162A" w:rsidRPr="002231D0" w14:paraId="706746DE" w14:textId="77777777" w:rsidTr="00EE4AAF">
        <w:trPr>
          <w:jc w:val="center"/>
          <w:trPrChange w:id="2195" w:author="Weber" w:date="2014-10-29T03:09:00Z">
            <w:trPr>
              <w:jc w:val="center"/>
            </w:trPr>
          </w:trPrChange>
        </w:trPr>
        <w:tc>
          <w:tcPr>
            <w:tcW w:w="1260" w:type="dxa"/>
            <w:tcBorders>
              <w:top w:val="nil"/>
              <w:left w:val="single" w:sz="8" w:space="0" w:color="auto"/>
              <w:bottom w:val="single" w:sz="8" w:space="0" w:color="auto"/>
              <w:right w:val="single" w:sz="8" w:space="0" w:color="auto"/>
            </w:tcBorders>
            <w:shd w:val="clear" w:color="auto" w:fill="auto"/>
            <w:noWrap/>
            <w:vAlign w:val="center"/>
            <w:hideMark/>
            <w:tcPrChange w:id="2196" w:author="Weber" w:date="2014-10-29T03:09:00Z">
              <w:tcPr>
                <w:tcW w:w="1260" w:type="dxa"/>
                <w:tcBorders>
                  <w:top w:val="nil"/>
                  <w:left w:val="single" w:sz="8" w:space="0" w:color="auto"/>
                  <w:bottom w:val="single" w:sz="8" w:space="0" w:color="auto"/>
                  <w:right w:val="single" w:sz="8" w:space="0" w:color="auto"/>
                </w:tcBorders>
                <w:shd w:val="clear" w:color="auto" w:fill="auto"/>
                <w:noWrap/>
                <w:vAlign w:val="center"/>
                <w:hideMark/>
              </w:tcPr>
            </w:tcPrChange>
          </w:tcPr>
          <w:p w14:paraId="746269BB" w14:textId="77777777" w:rsidR="0053162A" w:rsidRPr="002231D0" w:rsidRDefault="0053162A" w:rsidP="00EE4AAF">
            <w:pPr>
              <w:jc w:val="center"/>
              <w:rPr>
                <w:color w:val="000000"/>
              </w:rPr>
            </w:pPr>
            <w:r w:rsidRPr="002231D0">
              <w:rPr>
                <w:color w:val="000000"/>
              </w:rPr>
              <w:t>Col 30</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Change w:id="2197" w:author="Weber" w:date="2014-10-29T03:09:00Z">
              <w:tcPr>
                <w:tcW w:w="7395" w:type="dxa"/>
                <w:gridSpan w:val="2"/>
                <w:tcBorders>
                  <w:top w:val="single" w:sz="8" w:space="0" w:color="auto"/>
                  <w:left w:val="nil"/>
                  <w:bottom w:val="single" w:sz="8" w:space="0" w:color="auto"/>
                  <w:right w:val="single" w:sz="8" w:space="0" w:color="000000"/>
                </w:tcBorders>
                <w:shd w:val="clear" w:color="auto" w:fill="auto"/>
                <w:vAlign w:val="center"/>
                <w:hideMark/>
              </w:tcPr>
            </w:tcPrChange>
          </w:tcPr>
          <w:p w14:paraId="7E7F3027" w14:textId="77777777" w:rsidR="0053162A" w:rsidRPr="002231D0" w:rsidRDefault="0053162A" w:rsidP="00EE4AAF">
            <w:pPr>
              <w:jc w:val="center"/>
            </w:pPr>
            <w:r w:rsidRPr="002231D0">
              <w:t>Number of entry doors failed from debris impact – 1st floor</w:t>
            </w:r>
          </w:p>
        </w:tc>
      </w:tr>
      <w:tr w:rsidR="0053162A" w:rsidRPr="002231D0" w14:paraId="7F5BE328" w14:textId="77777777" w:rsidTr="00EE4AAF">
        <w:trPr>
          <w:jc w:val="center"/>
          <w:trPrChange w:id="2198" w:author="Weber" w:date="2014-10-29T03:09:00Z">
            <w:trPr>
              <w:jc w:val="center"/>
            </w:trPr>
          </w:trPrChange>
        </w:trPr>
        <w:tc>
          <w:tcPr>
            <w:tcW w:w="1260" w:type="dxa"/>
            <w:tcBorders>
              <w:top w:val="nil"/>
              <w:left w:val="single" w:sz="8" w:space="0" w:color="auto"/>
              <w:bottom w:val="single" w:sz="8" w:space="0" w:color="auto"/>
              <w:right w:val="single" w:sz="8" w:space="0" w:color="auto"/>
            </w:tcBorders>
            <w:shd w:val="clear" w:color="auto" w:fill="auto"/>
            <w:noWrap/>
            <w:vAlign w:val="center"/>
            <w:hideMark/>
            <w:tcPrChange w:id="2199" w:author="Weber" w:date="2014-10-29T03:09:00Z">
              <w:tcPr>
                <w:tcW w:w="1260" w:type="dxa"/>
                <w:tcBorders>
                  <w:top w:val="nil"/>
                  <w:left w:val="single" w:sz="8" w:space="0" w:color="auto"/>
                  <w:bottom w:val="single" w:sz="8" w:space="0" w:color="auto"/>
                  <w:right w:val="single" w:sz="8" w:space="0" w:color="auto"/>
                </w:tcBorders>
                <w:shd w:val="clear" w:color="auto" w:fill="auto"/>
                <w:noWrap/>
                <w:vAlign w:val="center"/>
                <w:hideMark/>
              </w:tcPr>
            </w:tcPrChange>
          </w:tcPr>
          <w:p w14:paraId="4516B8D8" w14:textId="77777777" w:rsidR="0053162A" w:rsidRPr="002231D0" w:rsidRDefault="0053162A" w:rsidP="00EE4AAF">
            <w:pPr>
              <w:jc w:val="center"/>
              <w:rPr>
                <w:color w:val="000000"/>
              </w:rPr>
            </w:pPr>
            <w:r w:rsidRPr="002231D0">
              <w:rPr>
                <w:color w:val="000000"/>
              </w:rPr>
              <w:t>Col 31-50</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Change w:id="2200" w:author="Weber" w:date="2014-10-29T03:09:00Z">
              <w:tcPr>
                <w:tcW w:w="7395" w:type="dxa"/>
                <w:gridSpan w:val="2"/>
                <w:tcBorders>
                  <w:top w:val="single" w:sz="8" w:space="0" w:color="auto"/>
                  <w:left w:val="nil"/>
                  <w:bottom w:val="single" w:sz="8" w:space="0" w:color="auto"/>
                  <w:right w:val="single" w:sz="8" w:space="0" w:color="000000"/>
                </w:tcBorders>
                <w:shd w:val="clear" w:color="auto" w:fill="auto"/>
                <w:vAlign w:val="center"/>
                <w:hideMark/>
              </w:tcPr>
            </w:tcPrChange>
          </w:tcPr>
          <w:p w14:paraId="13BE1C99" w14:textId="77777777" w:rsidR="0053162A" w:rsidRPr="002231D0" w:rsidRDefault="0053162A" w:rsidP="00EE4AAF">
            <w:pPr>
              <w:jc w:val="center"/>
            </w:pPr>
            <w:r w:rsidRPr="002231D0">
              <w:t>Repeat Col 11 - Col 30 for 2nd Floor</w:t>
            </w:r>
          </w:p>
        </w:tc>
      </w:tr>
      <w:tr w:rsidR="0053162A" w:rsidRPr="002231D0" w14:paraId="0F7C4096" w14:textId="77777777" w:rsidTr="00EE4AAF">
        <w:trPr>
          <w:jc w:val="center"/>
          <w:trPrChange w:id="2201" w:author="Weber" w:date="2014-10-29T03:09:00Z">
            <w:trPr>
              <w:jc w:val="center"/>
            </w:trPr>
          </w:trPrChange>
        </w:trPr>
        <w:tc>
          <w:tcPr>
            <w:tcW w:w="1260" w:type="dxa"/>
            <w:tcBorders>
              <w:top w:val="nil"/>
              <w:left w:val="single" w:sz="8" w:space="0" w:color="auto"/>
              <w:bottom w:val="single" w:sz="8" w:space="0" w:color="auto"/>
              <w:right w:val="single" w:sz="8" w:space="0" w:color="auto"/>
            </w:tcBorders>
            <w:shd w:val="clear" w:color="auto" w:fill="auto"/>
            <w:noWrap/>
            <w:vAlign w:val="center"/>
            <w:hideMark/>
            <w:tcPrChange w:id="2202" w:author="Weber" w:date="2014-10-29T03:09:00Z">
              <w:tcPr>
                <w:tcW w:w="1260" w:type="dxa"/>
                <w:tcBorders>
                  <w:top w:val="nil"/>
                  <w:left w:val="single" w:sz="8" w:space="0" w:color="auto"/>
                  <w:bottom w:val="single" w:sz="8" w:space="0" w:color="auto"/>
                  <w:right w:val="single" w:sz="8" w:space="0" w:color="auto"/>
                </w:tcBorders>
                <w:shd w:val="clear" w:color="auto" w:fill="auto"/>
                <w:noWrap/>
                <w:vAlign w:val="center"/>
                <w:hideMark/>
              </w:tcPr>
            </w:tcPrChange>
          </w:tcPr>
          <w:p w14:paraId="032683F9" w14:textId="77777777" w:rsidR="0053162A" w:rsidRPr="002231D0" w:rsidRDefault="0053162A" w:rsidP="00EE4AAF">
            <w:pPr>
              <w:jc w:val="center"/>
              <w:rPr>
                <w:color w:val="000000"/>
              </w:rPr>
            </w:pPr>
            <w:r w:rsidRPr="002231D0">
              <w:rPr>
                <w:color w:val="000000"/>
              </w:rPr>
              <w:t>Col 51-70</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Change w:id="2203" w:author="Weber" w:date="2014-10-29T03:09:00Z">
              <w:tcPr>
                <w:tcW w:w="7395" w:type="dxa"/>
                <w:gridSpan w:val="2"/>
                <w:tcBorders>
                  <w:top w:val="single" w:sz="8" w:space="0" w:color="auto"/>
                  <w:left w:val="nil"/>
                  <w:bottom w:val="single" w:sz="8" w:space="0" w:color="auto"/>
                  <w:right w:val="single" w:sz="8" w:space="0" w:color="000000"/>
                </w:tcBorders>
                <w:shd w:val="clear" w:color="auto" w:fill="auto"/>
                <w:vAlign w:val="center"/>
                <w:hideMark/>
              </w:tcPr>
            </w:tcPrChange>
          </w:tcPr>
          <w:p w14:paraId="77A1A678" w14:textId="77777777" w:rsidR="0053162A" w:rsidRPr="002231D0" w:rsidRDefault="0053162A" w:rsidP="00EE4AAF">
            <w:pPr>
              <w:jc w:val="center"/>
            </w:pPr>
            <w:r w:rsidRPr="002231D0">
              <w:t>Repeat Col 11 - Col 30 for 3nd Floor</w:t>
            </w:r>
          </w:p>
        </w:tc>
      </w:tr>
      <w:tr w:rsidR="0053162A" w:rsidRPr="002231D0" w14:paraId="3772E9F8" w14:textId="77777777" w:rsidTr="00EE4AAF">
        <w:trPr>
          <w:jc w:val="center"/>
          <w:trPrChange w:id="2204" w:author="Weber" w:date="2014-10-29T03:09:00Z">
            <w:trPr>
              <w:jc w:val="center"/>
            </w:trPr>
          </w:trPrChange>
        </w:trPr>
        <w:tc>
          <w:tcPr>
            <w:tcW w:w="1260" w:type="dxa"/>
            <w:tcBorders>
              <w:top w:val="nil"/>
              <w:left w:val="single" w:sz="8" w:space="0" w:color="auto"/>
              <w:bottom w:val="single" w:sz="8" w:space="0" w:color="auto"/>
              <w:right w:val="single" w:sz="8" w:space="0" w:color="auto"/>
            </w:tcBorders>
            <w:shd w:val="clear" w:color="auto" w:fill="auto"/>
            <w:noWrap/>
            <w:vAlign w:val="center"/>
            <w:hideMark/>
            <w:tcPrChange w:id="2205" w:author="Weber" w:date="2014-10-29T03:09:00Z">
              <w:tcPr>
                <w:tcW w:w="1260" w:type="dxa"/>
                <w:tcBorders>
                  <w:top w:val="nil"/>
                  <w:left w:val="single" w:sz="8" w:space="0" w:color="auto"/>
                  <w:bottom w:val="single" w:sz="8" w:space="0" w:color="auto"/>
                  <w:right w:val="single" w:sz="8" w:space="0" w:color="auto"/>
                </w:tcBorders>
                <w:shd w:val="clear" w:color="auto" w:fill="auto"/>
                <w:noWrap/>
                <w:vAlign w:val="center"/>
                <w:hideMark/>
              </w:tcPr>
            </w:tcPrChange>
          </w:tcPr>
          <w:p w14:paraId="2CC66FC5" w14:textId="77777777" w:rsidR="0053162A" w:rsidRPr="002231D0" w:rsidRDefault="0053162A" w:rsidP="00EE4AAF">
            <w:pPr>
              <w:jc w:val="center"/>
              <w:rPr>
                <w:color w:val="000000"/>
              </w:rPr>
            </w:pPr>
            <w:r w:rsidRPr="002231D0">
              <w:rPr>
                <w:color w:val="000000"/>
              </w:rPr>
              <w:t>Col 71</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Change w:id="2206" w:author="Weber" w:date="2014-10-29T03:09:00Z">
              <w:tcPr>
                <w:tcW w:w="7395" w:type="dxa"/>
                <w:gridSpan w:val="2"/>
                <w:tcBorders>
                  <w:top w:val="single" w:sz="8" w:space="0" w:color="auto"/>
                  <w:left w:val="nil"/>
                  <w:bottom w:val="single" w:sz="8" w:space="0" w:color="auto"/>
                  <w:right w:val="single" w:sz="8" w:space="0" w:color="000000"/>
                </w:tcBorders>
                <w:shd w:val="clear" w:color="auto" w:fill="auto"/>
                <w:vAlign w:val="center"/>
                <w:hideMark/>
              </w:tcPr>
            </w:tcPrChange>
          </w:tcPr>
          <w:p w14:paraId="53BA91A9" w14:textId="77777777" w:rsidR="0053162A" w:rsidRPr="002231D0" w:rsidRDefault="0053162A" w:rsidP="00EE4AAF">
            <w:pPr>
              <w:jc w:val="center"/>
            </w:pPr>
            <w:r w:rsidRPr="002231D0">
              <w:t>Garage Door Damage (positive for windward, negative for leeward)</w:t>
            </w:r>
          </w:p>
        </w:tc>
      </w:tr>
      <w:tr w:rsidR="0053162A" w:rsidRPr="002231D0" w14:paraId="09F8295B" w14:textId="77777777" w:rsidTr="00EE4AAF">
        <w:trPr>
          <w:jc w:val="center"/>
          <w:trPrChange w:id="2207" w:author="Weber" w:date="2014-10-29T03:09:00Z">
            <w:trPr>
              <w:jc w:val="center"/>
            </w:trPr>
          </w:trPrChange>
        </w:trPr>
        <w:tc>
          <w:tcPr>
            <w:tcW w:w="1260" w:type="dxa"/>
            <w:tcBorders>
              <w:top w:val="nil"/>
              <w:left w:val="single" w:sz="8" w:space="0" w:color="auto"/>
              <w:bottom w:val="single" w:sz="8" w:space="0" w:color="auto"/>
              <w:right w:val="single" w:sz="8" w:space="0" w:color="auto"/>
            </w:tcBorders>
            <w:shd w:val="clear" w:color="auto" w:fill="auto"/>
            <w:noWrap/>
            <w:vAlign w:val="center"/>
            <w:hideMark/>
            <w:tcPrChange w:id="2208" w:author="Weber" w:date="2014-10-29T03:09:00Z">
              <w:tcPr>
                <w:tcW w:w="1260" w:type="dxa"/>
                <w:tcBorders>
                  <w:top w:val="nil"/>
                  <w:left w:val="single" w:sz="8" w:space="0" w:color="auto"/>
                  <w:bottom w:val="single" w:sz="8" w:space="0" w:color="auto"/>
                  <w:right w:val="single" w:sz="8" w:space="0" w:color="auto"/>
                </w:tcBorders>
                <w:shd w:val="clear" w:color="auto" w:fill="auto"/>
                <w:noWrap/>
                <w:vAlign w:val="center"/>
                <w:hideMark/>
              </w:tcPr>
            </w:tcPrChange>
          </w:tcPr>
          <w:p w14:paraId="4E86A64F" w14:textId="77777777" w:rsidR="0053162A" w:rsidRPr="004332AE" w:rsidRDefault="0053162A" w:rsidP="00EE4AAF">
            <w:pPr>
              <w:jc w:val="center"/>
              <w:rPr>
                <w:color w:val="000000"/>
              </w:rPr>
            </w:pPr>
            <w:r w:rsidRPr="004332AE">
              <w:rPr>
                <w:color w:val="000000"/>
              </w:rPr>
              <w:t>Col 72-75</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Change w:id="2209" w:author="Weber" w:date="2014-10-29T03:09:00Z">
              <w:tcPr>
                <w:tcW w:w="7395" w:type="dxa"/>
                <w:gridSpan w:val="2"/>
                <w:tcBorders>
                  <w:top w:val="single" w:sz="8" w:space="0" w:color="auto"/>
                  <w:left w:val="nil"/>
                  <w:bottom w:val="single" w:sz="8" w:space="0" w:color="auto"/>
                  <w:right w:val="single" w:sz="8" w:space="0" w:color="000000"/>
                </w:tcBorders>
                <w:shd w:val="clear" w:color="auto" w:fill="auto"/>
                <w:vAlign w:val="center"/>
                <w:hideMark/>
              </w:tcPr>
            </w:tcPrChange>
          </w:tcPr>
          <w:p w14:paraId="1EA70F06" w14:textId="77777777" w:rsidR="0053162A" w:rsidRPr="004332AE" w:rsidRDefault="0053162A" w:rsidP="00EE4AAF">
            <w:pPr>
              <w:jc w:val="center"/>
            </w:pPr>
            <w:r w:rsidRPr="004332AE">
              <w:t>Percent Soffit Damage (walls 1-4)</w:t>
            </w:r>
          </w:p>
        </w:tc>
      </w:tr>
    </w:tbl>
    <w:p w14:paraId="1057492D" w14:textId="77777777" w:rsidR="0053162A" w:rsidRDefault="0053162A" w:rsidP="0053162A">
      <w:pPr>
        <w:rPr>
          <w:lang w:eastAsia="en-US"/>
        </w:rPr>
      </w:pPr>
    </w:p>
    <w:p w14:paraId="7F9EF0E7" w14:textId="77777777" w:rsidR="0053162A" w:rsidRDefault="0053162A" w:rsidP="0053162A">
      <w:pPr>
        <w:rPr>
          <w:lang w:eastAsia="en-US"/>
        </w:rPr>
      </w:pPr>
    </w:p>
    <w:p w14:paraId="0F8CB88B" w14:textId="77777777" w:rsidR="0053162A" w:rsidRDefault="0053162A" w:rsidP="0053162A">
      <w:pPr>
        <w:rPr>
          <w:lang w:eastAsia="en-US"/>
        </w:rPr>
      </w:pPr>
    </w:p>
    <w:p w14:paraId="24907242" w14:textId="77777777" w:rsidR="0053162A" w:rsidRDefault="0053162A" w:rsidP="0053162A">
      <w:pPr>
        <w:rPr>
          <w:lang w:eastAsia="en-US"/>
        </w:rPr>
      </w:pPr>
    </w:p>
    <w:p w14:paraId="547C0593" w14:textId="77777777" w:rsidR="0053162A" w:rsidRDefault="0053162A" w:rsidP="0053162A">
      <w:pPr>
        <w:rPr>
          <w:lang w:eastAsia="en-US"/>
        </w:rPr>
      </w:pPr>
    </w:p>
    <w:p w14:paraId="34EEA9B3" w14:textId="77777777" w:rsidR="0053162A" w:rsidRDefault="0053162A" w:rsidP="0053162A">
      <w:pPr>
        <w:rPr>
          <w:lang w:eastAsia="en-US"/>
        </w:rPr>
      </w:pPr>
    </w:p>
    <w:p w14:paraId="42F114F0" w14:textId="77777777" w:rsidR="0053162A" w:rsidRDefault="0053162A" w:rsidP="0053162A">
      <w:pPr>
        <w:rPr>
          <w:lang w:eastAsia="en-US"/>
        </w:rPr>
      </w:pPr>
    </w:p>
    <w:p w14:paraId="35BD1E05" w14:textId="77777777" w:rsidR="0053162A" w:rsidRDefault="0053162A" w:rsidP="0053162A">
      <w:pPr>
        <w:rPr>
          <w:lang w:eastAsia="en-US"/>
        </w:rPr>
      </w:pPr>
    </w:p>
    <w:p w14:paraId="33356FB2" w14:textId="77777777" w:rsidR="0053162A" w:rsidRDefault="0053162A" w:rsidP="0053162A">
      <w:pPr>
        <w:rPr>
          <w:lang w:eastAsia="en-US"/>
        </w:rPr>
      </w:pPr>
    </w:p>
    <w:p w14:paraId="240ADD40" w14:textId="77777777" w:rsidR="0053162A" w:rsidRDefault="0053162A" w:rsidP="0053162A">
      <w:pPr>
        <w:rPr>
          <w:lang w:eastAsia="en-US"/>
        </w:rPr>
      </w:pPr>
    </w:p>
    <w:p w14:paraId="4FD6B511" w14:textId="77777777" w:rsidR="0053162A" w:rsidRDefault="0053162A" w:rsidP="0053162A">
      <w:pPr>
        <w:pStyle w:val="Caption"/>
        <w:keepNext/>
        <w:jc w:val="center"/>
        <w:rPr>
          <w:color w:val="auto"/>
          <w:sz w:val="22"/>
          <w:szCs w:val="22"/>
        </w:rPr>
      </w:pPr>
      <w:bookmarkStart w:id="2210" w:name="_Ref341098550"/>
      <w:bookmarkStart w:id="2211" w:name="_Toc341089121"/>
      <w:bookmarkStart w:id="2212" w:name="_Toc341090891"/>
      <w:bookmarkStart w:id="2213" w:name="_Toc402309409"/>
      <w:bookmarkStart w:id="2214" w:name="_Toc341100754"/>
      <w:r w:rsidRPr="0053162A">
        <w:rPr>
          <w:color w:val="auto"/>
          <w:sz w:val="22"/>
          <w:szCs w:val="22"/>
        </w:rPr>
        <w:t xml:space="preserve">Table </w:t>
      </w:r>
      <w:r w:rsidRPr="0053162A">
        <w:rPr>
          <w:color w:val="auto"/>
          <w:sz w:val="22"/>
          <w:szCs w:val="22"/>
        </w:rPr>
        <w:fldChar w:fldCharType="begin"/>
      </w:r>
      <w:r w:rsidRPr="0053162A">
        <w:rPr>
          <w:color w:val="auto"/>
          <w:sz w:val="22"/>
          <w:szCs w:val="22"/>
        </w:rPr>
        <w:instrText xml:space="preserve"> SEQ Table \* ARABIC </w:instrText>
      </w:r>
      <w:r w:rsidRPr="0053162A">
        <w:rPr>
          <w:color w:val="auto"/>
          <w:sz w:val="22"/>
          <w:szCs w:val="22"/>
        </w:rPr>
        <w:fldChar w:fldCharType="separate"/>
      </w:r>
      <w:r w:rsidR="0073174C">
        <w:rPr>
          <w:noProof/>
          <w:color w:val="auto"/>
          <w:sz w:val="22"/>
          <w:szCs w:val="22"/>
        </w:rPr>
        <w:t>8</w:t>
      </w:r>
      <w:r w:rsidRPr="0053162A">
        <w:rPr>
          <w:color w:val="auto"/>
          <w:sz w:val="22"/>
          <w:szCs w:val="22"/>
        </w:rPr>
        <w:fldChar w:fldCharType="end"/>
      </w:r>
      <w:bookmarkEnd w:id="2210"/>
      <w:r w:rsidRPr="0053162A">
        <w:rPr>
          <w:color w:val="auto"/>
          <w:sz w:val="22"/>
          <w:szCs w:val="22"/>
        </w:rPr>
        <w:t>. Description of the damage matrices for MHB apartments.</w:t>
      </w:r>
      <w:bookmarkEnd w:id="2211"/>
      <w:bookmarkEnd w:id="2212"/>
      <w:bookmarkEnd w:id="2213"/>
      <w:bookmarkEnd w:id="2214"/>
    </w:p>
    <w:tbl>
      <w:tblPr>
        <w:tblW w:w="6251" w:type="dxa"/>
        <w:jc w:val="center"/>
        <w:tblLook w:val="04A0" w:firstRow="1" w:lastRow="0" w:firstColumn="1" w:lastColumn="0" w:noHBand="0" w:noVBand="1"/>
        <w:tblPrChange w:id="2215" w:author="Weber" w:date="2014-10-29T03:09:00Z">
          <w:tblPr>
            <w:tblW w:w="6251" w:type="dxa"/>
            <w:jc w:val="center"/>
            <w:tblLook w:val="04A0" w:firstRow="1" w:lastRow="0" w:firstColumn="1" w:lastColumn="0" w:noHBand="0" w:noVBand="1"/>
          </w:tblPr>
        </w:tblPrChange>
      </w:tblPr>
      <w:tblGrid>
        <w:gridCol w:w="1095"/>
        <w:gridCol w:w="5156"/>
        <w:tblGridChange w:id="2216">
          <w:tblGrid>
            <w:gridCol w:w="1095"/>
            <w:gridCol w:w="5156"/>
          </w:tblGrid>
        </w:tblGridChange>
      </w:tblGrid>
      <w:tr w:rsidR="0053162A" w:rsidRPr="00BD68AF" w14:paraId="7A8AED41" w14:textId="77777777" w:rsidTr="00EE4AAF">
        <w:trPr>
          <w:trHeight w:val="315"/>
          <w:jc w:val="center"/>
          <w:trPrChange w:id="2217" w:author="Weber" w:date="2014-10-29T03:09:00Z">
            <w:trPr>
              <w:trHeight w:val="315"/>
              <w:jc w:val="center"/>
            </w:trPr>
          </w:trPrChange>
        </w:trPr>
        <w:tc>
          <w:tcPr>
            <w:tcW w:w="6251"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Change w:id="2218" w:author="Weber" w:date="2014-10-29T03:09:00Z">
              <w:tcPr>
                <w:tcW w:w="6251"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tcPrChange>
          </w:tcPr>
          <w:p w14:paraId="7AED3EB0" w14:textId="77777777" w:rsidR="0053162A" w:rsidRPr="004332AE" w:rsidRDefault="0053162A" w:rsidP="00EE4AAF">
            <w:pPr>
              <w:suppressAutoHyphens w:val="0"/>
              <w:jc w:val="center"/>
              <w:rPr>
                <w:color w:val="000000"/>
                <w:lang w:eastAsia="en-US"/>
              </w:rPr>
            </w:pPr>
            <w:r w:rsidRPr="004332AE">
              <w:rPr>
                <w:color w:val="000000"/>
                <w:lang w:eastAsia="en-US"/>
              </w:rPr>
              <w:t>Commercial and Single Family Residential</w:t>
            </w:r>
          </w:p>
        </w:tc>
      </w:tr>
      <w:tr w:rsidR="0053162A" w:rsidRPr="00BD68AF" w14:paraId="343D5138" w14:textId="77777777" w:rsidTr="00EE4AAF">
        <w:trPr>
          <w:jc w:val="center"/>
          <w:trPrChange w:id="2219" w:author="Weber" w:date="2014-10-29T03:09:00Z">
            <w:trPr>
              <w:jc w:val="center"/>
            </w:trPr>
          </w:trPrChange>
        </w:trPr>
        <w:tc>
          <w:tcPr>
            <w:tcW w:w="1095" w:type="dxa"/>
            <w:tcBorders>
              <w:top w:val="nil"/>
              <w:left w:val="single" w:sz="8" w:space="0" w:color="auto"/>
              <w:bottom w:val="nil"/>
              <w:right w:val="nil"/>
            </w:tcBorders>
            <w:shd w:val="clear" w:color="auto" w:fill="auto"/>
            <w:noWrap/>
            <w:vAlign w:val="center"/>
            <w:hideMark/>
            <w:tcPrChange w:id="2220" w:author="Weber" w:date="2014-10-29T03:09:00Z">
              <w:tcPr>
                <w:tcW w:w="1095" w:type="dxa"/>
                <w:tcBorders>
                  <w:top w:val="nil"/>
                  <w:left w:val="single" w:sz="8" w:space="0" w:color="auto"/>
                  <w:bottom w:val="nil"/>
                  <w:right w:val="nil"/>
                </w:tcBorders>
                <w:shd w:val="clear" w:color="auto" w:fill="auto"/>
                <w:noWrap/>
                <w:vAlign w:val="center"/>
                <w:hideMark/>
              </w:tcPr>
            </w:tcPrChange>
          </w:tcPr>
          <w:p w14:paraId="3EBCD89D" w14:textId="77777777" w:rsidR="0053162A" w:rsidRPr="004332AE" w:rsidRDefault="0053162A" w:rsidP="00EE4AAF">
            <w:pPr>
              <w:suppressAutoHyphens w:val="0"/>
              <w:jc w:val="center"/>
              <w:rPr>
                <w:color w:val="000000"/>
                <w:lang w:eastAsia="en-US"/>
              </w:rPr>
            </w:pPr>
            <w:r w:rsidRPr="004332AE">
              <w:rPr>
                <w:color w:val="000000"/>
                <w:lang w:eastAsia="en-US"/>
              </w:rPr>
              <w:t>Column #</w:t>
            </w:r>
          </w:p>
        </w:tc>
        <w:tc>
          <w:tcPr>
            <w:tcW w:w="5156" w:type="dxa"/>
            <w:tcBorders>
              <w:top w:val="single" w:sz="8" w:space="0" w:color="auto"/>
              <w:left w:val="single" w:sz="8" w:space="0" w:color="auto"/>
              <w:bottom w:val="single" w:sz="8" w:space="0" w:color="auto"/>
              <w:right w:val="single" w:sz="8" w:space="0" w:color="000000"/>
            </w:tcBorders>
            <w:shd w:val="clear" w:color="auto" w:fill="auto"/>
            <w:noWrap/>
            <w:vAlign w:val="center"/>
            <w:hideMark/>
            <w:tcPrChange w:id="2221" w:author="Weber" w:date="2014-10-29T03:09:00Z">
              <w:tcPr>
                <w:tcW w:w="5156" w:type="dxa"/>
                <w:tcBorders>
                  <w:top w:val="single" w:sz="8" w:space="0" w:color="auto"/>
                  <w:left w:val="single" w:sz="8" w:space="0" w:color="auto"/>
                  <w:bottom w:val="single" w:sz="8" w:space="0" w:color="auto"/>
                  <w:right w:val="single" w:sz="8" w:space="0" w:color="000000"/>
                </w:tcBorders>
                <w:shd w:val="clear" w:color="auto" w:fill="auto"/>
                <w:noWrap/>
                <w:vAlign w:val="center"/>
                <w:hideMark/>
              </w:tcPr>
            </w:tcPrChange>
          </w:tcPr>
          <w:p w14:paraId="6DCEDE91" w14:textId="77777777" w:rsidR="0053162A" w:rsidRPr="004332AE" w:rsidRDefault="0053162A" w:rsidP="00EE4AAF">
            <w:pPr>
              <w:suppressAutoHyphens w:val="0"/>
              <w:jc w:val="center"/>
              <w:rPr>
                <w:b/>
                <w:bCs/>
                <w:color w:val="000000"/>
                <w:lang w:eastAsia="en-US"/>
              </w:rPr>
            </w:pPr>
            <w:r w:rsidRPr="004332AE">
              <w:rPr>
                <w:b/>
                <w:bCs/>
                <w:color w:val="000000"/>
                <w:lang w:eastAsia="en-US"/>
              </w:rPr>
              <w:t>Inner and Outer Stair Models</w:t>
            </w:r>
          </w:p>
        </w:tc>
      </w:tr>
      <w:tr w:rsidR="0053162A" w:rsidRPr="00BD68AF" w14:paraId="5FC24165" w14:textId="77777777" w:rsidTr="00EE4AAF">
        <w:trPr>
          <w:jc w:val="center"/>
          <w:trPrChange w:id="2222" w:author="Weber" w:date="2014-10-29T03:09:00Z">
            <w:trPr>
              <w:jc w:val="center"/>
            </w:trPr>
          </w:trPrChange>
        </w:trPr>
        <w:tc>
          <w:tcPr>
            <w:tcW w:w="1095" w:type="dxa"/>
            <w:tcBorders>
              <w:top w:val="single" w:sz="8" w:space="0" w:color="auto"/>
              <w:left w:val="single" w:sz="8" w:space="0" w:color="auto"/>
              <w:bottom w:val="single" w:sz="8" w:space="0" w:color="auto"/>
              <w:right w:val="single" w:sz="8" w:space="0" w:color="auto"/>
            </w:tcBorders>
            <w:shd w:val="clear" w:color="auto" w:fill="auto"/>
            <w:noWrap/>
            <w:vAlign w:val="center"/>
            <w:hideMark/>
            <w:tcPrChange w:id="2223" w:author="Weber" w:date="2014-10-29T03:09:00Z">
              <w:tcPr>
                <w:tcW w:w="1095" w:type="dxa"/>
                <w:tcBorders>
                  <w:top w:val="single" w:sz="8" w:space="0" w:color="auto"/>
                  <w:left w:val="single" w:sz="8" w:space="0" w:color="auto"/>
                  <w:bottom w:val="single" w:sz="8" w:space="0" w:color="auto"/>
                  <w:right w:val="single" w:sz="8" w:space="0" w:color="auto"/>
                </w:tcBorders>
                <w:shd w:val="clear" w:color="auto" w:fill="auto"/>
                <w:noWrap/>
                <w:vAlign w:val="center"/>
                <w:hideMark/>
              </w:tcPr>
            </w:tcPrChange>
          </w:tcPr>
          <w:p w14:paraId="2F61A497" w14:textId="77777777" w:rsidR="0053162A" w:rsidRPr="004332AE" w:rsidRDefault="0053162A" w:rsidP="00EE4AAF">
            <w:pPr>
              <w:suppressAutoHyphens w:val="0"/>
              <w:jc w:val="center"/>
              <w:rPr>
                <w:color w:val="000000"/>
                <w:lang w:eastAsia="en-US"/>
              </w:rPr>
            </w:pPr>
            <w:r w:rsidRPr="004332AE">
              <w:rPr>
                <w:color w:val="000000"/>
                <w:lang w:eastAsia="en-US"/>
              </w:rPr>
              <w:t>Col 1</w:t>
            </w:r>
          </w:p>
        </w:tc>
        <w:tc>
          <w:tcPr>
            <w:tcW w:w="5156" w:type="dxa"/>
            <w:tcBorders>
              <w:top w:val="single" w:sz="8" w:space="0" w:color="auto"/>
              <w:left w:val="nil"/>
              <w:bottom w:val="single" w:sz="8" w:space="0" w:color="auto"/>
              <w:right w:val="single" w:sz="8" w:space="0" w:color="000000"/>
            </w:tcBorders>
            <w:shd w:val="clear" w:color="auto" w:fill="auto"/>
            <w:vAlign w:val="center"/>
            <w:hideMark/>
            <w:tcPrChange w:id="2224" w:author="Weber" w:date="2014-10-29T03:09:00Z">
              <w:tcPr>
                <w:tcW w:w="5156" w:type="dxa"/>
                <w:tcBorders>
                  <w:top w:val="single" w:sz="8" w:space="0" w:color="auto"/>
                  <w:left w:val="nil"/>
                  <w:bottom w:val="single" w:sz="8" w:space="0" w:color="auto"/>
                  <w:right w:val="single" w:sz="8" w:space="0" w:color="000000"/>
                </w:tcBorders>
                <w:shd w:val="clear" w:color="auto" w:fill="auto"/>
                <w:vAlign w:val="center"/>
                <w:hideMark/>
              </w:tcPr>
            </w:tcPrChange>
          </w:tcPr>
          <w:p w14:paraId="4FF40720" w14:textId="77777777" w:rsidR="0053162A" w:rsidRPr="004332AE" w:rsidRDefault="0053162A" w:rsidP="00EE4AAF">
            <w:pPr>
              <w:suppressAutoHyphens w:val="0"/>
              <w:jc w:val="center"/>
              <w:rPr>
                <w:lang w:eastAsia="en-US"/>
              </w:rPr>
            </w:pPr>
            <w:r w:rsidRPr="004332AE">
              <w:rPr>
                <w:lang w:eastAsia="en-US"/>
              </w:rPr>
              <w:t>Number of Windows failed from wind pressure</w:t>
            </w:r>
          </w:p>
        </w:tc>
      </w:tr>
      <w:tr w:rsidR="0053162A" w:rsidRPr="00BD68AF" w14:paraId="5A48F3C0" w14:textId="77777777" w:rsidTr="00EE4AAF">
        <w:trPr>
          <w:jc w:val="center"/>
          <w:trPrChange w:id="2225" w:author="Weber" w:date="2014-10-29T03:09:00Z">
            <w:trPr>
              <w:jc w:val="center"/>
            </w:trPr>
          </w:trPrChange>
        </w:trPr>
        <w:tc>
          <w:tcPr>
            <w:tcW w:w="1095" w:type="dxa"/>
            <w:tcBorders>
              <w:top w:val="nil"/>
              <w:left w:val="single" w:sz="8" w:space="0" w:color="auto"/>
              <w:bottom w:val="single" w:sz="8" w:space="0" w:color="auto"/>
              <w:right w:val="single" w:sz="8" w:space="0" w:color="auto"/>
            </w:tcBorders>
            <w:shd w:val="clear" w:color="auto" w:fill="auto"/>
            <w:noWrap/>
            <w:vAlign w:val="center"/>
            <w:hideMark/>
            <w:tcPrChange w:id="2226" w:author="Weber" w:date="2014-10-29T03:09:00Z">
              <w:tcPr>
                <w:tcW w:w="1095" w:type="dxa"/>
                <w:tcBorders>
                  <w:top w:val="nil"/>
                  <w:left w:val="single" w:sz="8" w:space="0" w:color="auto"/>
                  <w:bottom w:val="single" w:sz="8" w:space="0" w:color="auto"/>
                  <w:right w:val="single" w:sz="8" w:space="0" w:color="auto"/>
                </w:tcBorders>
                <w:shd w:val="clear" w:color="auto" w:fill="auto"/>
                <w:noWrap/>
                <w:vAlign w:val="center"/>
                <w:hideMark/>
              </w:tcPr>
            </w:tcPrChange>
          </w:tcPr>
          <w:p w14:paraId="3A53B9AD" w14:textId="77777777" w:rsidR="0053162A" w:rsidRPr="004332AE" w:rsidRDefault="0053162A" w:rsidP="00EE4AAF">
            <w:pPr>
              <w:suppressAutoHyphens w:val="0"/>
              <w:jc w:val="center"/>
              <w:rPr>
                <w:color w:val="000000"/>
                <w:lang w:eastAsia="en-US"/>
              </w:rPr>
            </w:pPr>
            <w:r w:rsidRPr="004332AE">
              <w:rPr>
                <w:color w:val="000000"/>
                <w:lang w:eastAsia="en-US"/>
              </w:rPr>
              <w:t>Col 2</w:t>
            </w:r>
          </w:p>
        </w:tc>
        <w:tc>
          <w:tcPr>
            <w:tcW w:w="5156" w:type="dxa"/>
            <w:tcBorders>
              <w:top w:val="single" w:sz="8" w:space="0" w:color="auto"/>
              <w:left w:val="nil"/>
              <w:bottom w:val="single" w:sz="8" w:space="0" w:color="auto"/>
              <w:right w:val="single" w:sz="8" w:space="0" w:color="000000"/>
            </w:tcBorders>
            <w:shd w:val="clear" w:color="auto" w:fill="auto"/>
            <w:vAlign w:val="center"/>
            <w:hideMark/>
            <w:tcPrChange w:id="2227" w:author="Weber" w:date="2014-10-29T03:09:00Z">
              <w:tcPr>
                <w:tcW w:w="5156" w:type="dxa"/>
                <w:tcBorders>
                  <w:top w:val="single" w:sz="8" w:space="0" w:color="auto"/>
                  <w:left w:val="nil"/>
                  <w:bottom w:val="single" w:sz="8" w:space="0" w:color="auto"/>
                  <w:right w:val="single" w:sz="8" w:space="0" w:color="000000"/>
                </w:tcBorders>
                <w:shd w:val="clear" w:color="auto" w:fill="auto"/>
                <w:vAlign w:val="center"/>
                <w:hideMark/>
              </w:tcPr>
            </w:tcPrChange>
          </w:tcPr>
          <w:p w14:paraId="3906F099" w14:textId="77777777" w:rsidR="0053162A" w:rsidRPr="004332AE" w:rsidRDefault="0053162A" w:rsidP="00EE4AAF">
            <w:pPr>
              <w:suppressAutoHyphens w:val="0"/>
              <w:jc w:val="center"/>
              <w:rPr>
                <w:lang w:eastAsia="en-US"/>
              </w:rPr>
            </w:pPr>
            <w:r w:rsidRPr="004332AE">
              <w:rPr>
                <w:lang w:eastAsia="en-US"/>
              </w:rPr>
              <w:t>Number of Entry Doors failed from wind pressure</w:t>
            </w:r>
          </w:p>
        </w:tc>
      </w:tr>
      <w:tr w:rsidR="0053162A" w:rsidRPr="00BD68AF" w14:paraId="774F16C5" w14:textId="77777777" w:rsidTr="00EE4AAF">
        <w:trPr>
          <w:jc w:val="center"/>
          <w:trPrChange w:id="2228" w:author="Weber" w:date="2014-10-29T03:09:00Z">
            <w:trPr>
              <w:jc w:val="center"/>
            </w:trPr>
          </w:trPrChange>
        </w:trPr>
        <w:tc>
          <w:tcPr>
            <w:tcW w:w="1095" w:type="dxa"/>
            <w:tcBorders>
              <w:top w:val="nil"/>
              <w:left w:val="single" w:sz="8" w:space="0" w:color="auto"/>
              <w:bottom w:val="single" w:sz="8" w:space="0" w:color="auto"/>
              <w:right w:val="single" w:sz="8" w:space="0" w:color="auto"/>
            </w:tcBorders>
            <w:shd w:val="clear" w:color="auto" w:fill="auto"/>
            <w:noWrap/>
            <w:vAlign w:val="center"/>
            <w:hideMark/>
            <w:tcPrChange w:id="2229" w:author="Weber" w:date="2014-10-29T03:09:00Z">
              <w:tcPr>
                <w:tcW w:w="1095" w:type="dxa"/>
                <w:tcBorders>
                  <w:top w:val="nil"/>
                  <w:left w:val="single" w:sz="8" w:space="0" w:color="auto"/>
                  <w:bottom w:val="single" w:sz="8" w:space="0" w:color="auto"/>
                  <w:right w:val="single" w:sz="8" w:space="0" w:color="auto"/>
                </w:tcBorders>
                <w:shd w:val="clear" w:color="auto" w:fill="auto"/>
                <w:noWrap/>
                <w:vAlign w:val="center"/>
                <w:hideMark/>
              </w:tcPr>
            </w:tcPrChange>
          </w:tcPr>
          <w:p w14:paraId="3BBBE23E" w14:textId="77777777" w:rsidR="0053162A" w:rsidRPr="004332AE" w:rsidRDefault="0053162A" w:rsidP="00EE4AAF">
            <w:pPr>
              <w:suppressAutoHyphens w:val="0"/>
              <w:jc w:val="center"/>
              <w:rPr>
                <w:color w:val="000000"/>
                <w:lang w:eastAsia="en-US"/>
              </w:rPr>
            </w:pPr>
            <w:r w:rsidRPr="004332AE">
              <w:rPr>
                <w:color w:val="000000"/>
                <w:lang w:eastAsia="en-US"/>
              </w:rPr>
              <w:t>Col 3</w:t>
            </w:r>
          </w:p>
        </w:tc>
        <w:tc>
          <w:tcPr>
            <w:tcW w:w="5156" w:type="dxa"/>
            <w:tcBorders>
              <w:top w:val="single" w:sz="8" w:space="0" w:color="auto"/>
              <w:left w:val="nil"/>
              <w:bottom w:val="single" w:sz="8" w:space="0" w:color="auto"/>
              <w:right w:val="single" w:sz="8" w:space="0" w:color="000000"/>
            </w:tcBorders>
            <w:shd w:val="clear" w:color="auto" w:fill="auto"/>
            <w:vAlign w:val="center"/>
            <w:hideMark/>
            <w:tcPrChange w:id="2230" w:author="Weber" w:date="2014-10-29T03:09:00Z">
              <w:tcPr>
                <w:tcW w:w="5156" w:type="dxa"/>
                <w:tcBorders>
                  <w:top w:val="single" w:sz="8" w:space="0" w:color="auto"/>
                  <w:left w:val="nil"/>
                  <w:bottom w:val="single" w:sz="8" w:space="0" w:color="auto"/>
                  <w:right w:val="single" w:sz="8" w:space="0" w:color="000000"/>
                </w:tcBorders>
                <w:shd w:val="clear" w:color="auto" w:fill="auto"/>
                <w:vAlign w:val="center"/>
                <w:hideMark/>
              </w:tcPr>
            </w:tcPrChange>
          </w:tcPr>
          <w:p w14:paraId="31E34808" w14:textId="77777777" w:rsidR="0053162A" w:rsidRPr="004332AE" w:rsidRDefault="0053162A" w:rsidP="00EE4AAF">
            <w:pPr>
              <w:suppressAutoHyphens w:val="0"/>
              <w:jc w:val="center"/>
              <w:rPr>
                <w:lang w:eastAsia="en-US"/>
              </w:rPr>
            </w:pPr>
            <w:r w:rsidRPr="004332AE">
              <w:rPr>
                <w:lang w:eastAsia="en-US"/>
              </w:rPr>
              <w:t>Number of Sliding failed from wind pressure</w:t>
            </w:r>
          </w:p>
        </w:tc>
      </w:tr>
      <w:tr w:rsidR="0053162A" w:rsidRPr="00BD68AF" w14:paraId="5223E9F7" w14:textId="77777777" w:rsidTr="00EE4AAF">
        <w:trPr>
          <w:jc w:val="center"/>
          <w:trPrChange w:id="2231" w:author="Weber" w:date="2014-10-29T03:09:00Z">
            <w:trPr>
              <w:jc w:val="center"/>
            </w:trPr>
          </w:trPrChange>
        </w:trPr>
        <w:tc>
          <w:tcPr>
            <w:tcW w:w="1095" w:type="dxa"/>
            <w:tcBorders>
              <w:top w:val="nil"/>
              <w:left w:val="single" w:sz="8" w:space="0" w:color="auto"/>
              <w:bottom w:val="nil"/>
              <w:right w:val="nil"/>
            </w:tcBorders>
            <w:shd w:val="clear" w:color="auto" w:fill="auto"/>
            <w:noWrap/>
            <w:vAlign w:val="center"/>
            <w:hideMark/>
            <w:tcPrChange w:id="2232" w:author="Weber" w:date="2014-10-29T03:09:00Z">
              <w:tcPr>
                <w:tcW w:w="1095" w:type="dxa"/>
                <w:tcBorders>
                  <w:top w:val="nil"/>
                  <w:left w:val="single" w:sz="8" w:space="0" w:color="auto"/>
                  <w:bottom w:val="nil"/>
                  <w:right w:val="nil"/>
                </w:tcBorders>
                <w:shd w:val="clear" w:color="auto" w:fill="auto"/>
                <w:noWrap/>
                <w:vAlign w:val="center"/>
                <w:hideMark/>
              </w:tcPr>
            </w:tcPrChange>
          </w:tcPr>
          <w:p w14:paraId="302988CA" w14:textId="77777777" w:rsidR="0053162A" w:rsidRPr="004332AE" w:rsidRDefault="0053162A" w:rsidP="00EE4AAF">
            <w:pPr>
              <w:suppressAutoHyphens w:val="0"/>
              <w:jc w:val="center"/>
              <w:rPr>
                <w:color w:val="000000"/>
                <w:lang w:eastAsia="en-US"/>
              </w:rPr>
            </w:pPr>
            <w:r w:rsidRPr="004332AE">
              <w:rPr>
                <w:color w:val="000000"/>
                <w:lang w:eastAsia="en-US"/>
              </w:rPr>
              <w:t>Col 4</w:t>
            </w:r>
          </w:p>
        </w:tc>
        <w:tc>
          <w:tcPr>
            <w:tcW w:w="5156" w:type="dxa"/>
            <w:tcBorders>
              <w:top w:val="single" w:sz="8" w:space="0" w:color="auto"/>
              <w:left w:val="single" w:sz="8" w:space="0" w:color="auto"/>
              <w:bottom w:val="single" w:sz="8" w:space="0" w:color="auto"/>
              <w:right w:val="single" w:sz="8" w:space="0" w:color="000000"/>
            </w:tcBorders>
            <w:shd w:val="clear" w:color="auto" w:fill="auto"/>
            <w:vAlign w:val="center"/>
            <w:hideMark/>
            <w:tcPrChange w:id="2233" w:author="Weber" w:date="2014-10-29T03:09:00Z">
              <w:tcPr>
                <w:tcW w:w="5156" w:type="dxa"/>
                <w:tcBorders>
                  <w:top w:val="single" w:sz="8" w:space="0" w:color="auto"/>
                  <w:left w:val="single" w:sz="8" w:space="0" w:color="auto"/>
                  <w:bottom w:val="single" w:sz="8" w:space="0" w:color="auto"/>
                  <w:right w:val="single" w:sz="8" w:space="0" w:color="000000"/>
                </w:tcBorders>
                <w:shd w:val="clear" w:color="auto" w:fill="auto"/>
                <w:vAlign w:val="center"/>
                <w:hideMark/>
              </w:tcPr>
            </w:tcPrChange>
          </w:tcPr>
          <w:p w14:paraId="447185B9" w14:textId="77777777" w:rsidR="0053162A" w:rsidRPr="004332AE" w:rsidRDefault="0053162A" w:rsidP="00EE4AAF">
            <w:pPr>
              <w:suppressAutoHyphens w:val="0"/>
              <w:jc w:val="center"/>
              <w:rPr>
                <w:lang w:eastAsia="en-US"/>
              </w:rPr>
            </w:pPr>
            <w:r w:rsidRPr="004332AE">
              <w:rPr>
                <w:lang w:eastAsia="en-US"/>
              </w:rPr>
              <w:t>Number of Windows failed from debris impact</w:t>
            </w:r>
          </w:p>
        </w:tc>
      </w:tr>
      <w:tr w:rsidR="0053162A" w:rsidRPr="00BD68AF" w14:paraId="057ACFDB" w14:textId="77777777" w:rsidTr="00EE4AAF">
        <w:trPr>
          <w:jc w:val="center"/>
          <w:trPrChange w:id="2234" w:author="Weber" w:date="2014-10-29T03:09:00Z">
            <w:trPr>
              <w:jc w:val="center"/>
            </w:trPr>
          </w:trPrChange>
        </w:trPr>
        <w:tc>
          <w:tcPr>
            <w:tcW w:w="1095" w:type="dxa"/>
            <w:tcBorders>
              <w:top w:val="single" w:sz="8" w:space="0" w:color="auto"/>
              <w:left w:val="single" w:sz="8" w:space="0" w:color="auto"/>
              <w:bottom w:val="single" w:sz="8" w:space="0" w:color="auto"/>
              <w:right w:val="single" w:sz="8" w:space="0" w:color="auto"/>
            </w:tcBorders>
            <w:shd w:val="clear" w:color="auto" w:fill="auto"/>
            <w:noWrap/>
            <w:vAlign w:val="center"/>
            <w:hideMark/>
            <w:tcPrChange w:id="2235" w:author="Weber" w:date="2014-10-29T03:09:00Z">
              <w:tcPr>
                <w:tcW w:w="1095" w:type="dxa"/>
                <w:tcBorders>
                  <w:top w:val="single" w:sz="8" w:space="0" w:color="auto"/>
                  <w:left w:val="single" w:sz="8" w:space="0" w:color="auto"/>
                  <w:bottom w:val="single" w:sz="8" w:space="0" w:color="auto"/>
                  <w:right w:val="single" w:sz="8" w:space="0" w:color="auto"/>
                </w:tcBorders>
                <w:shd w:val="clear" w:color="auto" w:fill="auto"/>
                <w:noWrap/>
                <w:vAlign w:val="center"/>
                <w:hideMark/>
              </w:tcPr>
            </w:tcPrChange>
          </w:tcPr>
          <w:p w14:paraId="46D387D0" w14:textId="77777777" w:rsidR="0053162A" w:rsidRPr="004332AE" w:rsidRDefault="0053162A" w:rsidP="00EE4AAF">
            <w:pPr>
              <w:suppressAutoHyphens w:val="0"/>
              <w:jc w:val="center"/>
              <w:rPr>
                <w:color w:val="000000"/>
                <w:lang w:eastAsia="en-US"/>
              </w:rPr>
            </w:pPr>
            <w:r w:rsidRPr="004332AE">
              <w:rPr>
                <w:color w:val="000000"/>
                <w:lang w:eastAsia="en-US"/>
              </w:rPr>
              <w:t>Col 5</w:t>
            </w:r>
          </w:p>
        </w:tc>
        <w:tc>
          <w:tcPr>
            <w:tcW w:w="5156" w:type="dxa"/>
            <w:tcBorders>
              <w:top w:val="single" w:sz="8" w:space="0" w:color="auto"/>
              <w:left w:val="nil"/>
              <w:bottom w:val="single" w:sz="8" w:space="0" w:color="auto"/>
              <w:right w:val="single" w:sz="8" w:space="0" w:color="000000"/>
            </w:tcBorders>
            <w:shd w:val="clear" w:color="auto" w:fill="auto"/>
            <w:vAlign w:val="center"/>
            <w:hideMark/>
            <w:tcPrChange w:id="2236" w:author="Weber" w:date="2014-10-29T03:09:00Z">
              <w:tcPr>
                <w:tcW w:w="5156" w:type="dxa"/>
                <w:tcBorders>
                  <w:top w:val="single" w:sz="8" w:space="0" w:color="auto"/>
                  <w:left w:val="nil"/>
                  <w:bottom w:val="single" w:sz="8" w:space="0" w:color="auto"/>
                  <w:right w:val="single" w:sz="8" w:space="0" w:color="000000"/>
                </w:tcBorders>
                <w:shd w:val="clear" w:color="auto" w:fill="auto"/>
                <w:vAlign w:val="center"/>
                <w:hideMark/>
              </w:tcPr>
            </w:tcPrChange>
          </w:tcPr>
          <w:p w14:paraId="3C0E23A9" w14:textId="77777777" w:rsidR="0053162A" w:rsidRPr="004332AE" w:rsidRDefault="0053162A" w:rsidP="00EE4AAF">
            <w:pPr>
              <w:suppressAutoHyphens w:val="0"/>
              <w:jc w:val="center"/>
              <w:rPr>
                <w:lang w:eastAsia="en-US"/>
              </w:rPr>
            </w:pPr>
            <w:r w:rsidRPr="004332AE">
              <w:rPr>
                <w:lang w:eastAsia="en-US"/>
              </w:rPr>
              <w:t>Number of Entry Doors failed from debris impact</w:t>
            </w:r>
          </w:p>
        </w:tc>
      </w:tr>
      <w:tr w:rsidR="0053162A" w:rsidRPr="00BD68AF" w14:paraId="6041599E" w14:textId="77777777" w:rsidTr="00EE4AAF">
        <w:trPr>
          <w:jc w:val="center"/>
          <w:trPrChange w:id="2237" w:author="Weber" w:date="2014-10-29T03:09:00Z">
            <w:trPr>
              <w:jc w:val="center"/>
            </w:trPr>
          </w:trPrChange>
        </w:trPr>
        <w:tc>
          <w:tcPr>
            <w:tcW w:w="1095" w:type="dxa"/>
            <w:tcBorders>
              <w:top w:val="nil"/>
              <w:left w:val="single" w:sz="8" w:space="0" w:color="auto"/>
              <w:bottom w:val="single" w:sz="8" w:space="0" w:color="auto"/>
              <w:right w:val="single" w:sz="8" w:space="0" w:color="auto"/>
            </w:tcBorders>
            <w:shd w:val="clear" w:color="auto" w:fill="auto"/>
            <w:noWrap/>
            <w:vAlign w:val="center"/>
            <w:hideMark/>
            <w:tcPrChange w:id="2238" w:author="Weber" w:date="2014-10-29T03:09:00Z">
              <w:tcPr>
                <w:tcW w:w="1095" w:type="dxa"/>
                <w:tcBorders>
                  <w:top w:val="nil"/>
                  <w:left w:val="single" w:sz="8" w:space="0" w:color="auto"/>
                  <w:bottom w:val="single" w:sz="8" w:space="0" w:color="auto"/>
                  <w:right w:val="single" w:sz="8" w:space="0" w:color="auto"/>
                </w:tcBorders>
                <w:shd w:val="clear" w:color="auto" w:fill="auto"/>
                <w:noWrap/>
                <w:vAlign w:val="center"/>
                <w:hideMark/>
              </w:tcPr>
            </w:tcPrChange>
          </w:tcPr>
          <w:p w14:paraId="5384C6A5" w14:textId="77777777" w:rsidR="0053162A" w:rsidRPr="004332AE" w:rsidRDefault="0053162A" w:rsidP="00EE4AAF">
            <w:pPr>
              <w:suppressAutoHyphens w:val="0"/>
              <w:jc w:val="center"/>
              <w:rPr>
                <w:color w:val="000000"/>
                <w:lang w:eastAsia="en-US"/>
              </w:rPr>
            </w:pPr>
            <w:r w:rsidRPr="004332AE">
              <w:rPr>
                <w:color w:val="000000"/>
                <w:lang w:eastAsia="en-US"/>
              </w:rPr>
              <w:t>Col 6</w:t>
            </w:r>
          </w:p>
        </w:tc>
        <w:tc>
          <w:tcPr>
            <w:tcW w:w="5156" w:type="dxa"/>
            <w:tcBorders>
              <w:top w:val="single" w:sz="8" w:space="0" w:color="auto"/>
              <w:left w:val="nil"/>
              <w:bottom w:val="single" w:sz="8" w:space="0" w:color="auto"/>
              <w:right w:val="single" w:sz="8" w:space="0" w:color="000000"/>
            </w:tcBorders>
            <w:shd w:val="clear" w:color="auto" w:fill="auto"/>
            <w:vAlign w:val="center"/>
            <w:hideMark/>
            <w:tcPrChange w:id="2239" w:author="Weber" w:date="2014-10-29T03:09:00Z">
              <w:tcPr>
                <w:tcW w:w="5156" w:type="dxa"/>
                <w:tcBorders>
                  <w:top w:val="single" w:sz="8" w:space="0" w:color="auto"/>
                  <w:left w:val="nil"/>
                  <w:bottom w:val="single" w:sz="8" w:space="0" w:color="auto"/>
                  <w:right w:val="single" w:sz="8" w:space="0" w:color="000000"/>
                </w:tcBorders>
                <w:shd w:val="clear" w:color="auto" w:fill="auto"/>
                <w:vAlign w:val="center"/>
                <w:hideMark/>
              </w:tcPr>
            </w:tcPrChange>
          </w:tcPr>
          <w:p w14:paraId="27C589BA" w14:textId="77777777" w:rsidR="0053162A" w:rsidRPr="004332AE" w:rsidRDefault="0053162A" w:rsidP="00EE4AAF">
            <w:pPr>
              <w:suppressAutoHyphens w:val="0"/>
              <w:jc w:val="center"/>
              <w:rPr>
                <w:lang w:eastAsia="en-US"/>
              </w:rPr>
            </w:pPr>
            <w:r w:rsidRPr="004332AE">
              <w:rPr>
                <w:lang w:eastAsia="en-US"/>
              </w:rPr>
              <w:t>Number of Sliding failed from debris impact</w:t>
            </w:r>
          </w:p>
        </w:tc>
      </w:tr>
      <w:tr w:rsidR="0053162A" w:rsidRPr="00BD68AF" w14:paraId="2B63E818" w14:textId="77777777" w:rsidTr="00EE4AAF">
        <w:trPr>
          <w:jc w:val="center"/>
          <w:trPrChange w:id="2240" w:author="Weber" w:date="2014-10-29T03:09:00Z">
            <w:trPr>
              <w:jc w:val="center"/>
            </w:trPr>
          </w:trPrChange>
        </w:trPr>
        <w:tc>
          <w:tcPr>
            <w:tcW w:w="1095" w:type="dxa"/>
            <w:tcBorders>
              <w:top w:val="nil"/>
              <w:left w:val="single" w:sz="8" w:space="0" w:color="auto"/>
              <w:bottom w:val="single" w:sz="8" w:space="0" w:color="auto"/>
              <w:right w:val="single" w:sz="8" w:space="0" w:color="auto"/>
            </w:tcBorders>
            <w:shd w:val="clear" w:color="auto" w:fill="auto"/>
            <w:noWrap/>
            <w:vAlign w:val="center"/>
            <w:hideMark/>
            <w:tcPrChange w:id="2241" w:author="Weber" w:date="2014-10-29T03:09:00Z">
              <w:tcPr>
                <w:tcW w:w="1095" w:type="dxa"/>
                <w:tcBorders>
                  <w:top w:val="nil"/>
                  <w:left w:val="single" w:sz="8" w:space="0" w:color="auto"/>
                  <w:bottom w:val="single" w:sz="8" w:space="0" w:color="auto"/>
                  <w:right w:val="single" w:sz="8" w:space="0" w:color="auto"/>
                </w:tcBorders>
                <w:shd w:val="clear" w:color="auto" w:fill="auto"/>
                <w:noWrap/>
                <w:vAlign w:val="center"/>
                <w:hideMark/>
              </w:tcPr>
            </w:tcPrChange>
          </w:tcPr>
          <w:p w14:paraId="4617F351" w14:textId="77777777" w:rsidR="0053162A" w:rsidRPr="004332AE" w:rsidRDefault="0053162A" w:rsidP="00EE4AAF">
            <w:pPr>
              <w:suppressAutoHyphens w:val="0"/>
              <w:jc w:val="center"/>
              <w:rPr>
                <w:color w:val="000000"/>
                <w:lang w:eastAsia="en-US"/>
              </w:rPr>
            </w:pPr>
            <w:r w:rsidRPr="004332AE">
              <w:rPr>
                <w:color w:val="000000"/>
                <w:lang w:eastAsia="en-US"/>
              </w:rPr>
              <w:t>Col 7</w:t>
            </w:r>
          </w:p>
        </w:tc>
        <w:tc>
          <w:tcPr>
            <w:tcW w:w="5156" w:type="dxa"/>
            <w:tcBorders>
              <w:top w:val="single" w:sz="8" w:space="0" w:color="auto"/>
              <w:left w:val="nil"/>
              <w:bottom w:val="single" w:sz="8" w:space="0" w:color="auto"/>
              <w:right w:val="single" w:sz="8" w:space="0" w:color="000000"/>
            </w:tcBorders>
            <w:shd w:val="clear" w:color="auto" w:fill="auto"/>
            <w:vAlign w:val="center"/>
            <w:hideMark/>
            <w:tcPrChange w:id="2242" w:author="Weber" w:date="2014-10-29T03:09:00Z">
              <w:tcPr>
                <w:tcW w:w="5156" w:type="dxa"/>
                <w:tcBorders>
                  <w:top w:val="single" w:sz="8" w:space="0" w:color="auto"/>
                  <w:left w:val="nil"/>
                  <w:bottom w:val="single" w:sz="8" w:space="0" w:color="auto"/>
                  <w:right w:val="single" w:sz="8" w:space="0" w:color="000000"/>
                </w:tcBorders>
                <w:shd w:val="clear" w:color="auto" w:fill="auto"/>
                <w:vAlign w:val="center"/>
                <w:hideMark/>
              </w:tcPr>
            </w:tcPrChange>
          </w:tcPr>
          <w:p w14:paraId="1FDE3A00" w14:textId="77777777" w:rsidR="0053162A" w:rsidRPr="004332AE" w:rsidRDefault="0053162A" w:rsidP="00EE4AAF">
            <w:pPr>
              <w:suppressAutoHyphens w:val="0"/>
              <w:jc w:val="center"/>
              <w:rPr>
                <w:lang w:eastAsia="en-US"/>
              </w:rPr>
            </w:pPr>
            <w:r w:rsidRPr="004332AE">
              <w:rPr>
                <w:lang w:eastAsia="en-US"/>
              </w:rPr>
              <w:t>Number of Windows breached from debris impact</w:t>
            </w:r>
          </w:p>
        </w:tc>
      </w:tr>
      <w:tr w:rsidR="0053162A" w:rsidRPr="00BD68AF" w14:paraId="10AE24AA" w14:textId="77777777" w:rsidTr="00EE4AAF">
        <w:trPr>
          <w:jc w:val="center"/>
          <w:trPrChange w:id="2243" w:author="Weber" w:date="2014-10-29T03:09:00Z">
            <w:trPr>
              <w:jc w:val="center"/>
            </w:trPr>
          </w:trPrChange>
        </w:trPr>
        <w:tc>
          <w:tcPr>
            <w:tcW w:w="1095" w:type="dxa"/>
            <w:tcBorders>
              <w:top w:val="single" w:sz="4" w:space="0" w:color="auto"/>
              <w:left w:val="single" w:sz="8" w:space="0" w:color="auto"/>
              <w:bottom w:val="single" w:sz="8" w:space="0" w:color="auto"/>
              <w:right w:val="single" w:sz="8" w:space="0" w:color="auto"/>
            </w:tcBorders>
            <w:shd w:val="clear" w:color="auto" w:fill="auto"/>
            <w:noWrap/>
            <w:vAlign w:val="center"/>
            <w:hideMark/>
            <w:tcPrChange w:id="2244" w:author="Weber" w:date="2014-10-29T03:09:00Z">
              <w:tcPr>
                <w:tcW w:w="1095" w:type="dxa"/>
                <w:tcBorders>
                  <w:top w:val="single" w:sz="4" w:space="0" w:color="auto"/>
                  <w:left w:val="single" w:sz="8" w:space="0" w:color="auto"/>
                  <w:bottom w:val="single" w:sz="8" w:space="0" w:color="auto"/>
                  <w:right w:val="single" w:sz="8" w:space="0" w:color="auto"/>
                </w:tcBorders>
                <w:shd w:val="clear" w:color="auto" w:fill="auto"/>
                <w:noWrap/>
                <w:vAlign w:val="center"/>
                <w:hideMark/>
              </w:tcPr>
            </w:tcPrChange>
          </w:tcPr>
          <w:p w14:paraId="32CBAF3F" w14:textId="77777777" w:rsidR="0053162A" w:rsidRPr="004332AE" w:rsidRDefault="0053162A" w:rsidP="00EE4AAF">
            <w:pPr>
              <w:suppressAutoHyphens w:val="0"/>
              <w:jc w:val="center"/>
              <w:rPr>
                <w:color w:val="000000"/>
                <w:lang w:eastAsia="en-US"/>
              </w:rPr>
            </w:pPr>
            <w:r w:rsidRPr="004332AE">
              <w:rPr>
                <w:color w:val="000000"/>
                <w:lang w:eastAsia="en-US"/>
              </w:rPr>
              <w:t>Col 8</w:t>
            </w:r>
          </w:p>
        </w:tc>
        <w:tc>
          <w:tcPr>
            <w:tcW w:w="5156" w:type="dxa"/>
            <w:tcBorders>
              <w:top w:val="single" w:sz="8" w:space="0" w:color="auto"/>
              <w:left w:val="nil"/>
              <w:bottom w:val="single" w:sz="8" w:space="0" w:color="auto"/>
              <w:right w:val="single" w:sz="8" w:space="0" w:color="000000"/>
            </w:tcBorders>
            <w:shd w:val="clear" w:color="auto" w:fill="auto"/>
            <w:vAlign w:val="center"/>
            <w:hideMark/>
            <w:tcPrChange w:id="2245" w:author="Weber" w:date="2014-10-29T03:09:00Z">
              <w:tcPr>
                <w:tcW w:w="5156" w:type="dxa"/>
                <w:tcBorders>
                  <w:top w:val="single" w:sz="8" w:space="0" w:color="auto"/>
                  <w:left w:val="nil"/>
                  <w:bottom w:val="single" w:sz="8" w:space="0" w:color="auto"/>
                  <w:right w:val="single" w:sz="8" w:space="0" w:color="000000"/>
                </w:tcBorders>
                <w:shd w:val="clear" w:color="auto" w:fill="auto"/>
                <w:vAlign w:val="center"/>
                <w:hideMark/>
              </w:tcPr>
            </w:tcPrChange>
          </w:tcPr>
          <w:p w14:paraId="4B0EC526" w14:textId="77777777" w:rsidR="0053162A" w:rsidRPr="004332AE" w:rsidRDefault="0053162A" w:rsidP="00EE4AAF">
            <w:pPr>
              <w:suppressAutoHyphens w:val="0"/>
              <w:jc w:val="center"/>
              <w:rPr>
                <w:lang w:eastAsia="en-US"/>
              </w:rPr>
            </w:pPr>
            <w:r w:rsidRPr="004332AE">
              <w:rPr>
                <w:lang w:eastAsia="en-US"/>
              </w:rPr>
              <w:t>Number of Entry Doors breach from debris impact</w:t>
            </w:r>
          </w:p>
        </w:tc>
      </w:tr>
      <w:tr w:rsidR="0053162A" w:rsidRPr="00BD68AF" w14:paraId="68D93884" w14:textId="77777777" w:rsidTr="00EE4AAF">
        <w:trPr>
          <w:jc w:val="center"/>
          <w:trPrChange w:id="2246" w:author="Weber" w:date="2014-10-29T03:09:00Z">
            <w:trPr>
              <w:jc w:val="center"/>
            </w:trPr>
          </w:trPrChange>
        </w:trPr>
        <w:tc>
          <w:tcPr>
            <w:tcW w:w="1095" w:type="dxa"/>
            <w:tcBorders>
              <w:top w:val="nil"/>
              <w:left w:val="single" w:sz="8" w:space="0" w:color="auto"/>
              <w:bottom w:val="single" w:sz="8" w:space="0" w:color="auto"/>
              <w:right w:val="single" w:sz="8" w:space="0" w:color="auto"/>
            </w:tcBorders>
            <w:shd w:val="clear" w:color="auto" w:fill="auto"/>
            <w:noWrap/>
            <w:vAlign w:val="center"/>
            <w:hideMark/>
            <w:tcPrChange w:id="2247" w:author="Weber" w:date="2014-10-29T03:09:00Z">
              <w:tcPr>
                <w:tcW w:w="1095" w:type="dxa"/>
                <w:tcBorders>
                  <w:top w:val="nil"/>
                  <w:left w:val="single" w:sz="8" w:space="0" w:color="auto"/>
                  <w:bottom w:val="single" w:sz="8" w:space="0" w:color="auto"/>
                  <w:right w:val="single" w:sz="8" w:space="0" w:color="auto"/>
                </w:tcBorders>
                <w:shd w:val="clear" w:color="auto" w:fill="auto"/>
                <w:noWrap/>
                <w:vAlign w:val="center"/>
                <w:hideMark/>
              </w:tcPr>
            </w:tcPrChange>
          </w:tcPr>
          <w:p w14:paraId="03C149C8" w14:textId="77777777" w:rsidR="0053162A" w:rsidRPr="004332AE" w:rsidRDefault="0053162A" w:rsidP="00EE4AAF">
            <w:pPr>
              <w:suppressAutoHyphens w:val="0"/>
              <w:jc w:val="center"/>
              <w:rPr>
                <w:color w:val="000000"/>
                <w:lang w:eastAsia="en-US"/>
              </w:rPr>
            </w:pPr>
            <w:r w:rsidRPr="004332AE">
              <w:rPr>
                <w:color w:val="000000"/>
                <w:lang w:eastAsia="en-US"/>
              </w:rPr>
              <w:t>Col 9</w:t>
            </w:r>
          </w:p>
        </w:tc>
        <w:tc>
          <w:tcPr>
            <w:tcW w:w="5156" w:type="dxa"/>
            <w:tcBorders>
              <w:top w:val="single" w:sz="8" w:space="0" w:color="auto"/>
              <w:left w:val="nil"/>
              <w:bottom w:val="single" w:sz="8" w:space="0" w:color="auto"/>
              <w:right w:val="single" w:sz="8" w:space="0" w:color="000000"/>
            </w:tcBorders>
            <w:shd w:val="clear" w:color="auto" w:fill="auto"/>
            <w:vAlign w:val="center"/>
            <w:hideMark/>
            <w:tcPrChange w:id="2248" w:author="Weber" w:date="2014-10-29T03:09:00Z">
              <w:tcPr>
                <w:tcW w:w="5156" w:type="dxa"/>
                <w:tcBorders>
                  <w:top w:val="single" w:sz="8" w:space="0" w:color="auto"/>
                  <w:left w:val="nil"/>
                  <w:bottom w:val="single" w:sz="8" w:space="0" w:color="auto"/>
                  <w:right w:val="single" w:sz="8" w:space="0" w:color="000000"/>
                </w:tcBorders>
                <w:shd w:val="clear" w:color="auto" w:fill="auto"/>
                <w:vAlign w:val="center"/>
                <w:hideMark/>
              </w:tcPr>
            </w:tcPrChange>
          </w:tcPr>
          <w:p w14:paraId="29381DBA" w14:textId="77777777" w:rsidR="0053162A" w:rsidRPr="004332AE" w:rsidRDefault="0053162A" w:rsidP="00EE4AAF">
            <w:pPr>
              <w:suppressAutoHyphens w:val="0"/>
              <w:jc w:val="center"/>
              <w:rPr>
                <w:lang w:eastAsia="en-US"/>
              </w:rPr>
            </w:pPr>
            <w:r w:rsidRPr="004332AE">
              <w:rPr>
                <w:lang w:eastAsia="en-US"/>
              </w:rPr>
              <w:t>Number of Sliding breach from debris impact</w:t>
            </w:r>
          </w:p>
        </w:tc>
      </w:tr>
    </w:tbl>
    <w:p w14:paraId="705A18E2" w14:textId="77777777" w:rsidR="0053162A" w:rsidRDefault="0053162A" w:rsidP="0053162A">
      <w:pPr>
        <w:rPr>
          <w:lang w:eastAsia="en-US"/>
        </w:rPr>
      </w:pPr>
    </w:p>
    <w:p w14:paraId="4B799CBF" w14:textId="77777777" w:rsidR="0053162A" w:rsidRDefault="0053162A" w:rsidP="0053162A">
      <w:pPr>
        <w:rPr>
          <w:lang w:eastAsia="en-US"/>
        </w:rPr>
      </w:pPr>
    </w:p>
    <w:p w14:paraId="137F34F7" w14:textId="77777777" w:rsidR="0053162A" w:rsidRPr="007A0894" w:rsidRDefault="0053162A" w:rsidP="0053162A">
      <w:pPr>
        <w:rPr>
          <w:i/>
        </w:rPr>
      </w:pPr>
      <w:r w:rsidRPr="007A0894">
        <w:rPr>
          <w:i/>
        </w:rPr>
        <w:t>Interior and Utilities Damage</w:t>
      </w:r>
    </w:p>
    <w:p w14:paraId="121F9896" w14:textId="77777777" w:rsidR="0053162A" w:rsidRPr="00C550BB" w:rsidRDefault="0053162A" w:rsidP="0053162A"/>
    <w:p w14:paraId="612D7673" w14:textId="52AF3113" w:rsidR="00CC45B1" w:rsidRDefault="00CC45B1" w:rsidP="00CC45B1">
      <w:r w:rsidRPr="00401EFD">
        <w:t xml:space="preserve">The </w:t>
      </w:r>
      <w:r>
        <w:t>FPHLM</w:t>
      </w:r>
      <w:r w:rsidRPr="00401EFD">
        <w:t xml:space="preserve"> </w:t>
      </w:r>
      <w:del w:id="2249" w:author="Weber" w:date="2014-10-29T03:09:00Z">
        <w:r w:rsidR="0053162A" w:rsidRPr="00401EFD">
          <w:delText>introduces</w:delText>
        </w:r>
      </w:del>
      <w:ins w:id="2250" w:author="Weber" w:date="2014-10-29T03:09:00Z">
        <w:r w:rsidRPr="00401EFD">
          <w:t>introduce</w:t>
        </w:r>
        <w:r>
          <w:rPr>
            <w:rFonts w:eastAsia="MS Mincho" w:hint="eastAsia"/>
            <w:lang w:eastAsia="ja-JP"/>
          </w:rPr>
          <w:t>d</w:t>
        </w:r>
      </w:ins>
      <w:r w:rsidRPr="00401EFD">
        <w:t xml:space="preserve"> a novel approach to assess</w:t>
      </w:r>
      <w:r>
        <w:t>ing</w:t>
      </w:r>
      <w:r w:rsidRPr="00401EFD">
        <w:t xml:space="preserve"> the interior damage by considering the physics of the problem. The approach starts from the damage </w:t>
      </w:r>
      <w:r>
        <w:t>to</w:t>
      </w:r>
      <w:r w:rsidRPr="00401EFD">
        <w:t xml:space="preserve"> the building envelope </w:t>
      </w:r>
      <w:r>
        <w:rPr>
          <w:noProof/>
        </w:rPr>
        <w:t>(Weekes et al., 2009)</w:t>
      </w:r>
      <w:r>
        <w:t>, described in the previous section</w:t>
      </w:r>
      <w:r w:rsidRPr="00401EFD">
        <w:t xml:space="preserve">. </w:t>
      </w:r>
      <w:r>
        <w:t>T</w:t>
      </w:r>
      <w:r w:rsidRPr="00401EFD">
        <w:t xml:space="preserve">he </w:t>
      </w:r>
      <w:r>
        <w:t>model then</w:t>
      </w:r>
      <w:r w:rsidRPr="00401EFD">
        <w:t xml:space="preserve"> estimates the amount of wind-driven rain that enters through the breaches and defects in the building envelope and converts</w:t>
      </w:r>
      <w:r>
        <w:t xml:space="preserve"> it to interior damage. The approach is </w:t>
      </w:r>
      <w:del w:id="2251" w:author="Weber" w:date="2014-10-29T03:09:00Z">
        <w:r w:rsidR="0053162A">
          <w:delText>described</w:delText>
        </w:r>
      </w:del>
      <w:ins w:id="2252" w:author="Weber" w:date="2014-10-29T03:09:00Z">
        <w:r>
          <w:rPr>
            <w:rFonts w:eastAsia="MS Mincho" w:hint="eastAsia"/>
            <w:lang w:eastAsia="ja-JP"/>
          </w:rPr>
          <w:t>summarized</w:t>
        </w:r>
      </w:ins>
      <w:r>
        <w:t xml:space="preserve"> below</w:t>
      </w:r>
      <w:del w:id="2253" w:author="Weber" w:date="2014-10-29T03:09:00Z">
        <w:r w:rsidR="0053162A">
          <w:delText xml:space="preserve"> (</w:delText>
        </w:r>
      </w:del>
      <w:ins w:id="2254" w:author="Weber" w:date="2014-10-29T03:09:00Z">
        <w:r>
          <w:rPr>
            <w:rFonts w:eastAsia="MS Mincho" w:hint="eastAsia"/>
            <w:lang w:eastAsia="ja-JP"/>
          </w:rPr>
          <w:t>.  More details are provided in standard V-1 and in</w:t>
        </w:r>
        <w:r>
          <w:t xml:space="preserve"> (</w:t>
        </w:r>
        <w:r>
          <w:rPr>
            <w:rFonts w:eastAsia="MS Mincho" w:hint="eastAsia"/>
            <w:lang w:eastAsia="ja-JP"/>
          </w:rPr>
          <w:t xml:space="preserve">Pita, 2012; </w:t>
        </w:r>
      </w:ins>
      <w:r>
        <w:t xml:space="preserve">Pita et al., 2012a). </w:t>
      </w:r>
    </w:p>
    <w:p w14:paraId="28261051" w14:textId="77777777" w:rsidR="00CC45B1" w:rsidRPr="00C550BB" w:rsidRDefault="00CC45B1" w:rsidP="00CC45B1">
      <w:pPr>
        <w:keepNext/>
        <w:rPr>
          <w:b/>
        </w:rPr>
        <w:pPrChange w:id="2255" w:author="Weber" w:date="2014-10-29T03:09:00Z">
          <w:pPr/>
        </w:pPrChange>
      </w:pPr>
    </w:p>
    <w:p w14:paraId="25FA9326" w14:textId="77777777" w:rsidR="0053162A" w:rsidRPr="007A0894" w:rsidRDefault="0053162A" w:rsidP="0053162A">
      <w:pPr>
        <w:keepNext/>
        <w:rPr>
          <w:del w:id="2256" w:author="Weber" w:date="2014-10-29T03:09:00Z"/>
          <w:u w:val="single"/>
        </w:rPr>
      </w:pPr>
      <w:del w:id="2257" w:author="Weber" w:date="2014-10-29T03:09:00Z">
        <w:r w:rsidRPr="007A0894">
          <w:rPr>
            <w:u w:val="single"/>
          </w:rPr>
          <w:delText>Description of the Model</w:delText>
        </w:r>
      </w:del>
    </w:p>
    <w:p w14:paraId="18EBEC34" w14:textId="77777777" w:rsidR="0053162A" w:rsidRPr="00C550BB" w:rsidRDefault="0053162A" w:rsidP="0053162A">
      <w:pPr>
        <w:keepNext/>
        <w:rPr>
          <w:del w:id="2258" w:author="Weber" w:date="2014-10-29T03:09:00Z"/>
          <w:b/>
        </w:rPr>
      </w:pPr>
    </w:p>
    <w:p w14:paraId="574CB48A" w14:textId="2DD140BD" w:rsidR="0053162A" w:rsidRDefault="00CC45B1" w:rsidP="00CC45B1">
      <w:pPr>
        <w:keepNext/>
      </w:pPr>
      <w:r>
        <w:t xml:space="preserve">The method </w:t>
      </w:r>
      <w:del w:id="2259" w:author="Weber" w:date="2014-10-29T03:09:00Z">
        <w:r w:rsidR="0053162A">
          <w:delText>described hereafter (</w:delText>
        </w:r>
        <w:r w:rsidR="00241F87">
          <w:delText>Figure 16</w:delText>
        </w:r>
        <w:r w:rsidR="0053162A">
          <w:delText>)</w:delText>
        </w:r>
      </w:del>
      <w:ins w:id="2260" w:author="Weber" w:date="2014-10-29T03:09:00Z">
        <w:r>
          <w:t>(</w:t>
        </w:r>
        <w:r w:rsidR="00132FE6">
          <w:fldChar w:fldCharType="begin"/>
        </w:r>
        <w:r w:rsidR="00132FE6">
          <w:instrText xml:space="preserve"> REF _Ref341093804 \h  \* MERGEFORMAT </w:instrText>
        </w:r>
        <w:r w:rsidR="00132FE6">
          <w:fldChar w:fldCharType="separate"/>
        </w:r>
        <w:r w:rsidR="0073174C" w:rsidRPr="0073174C">
          <w:t>Figure 16</w:t>
        </w:r>
        <w:r w:rsidR="00132FE6">
          <w:fldChar w:fldCharType="end"/>
        </w:r>
        <w:r>
          <w:t>)</w:t>
        </w:r>
      </w:ins>
      <w:r>
        <w:t xml:space="preserve"> combines existing building defects and estimated building envelope damage with the impinging rain to predict the amount of water that will enter a building. This physically based approach models the main contributor to interior damage, addresses the uncertainty in the interior damage source, and documents the individual water ingress contribution of each component to the total water intrusion.</w:t>
      </w:r>
    </w:p>
    <w:p w14:paraId="34B6E60E" w14:textId="77777777" w:rsidR="0053162A" w:rsidRDefault="0053162A" w:rsidP="0053162A">
      <w:pPr>
        <w:keepNext/>
      </w:pPr>
    </w:p>
    <w:p w14:paraId="67A46B58" w14:textId="77777777" w:rsidR="0053162A" w:rsidRDefault="0053162A">
      <w:pPr>
        <w:suppressAutoHyphens w:val="0"/>
      </w:pPr>
    </w:p>
    <w:p w14:paraId="29B6FB04" w14:textId="77777777" w:rsidR="0053162A" w:rsidRDefault="0053162A" w:rsidP="0053162A">
      <w:pPr>
        <w:keepNext/>
      </w:pPr>
    </w:p>
    <w:p w14:paraId="6BC89F71" w14:textId="77777777" w:rsidR="0053162A" w:rsidRDefault="0053162A" w:rsidP="0053162A">
      <w:pPr>
        <w:rPr>
          <w:lang w:eastAsia="en-US"/>
        </w:rPr>
      </w:pPr>
    </w:p>
    <w:p w14:paraId="4FAD4ED4" w14:textId="77777777" w:rsidR="00C33CAA" w:rsidRDefault="00E31FB2" w:rsidP="00C33CAA">
      <w:pPr>
        <w:keepNext/>
        <w:rPr>
          <w:del w:id="2261" w:author="Weber" w:date="2014-10-29T03:09:00Z"/>
        </w:rPr>
      </w:pPr>
      <w:del w:id="2262" w:author="Weber" w:date="2014-10-29T03:09:00Z">
        <w:r>
          <w:rPr>
            <w:noProof/>
            <w:lang w:eastAsia="zh-CN"/>
          </w:rPr>
          <w:drawing>
            <wp:inline distT="0" distB="0" distL="0" distR="0" wp14:anchorId="46B5EF63" wp14:editId="4CAD70AC">
              <wp:extent cx="5943600" cy="2596320"/>
              <wp:effectExtent l="0" t="0" r="0" b="0"/>
              <wp:docPr id="473" name="Picture 473" descr="C:\Users\grullont\AppData\Local\Microsoft\Windows\Temporary Internet Files\Content.IE5\4KI89Y7G\FIGURE_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32" descr="C:\Users\grullont\AppData\Local\Microsoft\Windows\Temporary Internet Files\Content.IE5\4KI89Y7G\FIGURE_16.jp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943600" cy="2596320"/>
                      </a:xfrm>
                      <a:prstGeom prst="rect">
                        <a:avLst/>
                      </a:prstGeom>
                      <a:noFill/>
                      <a:ln>
                        <a:noFill/>
                      </a:ln>
                    </pic:spPr>
                  </pic:pic>
                </a:graphicData>
              </a:graphic>
            </wp:inline>
          </w:drawing>
        </w:r>
      </w:del>
    </w:p>
    <w:p w14:paraId="0A99ADD6" w14:textId="77777777" w:rsidR="00C33CAA" w:rsidRDefault="00CC45B1" w:rsidP="00CC45B1">
      <w:pPr>
        <w:keepNext/>
        <w:jc w:val="center"/>
        <w:rPr>
          <w:ins w:id="2263" w:author="Weber" w:date="2014-10-29T03:09:00Z"/>
        </w:rPr>
      </w:pPr>
      <w:ins w:id="2264" w:author="Weber" w:date="2014-10-29T03:09:00Z">
        <w:r>
          <w:object w:dxaOrig="9276" w:dyaOrig="13152">
            <v:shape id="_x0000_i1043" type="#_x0000_t75" style="width:345.95pt;height:489.95pt" o:ole="">
              <v:imagedata r:id="rId79" o:title=""/>
            </v:shape>
            <o:OLEObject Type="Embed" ProgID="Visio.Drawing.15" ShapeID="_x0000_i1043" DrawAspect="Content" ObjectID="_1476057958" r:id="rId80"/>
          </w:object>
        </w:r>
      </w:ins>
    </w:p>
    <w:p w14:paraId="44AEA0EA" w14:textId="77777777" w:rsidR="0053162A" w:rsidRDefault="00C33CAA" w:rsidP="00C33CAA">
      <w:pPr>
        <w:pStyle w:val="Caption"/>
        <w:jc w:val="center"/>
        <w:rPr>
          <w:rFonts w:asciiTheme="minorHAnsi" w:hAnsiTheme="minorHAnsi"/>
          <w:color w:val="auto"/>
          <w:sz w:val="22"/>
          <w:szCs w:val="22"/>
        </w:rPr>
      </w:pPr>
      <w:bookmarkStart w:id="2265" w:name="_Ref341093804"/>
      <w:bookmarkStart w:id="2266" w:name="_Toc340831347"/>
      <w:bookmarkStart w:id="2267" w:name="_Toc402307642"/>
      <w:bookmarkStart w:id="2268" w:name="_Toc341100658"/>
      <w:r w:rsidRPr="00C33CAA">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73174C">
        <w:rPr>
          <w:rFonts w:asciiTheme="minorHAnsi" w:hAnsiTheme="minorHAnsi"/>
          <w:noProof/>
          <w:color w:val="auto"/>
          <w:sz w:val="22"/>
          <w:szCs w:val="22"/>
        </w:rPr>
        <w:t>16</w:t>
      </w:r>
      <w:r w:rsidR="00B245D1">
        <w:rPr>
          <w:rFonts w:asciiTheme="minorHAnsi" w:hAnsiTheme="minorHAnsi"/>
          <w:color w:val="auto"/>
          <w:sz w:val="22"/>
          <w:szCs w:val="22"/>
        </w:rPr>
        <w:fldChar w:fldCharType="end"/>
      </w:r>
      <w:bookmarkEnd w:id="2265"/>
      <w:r w:rsidRPr="00C33CAA">
        <w:rPr>
          <w:rFonts w:asciiTheme="minorHAnsi" w:hAnsiTheme="minorHAnsi"/>
          <w:color w:val="auto"/>
          <w:sz w:val="22"/>
          <w:szCs w:val="22"/>
        </w:rPr>
        <w:t>. Flowchart of the interior damage model.</w:t>
      </w:r>
      <w:bookmarkEnd w:id="2266"/>
      <w:bookmarkEnd w:id="2267"/>
      <w:bookmarkEnd w:id="2268"/>
    </w:p>
    <w:p w14:paraId="7A60175B" w14:textId="77777777" w:rsidR="00C33CAA" w:rsidRDefault="00C33CAA" w:rsidP="00C33CAA">
      <w:pPr>
        <w:rPr>
          <w:lang w:eastAsia="en-US"/>
        </w:rPr>
      </w:pPr>
    </w:p>
    <w:p w14:paraId="536D02E8" w14:textId="77777777" w:rsidR="0027637B" w:rsidRPr="00A236D0" w:rsidRDefault="0027637B" w:rsidP="0027637B">
      <w:pPr>
        <w:rPr>
          <w:rFonts w:eastAsia="MS Mincho"/>
          <w:lang w:eastAsia="ja-JP"/>
        </w:rPr>
      </w:pPr>
      <w:r>
        <w:t>The exterior building components that the model considers include roof cover, roof sheathing, wall cover, wall sheathing, gable cover, gable sheathing, windows, doors, and sliding doors. In the case of MHB units, only windows, doors, and sliding doors are considered. For a given wind speed, the model first estimates breach areas of each component</w:t>
      </w:r>
      <w:r w:rsidRPr="00570BFB">
        <w:t xml:space="preserve"> </w:t>
      </w:r>
      <w:r>
        <w:t xml:space="preserve">from the exterior damage array. The area of existing defects in envelope components is estimated based on surveys </w:t>
      </w:r>
      <w:r>
        <w:rPr>
          <w:noProof/>
        </w:rPr>
        <w:t>(Mullens et al., 2006)</w:t>
      </w:r>
      <w:r>
        <w:t xml:space="preserve"> and engineering experience.</w:t>
      </w:r>
    </w:p>
    <w:p w14:paraId="18155A12" w14:textId="77777777" w:rsidR="0027637B" w:rsidRDefault="0027637B" w:rsidP="0027637B">
      <w:pPr>
        <w:rPr>
          <w:rFonts w:eastAsia="MS Mincho"/>
          <w:lang w:eastAsia="ja-JP"/>
        </w:rPr>
      </w:pPr>
    </w:p>
    <w:p w14:paraId="0B662D5D" w14:textId="77777777" w:rsidR="00C33CAA" w:rsidRDefault="00C33CAA" w:rsidP="00C33CAA">
      <w:pPr>
        <w:rPr>
          <w:del w:id="2269" w:author="Weber" w:date="2014-10-29T03:09:00Z"/>
          <w:color w:val="000000"/>
        </w:rPr>
      </w:pPr>
      <w:del w:id="2270" w:author="Weber" w:date="2014-10-29T03:09:00Z">
        <w:r>
          <w:delText xml:space="preserve">In order to estimate water intrusion into the buildings, a study was performed to estimate the likely accumulated horizontally impinging rain on a structure during a hurricane event. This study used a simulation model that is composed of a simplified wind model and the R-CLIPER rain rate model developed at NOAA HRD </w:delText>
        </w:r>
        <w:r>
          <w:rPr>
            <w:noProof/>
          </w:rPr>
          <w:delText>(Lonfat et al., 2007)</w:delText>
        </w:r>
        <w:r>
          <w:delText xml:space="preserve"> and is used operationally at NHC. The simplified wind model is based on the Holland (1980) radial profile and includes parameters for the pressure profile ("B"), radius of maximum winds, translation speed and central pressure. Additionally, the Vickery (2005) pressure filling model was used to decay the storms. Storm parameters are sampled from distributions relevant to Florida</w:delText>
        </w:r>
        <w:r>
          <w:rPr>
            <w:color w:val="000000"/>
          </w:rPr>
          <w:delText>. The R-CLIPER model determines the vertically free-falling rain rates at each time step of the simulation. The R-CLIPER rain rate is essentially an azimuthally averaged rain rate that varies as a function of radius and maximum intensity of the storm.</w:delText>
        </w:r>
      </w:del>
    </w:p>
    <w:p w14:paraId="69E70147" w14:textId="77777777" w:rsidR="00C33CAA" w:rsidRDefault="00C33CAA" w:rsidP="00C33CAA">
      <w:pPr>
        <w:rPr>
          <w:del w:id="2271" w:author="Weber" w:date="2014-10-29T03:09:00Z"/>
          <w:color w:val="000000"/>
        </w:rPr>
      </w:pPr>
    </w:p>
    <w:p w14:paraId="5E28FF58" w14:textId="77777777" w:rsidR="00C33CAA" w:rsidRDefault="00C33CAA" w:rsidP="00C33CAA">
      <w:pPr>
        <w:rPr>
          <w:del w:id="2272" w:author="Weber" w:date="2014-10-29T03:09:00Z"/>
          <w:color w:val="000000"/>
        </w:rPr>
      </w:pPr>
      <w:del w:id="2273" w:author="Weber" w:date="2014-10-29T03:09:00Z">
        <w:r>
          <w:rPr>
            <w:color w:val="000000"/>
          </w:rPr>
          <w:delText>The total potential impinging rain rate is calculated as a function of the vertical rain rate (</w:delText>
        </w:r>
        <w:r w:rsidRPr="00130EFB">
          <w:rPr>
            <w:i/>
            <w:color w:val="000000"/>
          </w:rPr>
          <w:delText>rr</w:delText>
        </w:r>
        <w:r>
          <w:rPr>
            <w:color w:val="000000"/>
          </w:rPr>
          <w:delText>), the horizontal mean wind speed (</w:delText>
        </w:r>
        <w:r>
          <w:rPr>
            <w:i/>
            <w:iCs/>
            <w:color w:val="000000"/>
          </w:rPr>
          <w:delText>V</w:delText>
        </w:r>
        <w:r>
          <w:rPr>
            <w:i/>
            <w:iCs/>
            <w:color w:val="000000"/>
            <w:vertAlign w:val="subscript"/>
          </w:rPr>
          <w:delText>h</w:delText>
        </w:r>
        <w:r>
          <w:rPr>
            <w:color w:val="000000"/>
          </w:rPr>
          <w:delText>) and the terminal velocity of the rain drops (</w:delText>
        </w:r>
        <w:r>
          <w:rPr>
            <w:i/>
            <w:iCs/>
            <w:color w:val="000000"/>
          </w:rPr>
          <w:delText>V</w:delText>
        </w:r>
        <w:r>
          <w:rPr>
            <w:i/>
            <w:iCs/>
            <w:color w:val="000000"/>
            <w:vertAlign w:val="subscript"/>
          </w:rPr>
          <w:delText>t</w:delText>
        </w:r>
        <w:r>
          <w:rPr>
            <w:color w:val="000000"/>
          </w:rPr>
          <w:delText xml:space="preserve">). We may write this as </w:delText>
        </w:r>
      </w:del>
    </w:p>
    <w:p w14:paraId="65D8CB27" w14:textId="77777777" w:rsidR="00C33CAA" w:rsidRDefault="00C33CAA" w:rsidP="00C33CAA">
      <w:pPr>
        <w:ind w:left="3330"/>
        <w:rPr>
          <w:del w:id="2274" w:author="Weber" w:date="2014-10-29T03:09:00Z"/>
        </w:rPr>
      </w:pPr>
    </w:p>
    <w:p w14:paraId="48F67E7E" w14:textId="77777777" w:rsidR="00C33CAA" w:rsidRDefault="00C33CAA" w:rsidP="00C33CAA">
      <w:pPr>
        <w:jc w:val="center"/>
        <w:rPr>
          <w:del w:id="2275" w:author="Weber" w:date="2014-10-29T03:09:00Z"/>
        </w:rPr>
      </w:pPr>
      <w:del w:id="2276" w:author="Weber" w:date="2014-10-29T03:09:00Z">
        <w:r w:rsidRPr="00842402">
          <w:rPr>
            <w:position w:val="-12"/>
          </w:rPr>
          <w:object w:dxaOrig="1440" w:dyaOrig="460" w14:anchorId="34C849CE">
            <v:shape id="_x0000_i1099" type="#_x0000_t75" style="width:1in;height:22.45pt" o:ole="" filled="t">
              <v:fill color2="black"/>
              <v:imagedata r:id="rId81" o:title=""/>
            </v:shape>
            <o:OLEObject Type="Embed" ProgID="Equation.3" ShapeID="_x0000_i1099" DrawAspect="Content" ObjectID="_1476057959" r:id="rId82"/>
          </w:object>
        </w:r>
      </w:del>
    </w:p>
    <w:p w14:paraId="335F941F" w14:textId="77777777" w:rsidR="00C33CAA" w:rsidRDefault="00C33CAA" w:rsidP="00C33CAA">
      <w:pPr>
        <w:ind w:left="3330"/>
        <w:rPr>
          <w:del w:id="2277" w:author="Weber" w:date="2014-10-29T03:09:00Z"/>
          <w:color w:val="000000"/>
        </w:rPr>
      </w:pPr>
      <w:del w:id="2278" w:author="Weber" w:date="2014-10-29T03:09:00Z">
        <w:r w:rsidRPr="007A0894">
          <w:rPr>
            <w:i/>
            <w:color w:val="000000"/>
          </w:rPr>
          <w:delText xml:space="preserve"> </w:delText>
        </w:r>
      </w:del>
    </w:p>
    <w:p w14:paraId="74C235C3" w14:textId="77777777" w:rsidR="00C33CAA" w:rsidRDefault="00C33CAA" w:rsidP="00C33CAA">
      <w:pPr>
        <w:rPr>
          <w:del w:id="2279" w:author="Weber" w:date="2014-10-29T03:09:00Z"/>
          <w:color w:val="000000"/>
        </w:rPr>
      </w:pPr>
      <w:del w:id="2280" w:author="Weber" w:date="2014-10-29T03:09:00Z">
        <w:r>
          <w:rPr>
            <w:color w:val="000000"/>
          </w:rPr>
          <w:delText>The actual impinging rain rate entering a building is assumed to be a fraction of the total potential impinging rain rate by the use of a rain admittance factor  (</w:delText>
        </w:r>
        <w:r w:rsidRPr="00130EFB">
          <w:rPr>
            <w:i/>
            <w:color w:val="000000"/>
          </w:rPr>
          <w:delText>RAF</w:delText>
        </w:r>
        <w:r>
          <w:rPr>
            <w:i/>
            <w:color w:val="000000"/>
          </w:rPr>
          <w:delText>)</w:delText>
        </w:r>
        <w:r>
          <w:rPr>
            <w:color w:val="000000"/>
          </w:rPr>
          <w:delText xml:space="preserve">  that is described in Disclosure 4 in the Vulnerability Standard. The vertical rain rate is determined from the R-CLIPER model. The terminal velocity depends on the rain drop size (</w:delText>
        </w:r>
        <w:r w:rsidRPr="00130EFB">
          <w:rPr>
            <w:i/>
            <w:color w:val="000000"/>
          </w:rPr>
          <w:delText>D</w:delText>
        </w:r>
        <w:r>
          <w:rPr>
            <w:color w:val="000000"/>
          </w:rPr>
          <w:delText>), which in turn has a distribution based on rain rate. We use a rain drop distribution based on Willis and Tattelman (1989):</w:delText>
        </w:r>
      </w:del>
    </w:p>
    <w:p w14:paraId="59956523" w14:textId="77777777" w:rsidR="00C33CAA" w:rsidRDefault="00C33CAA" w:rsidP="00C33CAA">
      <w:pPr>
        <w:rPr>
          <w:del w:id="2281" w:author="Weber" w:date="2014-10-29T03:09:00Z"/>
          <w:color w:val="000000"/>
        </w:rPr>
      </w:pPr>
    </w:p>
    <w:p w14:paraId="5355CDC0" w14:textId="77777777" w:rsidR="00C33CAA" w:rsidRDefault="00C33CAA" w:rsidP="00C33CAA">
      <w:pPr>
        <w:jc w:val="center"/>
        <w:rPr>
          <w:del w:id="2282" w:author="Weber" w:date="2014-10-29T03:09:00Z"/>
        </w:rPr>
      </w:pPr>
      <w:del w:id="2283" w:author="Weber" w:date="2014-10-29T03:09:00Z">
        <w:r w:rsidRPr="007A0894">
          <w:rPr>
            <w:position w:val="-12"/>
          </w:rPr>
          <w:object w:dxaOrig="1600" w:dyaOrig="380" w14:anchorId="02C43D14">
            <v:shape id="_x0000_i1100" type="#_x0000_t75" style="width:82.3pt;height:15.9pt" o:ole="" filled="t">
              <v:fill color2="black"/>
              <v:imagedata r:id="rId83" o:title=""/>
            </v:shape>
            <o:OLEObject Type="Embed" ProgID="Equation.3" ShapeID="_x0000_i1100" DrawAspect="Content" ObjectID="_1476057960" r:id="rId84"/>
          </w:object>
        </w:r>
      </w:del>
    </w:p>
    <w:p w14:paraId="1DC31705" w14:textId="77777777" w:rsidR="00C33CAA" w:rsidRDefault="00C33CAA" w:rsidP="00C33CAA">
      <w:pPr>
        <w:ind w:left="2970" w:firstLine="630"/>
        <w:rPr>
          <w:del w:id="2284" w:author="Weber" w:date="2014-10-29T03:09:00Z"/>
          <w:color w:val="000000"/>
        </w:rPr>
      </w:pPr>
    </w:p>
    <w:p w14:paraId="6056CD3E" w14:textId="77777777" w:rsidR="00C33CAA" w:rsidRDefault="00C33CAA" w:rsidP="00C33CAA">
      <w:pPr>
        <w:rPr>
          <w:del w:id="2285" w:author="Weber" w:date="2014-10-29T03:09:00Z"/>
          <w:color w:val="000000"/>
        </w:rPr>
      </w:pPr>
      <w:del w:id="2286" w:author="Weber" w:date="2014-10-29T03:09:00Z">
        <w:r>
          <w:rPr>
            <w:color w:val="000000"/>
          </w:rPr>
          <w:delText xml:space="preserve">where </w:delText>
        </w:r>
      </w:del>
    </w:p>
    <w:p w14:paraId="7D0CA6BA" w14:textId="77777777" w:rsidR="00C33CAA" w:rsidRDefault="00C33CAA" w:rsidP="00C33CAA">
      <w:pPr>
        <w:rPr>
          <w:del w:id="2287" w:author="Weber" w:date="2014-10-29T03:09:00Z"/>
          <w:color w:val="000000"/>
        </w:rPr>
      </w:pPr>
    </w:p>
    <w:p w14:paraId="69651A4A" w14:textId="77777777" w:rsidR="00C33CAA" w:rsidRDefault="00C33CAA" w:rsidP="00C33CAA">
      <w:pPr>
        <w:jc w:val="center"/>
        <w:rPr>
          <w:del w:id="2288" w:author="Weber" w:date="2014-10-29T03:09:00Z"/>
        </w:rPr>
      </w:pPr>
      <w:del w:id="2289" w:author="Weber" w:date="2014-10-29T03:09:00Z">
        <w:r w:rsidRPr="00842402">
          <w:rPr>
            <w:position w:val="-132"/>
          </w:rPr>
          <w:object w:dxaOrig="2700" w:dyaOrig="2299" w14:anchorId="3D67E88E">
            <v:shape id="_x0000_i1101" type="#_x0000_t75" style="width:133.7pt;height:117.8pt" o:ole="" filled="t">
              <v:fill color2="black"/>
              <v:imagedata r:id="rId85" o:title=""/>
            </v:shape>
            <o:OLEObject Type="Embed" ProgID="Equation.3" ShapeID="_x0000_i1101" DrawAspect="Content" ObjectID="_1476057961" r:id="rId86"/>
          </w:object>
        </w:r>
      </w:del>
    </w:p>
    <w:p w14:paraId="66AE784D" w14:textId="77777777" w:rsidR="00C33CAA" w:rsidRDefault="00C33CAA" w:rsidP="00C33CAA">
      <w:pPr>
        <w:ind w:left="2430"/>
        <w:rPr>
          <w:del w:id="2290" w:author="Weber" w:date="2014-10-29T03:09:00Z"/>
          <w:color w:val="000000"/>
        </w:rPr>
      </w:pPr>
    </w:p>
    <w:p w14:paraId="4E49FFA2" w14:textId="77777777" w:rsidR="00C33CAA" w:rsidRDefault="00C33CAA" w:rsidP="00C33CAA">
      <w:pPr>
        <w:rPr>
          <w:del w:id="2291" w:author="Weber" w:date="2014-10-29T03:09:00Z"/>
          <w:color w:val="000000"/>
        </w:rPr>
      </w:pPr>
      <w:del w:id="2292" w:author="Weber" w:date="2014-10-29T03:09:00Z">
        <w:r>
          <w:rPr>
            <w:color w:val="000000"/>
          </w:rPr>
          <w:delText xml:space="preserve">The term </w:delText>
        </w:r>
        <w:r>
          <w:rPr>
            <w:i/>
            <w:iCs/>
            <w:color w:val="000000"/>
          </w:rPr>
          <w:delText>N</w:delText>
        </w:r>
        <w:r>
          <w:rPr>
            <w:color w:val="000000"/>
            <w:vertAlign w:val="subscript"/>
          </w:rPr>
          <w:delText xml:space="preserve">G </w:delText>
        </w:r>
        <w:r>
          <w:rPr>
            <w:color w:val="000000"/>
          </w:rPr>
          <w:delText xml:space="preserve">is the concentration parameter, </w:delText>
        </w:r>
        <w:r w:rsidRPr="007A0894">
          <w:rPr>
            <w:rFonts w:eastAsia="DejaVu Sans"/>
            <w:i/>
            <w:iCs/>
            <w:color w:val="000000"/>
          </w:rPr>
          <w:delText>γ</w:delText>
        </w:r>
        <w:r>
          <w:rPr>
            <w:color w:val="000000"/>
          </w:rPr>
          <w:delText xml:space="preserve"> is the slope parameter, </w:delText>
        </w:r>
        <w:r w:rsidRPr="007A0894">
          <w:rPr>
            <w:rFonts w:eastAsia="DejaVu Sans"/>
            <w:i/>
            <w:iCs/>
            <w:color w:val="000000"/>
          </w:rPr>
          <w:delText>α</w:delText>
        </w:r>
        <w:r>
          <w:rPr>
            <w:color w:val="000000"/>
          </w:rPr>
          <w:delText xml:space="preserve"> is the curvature parameter, </w:delText>
        </w:r>
        <w:r>
          <w:rPr>
            <w:i/>
            <w:iCs/>
            <w:color w:val="000000"/>
          </w:rPr>
          <w:delText>M</w:delText>
        </w:r>
        <w:r>
          <w:rPr>
            <w:color w:val="000000"/>
          </w:rPr>
          <w:delText xml:space="preserve"> is the water content, and </w:delText>
        </w:r>
        <w:r>
          <w:rPr>
            <w:i/>
            <w:iCs/>
            <w:color w:val="000000"/>
          </w:rPr>
          <w:delText>D</w:delText>
        </w:r>
        <w:r>
          <w:rPr>
            <w:color w:val="000000"/>
            <w:vertAlign w:val="subscript"/>
          </w:rPr>
          <w:delText>0</w:delText>
        </w:r>
        <w:r>
          <w:rPr>
            <w:color w:val="000000"/>
          </w:rPr>
          <w:delText xml:space="preserve"> is the median volume diameter.</w:delText>
        </w:r>
      </w:del>
    </w:p>
    <w:p w14:paraId="07E0C5A4" w14:textId="77777777" w:rsidR="00C33CAA" w:rsidRDefault="00C33CAA" w:rsidP="00C33CAA">
      <w:pPr>
        <w:rPr>
          <w:del w:id="2293" w:author="Weber" w:date="2014-10-29T03:09:00Z"/>
          <w:color w:val="000000"/>
        </w:rPr>
      </w:pPr>
    </w:p>
    <w:p w14:paraId="550AEB9C" w14:textId="77777777" w:rsidR="00C33CAA" w:rsidRDefault="00C33CAA" w:rsidP="00C33CAA">
      <w:pPr>
        <w:rPr>
          <w:del w:id="2294" w:author="Weber" w:date="2014-10-29T03:09:00Z"/>
          <w:color w:val="000000"/>
        </w:rPr>
      </w:pPr>
      <w:del w:id="2295" w:author="Weber" w:date="2014-10-29T03:09:00Z">
        <w:r>
          <w:rPr>
            <w:color w:val="000000"/>
          </w:rPr>
          <w:delText>The terminal velocity is based on Dingle and Lee (1972):</w:delText>
        </w:r>
      </w:del>
    </w:p>
    <w:p w14:paraId="1EFDA102" w14:textId="77777777" w:rsidR="00C33CAA" w:rsidRDefault="00C33CAA" w:rsidP="00C33CAA">
      <w:pPr>
        <w:jc w:val="center"/>
        <w:rPr>
          <w:del w:id="2296" w:author="Weber" w:date="2014-10-29T03:09:00Z"/>
          <w:color w:val="000000"/>
        </w:rPr>
      </w:pPr>
      <w:del w:id="2297" w:author="Weber" w:date="2014-10-29T03:09:00Z">
        <w:r>
          <w:rPr>
            <w:color w:val="000000"/>
          </w:rPr>
          <w:br/>
        </w:r>
        <w:r w:rsidRPr="007A0894">
          <w:rPr>
            <w:color w:val="000000"/>
            <w:position w:val="-12"/>
          </w:rPr>
          <w:object w:dxaOrig="5899" w:dyaOrig="380" w14:anchorId="56516395">
            <v:shape id="_x0000_i1102" type="#_x0000_t75" style="width:293.6pt;height:15.9pt" o:ole="">
              <v:imagedata r:id="rId87" o:title=""/>
            </v:shape>
            <o:OLEObject Type="Embed" ProgID="Equation.3" ShapeID="_x0000_i1102" DrawAspect="Content" ObjectID="_1476057962" r:id="rId88"/>
          </w:object>
        </w:r>
      </w:del>
    </w:p>
    <w:p w14:paraId="03167B55" w14:textId="77777777" w:rsidR="001E5744" w:rsidRDefault="0027637B" w:rsidP="001E5744">
      <w:pPr>
        <w:pStyle w:val="ListParagraph"/>
        <w:tabs>
          <w:tab w:val="left" w:pos="-1440"/>
          <w:tab w:val="left" w:pos="1440"/>
        </w:tabs>
        <w:ind w:left="1440"/>
        <w:rPr>
          <w:rPrChange w:id="2298" w:author="Weber" w:date="2014-10-29T03:09:00Z">
            <w:rPr>
              <w:color w:val="000000"/>
            </w:rPr>
          </w:rPrChange>
        </w:rPr>
        <w:pPrChange w:id="2299" w:author="Weber" w:date="2014-10-29T03:09:00Z">
          <w:pPr/>
        </w:pPrChange>
      </w:pPr>
      <w:ins w:id="2300" w:author="Weber" w:date="2014-10-29T03:09:00Z">
        <w:r>
          <w:t xml:space="preserve">This approach </w:t>
        </w:r>
        <w:r>
          <w:rPr>
            <w:rFonts w:eastAsia="MS Mincho" w:hint="eastAsia"/>
            <w:lang w:eastAsia="ja-JP"/>
          </w:rPr>
          <w:t xml:space="preserve">for both low-rise and mid/high-rise buildings </w:t>
        </w:r>
        <w:r>
          <w:t xml:space="preserve">estimates the amount of water that enters through </w:t>
        </w:r>
        <w:r>
          <w:rPr>
            <w:rFonts w:eastAsia="MS Mincho" w:hint="eastAsia"/>
            <w:lang w:eastAsia="ja-JP"/>
          </w:rPr>
          <w:t xml:space="preserve">the breaches and defects of </w:t>
        </w:r>
        <w:r>
          <w:t>each component of the envelope.</w:t>
        </w:r>
      </w:ins>
      <w:moveFromRangeStart w:id="2301" w:author="Weber" w:date="2014-10-29T03:09:00Z" w:name="move402315475"/>
    </w:p>
    <w:p w14:paraId="46D68F8D" w14:textId="77777777" w:rsidR="00C33CAA" w:rsidRDefault="00803B34" w:rsidP="00C33CAA">
      <w:pPr>
        <w:rPr>
          <w:del w:id="2302" w:author="Weber" w:date="2014-10-29T03:09:00Z"/>
          <w:color w:val="000000"/>
        </w:rPr>
      </w:pPr>
      <w:moveFrom w:id="2303" w:author="Weber" w:date="2014-10-29T03:09:00Z">
        <w:r>
          <w:rPr>
            <w:rPrChange w:id="2304" w:author="Weber" w:date="2014-10-29T03:09:00Z">
              <w:rPr>
                <w:color w:val="000000"/>
              </w:rPr>
            </w:rPrChange>
          </w:rPr>
          <w:t xml:space="preserve">We </w:t>
        </w:r>
      </w:moveFrom>
      <w:moveFromRangeEnd w:id="2301"/>
      <w:del w:id="2305" w:author="Weber" w:date="2014-10-29T03:09:00Z">
        <w:r w:rsidR="00C33CAA">
          <w:rPr>
            <w:color w:val="000000"/>
          </w:rPr>
          <w:delText xml:space="preserve">compute an average </w:delText>
        </w:r>
        <w:r w:rsidR="00C33CAA">
          <w:rPr>
            <w:i/>
            <w:iCs/>
            <w:color w:val="000000"/>
          </w:rPr>
          <w:delText>V</w:delText>
        </w:r>
        <w:r w:rsidR="00C33CAA">
          <w:rPr>
            <w:i/>
            <w:iCs/>
            <w:color w:val="000000"/>
            <w:vertAlign w:val="subscript"/>
          </w:rPr>
          <w:delText>t</w:delText>
        </w:r>
        <w:r w:rsidR="00C33CAA">
          <w:rPr>
            <w:color w:val="000000"/>
          </w:rPr>
          <w:delText xml:space="preserve"> based on the mass flux contribution of each drop size to the rain rate</w:delText>
        </w:r>
      </w:del>
    </w:p>
    <w:p w14:paraId="304DE239" w14:textId="77777777" w:rsidR="00C33CAA" w:rsidRDefault="00C33CAA" w:rsidP="00C33CAA">
      <w:pPr>
        <w:rPr>
          <w:del w:id="2306" w:author="Weber" w:date="2014-10-29T03:09:00Z"/>
          <w:color w:val="000000"/>
        </w:rPr>
      </w:pPr>
    </w:p>
    <w:p w14:paraId="36EC81EB" w14:textId="77777777" w:rsidR="00C33CAA" w:rsidRDefault="00C33CAA" w:rsidP="00C33CAA">
      <w:pPr>
        <w:jc w:val="center"/>
        <w:rPr>
          <w:del w:id="2307" w:author="Weber" w:date="2014-10-29T03:09:00Z"/>
        </w:rPr>
      </w:pPr>
      <w:del w:id="2308" w:author="Weber" w:date="2014-10-29T03:09:00Z">
        <w:r w:rsidRPr="00002A69">
          <w:object w:dxaOrig="2079" w:dyaOrig="880" w14:anchorId="05D7E771">
            <v:shape id="_x0000_i1103" type="#_x0000_t75" style="width:104.75pt;height:46.75pt" o:ole="" filled="t">
              <v:fill color2="black"/>
              <v:imagedata r:id="rId89" o:title=""/>
            </v:shape>
            <o:OLEObject Type="Embed" ProgID="Equation.3" ShapeID="_x0000_i1103" DrawAspect="Content" ObjectID="_1476057963" r:id="rId90"/>
          </w:object>
        </w:r>
      </w:del>
    </w:p>
    <w:p w14:paraId="2A40ECB7" w14:textId="77777777" w:rsidR="00C33CAA" w:rsidRPr="007A0894" w:rsidRDefault="00C33CAA" w:rsidP="00C33CAA">
      <w:pPr>
        <w:ind w:left="2610"/>
        <w:rPr>
          <w:del w:id="2309" w:author="Weber" w:date="2014-10-29T03:09:00Z"/>
        </w:rPr>
      </w:pPr>
    </w:p>
    <w:p w14:paraId="1D772D76" w14:textId="77777777" w:rsidR="00193774" w:rsidRDefault="00C33CAA" w:rsidP="00193774">
      <w:pPr>
        <w:rPr>
          <w:rPrChange w:id="2310" w:author="Weber" w:date="2014-10-29T03:09:00Z">
            <w:rPr>
              <w:color w:val="000000"/>
            </w:rPr>
          </w:rPrChange>
        </w:rPr>
      </w:pPr>
      <w:del w:id="2311" w:author="Weber" w:date="2014-10-29T03:09:00Z">
        <w:r>
          <w:rPr>
            <w:color w:val="000000"/>
          </w:rPr>
          <w:delText xml:space="preserve"> </w:delText>
        </w:r>
      </w:del>
      <w:moveFromRangeStart w:id="2312" w:author="Weber" w:date="2014-10-29T03:09:00Z" w:name="move402315476"/>
    </w:p>
    <w:p w14:paraId="5329C070" w14:textId="77777777" w:rsidR="00C33CAA" w:rsidRDefault="00982FE4" w:rsidP="00C33CAA">
      <w:pPr>
        <w:rPr>
          <w:del w:id="2313" w:author="Weber" w:date="2014-10-29T03:09:00Z"/>
          <w:color w:val="000000"/>
        </w:rPr>
      </w:pPr>
      <w:moveFrom w:id="2314" w:author="Weber" w:date="2014-10-29T03:09:00Z">
        <w:r w:rsidRPr="00982FE4">
          <w:rPr>
            <w:rPrChange w:id="2315" w:author="Weber" w:date="2014-10-29T03:09:00Z">
              <w:rPr>
                <w:color w:val="000000"/>
              </w:rPr>
            </w:rPrChange>
          </w:rPr>
          <w:t xml:space="preserve">We </w:t>
        </w:r>
      </w:moveFrom>
      <w:moveFromRangeEnd w:id="2312"/>
      <w:del w:id="2316" w:author="Weber" w:date="2014-10-29T03:09:00Z">
        <w:r w:rsidR="00C33CAA">
          <w:rPr>
            <w:color w:val="000000"/>
          </w:rPr>
          <w:delText>define the Driving Rain Factor (</w:delText>
        </w:r>
        <w:r w:rsidR="00C33CAA" w:rsidRPr="007A0894">
          <w:rPr>
            <w:i/>
            <w:color w:val="000000"/>
          </w:rPr>
          <w:delText>DRF</w:delText>
        </w:r>
        <w:r w:rsidR="00C33CAA">
          <w:rPr>
            <w:color w:val="000000"/>
          </w:rPr>
          <w:delText xml:space="preserve">) as </w:delText>
        </w:r>
      </w:del>
    </w:p>
    <w:p w14:paraId="03C86A06" w14:textId="77777777" w:rsidR="00C33CAA" w:rsidRDefault="00C33CAA" w:rsidP="00C33CAA">
      <w:pPr>
        <w:jc w:val="center"/>
        <w:rPr>
          <w:del w:id="2317" w:author="Weber" w:date="2014-10-29T03:09:00Z"/>
        </w:rPr>
      </w:pPr>
    </w:p>
    <w:p w14:paraId="3A9819C8" w14:textId="77777777" w:rsidR="00C33CAA" w:rsidRDefault="00C33CAA" w:rsidP="00C33CAA">
      <w:pPr>
        <w:jc w:val="center"/>
        <w:rPr>
          <w:del w:id="2318" w:author="Weber" w:date="2014-10-29T03:09:00Z"/>
        </w:rPr>
      </w:pPr>
      <w:del w:id="2319" w:author="Weber" w:date="2014-10-29T03:09:00Z">
        <w:r w:rsidRPr="00002A69">
          <w:object w:dxaOrig="1400" w:dyaOrig="700" w14:anchorId="2C5DAF68">
            <v:shape id="_x0000_i1104" type="#_x0000_t75" style="width:71.05pt;height:40.2pt" o:ole="" filled="t">
              <v:fill color2="black"/>
              <v:imagedata r:id="rId91" o:title=""/>
            </v:shape>
            <o:OLEObject Type="Embed" ProgID="Equation.3" ShapeID="_x0000_i1104" DrawAspect="Content" ObjectID="_1476057964" r:id="rId92"/>
          </w:object>
        </w:r>
      </w:del>
    </w:p>
    <w:p w14:paraId="7821F0EF" w14:textId="77777777" w:rsidR="00C33CAA" w:rsidRPr="007A0894" w:rsidRDefault="00C33CAA" w:rsidP="00C33CAA">
      <w:pPr>
        <w:jc w:val="center"/>
        <w:rPr>
          <w:del w:id="2320" w:author="Weber" w:date="2014-10-29T03:09:00Z"/>
        </w:rPr>
      </w:pPr>
    </w:p>
    <w:p w14:paraId="4924F483" w14:textId="77777777" w:rsidR="00C33CAA" w:rsidRDefault="00C33CAA" w:rsidP="00C33CAA">
      <w:pPr>
        <w:rPr>
          <w:del w:id="2321" w:author="Weber" w:date="2014-10-29T03:09:00Z"/>
          <w:color w:val="000000"/>
        </w:rPr>
      </w:pPr>
      <w:del w:id="2322" w:author="Weber" w:date="2014-10-29T03:09:00Z">
        <w:r>
          <w:rPr>
            <w:color w:val="000000"/>
          </w:rPr>
          <w:delText xml:space="preserve">The </w:delText>
        </w:r>
        <w:r>
          <w:rPr>
            <w:i/>
            <w:iCs/>
            <w:color w:val="000000"/>
          </w:rPr>
          <w:delText>DRF</w:delText>
        </w:r>
        <w:r>
          <w:rPr>
            <w:color w:val="000000"/>
          </w:rPr>
          <w:delText xml:space="preserve"> is a function of the rain rate. The R-CLIPER model, as mentioned above, produces a rain rate that is based on the azimuthal average of rain rate as a function of radius to center of the storm. Thus the averaged rain rate includes locations where there is very little or no rain. So the </w:delText>
        </w:r>
        <w:r>
          <w:rPr>
            <w:i/>
            <w:iCs/>
            <w:color w:val="000000"/>
          </w:rPr>
          <w:delText>DRF</w:delText>
        </w:r>
        <w:r>
          <w:rPr>
            <w:color w:val="000000"/>
          </w:rPr>
          <w:delText xml:space="preserve"> could have a high bias if based solely on an average rain rate, since the terminal velocity increases with drop size, which in turn increases with rain rate. We seek to compute an effective </w:delText>
        </w:r>
        <w:r>
          <w:rPr>
            <w:i/>
            <w:iCs/>
            <w:color w:val="000000"/>
          </w:rPr>
          <w:delText>DRF</w:delText>
        </w:r>
        <w:r>
          <w:rPr>
            <w:color w:val="000000"/>
          </w:rPr>
          <w:delText xml:space="preserve"> that is an average of the </w:delText>
        </w:r>
        <w:r>
          <w:rPr>
            <w:i/>
            <w:iCs/>
            <w:color w:val="000000"/>
          </w:rPr>
          <w:delText>DRF</w:delText>
        </w:r>
        <w:r>
          <w:rPr>
            <w:color w:val="000000"/>
          </w:rPr>
          <w:delText xml:space="preserve"> weighted by the distribution of rain rates that contribute to the average rain rate estimated by R-CLIPER, as follows</w:delText>
        </w:r>
      </w:del>
    </w:p>
    <w:p w14:paraId="29C530D0" w14:textId="77777777" w:rsidR="00C33CAA" w:rsidRDefault="00C33CAA" w:rsidP="00C33CAA">
      <w:pPr>
        <w:jc w:val="center"/>
        <w:rPr>
          <w:del w:id="2323" w:author="Weber" w:date="2014-10-29T03:09:00Z"/>
          <w:color w:val="000000"/>
        </w:rPr>
      </w:pPr>
    </w:p>
    <w:p w14:paraId="0CEE72A2" w14:textId="77777777" w:rsidR="00C33CAA" w:rsidRDefault="00C33CAA" w:rsidP="00C33CAA">
      <w:pPr>
        <w:jc w:val="center"/>
        <w:rPr>
          <w:del w:id="2324" w:author="Weber" w:date="2014-10-29T03:09:00Z"/>
          <w:color w:val="000000"/>
        </w:rPr>
      </w:pPr>
      <w:del w:id="2325" w:author="Weber" w:date="2014-10-29T03:09:00Z">
        <w:r w:rsidRPr="00842402">
          <w:rPr>
            <w:position w:val="-16"/>
          </w:rPr>
          <w:object w:dxaOrig="3200" w:dyaOrig="440" w14:anchorId="211EEADF">
            <v:shape id="_x0000_i1105" type="#_x0000_t75" style="width:160.85pt;height:22.45pt" o:ole="" filled="t">
              <v:fill color2="black"/>
              <v:imagedata r:id="rId93" o:title=""/>
            </v:shape>
            <o:OLEObject Type="Embed" ProgID="Equation.3" ShapeID="_x0000_i1105" DrawAspect="Content" ObjectID="_1476057965" r:id="rId94"/>
          </w:object>
        </w:r>
      </w:del>
    </w:p>
    <w:p w14:paraId="32B066E0" w14:textId="77777777" w:rsidR="00C33CAA" w:rsidRDefault="00C33CAA" w:rsidP="00C33CAA">
      <w:pPr>
        <w:jc w:val="center"/>
        <w:rPr>
          <w:del w:id="2326" w:author="Weber" w:date="2014-10-29T03:09:00Z"/>
          <w:color w:val="000000"/>
        </w:rPr>
      </w:pPr>
    </w:p>
    <w:p w14:paraId="346777CB" w14:textId="77777777" w:rsidR="00C33CAA" w:rsidRDefault="00C33CAA" w:rsidP="00C33CAA">
      <w:pPr>
        <w:rPr>
          <w:del w:id="2327" w:author="Weber" w:date="2014-10-29T03:09:00Z"/>
          <w:color w:val="000000"/>
        </w:rPr>
      </w:pPr>
      <w:del w:id="2328" w:author="Weber" w:date="2014-10-29T03:09:00Z">
        <w:r>
          <w:rPr>
            <w:color w:val="000000"/>
          </w:rPr>
          <w:delText xml:space="preserve">where </w:delText>
        </w:r>
        <w:r>
          <w:rPr>
            <w:i/>
            <w:iCs/>
            <w:color w:val="000000"/>
          </w:rPr>
          <w:delText>g</w:delText>
        </w:r>
        <w:r>
          <w:rPr>
            <w:color w:val="000000"/>
          </w:rPr>
          <w:delText xml:space="preserve"> is the rain rate distribution from TRMM observations that yield a given mean rain rate, </w:delText>
        </w:r>
        <w:r w:rsidRPr="00130EFB">
          <w:rPr>
            <w:position w:val="-4"/>
          </w:rPr>
          <w:object w:dxaOrig="279" w:dyaOrig="320" w14:anchorId="3A253611">
            <v:shape id="_x0000_i1106" type="#_x0000_t75" style="width:12.15pt;height:15.9pt" o:ole="" filled="t">
              <v:fill color2="black"/>
              <v:imagedata r:id="rId95" o:title=""/>
            </v:shape>
            <o:OLEObject Type="Embed" ProgID="Equation.3" ShapeID="_x0000_i1106" DrawAspect="Content" ObjectID="_1476057966" r:id="rId96"/>
          </w:object>
        </w:r>
        <w:r>
          <w:rPr>
            <w:color w:val="000000"/>
          </w:rPr>
          <w:delText xml:space="preserve">. </w:delText>
        </w:r>
        <w:r w:rsidR="00C042E3">
          <w:rPr>
            <w:color w:val="000000"/>
          </w:rPr>
          <w:delText xml:space="preserve"> </w:delText>
        </w:r>
        <w:r>
          <w:rPr>
            <w:color w:val="000000"/>
          </w:rPr>
          <w:delText xml:space="preserve">Rain rate distributions generally follow a log normal distribution (e.g., Marks et al., 1993). A study by Lonfat et al. (2004) using TRMM data shows figures that suggest rain rates have a log normal distribution. Hence we may provisionally assume that </w:delText>
        </w:r>
        <w:r>
          <w:rPr>
            <w:i/>
            <w:iCs/>
            <w:color w:val="000000"/>
          </w:rPr>
          <w:delText>g</w:delText>
        </w:r>
        <w:r>
          <w:rPr>
            <w:color w:val="000000"/>
          </w:rPr>
          <w:delText xml:space="preserve"> has a log normal distribution. We can estimate the range of the mode and frequency of the mode using probability distribution functions shown in figures from Lonfat et al. (2004) for the entire range of possible radii and storm intensity. These two parameters uniquely determine the distribution. We find that using a range of values for these two parameters, the mode ranging from 1 to 10 mm/hr and frequency of the mode ranging from 7% to 11%, the effective </w:delText>
        </w:r>
        <w:r>
          <w:rPr>
            <w:i/>
            <w:iCs/>
            <w:color w:val="000000"/>
          </w:rPr>
          <w:delText>DRF</w:delText>
        </w:r>
        <w:r>
          <w:rPr>
            <w:color w:val="000000"/>
          </w:rPr>
          <w:delText xml:space="preserve"> is approximately 0.18 and does not vary by more than a few percent of this value. Given that the </w:delText>
        </w:r>
        <w:r>
          <w:rPr>
            <w:i/>
            <w:iCs/>
            <w:color w:val="000000"/>
          </w:rPr>
          <w:delText>DRF</w:delText>
        </w:r>
        <w:r>
          <w:rPr>
            <w:color w:val="000000"/>
          </w:rPr>
          <w:delText xml:space="preserve"> is insensitive to relatively large changes in these parameters, it is unlikely that the </w:delText>
        </w:r>
        <w:r>
          <w:rPr>
            <w:i/>
            <w:iCs/>
            <w:color w:val="000000"/>
          </w:rPr>
          <w:delText>DRF</w:delText>
        </w:r>
        <w:r>
          <w:rPr>
            <w:color w:val="000000"/>
          </w:rPr>
          <w:delText xml:space="preserve"> would be sensitive to a choice of reasonable alternative distributions (such as a gamma), and also not likely to be sensitive to parameter estimation due to maximum likelihood approximations, for example. </w:delText>
        </w:r>
      </w:del>
    </w:p>
    <w:p w14:paraId="006B671D" w14:textId="77777777" w:rsidR="00C33CAA" w:rsidRDefault="00C33CAA" w:rsidP="00C33CAA">
      <w:pPr>
        <w:rPr>
          <w:del w:id="2329" w:author="Weber" w:date="2014-10-29T03:09:00Z"/>
          <w:color w:val="000000"/>
        </w:rPr>
      </w:pPr>
    </w:p>
    <w:p w14:paraId="335F7823" w14:textId="77777777" w:rsidR="00C33CAA" w:rsidRDefault="00C33CAA" w:rsidP="00C33CAA">
      <w:pPr>
        <w:rPr>
          <w:del w:id="2330" w:author="Weber" w:date="2014-10-29T03:09:00Z"/>
        </w:rPr>
      </w:pPr>
      <w:del w:id="2331" w:author="Weber" w:date="2014-10-29T03:09:00Z">
        <w:r>
          <w:delText xml:space="preserve">We use a simple wind model to provide a time series of the peak three-second gust wind for a given station location. The wind model is a simple </w:delText>
        </w:r>
        <w:r w:rsidRPr="00130EFB">
          <w:rPr>
            <w:i/>
          </w:rPr>
          <w:delText>Holland B</w:delText>
        </w:r>
        <w:r>
          <w:delText>-type model that incorporates a term for the translation speed. The wind speed, assumed to be valid at gradient wind height (taken to be 700 mb), is given by</w:delText>
        </w:r>
      </w:del>
    </w:p>
    <w:p w14:paraId="70909DD2" w14:textId="77777777" w:rsidR="00C33CAA" w:rsidRDefault="00C33CAA" w:rsidP="00C33CAA">
      <w:pPr>
        <w:jc w:val="center"/>
        <w:rPr>
          <w:del w:id="2332" w:author="Weber" w:date="2014-10-29T03:09:00Z"/>
        </w:rPr>
      </w:pPr>
    </w:p>
    <w:p w14:paraId="77037516" w14:textId="77777777" w:rsidR="00C33CAA" w:rsidRDefault="00D7103F" w:rsidP="00C33CAA">
      <w:pPr>
        <w:jc w:val="center"/>
        <w:rPr>
          <w:del w:id="2333" w:author="Weber" w:date="2014-10-29T03:09:00Z"/>
        </w:rPr>
      </w:pPr>
      <w:del w:id="2334" w:author="Weber" w:date="2014-10-29T03:09:00Z">
        <w:r w:rsidRPr="00D7103F">
          <w:rPr>
            <w:position w:val="-14"/>
          </w:rPr>
          <w:object w:dxaOrig="4580" w:dyaOrig="620" w14:anchorId="409807D6">
            <v:shape id="_x0000_i1107" type="#_x0000_t75" style="width:230.05pt;height:29.9pt" o:ole="" filled="t">
              <v:fill color2="black"/>
              <v:imagedata r:id="rId97" o:title=""/>
            </v:shape>
            <o:OLEObject Type="Embed" ProgID="Equation.3" ShapeID="_x0000_i1107" DrawAspect="Content" ObjectID="_1476057967" r:id="rId98"/>
          </w:object>
        </w:r>
      </w:del>
    </w:p>
    <w:p w14:paraId="5AAFD5E3" w14:textId="77777777" w:rsidR="00C33CAA" w:rsidRDefault="00C33CAA" w:rsidP="00C33CAA">
      <w:pPr>
        <w:jc w:val="center"/>
        <w:rPr>
          <w:del w:id="2335" w:author="Weber" w:date="2014-10-29T03:09:00Z"/>
        </w:rPr>
      </w:pPr>
    </w:p>
    <w:p w14:paraId="26AD39E9" w14:textId="77777777" w:rsidR="00C33CAA" w:rsidRDefault="00C33CAA" w:rsidP="00C33CAA">
      <w:pPr>
        <w:rPr>
          <w:del w:id="2336" w:author="Weber" w:date="2014-10-29T03:09:00Z"/>
        </w:rPr>
      </w:pPr>
      <w:del w:id="2337" w:author="Weber" w:date="2014-10-29T03:09:00Z">
        <w:r>
          <w:delText>where</w:delText>
        </w:r>
      </w:del>
    </w:p>
    <w:p w14:paraId="5E936E51" w14:textId="77777777" w:rsidR="00C33CAA" w:rsidRDefault="00C33CAA" w:rsidP="00C33CAA">
      <w:pPr>
        <w:jc w:val="center"/>
        <w:rPr>
          <w:del w:id="2338" w:author="Weber" w:date="2014-10-29T03:09:00Z"/>
        </w:rPr>
      </w:pPr>
    </w:p>
    <w:p w14:paraId="58FC0EFD" w14:textId="77777777" w:rsidR="00C33CAA" w:rsidRDefault="00C33CAA" w:rsidP="00C33CAA">
      <w:pPr>
        <w:jc w:val="center"/>
        <w:rPr>
          <w:del w:id="2339" w:author="Weber" w:date="2014-10-29T03:09:00Z"/>
        </w:rPr>
      </w:pPr>
      <w:del w:id="2340" w:author="Weber" w:date="2014-10-29T03:09:00Z">
        <w:r w:rsidRPr="00842402">
          <w:rPr>
            <w:position w:val="-12"/>
          </w:rPr>
          <w:object w:dxaOrig="2180" w:dyaOrig="360" w14:anchorId="23717888">
            <v:shape id="_x0000_i1108" type="#_x0000_t75" style="width:111.25pt;height:15.9pt" o:ole="" filled="t">
              <v:fill color2="black"/>
              <v:imagedata r:id="rId99" o:title=""/>
            </v:shape>
            <o:OLEObject Type="Embed" ProgID="Equation.3" ShapeID="_x0000_i1108" DrawAspect="Content" ObjectID="_1476057968" r:id="rId100"/>
          </w:object>
        </w:r>
      </w:del>
    </w:p>
    <w:p w14:paraId="58D7D986" w14:textId="77777777" w:rsidR="00C33CAA" w:rsidRDefault="00C33CAA" w:rsidP="00C33CAA">
      <w:pPr>
        <w:rPr>
          <w:del w:id="2341" w:author="Weber" w:date="2014-10-29T03:09:00Z"/>
        </w:rPr>
      </w:pPr>
    </w:p>
    <w:p w14:paraId="6BC0CCCF" w14:textId="77777777" w:rsidR="00C33CAA" w:rsidRDefault="00C33CAA" w:rsidP="00C33CAA">
      <w:pPr>
        <w:rPr>
          <w:del w:id="2342" w:author="Weber" w:date="2014-10-29T03:09:00Z"/>
        </w:rPr>
      </w:pPr>
      <w:del w:id="2343" w:author="Weber" w:date="2014-10-29T03:09:00Z">
        <w:r>
          <w:delText xml:space="preserve">and </w:delText>
        </w:r>
        <w:r>
          <w:rPr>
            <w:i/>
            <w:iCs/>
          </w:rPr>
          <w:delText>B</w:delText>
        </w:r>
        <w:r>
          <w:delText xml:space="preserve"> is the </w:delText>
        </w:r>
        <w:r w:rsidRPr="00130EFB">
          <w:rPr>
            <w:i/>
          </w:rPr>
          <w:delText xml:space="preserve">Holland </w:delText>
        </w:r>
        <w:r w:rsidRPr="007D0E03">
          <w:rPr>
            <w:i/>
            <w:iCs/>
          </w:rPr>
          <w:delText>B</w:delText>
        </w:r>
        <w:r>
          <w:delText xml:space="preserve"> shape profile, </w:delText>
        </w:r>
        <w:r>
          <w:rPr>
            <w:i/>
            <w:iCs/>
          </w:rPr>
          <w:delText>dp</w:delText>
        </w:r>
        <w:r>
          <w:delText xml:space="preserve"> is the central pressure deficit, </w:delText>
        </w:r>
        <w:r w:rsidRPr="00130EFB">
          <w:rPr>
            <w:rFonts w:eastAsia="DejaVu Sans"/>
            <w:i/>
            <w:iCs/>
          </w:rPr>
          <w:delText>ρ</w:delText>
        </w:r>
        <w:r>
          <w:delText xml:space="preserve"> is the air density,</w:delText>
        </w:r>
        <w:r w:rsidR="00D7103F">
          <w:delText xml:space="preserve"> </w:delText>
        </w:r>
        <w:r w:rsidR="00D7103F">
          <w:rPr>
            <w:i/>
            <w:iCs/>
          </w:rPr>
          <w:delText>Rmax</w:delText>
        </w:r>
        <w:r>
          <w:delText xml:space="preserve"> is the radius of maximum winds, </w:delText>
        </w:r>
        <w:r>
          <w:rPr>
            <w:i/>
            <w:iCs/>
          </w:rPr>
          <w:delText>r</w:delText>
        </w:r>
        <w:r>
          <w:delText xml:space="preserve"> is the radius to center of the storm, </w:delText>
        </w:r>
        <w:r>
          <w:rPr>
            <w:i/>
            <w:iCs/>
          </w:rPr>
          <w:delText>c</w:delText>
        </w:r>
        <w:r>
          <w:delText xml:space="preserve"> is the translation speed, </w:delText>
        </w:r>
        <w:r>
          <w:rPr>
            <w:i/>
            <w:iCs/>
          </w:rPr>
          <w:delText>f</w:delText>
        </w:r>
        <w:r>
          <w:delText xml:space="preserve"> is the Coriolis parameter and </w:delText>
        </w:r>
        <w:r w:rsidRPr="00130EFB">
          <w:rPr>
            <w:i/>
          </w:rPr>
          <w:delText>θ</w:delText>
        </w:r>
        <w:r>
          <w:delText xml:space="preserve"> is the angle between the vector for the storm motion and the vector pointing to the station location with reference to the center of the storm.</w:delText>
        </w:r>
      </w:del>
    </w:p>
    <w:p w14:paraId="5E7E06F3" w14:textId="77777777" w:rsidR="00C33CAA" w:rsidRDefault="00C33CAA" w:rsidP="00C33CAA">
      <w:pPr>
        <w:rPr>
          <w:del w:id="2344" w:author="Weber" w:date="2014-10-29T03:09:00Z"/>
        </w:rPr>
      </w:pPr>
    </w:p>
    <w:p w14:paraId="23DD8BE5" w14:textId="77777777" w:rsidR="00C33CAA" w:rsidRDefault="00C33CAA" w:rsidP="00C33CAA">
      <w:pPr>
        <w:rPr>
          <w:del w:id="2345" w:author="Weber" w:date="2014-10-29T03:09:00Z"/>
        </w:rPr>
      </w:pPr>
      <w:del w:id="2346" w:author="Weber" w:date="2014-10-29T03:09:00Z">
        <w:r>
          <w:delText xml:space="preserve">The gradient winds are reduced to winds at 300 m using a radially dependent gradient conversion factor based on dropsonde data from Franklin et al. (2003). Further details can be found in Axe (2004). Finally, winds are reduced to surface using a log wind profile. The surface roughness length was assumed to be 0.45 m, though tests were done using 0.30 m without significant difference in the final results. A gust factor was used to obtain the peak three-second gust based on ESDU methodology </w:delText>
        </w:r>
        <w:r>
          <w:rPr>
            <w:noProof/>
          </w:rPr>
          <w:delText>(Vickery &amp; Skerlj, 2005)</w:delText>
        </w:r>
        <w:r>
          <w:delText xml:space="preserve">. </w:delText>
        </w:r>
      </w:del>
    </w:p>
    <w:p w14:paraId="054C8E16" w14:textId="77777777" w:rsidR="00C33CAA" w:rsidRDefault="00C33CAA" w:rsidP="00C33CAA">
      <w:pPr>
        <w:rPr>
          <w:del w:id="2347" w:author="Weber" w:date="2014-10-29T03:09:00Z"/>
        </w:rPr>
      </w:pPr>
    </w:p>
    <w:p w14:paraId="6FEDABEF" w14:textId="77777777" w:rsidR="006E2DDA" w:rsidRPr="006E2DDA" w:rsidRDefault="00C33CAA" w:rsidP="006E2DDA">
      <w:pPr>
        <w:pStyle w:val="STText"/>
        <w:pPrChange w:id="2348" w:author="Weber" w:date="2014-10-29T03:09:00Z">
          <w:pPr/>
        </w:pPrChange>
      </w:pPr>
      <w:del w:id="2349" w:author="Weber" w:date="2014-10-29T03:09:00Z">
        <w:r>
          <w:delText>The effects of storm decay at landfall are modeled using a pressure filling model (Vickery, 2005). This is the same pressure filling model used in the FPHLM. The distance of simulated stations to the shore line are modeled using a uniform distribution ranging from 0-100 km. This distance effectively determines the time before the storm begins to decay</w:delText>
        </w:r>
      </w:del>
      <w:moveFromRangeStart w:id="2350" w:author="Weber" w:date="2014-10-29T03:09:00Z" w:name="move402315477"/>
      <w:moveFrom w:id="2351" w:author="Weber" w:date="2014-10-29T03:09:00Z">
        <w:r w:rsidR="006E2DDA" w:rsidRPr="006E2DDA">
          <w:t>.</w:t>
        </w:r>
      </w:moveFrom>
    </w:p>
    <w:p w14:paraId="0BE9F221" w14:textId="77777777" w:rsidR="001A7EB4" w:rsidRDefault="001A7EB4" w:rsidP="001A7EB4">
      <w:pPr>
        <w:rPr>
          <w:b/>
          <w:rPrChange w:id="2352" w:author="Weber" w:date="2014-10-29T03:09:00Z">
            <w:rPr/>
          </w:rPrChange>
        </w:rPr>
      </w:pPr>
    </w:p>
    <w:p w14:paraId="2EA6A22E" w14:textId="77777777" w:rsidR="00C33CAA" w:rsidRDefault="00EB3EC3" w:rsidP="00C33CAA">
      <w:pPr>
        <w:rPr>
          <w:del w:id="2353" w:author="Weber" w:date="2014-10-29T03:09:00Z"/>
          <w:lang w:eastAsia="en-US"/>
        </w:rPr>
      </w:pPr>
      <w:moveFrom w:id="2354" w:author="Weber" w:date="2014-10-29T03:09:00Z">
        <w:r w:rsidRPr="000D5E1B">
          <w:t xml:space="preserve">The </w:t>
        </w:r>
      </w:moveFrom>
      <w:moveFromRangeEnd w:id="2350"/>
      <w:del w:id="2355" w:author="Weber" w:date="2014-10-29T03:09:00Z">
        <w:r w:rsidR="00C33CAA">
          <w:delText xml:space="preserve">parameters used to specify the storm characteristics are based on statistical distributions relevant to Florida. For each storm simulation, a set of parameters were sampled from their respective </w:delText>
        </w:r>
        <w:r w:rsidR="00C33CAA" w:rsidRPr="00344DC1">
          <w:delText xml:space="preserve">distributions.  </w:delText>
        </w:r>
        <w:r w:rsidR="00241F87">
          <w:delText xml:space="preserve">Table 9 </w:delText>
        </w:r>
        <w:r w:rsidR="00C33CAA" w:rsidRPr="00344DC1">
          <w:delText>provides a list of</w:delText>
        </w:r>
        <w:r w:rsidR="00C33CAA">
          <w:delText xml:space="preserve"> parameters and their associated distributions used in the model, as well as the reference. Please refer to the references provided in the table for details on the distributions.</w:delText>
        </w:r>
        <w:r w:rsidR="00022571">
          <w:delText xml:space="preserve">  In the table below, the reference “FPHLM” refers to the present document, particularly the discussion above in this disclosure under Meteorology Component.</w:delText>
        </w:r>
      </w:del>
    </w:p>
    <w:p w14:paraId="49A8934E" w14:textId="77777777" w:rsidR="00022571" w:rsidRDefault="00022571" w:rsidP="00C33CAA">
      <w:pPr>
        <w:rPr>
          <w:del w:id="2356" w:author="Weber" w:date="2014-10-29T03:09:00Z"/>
          <w:lang w:eastAsia="en-US"/>
        </w:rPr>
      </w:pPr>
    </w:p>
    <w:p w14:paraId="6327F3F2" w14:textId="77777777" w:rsidR="00EE4AAF" w:rsidRPr="00EE4AAF" w:rsidRDefault="00EE4AAF" w:rsidP="00EE4AAF">
      <w:pPr>
        <w:pStyle w:val="Caption"/>
        <w:keepNext/>
        <w:jc w:val="center"/>
        <w:rPr>
          <w:del w:id="2357" w:author="Weber" w:date="2014-10-29T03:09:00Z"/>
          <w:color w:val="auto"/>
          <w:sz w:val="22"/>
          <w:szCs w:val="22"/>
        </w:rPr>
      </w:pPr>
      <w:bookmarkStart w:id="2358" w:name="_Ref341098574"/>
      <w:bookmarkStart w:id="2359" w:name="_Toc341089122"/>
      <w:bookmarkStart w:id="2360" w:name="_Toc341090892"/>
      <w:bookmarkStart w:id="2361" w:name="_Toc341100755"/>
      <w:del w:id="2362" w:author="Weber" w:date="2014-10-29T03:09:00Z">
        <w:r w:rsidRPr="00EE4AAF">
          <w:rPr>
            <w:color w:val="auto"/>
            <w:sz w:val="22"/>
            <w:szCs w:val="22"/>
          </w:rPr>
          <w:delText xml:space="preserve">Table </w:delText>
        </w:r>
        <w:r w:rsidRPr="00EE4AAF">
          <w:rPr>
            <w:color w:val="auto"/>
            <w:sz w:val="22"/>
            <w:szCs w:val="22"/>
          </w:rPr>
          <w:fldChar w:fldCharType="begin"/>
        </w:r>
        <w:r w:rsidRPr="00EE4AAF">
          <w:rPr>
            <w:color w:val="auto"/>
            <w:sz w:val="22"/>
            <w:szCs w:val="22"/>
          </w:rPr>
          <w:delInstrText xml:space="preserve"> SEQ Table \* ARABIC </w:delInstrText>
        </w:r>
        <w:r w:rsidRPr="00EE4AAF">
          <w:rPr>
            <w:color w:val="auto"/>
            <w:sz w:val="22"/>
            <w:szCs w:val="22"/>
          </w:rPr>
          <w:fldChar w:fldCharType="separate"/>
        </w:r>
        <w:r w:rsidR="00D32455">
          <w:rPr>
            <w:noProof/>
            <w:color w:val="auto"/>
            <w:sz w:val="22"/>
            <w:szCs w:val="22"/>
          </w:rPr>
          <w:delText>9</w:delText>
        </w:r>
        <w:r w:rsidRPr="00EE4AAF">
          <w:rPr>
            <w:color w:val="auto"/>
            <w:sz w:val="22"/>
            <w:szCs w:val="22"/>
          </w:rPr>
          <w:fldChar w:fldCharType="end"/>
        </w:r>
        <w:bookmarkEnd w:id="2358"/>
        <w:r w:rsidRPr="00EE4AAF">
          <w:rPr>
            <w:color w:val="auto"/>
            <w:sz w:val="22"/>
            <w:szCs w:val="22"/>
          </w:rPr>
          <w:delText xml:space="preserve">. Parameter Distributions used in the </w:delText>
        </w:r>
        <w:r w:rsidR="00022571">
          <w:rPr>
            <w:color w:val="auto"/>
            <w:sz w:val="22"/>
            <w:szCs w:val="22"/>
          </w:rPr>
          <w:delText>Rain Study</w:delText>
        </w:r>
        <w:r w:rsidRPr="00EE4AAF">
          <w:rPr>
            <w:color w:val="auto"/>
            <w:sz w:val="22"/>
            <w:szCs w:val="22"/>
          </w:rPr>
          <w:delText>.</w:delText>
        </w:r>
        <w:bookmarkEnd w:id="2359"/>
        <w:bookmarkEnd w:id="2360"/>
        <w:bookmarkEnd w:id="2361"/>
      </w:del>
    </w:p>
    <w:tbl>
      <w:tblPr>
        <w:tblW w:w="9088" w:type="dxa"/>
        <w:tblInd w:w="55" w:type="dxa"/>
        <w:tblLayout w:type="fixed"/>
        <w:tblCellMar>
          <w:top w:w="55" w:type="dxa"/>
          <w:left w:w="55" w:type="dxa"/>
          <w:bottom w:w="55" w:type="dxa"/>
          <w:right w:w="55" w:type="dxa"/>
        </w:tblCellMar>
        <w:tblLook w:val="0000" w:firstRow="0" w:lastRow="0" w:firstColumn="0" w:lastColumn="0" w:noHBand="0" w:noVBand="0"/>
      </w:tblPr>
      <w:tblGrid>
        <w:gridCol w:w="1576"/>
        <w:gridCol w:w="2966"/>
        <w:gridCol w:w="2272"/>
        <w:gridCol w:w="2274"/>
      </w:tblGrid>
      <w:tr w:rsidR="00EE4AAF" w14:paraId="4ED3D313" w14:textId="77777777" w:rsidTr="00344DC1">
        <w:trPr>
          <w:trHeight w:val="272"/>
          <w:tblHeader/>
          <w:del w:id="2363" w:author="Weber" w:date="2014-10-29T03:09:00Z"/>
        </w:trPr>
        <w:tc>
          <w:tcPr>
            <w:tcW w:w="1576" w:type="dxa"/>
            <w:shd w:val="clear" w:color="auto" w:fill="auto"/>
          </w:tcPr>
          <w:p w14:paraId="0EC6783D" w14:textId="77777777" w:rsidR="00EE4AAF" w:rsidRDefault="00EE4AAF" w:rsidP="00EE4AAF">
            <w:pPr>
              <w:keepNext/>
              <w:keepLines/>
              <w:rPr>
                <w:del w:id="2364" w:author="Weber" w:date="2014-10-29T03:09:00Z"/>
              </w:rPr>
            </w:pPr>
            <w:del w:id="2365" w:author="Weber" w:date="2014-10-29T03:09:00Z">
              <w:r>
                <w:delText>Parameter</w:delText>
              </w:r>
            </w:del>
          </w:p>
        </w:tc>
        <w:tc>
          <w:tcPr>
            <w:tcW w:w="2966" w:type="dxa"/>
            <w:shd w:val="clear" w:color="auto" w:fill="auto"/>
          </w:tcPr>
          <w:p w14:paraId="6EFF7028" w14:textId="77777777" w:rsidR="00EE4AAF" w:rsidRDefault="00EE4AAF" w:rsidP="00EE4AAF">
            <w:pPr>
              <w:keepNext/>
              <w:keepLines/>
              <w:rPr>
                <w:del w:id="2366" w:author="Weber" w:date="2014-10-29T03:09:00Z"/>
              </w:rPr>
            </w:pPr>
            <w:del w:id="2367" w:author="Weber" w:date="2014-10-29T03:09:00Z">
              <w:r>
                <w:delText>Description</w:delText>
              </w:r>
            </w:del>
          </w:p>
        </w:tc>
        <w:tc>
          <w:tcPr>
            <w:tcW w:w="2272" w:type="dxa"/>
            <w:shd w:val="clear" w:color="auto" w:fill="auto"/>
          </w:tcPr>
          <w:p w14:paraId="587EB0FB" w14:textId="77777777" w:rsidR="00EE4AAF" w:rsidRDefault="00EE4AAF" w:rsidP="00EE4AAF">
            <w:pPr>
              <w:keepNext/>
              <w:keepLines/>
              <w:rPr>
                <w:del w:id="2368" w:author="Weber" w:date="2014-10-29T03:09:00Z"/>
              </w:rPr>
            </w:pPr>
            <w:del w:id="2369" w:author="Weber" w:date="2014-10-29T03:09:00Z">
              <w:r>
                <w:delText>Distribution</w:delText>
              </w:r>
            </w:del>
          </w:p>
        </w:tc>
        <w:tc>
          <w:tcPr>
            <w:tcW w:w="2274" w:type="dxa"/>
            <w:shd w:val="clear" w:color="auto" w:fill="auto"/>
          </w:tcPr>
          <w:p w14:paraId="0F58702B" w14:textId="77777777" w:rsidR="00EE4AAF" w:rsidRDefault="00EE4AAF" w:rsidP="00EE4AAF">
            <w:pPr>
              <w:keepNext/>
              <w:keepLines/>
              <w:rPr>
                <w:del w:id="2370" w:author="Weber" w:date="2014-10-29T03:09:00Z"/>
              </w:rPr>
            </w:pPr>
            <w:del w:id="2371" w:author="Weber" w:date="2014-10-29T03:09:00Z">
              <w:r>
                <w:delText>Reference</w:delText>
              </w:r>
            </w:del>
          </w:p>
        </w:tc>
      </w:tr>
      <w:tr w:rsidR="00EE4AAF" w14:paraId="752E6A8B" w14:textId="77777777" w:rsidTr="00344DC1">
        <w:trPr>
          <w:trHeight w:val="272"/>
          <w:del w:id="2372" w:author="Weber" w:date="2014-10-29T03:09:00Z"/>
        </w:trPr>
        <w:tc>
          <w:tcPr>
            <w:tcW w:w="1576" w:type="dxa"/>
            <w:shd w:val="clear" w:color="auto" w:fill="auto"/>
          </w:tcPr>
          <w:p w14:paraId="2F55553F" w14:textId="77777777" w:rsidR="00EE4AAF" w:rsidRDefault="00EE4AAF" w:rsidP="00EE4AAF">
            <w:pPr>
              <w:keepNext/>
              <w:keepLines/>
              <w:rPr>
                <w:del w:id="2373" w:author="Weber" w:date="2014-10-29T03:09:00Z"/>
              </w:rPr>
            </w:pPr>
            <w:del w:id="2374" w:author="Weber" w:date="2014-10-29T03:09:00Z">
              <w:r>
                <w:delText>B</w:delText>
              </w:r>
            </w:del>
          </w:p>
        </w:tc>
        <w:tc>
          <w:tcPr>
            <w:tcW w:w="2966" w:type="dxa"/>
            <w:shd w:val="clear" w:color="auto" w:fill="auto"/>
          </w:tcPr>
          <w:p w14:paraId="77B42774" w14:textId="77777777" w:rsidR="00EE4AAF" w:rsidRDefault="00EE4AAF" w:rsidP="00EE4AAF">
            <w:pPr>
              <w:keepNext/>
              <w:keepLines/>
              <w:rPr>
                <w:del w:id="2375" w:author="Weber" w:date="2014-10-29T03:09:00Z"/>
              </w:rPr>
            </w:pPr>
            <w:del w:id="2376" w:author="Weber" w:date="2014-10-29T03:09:00Z">
              <w:r>
                <w:delText>Pressure shape profile</w:delText>
              </w:r>
            </w:del>
          </w:p>
        </w:tc>
        <w:tc>
          <w:tcPr>
            <w:tcW w:w="2272" w:type="dxa"/>
            <w:shd w:val="clear" w:color="auto" w:fill="auto"/>
          </w:tcPr>
          <w:p w14:paraId="555A779D" w14:textId="77777777" w:rsidR="00EE4AAF" w:rsidRDefault="00EE4AAF" w:rsidP="00EE4AAF">
            <w:pPr>
              <w:keepNext/>
              <w:keepLines/>
              <w:rPr>
                <w:del w:id="2377" w:author="Weber" w:date="2014-10-29T03:09:00Z"/>
              </w:rPr>
            </w:pPr>
            <w:del w:id="2378" w:author="Weber" w:date="2014-10-29T03:09:00Z">
              <w:r>
                <w:delText>Gaussian</w:delText>
              </w:r>
            </w:del>
          </w:p>
        </w:tc>
        <w:tc>
          <w:tcPr>
            <w:tcW w:w="2274" w:type="dxa"/>
            <w:shd w:val="clear" w:color="auto" w:fill="auto"/>
          </w:tcPr>
          <w:p w14:paraId="0AABA039" w14:textId="77777777" w:rsidR="00EE4AAF" w:rsidRDefault="00EE4AAF" w:rsidP="00EE4AAF">
            <w:pPr>
              <w:keepNext/>
              <w:keepLines/>
              <w:rPr>
                <w:del w:id="2379" w:author="Weber" w:date="2014-10-29T03:09:00Z"/>
              </w:rPr>
            </w:pPr>
            <w:del w:id="2380" w:author="Weber" w:date="2014-10-29T03:09:00Z">
              <w:r>
                <w:delText>FPHLM</w:delText>
              </w:r>
              <w:r w:rsidR="00293314">
                <w:delText xml:space="preserve"> (Standard G-1.2)</w:delText>
              </w:r>
            </w:del>
          </w:p>
        </w:tc>
      </w:tr>
      <w:tr w:rsidR="00EE4AAF" w14:paraId="069B1A49" w14:textId="77777777" w:rsidTr="00344DC1">
        <w:trPr>
          <w:trHeight w:val="258"/>
          <w:del w:id="2381" w:author="Weber" w:date="2014-10-29T03:09:00Z"/>
        </w:trPr>
        <w:tc>
          <w:tcPr>
            <w:tcW w:w="1576" w:type="dxa"/>
            <w:shd w:val="clear" w:color="auto" w:fill="auto"/>
          </w:tcPr>
          <w:p w14:paraId="10BA4D69" w14:textId="77777777" w:rsidR="00EE4AAF" w:rsidRDefault="00EE4AAF" w:rsidP="00EE4AAF">
            <w:pPr>
              <w:keepNext/>
              <w:keepLines/>
              <w:rPr>
                <w:del w:id="2382" w:author="Weber" w:date="2014-10-29T03:09:00Z"/>
              </w:rPr>
            </w:pPr>
            <w:del w:id="2383" w:author="Weber" w:date="2014-10-29T03:09:00Z">
              <w:r>
                <w:delText>dp</w:delText>
              </w:r>
            </w:del>
          </w:p>
        </w:tc>
        <w:tc>
          <w:tcPr>
            <w:tcW w:w="2966" w:type="dxa"/>
            <w:shd w:val="clear" w:color="auto" w:fill="auto"/>
          </w:tcPr>
          <w:p w14:paraId="563872CF" w14:textId="77777777" w:rsidR="00EE4AAF" w:rsidRDefault="00EE4AAF" w:rsidP="00EE4AAF">
            <w:pPr>
              <w:keepNext/>
              <w:keepLines/>
              <w:rPr>
                <w:del w:id="2384" w:author="Weber" w:date="2014-10-29T03:09:00Z"/>
              </w:rPr>
            </w:pPr>
            <w:del w:id="2385" w:author="Weber" w:date="2014-10-29T03:09:00Z">
              <w:r>
                <w:delText>central pressure deficit</w:delText>
              </w:r>
            </w:del>
          </w:p>
        </w:tc>
        <w:tc>
          <w:tcPr>
            <w:tcW w:w="2272" w:type="dxa"/>
            <w:shd w:val="clear" w:color="auto" w:fill="auto"/>
          </w:tcPr>
          <w:p w14:paraId="4E995BD8" w14:textId="77777777" w:rsidR="00EE4AAF" w:rsidRDefault="00EE4AAF" w:rsidP="00EE4AAF">
            <w:pPr>
              <w:keepNext/>
              <w:keepLines/>
              <w:rPr>
                <w:del w:id="2386" w:author="Weber" w:date="2014-10-29T03:09:00Z"/>
              </w:rPr>
            </w:pPr>
            <w:del w:id="2387" w:author="Weber" w:date="2014-10-29T03:09:00Z">
              <w:r>
                <w:delText>Weibull</w:delText>
              </w:r>
            </w:del>
          </w:p>
        </w:tc>
        <w:tc>
          <w:tcPr>
            <w:tcW w:w="2274" w:type="dxa"/>
            <w:shd w:val="clear" w:color="auto" w:fill="auto"/>
          </w:tcPr>
          <w:p w14:paraId="6C6555D7" w14:textId="77777777" w:rsidR="00EE4AAF" w:rsidRDefault="00EE4AAF" w:rsidP="00EE4AAF">
            <w:pPr>
              <w:keepNext/>
              <w:keepLines/>
              <w:rPr>
                <w:del w:id="2388" w:author="Weber" w:date="2014-10-29T03:09:00Z"/>
              </w:rPr>
            </w:pPr>
            <w:del w:id="2389" w:author="Weber" w:date="2014-10-29T03:09:00Z">
              <w:r>
                <w:delText>Huang et al. (2001)</w:delText>
              </w:r>
            </w:del>
          </w:p>
        </w:tc>
      </w:tr>
      <w:tr w:rsidR="00EE4AAF" w14:paraId="516BCCED" w14:textId="77777777" w:rsidTr="00344DC1">
        <w:trPr>
          <w:trHeight w:val="272"/>
          <w:del w:id="2390" w:author="Weber" w:date="2014-10-29T03:09:00Z"/>
        </w:trPr>
        <w:tc>
          <w:tcPr>
            <w:tcW w:w="1576" w:type="dxa"/>
            <w:shd w:val="clear" w:color="auto" w:fill="auto"/>
          </w:tcPr>
          <w:p w14:paraId="074C1BB2" w14:textId="77777777" w:rsidR="00EE4AAF" w:rsidRDefault="00EE4AAF" w:rsidP="00EE4AAF">
            <w:pPr>
              <w:keepNext/>
              <w:keepLines/>
              <w:rPr>
                <w:del w:id="2391" w:author="Weber" w:date="2014-10-29T03:09:00Z"/>
              </w:rPr>
            </w:pPr>
            <w:del w:id="2392" w:author="Weber" w:date="2014-10-29T03:09:00Z">
              <w:r>
                <w:delText>c</w:delText>
              </w:r>
            </w:del>
          </w:p>
        </w:tc>
        <w:tc>
          <w:tcPr>
            <w:tcW w:w="2966" w:type="dxa"/>
            <w:shd w:val="clear" w:color="auto" w:fill="auto"/>
          </w:tcPr>
          <w:p w14:paraId="0DCF1F7C" w14:textId="77777777" w:rsidR="00EE4AAF" w:rsidRDefault="00EE4AAF" w:rsidP="00EE4AAF">
            <w:pPr>
              <w:keepNext/>
              <w:keepLines/>
              <w:rPr>
                <w:del w:id="2393" w:author="Weber" w:date="2014-10-29T03:09:00Z"/>
              </w:rPr>
            </w:pPr>
            <w:del w:id="2394" w:author="Weber" w:date="2014-10-29T03:09:00Z">
              <w:r>
                <w:delText>translation speed</w:delText>
              </w:r>
            </w:del>
          </w:p>
        </w:tc>
        <w:tc>
          <w:tcPr>
            <w:tcW w:w="2272" w:type="dxa"/>
            <w:shd w:val="clear" w:color="auto" w:fill="auto"/>
          </w:tcPr>
          <w:p w14:paraId="5DF784C7" w14:textId="77777777" w:rsidR="00EE4AAF" w:rsidRDefault="00EE4AAF" w:rsidP="00EE4AAF">
            <w:pPr>
              <w:keepNext/>
              <w:keepLines/>
              <w:rPr>
                <w:del w:id="2395" w:author="Weber" w:date="2014-10-29T03:09:00Z"/>
              </w:rPr>
            </w:pPr>
            <w:del w:id="2396" w:author="Weber" w:date="2014-10-29T03:09:00Z">
              <w:r>
                <w:delText>Log Normal</w:delText>
              </w:r>
            </w:del>
          </w:p>
        </w:tc>
        <w:tc>
          <w:tcPr>
            <w:tcW w:w="2274" w:type="dxa"/>
            <w:shd w:val="clear" w:color="auto" w:fill="auto"/>
          </w:tcPr>
          <w:p w14:paraId="7BADB0FD" w14:textId="77777777" w:rsidR="00EE4AAF" w:rsidRDefault="00EE4AAF" w:rsidP="00EE4AAF">
            <w:pPr>
              <w:keepNext/>
              <w:keepLines/>
              <w:rPr>
                <w:del w:id="2397" w:author="Weber" w:date="2014-10-29T03:09:00Z"/>
              </w:rPr>
            </w:pPr>
            <w:del w:id="2398" w:author="Weber" w:date="2014-10-29T03:09:00Z">
              <w:r>
                <w:delText>Huang et al. (2001)</w:delText>
              </w:r>
            </w:del>
          </w:p>
        </w:tc>
      </w:tr>
      <w:tr w:rsidR="00EE4AAF" w14:paraId="4F6B05B0" w14:textId="77777777" w:rsidTr="00344DC1">
        <w:trPr>
          <w:trHeight w:val="272"/>
          <w:del w:id="2399" w:author="Weber" w:date="2014-10-29T03:09:00Z"/>
        </w:trPr>
        <w:tc>
          <w:tcPr>
            <w:tcW w:w="1576" w:type="dxa"/>
            <w:shd w:val="clear" w:color="auto" w:fill="auto"/>
          </w:tcPr>
          <w:p w14:paraId="2FA1730B" w14:textId="77777777" w:rsidR="00EE4AAF" w:rsidRPr="00D32455" w:rsidRDefault="00EE4AAF" w:rsidP="00EE4AAF">
            <w:pPr>
              <w:keepNext/>
              <w:keepLines/>
              <w:rPr>
                <w:del w:id="2400" w:author="Weber" w:date="2014-10-29T03:09:00Z"/>
                <w:i/>
              </w:rPr>
            </w:pPr>
            <w:del w:id="2401" w:author="Weber" w:date="2014-10-29T03:09:00Z">
              <w:r w:rsidRPr="00D32455">
                <w:rPr>
                  <w:i/>
                </w:rPr>
                <w:delText>Rm</w:delText>
              </w:r>
              <w:r w:rsidR="00D7103F" w:rsidRPr="00D32455">
                <w:rPr>
                  <w:i/>
                </w:rPr>
                <w:delText>ax</w:delText>
              </w:r>
            </w:del>
          </w:p>
        </w:tc>
        <w:tc>
          <w:tcPr>
            <w:tcW w:w="2966" w:type="dxa"/>
            <w:shd w:val="clear" w:color="auto" w:fill="auto"/>
          </w:tcPr>
          <w:p w14:paraId="5FC749C1" w14:textId="77777777" w:rsidR="00EE4AAF" w:rsidRDefault="00EE4AAF" w:rsidP="00EE4AAF">
            <w:pPr>
              <w:keepNext/>
              <w:keepLines/>
              <w:rPr>
                <w:del w:id="2402" w:author="Weber" w:date="2014-10-29T03:09:00Z"/>
              </w:rPr>
            </w:pPr>
            <w:del w:id="2403" w:author="Weber" w:date="2014-10-29T03:09:00Z">
              <w:r>
                <w:delText>radius maximum winds</w:delText>
              </w:r>
            </w:del>
          </w:p>
        </w:tc>
        <w:tc>
          <w:tcPr>
            <w:tcW w:w="2272" w:type="dxa"/>
            <w:shd w:val="clear" w:color="auto" w:fill="auto"/>
          </w:tcPr>
          <w:p w14:paraId="7B656C5E" w14:textId="77777777" w:rsidR="00EE4AAF" w:rsidRDefault="00EE4AAF" w:rsidP="00EE4AAF">
            <w:pPr>
              <w:keepNext/>
              <w:keepLines/>
              <w:rPr>
                <w:del w:id="2404" w:author="Weber" w:date="2014-10-29T03:09:00Z"/>
              </w:rPr>
            </w:pPr>
            <w:del w:id="2405" w:author="Weber" w:date="2014-10-29T03:09:00Z">
              <w:r>
                <w:delText>Gamma</w:delText>
              </w:r>
            </w:del>
          </w:p>
        </w:tc>
        <w:tc>
          <w:tcPr>
            <w:tcW w:w="2274" w:type="dxa"/>
            <w:shd w:val="clear" w:color="auto" w:fill="auto"/>
          </w:tcPr>
          <w:p w14:paraId="7CFB4AA1" w14:textId="77777777" w:rsidR="00EE4AAF" w:rsidRDefault="00EE4AAF" w:rsidP="00EE4AAF">
            <w:pPr>
              <w:keepNext/>
              <w:keepLines/>
              <w:rPr>
                <w:del w:id="2406" w:author="Weber" w:date="2014-10-29T03:09:00Z"/>
              </w:rPr>
            </w:pPr>
            <w:del w:id="2407" w:author="Weber" w:date="2014-10-29T03:09:00Z">
              <w:r>
                <w:delText>FPHLM</w:delText>
              </w:r>
              <w:r w:rsidR="00293314">
                <w:delText xml:space="preserve"> (Standard G-1.2)</w:delText>
              </w:r>
            </w:del>
          </w:p>
        </w:tc>
      </w:tr>
      <w:tr w:rsidR="00EE4AAF" w14:paraId="1550BA7F" w14:textId="77777777" w:rsidTr="00344DC1">
        <w:trPr>
          <w:trHeight w:val="272"/>
          <w:del w:id="2408" w:author="Weber" w:date="2014-10-29T03:09:00Z"/>
        </w:trPr>
        <w:tc>
          <w:tcPr>
            <w:tcW w:w="1576" w:type="dxa"/>
            <w:shd w:val="clear" w:color="auto" w:fill="auto"/>
          </w:tcPr>
          <w:p w14:paraId="57C60CE0" w14:textId="77777777" w:rsidR="00EE4AAF" w:rsidRDefault="00EE4AAF" w:rsidP="00EE4AAF">
            <w:pPr>
              <w:keepNext/>
              <w:keepLines/>
              <w:rPr>
                <w:del w:id="2409" w:author="Weber" w:date="2014-10-29T03:09:00Z"/>
              </w:rPr>
            </w:pPr>
            <w:del w:id="2410" w:author="Weber" w:date="2014-10-29T03:09:00Z">
              <w:r>
                <w:delText>e_decay</w:delText>
              </w:r>
            </w:del>
          </w:p>
        </w:tc>
        <w:tc>
          <w:tcPr>
            <w:tcW w:w="2966" w:type="dxa"/>
            <w:shd w:val="clear" w:color="auto" w:fill="auto"/>
          </w:tcPr>
          <w:p w14:paraId="63E8C258" w14:textId="77777777" w:rsidR="00EE4AAF" w:rsidRDefault="00EE4AAF" w:rsidP="00EE4AAF">
            <w:pPr>
              <w:keepNext/>
              <w:keepLines/>
              <w:rPr>
                <w:del w:id="2411" w:author="Weber" w:date="2014-10-29T03:09:00Z"/>
              </w:rPr>
            </w:pPr>
            <w:del w:id="2412" w:author="Weber" w:date="2014-10-29T03:09:00Z">
              <w:r>
                <w:delText>pressure filling error term</w:delText>
              </w:r>
            </w:del>
          </w:p>
        </w:tc>
        <w:tc>
          <w:tcPr>
            <w:tcW w:w="2272" w:type="dxa"/>
            <w:shd w:val="clear" w:color="auto" w:fill="auto"/>
          </w:tcPr>
          <w:p w14:paraId="7374830E" w14:textId="77777777" w:rsidR="00EE4AAF" w:rsidRDefault="00EE4AAF" w:rsidP="00EE4AAF">
            <w:pPr>
              <w:keepNext/>
              <w:keepLines/>
              <w:rPr>
                <w:del w:id="2413" w:author="Weber" w:date="2014-10-29T03:09:00Z"/>
              </w:rPr>
            </w:pPr>
            <w:del w:id="2414" w:author="Weber" w:date="2014-10-29T03:09:00Z">
              <w:r>
                <w:delText>Gaussian</w:delText>
              </w:r>
            </w:del>
          </w:p>
        </w:tc>
        <w:tc>
          <w:tcPr>
            <w:tcW w:w="2274" w:type="dxa"/>
            <w:shd w:val="clear" w:color="auto" w:fill="auto"/>
          </w:tcPr>
          <w:p w14:paraId="57D4AF2A" w14:textId="77777777" w:rsidR="00EE4AAF" w:rsidRDefault="00EE4AAF" w:rsidP="00EE4AAF">
            <w:pPr>
              <w:keepNext/>
              <w:keepLines/>
              <w:rPr>
                <w:del w:id="2415" w:author="Weber" w:date="2014-10-29T03:09:00Z"/>
              </w:rPr>
            </w:pPr>
            <w:del w:id="2416" w:author="Weber" w:date="2014-10-29T03:09:00Z">
              <w:r>
                <w:delText>Vickery (2005)</w:delText>
              </w:r>
            </w:del>
          </w:p>
        </w:tc>
      </w:tr>
      <w:tr w:rsidR="00EE4AAF" w14:paraId="670F1D27" w14:textId="77777777" w:rsidTr="00344DC1">
        <w:trPr>
          <w:trHeight w:val="258"/>
          <w:del w:id="2417" w:author="Weber" w:date="2014-10-29T03:09:00Z"/>
        </w:trPr>
        <w:tc>
          <w:tcPr>
            <w:tcW w:w="1576" w:type="dxa"/>
            <w:shd w:val="clear" w:color="auto" w:fill="auto"/>
          </w:tcPr>
          <w:p w14:paraId="550F649D" w14:textId="77777777" w:rsidR="00EE4AAF" w:rsidRDefault="00EE4AAF" w:rsidP="00EE4AAF">
            <w:pPr>
              <w:keepNext/>
              <w:keepLines/>
              <w:rPr>
                <w:del w:id="2418" w:author="Weber" w:date="2014-10-29T03:09:00Z"/>
              </w:rPr>
            </w:pPr>
            <w:del w:id="2419" w:author="Weber" w:date="2014-10-29T03:09:00Z">
              <w:r>
                <w:delText>Dshore</w:delText>
              </w:r>
            </w:del>
          </w:p>
        </w:tc>
        <w:tc>
          <w:tcPr>
            <w:tcW w:w="2966" w:type="dxa"/>
            <w:shd w:val="clear" w:color="auto" w:fill="auto"/>
          </w:tcPr>
          <w:p w14:paraId="4A93CA01" w14:textId="77777777" w:rsidR="00EE4AAF" w:rsidRDefault="00EE4AAF" w:rsidP="00EE4AAF">
            <w:pPr>
              <w:keepNext/>
              <w:keepLines/>
              <w:rPr>
                <w:del w:id="2420" w:author="Weber" w:date="2014-10-29T03:09:00Z"/>
              </w:rPr>
            </w:pPr>
            <w:del w:id="2421" w:author="Weber" w:date="2014-10-29T03:09:00Z">
              <w:r>
                <w:delText>distance to shore</w:delText>
              </w:r>
            </w:del>
          </w:p>
        </w:tc>
        <w:tc>
          <w:tcPr>
            <w:tcW w:w="2272" w:type="dxa"/>
            <w:shd w:val="clear" w:color="auto" w:fill="auto"/>
          </w:tcPr>
          <w:p w14:paraId="22B96294" w14:textId="77777777" w:rsidR="00EE4AAF" w:rsidRDefault="00EE4AAF" w:rsidP="00EE4AAF">
            <w:pPr>
              <w:keepNext/>
              <w:keepLines/>
              <w:rPr>
                <w:del w:id="2422" w:author="Weber" w:date="2014-10-29T03:09:00Z"/>
              </w:rPr>
            </w:pPr>
            <w:del w:id="2423" w:author="Weber" w:date="2014-10-29T03:09:00Z">
              <w:r>
                <w:delText>Uniform</w:delText>
              </w:r>
            </w:del>
          </w:p>
        </w:tc>
        <w:tc>
          <w:tcPr>
            <w:tcW w:w="2274" w:type="dxa"/>
            <w:shd w:val="clear" w:color="auto" w:fill="auto"/>
          </w:tcPr>
          <w:p w14:paraId="3D0795EB" w14:textId="77777777" w:rsidR="00EE4AAF" w:rsidRDefault="00EE4AAF" w:rsidP="00EE4AAF">
            <w:pPr>
              <w:keepNext/>
              <w:keepLines/>
              <w:rPr>
                <w:del w:id="2424" w:author="Weber" w:date="2014-10-29T03:09:00Z"/>
              </w:rPr>
            </w:pPr>
            <w:del w:id="2425" w:author="Weber" w:date="2014-10-29T03:09:00Z">
              <w:r>
                <w:delText>Present Study</w:delText>
              </w:r>
            </w:del>
          </w:p>
        </w:tc>
      </w:tr>
    </w:tbl>
    <w:p w14:paraId="49DE57A1" w14:textId="77777777" w:rsidR="00EE4AAF" w:rsidRDefault="00EE4AAF" w:rsidP="00C33CAA">
      <w:pPr>
        <w:rPr>
          <w:del w:id="2426" w:author="Weber" w:date="2014-10-29T03:09:00Z"/>
          <w:lang w:eastAsia="en-US"/>
        </w:rPr>
      </w:pPr>
    </w:p>
    <w:p w14:paraId="71D49BFE" w14:textId="77777777" w:rsidR="00BC56D0" w:rsidRDefault="00BC56D0" w:rsidP="00BC56D0">
      <w:pPr>
        <w:pStyle w:val="DiscNumber"/>
        <w:numPr>
          <w:ilvl w:val="0"/>
          <w:numId w:val="0"/>
        </w:numPr>
        <w:ind w:left="450" w:hanging="360"/>
        <w:pPrChange w:id="2427" w:author="Weber" w:date="2014-10-29T03:09:00Z">
          <w:pPr/>
        </w:pPrChange>
      </w:pPr>
      <w:moveFromRangeStart w:id="2428" w:author="Weber" w:date="2014-10-29T03:09:00Z" w:name="move402315478"/>
    </w:p>
    <w:p w14:paraId="07A84E03" w14:textId="77777777" w:rsidR="00EE4AAF" w:rsidRDefault="00EB3EC3" w:rsidP="00EE4AAF">
      <w:pPr>
        <w:rPr>
          <w:del w:id="2429" w:author="Weber" w:date="2014-10-29T03:09:00Z"/>
        </w:rPr>
      </w:pPr>
      <w:moveFrom w:id="2430" w:author="Weber" w:date="2014-10-29T03:09:00Z">
        <w:r w:rsidRPr="000C1DE7">
          <w:t xml:space="preserve">The </w:t>
        </w:r>
      </w:moveFrom>
      <w:moveFromRangeEnd w:id="2428"/>
      <w:del w:id="2431" w:author="Weber" w:date="2014-10-29T03:09:00Z">
        <w:r w:rsidR="00EE4AAF">
          <w:delText>model simulates the duration of the event from the time a location enters the storm affected area (defined as being within 450 km of the storm center) until exit. The number of storm simulations was 100,000 and for each simulation, 91 locations were selected to record the accumulated impinging rain ("</w:delText>
        </w:r>
        <w:r w:rsidR="00EE4AAF" w:rsidRPr="00130EFB">
          <w:rPr>
            <w:i/>
          </w:rPr>
          <w:delText>IR</w:delText>
        </w:r>
        <w:r w:rsidR="00EE4AAF">
          <w:delText>") and maximum three-second wind gust at 10 m.</w:delText>
        </w:r>
      </w:del>
      <w:moveFromRangeStart w:id="2432" w:author="Weber" w:date="2014-10-29T03:09:00Z" w:name="move402315479"/>
      <w:moveFrom w:id="2433" w:author="Weber" w:date="2014-10-29T03:09:00Z">
        <w:r w:rsidR="004D5B30">
          <w:t xml:space="preserve"> Each location was specified to be a multiple of 10 km away from the storm closest approach to center (from 450 km to the left of the storm to 450 km to the right of the storm, in steps of 10 km. A direct hit is at 0 km). The time step of the model was 0.1 hr. </w:t>
        </w:r>
      </w:moveFrom>
      <w:moveFromRangeEnd w:id="2432"/>
      <w:del w:id="2434" w:author="Weber" w:date="2014-10-29T03:09:00Z">
        <w:r w:rsidR="00EE4AAF">
          <w:delText>In addition to the total impinging rain during the event, separate accumulations were recorded starting at the time that a location experiences the peak wind of the storm event ("</w:delText>
        </w:r>
        <w:r w:rsidR="00EE4AAF" w:rsidRPr="00130EFB">
          <w:rPr>
            <w:i/>
          </w:rPr>
          <w:delText>IR</w:delText>
        </w:r>
        <w:r w:rsidR="00EE4AAF" w:rsidRPr="00130EFB">
          <w:rPr>
            <w:i/>
            <w:vertAlign w:val="subscript"/>
          </w:rPr>
          <w:delText>2</w:delText>
        </w:r>
        <w:r w:rsidR="00EE4AAF">
          <w:delText>"). The impinging rain accumulated prior to the maximum peak gust ("</w:delText>
        </w:r>
        <w:r w:rsidR="00EE4AAF" w:rsidRPr="00130EFB">
          <w:rPr>
            <w:i/>
          </w:rPr>
          <w:delText>IR</w:delText>
        </w:r>
        <w:r w:rsidR="00EE4AAF" w:rsidRPr="00130EFB">
          <w:rPr>
            <w:i/>
            <w:vertAlign w:val="subscript"/>
          </w:rPr>
          <w:delText>1</w:delText>
        </w:r>
        <w:r w:rsidR="00EE4AAF">
          <w:delText xml:space="preserve">") is computed as the difference: </w:delText>
        </w:r>
        <w:r w:rsidR="00EE4AAF" w:rsidRPr="00130EFB">
          <w:rPr>
            <w:i/>
          </w:rPr>
          <w:delText>IR</w:delText>
        </w:r>
        <w:r w:rsidR="00EE4AAF" w:rsidRPr="00130EFB">
          <w:rPr>
            <w:i/>
            <w:vertAlign w:val="subscript"/>
          </w:rPr>
          <w:delText>1</w:delText>
        </w:r>
        <w:r w:rsidR="00EE4AAF" w:rsidRPr="00130EFB">
          <w:rPr>
            <w:i/>
          </w:rPr>
          <w:delText>=IR-IR</w:delText>
        </w:r>
        <w:r w:rsidR="00EE4AAF" w:rsidRPr="00130EFB">
          <w:rPr>
            <w:i/>
            <w:vertAlign w:val="subscript"/>
          </w:rPr>
          <w:delText>2</w:delText>
        </w:r>
        <w:r w:rsidR="00EE4AAF">
          <w:delText xml:space="preserve">. The resulting accumulations are then distributions of impinging rain as a function of the peak three-second wind gust for 10 meter height. </w:delText>
        </w:r>
      </w:del>
    </w:p>
    <w:p w14:paraId="5EC576A5" w14:textId="77777777" w:rsidR="00EE4AAF" w:rsidRDefault="00EE4AAF" w:rsidP="00EE4AAF">
      <w:pPr>
        <w:rPr>
          <w:del w:id="2435" w:author="Weber" w:date="2014-10-29T03:09:00Z"/>
        </w:rPr>
      </w:pPr>
    </w:p>
    <w:p w14:paraId="5BAAE1ED" w14:textId="77777777" w:rsidR="00EE4AAF" w:rsidRDefault="004D5B30" w:rsidP="00EE4AAF">
      <w:pPr>
        <w:rPr>
          <w:del w:id="2436" w:author="Weber" w:date="2014-10-29T03:09:00Z"/>
        </w:rPr>
      </w:pPr>
      <w:moveFromRangeStart w:id="2437" w:author="Weber" w:date="2014-10-29T03:09:00Z" w:name="move402315480"/>
      <w:moveFrom w:id="2438" w:author="Weber" w:date="2014-10-29T03:09:00Z">
        <w:r>
          <w:t xml:space="preserve">The product of the areas of the breaches and defects by the impinging rain conveys the amount of water that enters the building. </w:t>
        </w:r>
      </w:moveFrom>
      <w:moveFromRangeEnd w:id="2437"/>
      <w:del w:id="2439" w:author="Weber" w:date="2014-10-29T03:09:00Z">
        <w:r w:rsidR="00EE4AAF">
          <w:delText>The water penetration is computed as follows.</w:delText>
        </w:r>
      </w:del>
    </w:p>
    <w:p w14:paraId="45AA1DA2" w14:textId="77777777" w:rsidR="00EE4AAF" w:rsidRDefault="00EE4AAF" w:rsidP="00EE4AAF">
      <w:pPr>
        <w:rPr>
          <w:del w:id="2440" w:author="Weber" w:date="2014-10-29T03:09:00Z"/>
        </w:rPr>
      </w:pPr>
    </w:p>
    <w:p w14:paraId="2A3FB635" w14:textId="77777777" w:rsidR="00EE4AAF" w:rsidRDefault="00EE4AAF" w:rsidP="00EE4AAF">
      <w:pPr>
        <w:rPr>
          <w:del w:id="2441" w:author="Weber" w:date="2014-10-29T03:09:00Z"/>
        </w:rPr>
      </w:pPr>
      <w:del w:id="2442" w:author="Weber" w:date="2014-10-29T03:09:00Z">
        <w:r>
          <w:delText>Water penetration through defects:</w:delText>
        </w:r>
      </w:del>
    </w:p>
    <w:p w14:paraId="693DC75F" w14:textId="77777777" w:rsidR="00EE4AAF" w:rsidRDefault="00EE4AAF" w:rsidP="00EE4AAF">
      <w:pPr>
        <w:rPr>
          <w:del w:id="2443" w:author="Weber" w:date="2014-10-29T03:09:00Z"/>
        </w:rPr>
      </w:pPr>
    </w:p>
    <w:p w14:paraId="02168997" w14:textId="77777777" w:rsidR="00EE4AAF" w:rsidRDefault="00EE4AAF" w:rsidP="00EE4AAF">
      <w:pPr>
        <w:rPr>
          <w:del w:id="2444" w:author="Weber" w:date="2014-10-29T03:09:00Z"/>
        </w:rPr>
      </w:pPr>
    </w:p>
    <w:p w14:paraId="35A925EC" w14:textId="77777777" w:rsidR="00EE4AAF" w:rsidRDefault="00EE4AAF" w:rsidP="00EE4AAF">
      <w:pPr>
        <w:jc w:val="center"/>
        <w:rPr>
          <w:del w:id="2445" w:author="Weber" w:date="2014-10-29T03:09:00Z"/>
        </w:rPr>
      </w:pPr>
      <w:del w:id="2446" w:author="Weber" w:date="2014-10-29T03:09:00Z">
        <w:r w:rsidRPr="00D55B43">
          <w:rPr>
            <w:position w:val="-46"/>
          </w:rPr>
          <w:object w:dxaOrig="4940" w:dyaOrig="1920" w14:anchorId="494EBA5C">
            <v:shape id="_x0000_i1109" type="#_x0000_t75" style="width:247.8pt;height:95.4pt" o:ole="">
              <v:imagedata r:id="rId101" o:title=""/>
            </v:shape>
            <o:OLEObject Type="Embed" ProgID="Equation.3" ShapeID="_x0000_i1109" DrawAspect="Content" ObjectID="_1476057969" r:id="rId102"/>
          </w:object>
        </w:r>
      </w:del>
    </w:p>
    <w:p w14:paraId="35208DD4" w14:textId="77777777" w:rsidR="00EE4AAF" w:rsidRDefault="00EE4AAF" w:rsidP="00EE4AAF">
      <w:pPr>
        <w:rPr>
          <w:del w:id="2447" w:author="Weber" w:date="2014-10-29T03:09:00Z"/>
        </w:rPr>
      </w:pPr>
      <w:del w:id="2448" w:author="Weber" w:date="2014-10-29T03:09:00Z">
        <w:r>
          <w:delText>Water penetration through breaches:</w:delText>
        </w:r>
      </w:del>
    </w:p>
    <w:p w14:paraId="3CEDC63F" w14:textId="77777777" w:rsidR="00EE4AAF" w:rsidRDefault="00EE4AAF" w:rsidP="00EE4AAF">
      <w:pPr>
        <w:rPr>
          <w:del w:id="2449" w:author="Weber" w:date="2014-10-29T03:09:00Z"/>
        </w:rPr>
      </w:pPr>
    </w:p>
    <w:p w14:paraId="08DB3CA0" w14:textId="77777777" w:rsidR="00EE4AAF" w:rsidRDefault="00EE4AAF" w:rsidP="00EE4AAF">
      <w:pPr>
        <w:jc w:val="center"/>
        <w:rPr>
          <w:del w:id="2450" w:author="Weber" w:date="2014-10-29T03:09:00Z"/>
        </w:rPr>
      </w:pPr>
      <w:del w:id="2451" w:author="Weber" w:date="2014-10-29T03:09:00Z">
        <w:r w:rsidRPr="00E27715">
          <w:rPr>
            <w:position w:val="-44"/>
          </w:rPr>
          <w:object w:dxaOrig="2220" w:dyaOrig="999" w14:anchorId="6C503269">
            <v:shape id="_x0000_i1110" type="#_x0000_t75" style="width:114.1pt;height:53.3pt" o:ole="">
              <v:imagedata r:id="rId103" o:title=""/>
            </v:shape>
            <o:OLEObject Type="Embed" ProgID="Equation.3" ShapeID="_x0000_i1110" DrawAspect="Content" ObjectID="_1476057970" r:id="rId104"/>
          </w:object>
        </w:r>
      </w:del>
    </w:p>
    <w:p w14:paraId="7DE8EB39" w14:textId="77777777" w:rsidR="00EE4AAF" w:rsidRDefault="004D5B30" w:rsidP="00EE4AAF">
      <w:pPr>
        <w:keepNext/>
        <w:rPr>
          <w:del w:id="2452" w:author="Weber" w:date="2014-10-29T03:09:00Z"/>
        </w:rPr>
      </w:pPr>
      <w:moveFromRangeStart w:id="2453" w:author="Weber" w:date="2014-10-29T03:09:00Z" w:name="move402315481"/>
      <w:moveFrom w:id="2454" w:author="Weber" w:date="2014-10-29T03:09:00Z">
        <w:r w:rsidRPr="00F37577">
          <w:rPr>
            <w:rFonts w:eastAsia="MS Mincho"/>
            <w:lang w:eastAsia="ja-JP"/>
          </w:rPr>
          <w:t>Where:</w:t>
        </w:r>
      </w:moveFrom>
      <w:moveFromRangeEnd w:id="2453"/>
      <w:del w:id="2455" w:author="Weber" w:date="2014-10-29T03:09:00Z">
        <w:r w:rsidR="00EE4AAF">
          <w:delText xml:space="preserve"> </w:delText>
        </w:r>
      </w:del>
    </w:p>
    <w:p w14:paraId="6B94F1C6" w14:textId="77777777" w:rsidR="00EE4AAF" w:rsidRPr="008C2A66" w:rsidRDefault="00FF0A84" w:rsidP="00EE4AAF">
      <w:pPr>
        <w:keepNext/>
        <w:ind w:left="360" w:firstLine="270"/>
        <w:rPr>
          <w:del w:id="2456" w:author="Weber" w:date="2014-10-29T03:09:00Z"/>
          <w:i/>
          <w:iCs/>
        </w:rPr>
      </w:pPr>
      <m:oMath>
        <m:sSubSup>
          <m:sSubSupPr>
            <m:ctrlPr>
              <w:del w:id="2457" w:author="Weber" w:date="2014-10-29T03:09:00Z">
                <w:rPr>
                  <w:rFonts w:ascii="Cambria Math" w:hAnsi="Cambria Math"/>
                  <w:i/>
                  <w:iCs/>
                </w:rPr>
              </w:del>
            </m:ctrlPr>
          </m:sSubSupPr>
          <m:e>
            <w:del w:id="2458" w:author="Weber" w:date="2014-10-29T03:09:00Z">
              <m:r>
                <w:rPr>
                  <w:rFonts w:ascii="Cambria Math" w:hAnsi="Cambria Math"/>
                </w:rPr>
                <m:t>h</m:t>
              </m:r>
            </w:del>
          </m:e>
          <m:sub>
            <w:del w:id="2459" w:author="Weber" w:date="2014-10-29T03:09:00Z">
              <m:r>
                <w:rPr>
                  <w:rFonts w:ascii="Cambria Math" w:hAnsi="Cambria Math"/>
                </w:rPr>
                <m:t>Ci</m:t>
              </m:r>
            </w:del>
          </m:sub>
          <m:sup>
            <w:del w:id="2460" w:author="Weber" w:date="2014-10-29T03:09:00Z">
              <m:r>
                <w:rPr>
                  <w:rFonts w:ascii="Cambria Math" w:hAnsi="Cambria Math"/>
                </w:rPr>
                <m:t>d</m:t>
              </m:r>
            </w:del>
          </m:sup>
        </m:sSubSup>
      </m:oMath>
      <w:del w:id="2461" w:author="Weber" w:date="2014-10-29T03:09:00Z">
        <w:r w:rsidR="00EE4AAF" w:rsidRPr="008C2A66">
          <w:rPr>
            <w:i/>
            <w:iCs/>
            <w:sz w:val="18"/>
          </w:rPr>
          <w:tab/>
        </w:r>
        <w:r w:rsidR="00EE4AAF" w:rsidRPr="008C2A66">
          <w:rPr>
            <w:iCs/>
          </w:rPr>
          <w:delText xml:space="preserve">height of water that accumulates due to defects in component </w:delText>
        </w:r>
        <w:r w:rsidR="00EE4AAF" w:rsidRPr="008C2A66">
          <w:rPr>
            <w:i/>
            <w:iCs/>
          </w:rPr>
          <w:delText>i</w:delText>
        </w:r>
        <w:r w:rsidR="00EE4AAF" w:rsidRPr="008C2A66">
          <w:rPr>
            <w:iCs/>
          </w:rPr>
          <w:delText>, in inches</w:delText>
        </w:r>
      </w:del>
    </w:p>
    <w:p w14:paraId="4C0C33BD" w14:textId="77777777" w:rsidR="00EE4AAF" w:rsidRPr="008C2A66" w:rsidRDefault="00FF0A84" w:rsidP="00EE4AAF">
      <w:pPr>
        <w:keepNext/>
        <w:ind w:left="1434" w:hanging="804"/>
        <w:rPr>
          <w:del w:id="2462" w:author="Weber" w:date="2014-10-29T03:09:00Z"/>
          <w:i/>
          <w:iCs/>
        </w:rPr>
      </w:pPr>
      <m:oMath>
        <m:sSubSup>
          <m:sSubSupPr>
            <m:ctrlPr>
              <w:del w:id="2463" w:author="Weber" w:date="2014-10-29T03:09:00Z">
                <w:rPr>
                  <w:rFonts w:ascii="Cambria Math" w:hAnsi="Cambria Math"/>
                  <w:i/>
                  <w:iCs/>
                </w:rPr>
              </w:del>
            </m:ctrlPr>
          </m:sSubSupPr>
          <m:e>
            <w:del w:id="2464" w:author="Weber" w:date="2014-10-29T03:09:00Z">
              <m:r>
                <w:rPr>
                  <w:rFonts w:ascii="Cambria Math" w:hAnsi="Cambria Math"/>
                </w:rPr>
                <m:t>h</m:t>
              </m:r>
            </w:del>
          </m:e>
          <m:sub>
            <w:del w:id="2465" w:author="Weber" w:date="2014-10-29T03:09:00Z">
              <m:r>
                <w:rPr>
                  <w:rFonts w:ascii="Cambria Math" w:hAnsi="Cambria Math"/>
                </w:rPr>
                <m:t>Ci</m:t>
              </m:r>
            </w:del>
          </m:sub>
          <m:sup>
            <w:del w:id="2466" w:author="Weber" w:date="2014-10-29T03:09:00Z">
              <m:r>
                <w:rPr>
                  <w:rFonts w:ascii="Cambria Math" w:hAnsi="Cambria Math"/>
                </w:rPr>
                <m:t>b</m:t>
              </m:r>
            </w:del>
          </m:sup>
        </m:sSubSup>
      </m:oMath>
      <w:del w:id="2467" w:author="Weber" w:date="2014-10-29T03:09:00Z">
        <w:r w:rsidR="00EE4AAF" w:rsidRPr="008C2A66">
          <w:rPr>
            <w:i/>
            <w:iCs/>
            <w:sz w:val="18"/>
          </w:rPr>
          <w:delText xml:space="preserve">: </w:delText>
        </w:r>
        <w:r w:rsidR="00EE4AAF" w:rsidRPr="008C2A66">
          <w:rPr>
            <w:i/>
            <w:iCs/>
            <w:sz w:val="18"/>
          </w:rPr>
          <w:tab/>
        </w:r>
        <w:r w:rsidR="00EE4AAF" w:rsidRPr="008C2A66">
          <w:rPr>
            <w:iCs/>
          </w:rPr>
          <w:delText xml:space="preserve">height of water that accumulates due to envelope breaches in component </w:delText>
        </w:r>
        <w:r w:rsidR="00EE4AAF" w:rsidRPr="008C2A66">
          <w:rPr>
            <w:i/>
            <w:iCs/>
          </w:rPr>
          <w:delText>i</w:delText>
        </w:r>
        <w:r w:rsidR="00EE4AAF" w:rsidRPr="008C2A66">
          <w:rPr>
            <w:iCs/>
          </w:rPr>
          <w:delText>, in inches</w:delText>
        </w:r>
      </w:del>
    </w:p>
    <w:p w14:paraId="0B29A86A" w14:textId="77777777" w:rsidR="00EE4AAF" w:rsidRPr="008C2A66" w:rsidRDefault="00EE4AAF" w:rsidP="00EE4AAF">
      <w:pPr>
        <w:keepNext/>
        <w:ind w:left="360" w:firstLine="270"/>
        <w:rPr>
          <w:del w:id="2468" w:author="Weber" w:date="2014-10-29T03:09:00Z"/>
        </w:rPr>
      </w:pPr>
      <w:del w:id="2469" w:author="Weber" w:date="2014-10-29T03:09:00Z">
        <w:r w:rsidRPr="008C2A66">
          <w:rPr>
            <w:i/>
            <w:iCs/>
          </w:rPr>
          <w:delText>k:</w:delText>
        </w:r>
        <w:r w:rsidRPr="008C2A66">
          <w:rPr>
            <w:i/>
            <w:iCs/>
          </w:rPr>
          <w:tab/>
        </w:r>
        <w:r w:rsidRPr="008C2A66">
          <w:delText xml:space="preserve">adjustment factor </w:delText>
        </w:r>
      </w:del>
    </w:p>
    <w:p w14:paraId="582E9A50" w14:textId="77777777" w:rsidR="00EE4AAF" w:rsidRPr="008C2A66" w:rsidRDefault="00EE4AAF" w:rsidP="00EE4AAF">
      <w:pPr>
        <w:keepNext/>
        <w:ind w:left="360" w:firstLine="270"/>
        <w:rPr>
          <w:del w:id="2470" w:author="Weber" w:date="2014-10-29T03:09:00Z"/>
        </w:rPr>
      </w:pPr>
      <w:del w:id="2471" w:author="Weber" w:date="2014-10-29T03:09:00Z">
        <w:r w:rsidRPr="008C2A66">
          <w:rPr>
            <w:i/>
          </w:rPr>
          <w:delText>RAF</w:delText>
        </w:r>
        <w:r w:rsidRPr="008C2A66">
          <w:delText xml:space="preserve">: </w:delText>
        </w:r>
        <w:r w:rsidRPr="008C2A66">
          <w:tab/>
          <w:delText>rain admittance factor</w:delText>
        </w:r>
      </w:del>
    </w:p>
    <w:p w14:paraId="0EE2C48F" w14:textId="77777777" w:rsidR="00EE4AAF" w:rsidRPr="008C2A66" w:rsidRDefault="00EE4AAF" w:rsidP="00EE4AAF">
      <w:pPr>
        <w:keepNext/>
        <w:ind w:left="360" w:firstLine="270"/>
        <w:rPr>
          <w:del w:id="2472" w:author="Weber" w:date="2014-10-29T03:09:00Z"/>
        </w:rPr>
      </w:pPr>
      <w:del w:id="2473" w:author="Weber" w:date="2014-10-29T03:09:00Z">
        <w:r w:rsidRPr="008C2A66">
          <w:rPr>
            <w:i/>
            <w:iCs/>
          </w:rPr>
          <w:delText>d</w:delText>
        </w:r>
        <w:r w:rsidRPr="008C2A66">
          <w:rPr>
            <w:i/>
            <w:iCs/>
            <w:vertAlign w:val="subscript"/>
          </w:rPr>
          <w:delText>Ci</w:delText>
        </w:r>
        <w:r w:rsidRPr="008C2A66">
          <w:delText xml:space="preserve">: </w:delText>
        </w:r>
        <w:r w:rsidRPr="008C2A66">
          <w:tab/>
          <w:delText xml:space="preserve">defects percentage  </w:delText>
        </w:r>
      </w:del>
    </w:p>
    <w:p w14:paraId="2C9B5F18" w14:textId="77777777" w:rsidR="00EE4AAF" w:rsidRPr="008C2A66" w:rsidRDefault="00EE4AAF" w:rsidP="00EE4AAF">
      <w:pPr>
        <w:keepNext/>
        <w:ind w:left="360" w:firstLine="270"/>
        <w:rPr>
          <w:del w:id="2474" w:author="Weber" w:date="2014-10-29T03:09:00Z"/>
          <w:i/>
          <w:iCs/>
        </w:rPr>
      </w:pPr>
      <w:del w:id="2475" w:author="Weber" w:date="2014-10-29T03:09:00Z">
        <w:r w:rsidRPr="008C2A66">
          <w:rPr>
            <w:i/>
            <w:iCs/>
          </w:rPr>
          <w:delText>A</w:delText>
        </w:r>
        <w:r w:rsidRPr="008C2A66">
          <w:rPr>
            <w:i/>
            <w:iCs/>
            <w:sz w:val="18"/>
            <w:vertAlign w:val="subscript"/>
          </w:rPr>
          <w:delText>Ci</w:delText>
        </w:r>
        <w:r w:rsidRPr="008C2A66">
          <w:delText xml:space="preserve">: </w:delText>
        </w:r>
        <w:r w:rsidRPr="008C2A66">
          <w:tab/>
          <w:delText xml:space="preserve">area of component </w:delText>
        </w:r>
        <w:r w:rsidRPr="008C2A66">
          <w:rPr>
            <w:i/>
          </w:rPr>
          <w:delText>i</w:delText>
        </w:r>
        <w:r w:rsidRPr="008C2A66">
          <w:rPr>
            <w:i/>
            <w:iCs/>
          </w:rPr>
          <w:delText xml:space="preserve"> </w:delText>
        </w:r>
      </w:del>
    </w:p>
    <w:p w14:paraId="5F9BD796" w14:textId="77777777" w:rsidR="00EE4AAF" w:rsidRPr="008C2A66" w:rsidRDefault="00FF0A84" w:rsidP="00EE4AAF">
      <w:pPr>
        <w:keepNext/>
        <w:ind w:left="360" w:firstLine="270"/>
        <w:rPr>
          <w:del w:id="2476" w:author="Weber" w:date="2014-10-29T03:09:00Z"/>
        </w:rPr>
      </w:pPr>
      <m:oMath>
        <m:sSubSup>
          <m:sSubSupPr>
            <m:ctrlPr>
              <w:del w:id="2477" w:author="Weber" w:date="2014-10-29T03:09:00Z">
                <w:rPr>
                  <w:rFonts w:ascii="Cambria Math" w:hAnsi="Cambria Math"/>
                  <w:i/>
                  <w:iCs/>
                  <w:lang w:val="es-AR"/>
                </w:rPr>
              </w:del>
            </m:ctrlPr>
          </m:sSubSupPr>
          <m:e>
            <w:del w:id="2478" w:author="Weber" w:date="2014-10-29T03:09:00Z">
              <m:r>
                <w:rPr>
                  <w:rFonts w:ascii="Cambria Math" w:hAnsi="Cambria Math"/>
                  <w:lang w:val="es-AR"/>
                </w:rPr>
                <m:t>A</m:t>
              </m:r>
            </w:del>
          </m:e>
          <m:sub>
            <w:del w:id="2479" w:author="Weber" w:date="2014-10-29T03:09:00Z">
              <m:r>
                <w:rPr>
                  <w:rFonts w:ascii="Cambria Math" w:hAnsi="Cambria Math"/>
                  <w:lang w:val="es-AR"/>
                </w:rPr>
                <m:t>Ci</m:t>
              </m:r>
            </w:del>
          </m:sub>
          <m:sup>
            <w:del w:id="2480" w:author="Weber" w:date="2014-10-29T03:09:00Z">
              <m:r>
                <w:rPr>
                  <w:rFonts w:ascii="Cambria Math" w:hAnsi="Cambria Math"/>
                  <w:lang w:val="es-AR"/>
                </w:rPr>
                <m:t>B</m:t>
              </m:r>
            </w:del>
          </m:sup>
        </m:sSubSup>
      </m:oMath>
      <w:del w:id="2481" w:author="Weber" w:date="2014-10-29T03:09:00Z">
        <w:r w:rsidR="00EE4AAF" w:rsidRPr="008C2A66">
          <w:rPr>
            <w:lang w:val="es-AR"/>
          </w:rPr>
          <w:delText xml:space="preserve">: </w:delText>
        </w:r>
        <w:r w:rsidR="00EE4AAF" w:rsidRPr="008C2A66">
          <w:rPr>
            <w:lang w:val="es-AR"/>
          </w:rPr>
          <w:tab/>
          <w:delText xml:space="preserve">breach area of component </w:delText>
        </w:r>
        <w:r w:rsidR="00EE4AAF" w:rsidRPr="008C2A66">
          <w:rPr>
            <w:i/>
            <w:lang w:val="es-AR"/>
          </w:rPr>
          <w:delText>i</w:delText>
        </w:r>
        <w:r w:rsidR="00EE4AAF" w:rsidRPr="008C2A66">
          <w:rPr>
            <w:lang w:val="es-AR"/>
          </w:rPr>
          <w:delText xml:space="preserve"> </w:delText>
        </w:r>
      </w:del>
    </w:p>
    <w:p w14:paraId="78AA7459" w14:textId="77777777" w:rsidR="00EE4AAF" w:rsidRPr="008C2A66" w:rsidRDefault="00EE4AAF" w:rsidP="00EE4AAF">
      <w:pPr>
        <w:keepNext/>
        <w:ind w:left="360" w:firstLine="270"/>
        <w:rPr>
          <w:del w:id="2482" w:author="Weber" w:date="2014-10-29T03:09:00Z"/>
        </w:rPr>
      </w:pPr>
      <w:del w:id="2483" w:author="Weber" w:date="2014-10-29T03:09:00Z">
        <w:r w:rsidRPr="008C2A66">
          <w:rPr>
            <w:i/>
            <w:iCs/>
          </w:rPr>
          <w:delText>A</w:delText>
        </w:r>
        <w:r w:rsidRPr="008C2A66">
          <w:rPr>
            <w:i/>
            <w:iCs/>
            <w:vertAlign w:val="subscript"/>
          </w:rPr>
          <w:delText>b</w:delText>
        </w:r>
        <w:r w:rsidRPr="008C2A66">
          <w:rPr>
            <w:i/>
            <w:iCs/>
          </w:rPr>
          <w:delText xml:space="preserve">: </w:delText>
        </w:r>
        <w:r w:rsidRPr="008C2A66">
          <w:rPr>
            <w:i/>
            <w:iCs/>
          </w:rPr>
          <w:tab/>
        </w:r>
        <w:r w:rsidRPr="008C2A66">
          <w:delText xml:space="preserve">floor area </w:delText>
        </w:r>
      </w:del>
    </w:p>
    <w:p w14:paraId="3E3E78E3" w14:textId="77777777" w:rsidR="00EE4AAF" w:rsidRPr="008C2A66" w:rsidRDefault="00EE4AAF" w:rsidP="00EE4AAF">
      <w:pPr>
        <w:keepNext/>
        <w:ind w:left="360" w:firstLine="270"/>
        <w:rPr>
          <w:del w:id="2484" w:author="Weber" w:date="2014-10-29T03:09:00Z"/>
        </w:rPr>
      </w:pPr>
      <w:del w:id="2485" w:author="Weber" w:date="2014-10-29T03:09:00Z">
        <w:r w:rsidRPr="008C2A66">
          <w:rPr>
            <w:i/>
            <w:iCs/>
          </w:rPr>
          <w:delText>IR</w:delText>
        </w:r>
        <w:r w:rsidRPr="008C2A66">
          <w:rPr>
            <w:vertAlign w:val="subscript"/>
          </w:rPr>
          <w:delText>1</w:delText>
        </w:r>
        <w:r w:rsidRPr="008C2A66">
          <w:delText xml:space="preserve"> : </w:delText>
        </w:r>
        <w:r w:rsidRPr="008C2A66">
          <w:tab/>
          <w:delText>accumulated impinging rain prior to maximum wind</w:delText>
        </w:r>
      </w:del>
    </w:p>
    <w:p w14:paraId="7DB06E5C" w14:textId="77777777" w:rsidR="00EE4AAF" w:rsidRPr="008C2A66" w:rsidRDefault="00EE4AAF" w:rsidP="00EE4AAF">
      <w:pPr>
        <w:keepNext/>
        <w:ind w:left="360" w:firstLine="270"/>
        <w:rPr>
          <w:del w:id="2486" w:author="Weber" w:date="2014-10-29T03:09:00Z"/>
        </w:rPr>
      </w:pPr>
      <w:del w:id="2487" w:author="Weber" w:date="2014-10-29T03:09:00Z">
        <w:r w:rsidRPr="008C2A66">
          <w:rPr>
            <w:i/>
            <w:iCs/>
          </w:rPr>
          <w:delText>IR</w:delText>
        </w:r>
        <w:r w:rsidRPr="008C2A66">
          <w:rPr>
            <w:vertAlign w:val="subscript"/>
          </w:rPr>
          <w:delText>2</w:delText>
        </w:r>
        <w:r w:rsidRPr="008C2A66">
          <w:delText xml:space="preserve"> : </w:delText>
        </w:r>
        <w:r w:rsidRPr="008C2A66">
          <w:tab/>
          <w:delText>accumulated impinging rain after the occurrence of maximum wind</w:delText>
        </w:r>
      </w:del>
    </w:p>
    <w:p w14:paraId="7486ADB7" w14:textId="77777777" w:rsidR="00EE4AAF" w:rsidRPr="008C2A66" w:rsidRDefault="00EE4AAF" w:rsidP="00EE4AAF">
      <w:pPr>
        <w:keepNext/>
        <w:ind w:left="360" w:firstLine="270"/>
        <w:rPr>
          <w:del w:id="2488" w:author="Weber" w:date="2014-10-29T03:09:00Z"/>
        </w:rPr>
      </w:pPr>
      <w:del w:id="2489" w:author="Weber" w:date="2014-10-29T03:09:00Z">
        <w:r w:rsidRPr="008C2A66">
          <w:rPr>
            <w:i/>
            <w:iCs/>
          </w:rPr>
          <w:delText>S</w:delText>
        </w:r>
        <w:r w:rsidRPr="008C2A66">
          <w:rPr>
            <w:i/>
            <w:iCs/>
            <w:sz w:val="18"/>
            <w:vertAlign w:val="subscript"/>
          </w:rPr>
          <w:delText>Ci</w:delText>
        </w:r>
        <w:r w:rsidRPr="008C2A66">
          <w:delText xml:space="preserve"> :</w:delText>
        </w:r>
        <w:r w:rsidRPr="008C2A66">
          <w:tab/>
          <w:delText xml:space="preserve">survival factor for </w:delText>
        </w:r>
        <w:r w:rsidRPr="008C2A66">
          <w:rPr>
            <w:iCs/>
          </w:rPr>
          <w:delText xml:space="preserve">component </w:delText>
        </w:r>
        <w:r w:rsidRPr="008C2A66">
          <w:rPr>
            <w:i/>
            <w:iCs/>
          </w:rPr>
          <w:delText>i</w:delText>
        </w:r>
        <w:r w:rsidRPr="008C2A66">
          <w:delText xml:space="preserve"> = 1 – </w:delText>
        </w:r>
        <w:r w:rsidRPr="008C2A66">
          <w:rPr>
            <w:i/>
            <w:iCs/>
            <w:lang w:val="es-AR"/>
          </w:rPr>
          <w:delText>A</w:delText>
        </w:r>
        <w:r w:rsidRPr="008C2A66">
          <w:rPr>
            <w:i/>
            <w:iCs/>
            <w:vertAlign w:val="superscript"/>
            <w:lang w:val="es-AR"/>
          </w:rPr>
          <w:delText>B</w:delText>
        </w:r>
        <w:r w:rsidRPr="008C2A66">
          <w:rPr>
            <w:sz w:val="18"/>
            <w:vertAlign w:val="subscript"/>
            <w:lang w:val="es-AR"/>
          </w:rPr>
          <w:delText>Ci</w:delText>
        </w:r>
        <w:r w:rsidRPr="008C2A66">
          <w:rPr>
            <w:i/>
          </w:rPr>
          <w:delText xml:space="preserve"> / </w:delText>
        </w:r>
        <w:r w:rsidRPr="008C2A66">
          <w:rPr>
            <w:i/>
            <w:iCs/>
          </w:rPr>
          <w:delText>A</w:delText>
        </w:r>
        <w:r w:rsidRPr="008C2A66">
          <w:rPr>
            <w:i/>
            <w:iCs/>
            <w:sz w:val="18"/>
            <w:vertAlign w:val="subscript"/>
          </w:rPr>
          <w:delText>Ci</w:delText>
        </w:r>
      </w:del>
    </w:p>
    <w:p w14:paraId="6DC32DB4" w14:textId="77777777" w:rsidR="00643FB7" w:rsidRPr="00A41BAE" w:rsidRDefault="00643FB7" w:rsidP="00643FB7">
      <w:moveFromRangeStart w:id="2490" w:author="Weber" w:date="2014-10-29T03:09:00Z" w:name="move402315482"/>
    </w:p>
    <w:p w14:paraId="3F27F936" w14:textId="77777777" w:rsidR="00EE4AAF" w:rsidRDefault="00643FB7" w:rsidP="00EE4AAF">
      <w:pPr>
        <w:rPr>
          <w:del w:id="2491" w:author="Weber" w:date="2014-10-29T03:09:00Z"/>
        </w:rPr>
      </w:pPr>
      <w:moveFrom w:id="2492" w:author="Weber" w:date="2014-10-29T03:09:00Z">
        <w:r w:rsidRPr="00A41BAE">
          <w:t xml:space="preserve">These </w:t>
        </w:r>
      </w:moveFrom>
      <w:moveFromRangeEnd w:id="2490"/>
      <w:del w:id="2493" w:author="Weber" w:date="2014-10-29T03:09:00Z">
        <w:r w:rsidR="00EE4AAF">
          <w:delText>terms are discussed in more detail in the Vulnerability Standard.</w:delText>
        </w:r>
      </w:del>
    </w:p>
    <w:p w14:paraId="7B9058F7" w14:textId="77777777" w:rsidR="00EE4AAF" w:rsidRDefault="00EE4AAF" w:rsidP="00EE4AAF">
      <w:pPr>
        <w:rPr>
          <w:del w:id="2494" w:author="Weber" w:date="2014-10-29T03:09:00Z"/>
        </w:rPr>
      </w:pPr>
    </w:p>
    <w:p w14:paraId="6BB1FF74" w14:textId="77777777" w:rsidR="00EE4AAF" w:rsidRDefault="00EE4AAF" w:rsidP="00EE4AAF">
      <w:pPr>
        <w:rPr>
          <w:del w:id="2495" w:author="Weber" w:date="2014-10-29T03:09:00Z"/>
        </w:rPr>
      </w:pPr>
      <w:del w:id="2496" w:author="Weber" w:date="2014-10-29T03:09:00Z">
        <w:r>
          <w:delText xml:space="preserve">The full distribution of impinging rain from the simulation is used in the development of the vulnerability matrices for low-rise structures. For mid-/high-rise structures, the mean value of the distribution of the impinging rain as a function of wind speed is used in the calculation of water intrusion, and hence damage, in the Loss Module. </w:delText>
        </w:r>
        <w:r w:rsidR="00875AC1">
          <w:delText>Figure 17</w:delText>
        </w:r>
        <w:r>
          <w:delText xml:space="preserve"> shows the mean </w:delText>
        </w:r>
        <w:r>
          <w:rPr>
            <w:i/>
            <w:iCs/>
          </w:rPr>
          <w:delText>IR</w:delText>
        </w:r>
        <w:r w:rsidRPr="00130EFB">
          <w:rPr>
            <w:i/>
            <w:iCs/>
            <w:vertAlign w:val="subscript"/>
          </w:rPr>
          <w:delText>1</w:delText>
        </w:r>
        <w:r>
          <w:delText xml:space="preserve"> and </w:delText>
        </w:r>
        <w:r>
          <w:rPr>
            <w:i/>
            <w:iCs/>
          </w:rPr>
          <w:delText>IR</w:delText>
        </w:r>
        <w:r w:rsidRPr="00130EFB">
          <w:rPr>
            <w:i/>
            <w:iCs/>
            <w:vertAlign w:val="subscript"/>
          </w:rPr>
          <w:delText>2</w:delText>
        </w:r>
        <w:r>
          <w:delText xml:space="preserve"> as a function of peak three-second gusts at 10 m. As shown in the figure, simple regressions were performed to facilitate calculations in the Loss Module. Note that for very high wind speeds there is large sampling error, as these are rare events, and thus the relation between mean rain and wind speed is less reliable. </w:delText>
        </w:r>
      </w:del>
    </w:p>
    <w:p w14:paraId="26A1EB92" w14:textId="77777777" w:rsidR="00EE4AAF" w:rsidRDefault="00EE4AAF" w:rsidP="00C33CAA">
      <w:pPr>
        <w:rPr>
          <w:del w:id="2497" w:author="Weber" w:date="2014-10-29T03:09:00Z"/>
          <w:lang w:eastAsia="en-US"/>
        </w:rPr>
      </w:pPr>
    </w:p>
    <w:p w14:paraId="2CD6FF35" w14:textId="77777777" w:rsidR="00EE4AAF" w:rsidRDefault="00EE4AAF" w:rsidP="00EE4AAF">
      <w:pPr>
        <w:jc w:val="center"/>
        <w:rPr>
          <w:del w:id="2498" w:author="Weber" w:date="2014-10-29T03:09:00Z"/>
          <w:lang w:eastAsia="en-US"/>
        </w:rPr>
      </w:pPr>
      <w:del w:id="2499" w:author="Weber" w:date="2014-10-29T03:09:00Z">
        <w:r>
          <w:rPr>
            <w:noProof/>
            <w:lang w:eastAsia="zh-CN"/>
          </w:rPr>
          <w:drawing>
            <wp:inline distT="0" distB="0" distL="0" distR="0" wp14:anchorId="32C6BA76" wp14:editId="0CEBFCD0">
              <wp:extent cx="4686300" cy="3838575"/>
              <wp:effectExtent l="0" t="0" r="19050" b="9525"/>
              <wp:docPr id="474" name="Chart 474"/>
              <wp:cNvGraphicFramePr/>
              <a:graphic xmlns:a="http://schemas.openxmlformats.org/drawingml/2006/main">
                <a:graphicData uri="http://schemas.openxmlformats.org/drawingml/2006/chart">
                  <c:chart xmlns:c="http://schemas.openxmlformats.org/drawingml/2006/chart" xmlns:r="http://schemas.openxmlformats.org/officeDocument/2006/relationships" r:id="rId105"/>
                </a:graphicData>
              </a:graphic>
            </wp:inline>
          </w:drawing>
        </w:r>
      </w:del>
    </w:p>
    <w:p w14:paraId="4F094C73" w14:textId="77777777" w:rsidR="00EE4AAF" w:rsidRDefault="00EE4AAF" w:rsidP="00EE4AAF">
      <w:pPr>
        <w:keepNext/>
        <w:jc w:val="center"/>
        <w:rPr>
          <w:del w:id="2500" w:author="Weber" w:date="2014-10-29T03:09:00Z"/>
        </w:rPr>
      </w:pPr>
      <w:del w:id="2501" w:author="Weber" w:date="2014-10-29T03:09:00Z">
        <w:r>
          <w:rPr>
            <w:noProof/>
            <w:lang w:eastAsia="zh-CN"/>
          </w:rPr>
          <w:drawing>
            <wp:inline distT="0" distB="0" distL="0" distR="0" wp14:anchorId="544E7707" wp14:editId="61391B9C">
              <wp:extent cx="4663440" cy="3870960"/>
              <wp:effectExtent l="0" t="0" r="22860" b="15240"/>
              <wp:docPr id="475" name="Chart 475"/>
              <wp:cNvGraphicFramePr/>
              <a:graphic xmlns:a="http://schemas.openxmlformats.org/drawingml/2006/main">
                <a:graphicData uri="http://schemas.openxmlformats.org/drawingml/2006/chart">
                  <c:chart xmlns:c="http://schemas.openxmlformats.org/drawingml/2006/chart" xmlns:r="http://schemas.openxmlformats.org/officeDocument/2006/relationships" r:id="rId106"/>
                </a:graphicData>
              </a:graphic>
            </wp:inline>
          </w:drawing>
        </w:r>
      </w:del>
    </w:p>
    <w:p w14:paraId="0045433E" w14:textId="77777777" w:rsidR="00EE4AAF" w:rsidRDefault="00132FE6" w:rsidP="00EE4AAF">
      <w:pPr>
        <w:pStyle w:val="Caption"/>
        <w:jc w:val="center"/>
        <w:rPr>
          <w:del w:id="2502" w:author="Weber" w:date="2014-10-29T03:09:00Z"/>
          <w:rFonts w:asciiTheme="minorHAnsi" w:hAnsiTheme="minorHAnsi"/>
          <w:color w:val="auto"/>
          <w:sz w:val="22"/>
          <w:szCs w:val="22"/>
        </w:rPr>
      </w:pPr>
      <w:bookmarkStart w:id="2503" w:name="_Ref341093849"/>
      <w:bookmarkStart w:id="2504" w:name="_Toc340831348"/>
      <w:bookmarkStart w:id="2505" w:name="_Toc341100659"/>
      <w:moveFromRangeStart w:id="2506" w:author="Weber" w:date="2014-10-29T03:09:00Z" w:name="move402315483"/>
      <w:moveFrom w:id="2507" w:author="Weber" w:date="2014-10-29T03:09:00Z">
        <w:r w:rsidRPr="00132FE6">
          <w:rPr>
            <w:rFonts w:asciiTheme="minorHAnsi" w:hAnsiTheme="minorHAnsi"/>
            <w:color w:val="auto"/>
            <w:sz w:val="22"/>
            <w:szCs w:val="22"/>
          </w:rPr>
          <w:t xml:space="preserve">Figure </w:t>
        </w:r>
        <w:r w:rsidRPr="00132FE6">
          <w:rPr>
            <w:rFonts w:asciiTheme="minorHAnsi" w:hAnsiTheme="minorHAnsi"/>
            <w:color w:val="auto"/>
            <w:sz w:val="22"/>
            <w:szCs w:val="22"/>
          </w:rPr>
          <w:fldChar w:fldCharType="begin"/>
        </w:r>
        <w:r w:rsidRPr="00132FE6">
          <w:rPr>
            <w:rFonts w:asciiTheme="minorHAnsi" w:hAnsiTheme="minorHAnsi"/>
            <w:color w:val="auto"/>
            <w:sz w:val="22"/>
            <w:szCs w:val="22"/>
          </w:rPr>
          <w:instrText xml:space="preserve"> SEQ Figure \* ARABIC </w:instrText>
        </w:r>
        <w:r w:rsidRPr="00132FE6">
          <w:rPr>
            <w:rFonts w:asciiTheme="minorHAnsi" w:hAnsiTheme="minorHAnsi"/>
            <w:color w:val="auto"/>
            <w:sz w:val="22"/>
            <w:szCs w:val="22"/>
          </w:rPr>
          <w:fldChar w:fldCharType="separate"/>
        </w:r>
        <w:r w:rsidR="0073174C">
          <w:rPr>
            <w:rFonts w:asciiTheme="minorHAnsi" w:hAnsiTheme="minorHAnsi"/>
            <w:noProof/>
            <w:color w:val="auto"/>
            <w:sz w:val="22"/>
            <w:szCs w:val="22"/>
          </w:rPr>
          <w:t>17</w:t>
        </w:r>
        <w:r w:rsidRPr="00132FE6">
          <w:rPr>
            <w:rFonts w:asciiTheme="minorHAnsi" w:hAnsiTheme="minorHAnsi"/>
            <w:color w:val="auto"/>
            <w:sz w:val="22"/>
            <w:szCs w:val="22"/>
          </w:rPr>
          <w:fldChar w:fldCharType="end"/>
        </w:r>
        <w:bookmarkEnd w:id="2503"/>
        <w:r w:rsidR="002562AA">
          <w:rPr>
            <w:rFonts w:asciiTheme="minorHAnsi" w:hAnsiTheme="minorHAnsi"/>
            <w:color w:val="auto"/>
            <w:sz w:val="22"/>
            <w:szCs w:val="22"/>
          </w:rPr>
          <w:t>.</w:t>
        </w:r>
        <w:r w:rsidRPr="00132FE6">
          <w:rPr>
            <w:rFonts w:asciiTheme="minorHAnsi" w:hAnsiTheme="minorHAnsi"/>
            <w:color w:val="auto"/>
            <w:sz w:val="22"/>
            <w:szCs w:val="22"/>
          </w:rPr>
          <w:t xml:space="preserve"> </w:t>
        </w:r>
      </w:moveFrom>
      <w:moveFromRangeEnd w:id="2506"/>
      <w:del w:id="2508" w:author="Weber" w:date="2014-10-29T03:09:00Z">
        <w:r w:rsidR="00EE4AAF" w:rsidRPr="00EE4AAF">
          <w:rPr>
            <w:rFonts w:asciiTheme="minorHAnsi" w:hAnsiTheme="minorHAnsi"/>
            <w:color w:val="auto"/>
            <w:sz w:val="22"/>
            <w:szCs w:val="22"/>
          </w:rPr>
          <w:delText>Mean accumulated impinging rain as a function of peak 3-second wind gust.</w:delText>
        </w:r>
        <w:bookmarkEnd w:id="2504"/>
        <w:bookmarkEnd w:id="2505"/>
      </w:del>
    </w:p>
    <w:p w14:paraId="7C3152E6" w14:textId="77777777" w:rsidR="00EE4AAF" w:rsidRDefault="00EE4AAF" w:rsidP="00EE4AAF">
      <w:pPr>
        <w:rPr>
          <w:del w:id="2509" w:author="Weber" w:date="2014-10-29T03:09:00Z"/>
          <w:lang w:eastAsia="en-US"/>
        </w:rPr>
      </w:pPr>
    </w:p>
    <w:p w14:paraId="062D2B93" w14:textId="1F9DC353" w:rsidR="00EE4AAF" w:rsidRDefault="00EE4AAF" w:rsidP="0027637B">
      <w:del w:id="2510" w:author="Weber" w:date="2014-10-29T03:09:00Z">
        <w:r>
          <w:delText>This approach estimates the amount of water that enters through each component of the envelope.</w:delText>
        </w:r>
      </w:del>
      <w:r w:rsidR="0027637B">
        <w:t xml:space="preserve"> The total amount of water is calculated by adding the contribution of all components for a given wind speed, and by estimating the water which percolates from story to story. The final step maps water inside the building to interior damage with a bilinear relationship, where total interior damage is achieved for a certain threshold of height of accumulated water</w:t>
      </w:r>
      <w:del w:id="2511" w:author="Weber" w:date="2014-10-29T03:09:00Z">
        <w:r>
          <w:delText xml:space="preserve"> (currently set at 1 inch).</w:delText>
        </w:r>
      </w:del>
      <w:ins w:id="2512" w:author="Weber" w:date="2014-10-29T03:09:00Z">
        <w:r w:rsidR="0027637B">
          <w:t>.</w:t>
        </w:r>
      </w:ins>
    </w:p>
    <w:p w14:paraId="0DED6160" w14:textId="77777777" w:rsidR="00EE4AAF" w:rsidRDefault="00EE4AAF" w:rsidP="00EE4AAF"/>
    <w:p w14:paraId="66BD517A" w14:textId="77777777" w:rsidR="00EE4AAF" w:rsidRPr="007A0894" w:rsidRDefault="00EE4AAF" w:rsidP="00EE4AAF">
      <w:pPr>
        <w:keepNext/>
        <w:rPr>
          <w:i/>
        </w:rPr>
      </w:pPr>
      <w:r w:rsidRPr="007A0894">
        <w:rPr>
          <w:i/>
        </w:rPr>
        <w:t>Contents Damage</w:t>
      </w:r>
    </w:p>
    <w:p w14:paraId="07EB989B" w14:textId="77777777" w:rsidR="00EE4AAF" w:rsidRPr="00B95E78" w:rsidRDefault="00EE4AAF" w:rsidP="00EE4AAF">
      <w:pPr>
        <w:keepNext/>
      </w:pPr>
    </w:p>
    <w:p w14:paraId="744A1945" w14:textId="77777777" w:rsidR="00EE4AAF" w:rsidRDefault="0027637B" w:rsidP="00EE4AAF">
      <w:pPr>
        <w:keepNext/>
      </w:pPr>
      <w:r w:rsidRPr="004A3CBF">
        <w:t xml:space="preserve">Contents include anything in the </w:t>
      </w:r>
      <w:r>
        <w:t>building</w:t>
      </w:r>
      <w:r w:rsidRPr="004A3CBF">
        <w:t xml:space="preserve"> that is not attached to the structure itself. </w:t>
      </w:r>
      <w:r>
        <w:t>As in</w:t>
      </w:r>
      <w:r w:rsidRPr="00A14EDF">
        <w:t xml:space="preserve"> the case of interior and utilities</w:t>
      </w:r>
      <w:r>
        <w:t xml:space="preserve"> damage</w:t>
      </w:r>
      <w:r w:rsidRPr="00A14EDF">
        <w:t>, the contents damage is assumed to be a function of the amount of water that penetrates the building</w:t>
      </w:r>
      <w:r>
        <w:t>, and it is therefore proportional to interior damage</w:t>
      </w:r>
      <w:r w:rsidRPr="00A14EDF">
        <w:t>.</w:t>
      </w:r>
      <w:r>
        <w:t xml:space="preserve"> The function</w:t>
      </w:r>
      <w:r w:rsidRPr="004A3CBF">
        <w:t xml:space="preserve"> </w:t>
      </w:r>
      <w:r>
        <w:t>is</w:t>
      </w:r>
      <w:r w:rsidRPr="004A3CBF">
        <w:t xml:space="preserve"> based on engineering judgment and </w:t>
      </w:r>
      <w:r>
        <w:t xml:space="preserve">is </w:t>
      </w:r>
      <w:r w:rsidRPr="004A3CBF">
        <w:t xml:space="preserve">validated using claims data. </w:t>
      </w:r>
      <w:r>
        <w:t>In the case of a condo building, only the contents of the common areas are covered by the policy. In the case of an apartment building, the personal contents of the renters are not covered by the building policy.</w:t>
      </w:r>
    </w:p>
    <w:p w14:paraId="59B8574A" w14:textId="77777777" w:rsidR="00EE4AAF" w:rsidRDefault="00EE4AAF" w:rsidP="00EE4AAF"/>
    <w:p w14:paraId="0FF98907" w14:textId="77777777" w:rsidR="00EE4AAF" w:rsidRPr="007A0894" w:rsidRDefault="00EE4AAF" w:rsidP="00EE4AAF">
      <w:pPr>
        <w:keepNext/>
        <w:rPr>
          <w:i/>
        </w:rPr>
      </w:pPr>
      <w:r w:rsidRPr="007A0894">
        <w:rPr>
          <w:i/>
        </w:rPr>
        <w:t>Time Related Expenses</w:t>
      </w:r>
    </w:p>
    <w:p w14:paraId="730A8E88" w14:textId="77777777" w:rsidR="00EE4AAF" w:rsidRPr="00B95E78" w:rsidRDefault="00EE4AAF" w:rsidP="00EE4AAF">
      <w:pPr>
        <w:keepNext/>
      </w:pPr>
    </w:p>
    <w:p w14:paraId="770AF210" w14:textId="77777777" w:rsidR="00EE4AAF" w:rsidRDefault="0027637B" w:rsidP="00EE4AAF">
      <w:pPr>
        <w:keepNext/>
      </w:pPr>
      <w:r>
        <w:t>Time Related Expenses</w:t>
      </w:r>
      <w:r w:rsidRPr="004A3CBF">
        <w:t xml:space="preserve"> </w:t>
      </w:r>
      <w:r>
        <w:t>refer to loss of rent for owners of apartment buildings, which are mainly low-rise commercial residential buildings</w:t>
      </w:r>
      <w:r w:rsidRPr="004A3CBF">
        <w:t>.</w:t>
      </w:r>
      <w:r>
        <w:t xml:space="preserve"> As in</w:t>
      </w:r>
      <w:r w:rsidRPr="00A14EDF">
        <w:t xml:space="preserve"> the case of interior and utilities</w:t>
      </w:r>
      <w:r>
        <w:t xml:space="preserve"> damage</w:t>
      </w:r>
      <w:r w:rsidRPr="00A14EDF">
        <w:t xml:space="preserve">, the </w:t>
      </w:r>
      <w:r>
        <w:t>Time Related Expenses</w:t>
      </w:r>
      <w:r w:rsidRPr="004A3CBF">
        <w:t xml:space="preserve"> </w:t>
      </w:r>
      <w:r>
        <w:t>are</w:t>
      </w:r>
      <w:r w:rsidRPr="00A14EDF">
        <w:t xml:space="preserve"> assumed to be a function of the amount of water that penetrates into the building</w:t>
      </w:r>
      <w:r>
        <w:t>, and they are therefore proportional to interior damage</w:t>
      </w:r>
      <w:r w:rsidRPr="00A14EDF">
        <w:t>.</w:t>
      </w:r>
      <w:r>
        <w:t xml:space="preserve"> The function</w:t>
      </w:r>
      <w:r w:rsidRPr="004A3CBF">
        <w:t xml:space="preserve"> </w:t>
      </w:r>
      <w:r>
        <w:t>is</w:t>
      </w:r>
      <w:r w:rsidRPr="004A3CBF">
        <w:t xml:space="preserve"> based on engineering judgment and </w:t>
      </w:r>
      <w:r>
        <w:t xml:space="preserve">should be </w:t>
      </w:r>
      <w:r w:rsidRPr="004A3CBF">
        <w:t>validated using</w:t>
      </w:r>
      <w:r>
        <w:t xml:space="preserve"> claims data, which is almost non-existent.</w:t>
      </w:r>
    </w:p>
    <w:p w14:paraId="79F536FC" w14:textId="77777777" w:rsidR="00EE4AAF" w:rsidRDefault="00EE4AAF" w:rsidP="00EE4AAF">
      <w:pPr>
        <w:keepNext/>
      </w:pPr>
    </w:p>
    <w:p w14:paraId="4F4B6665" w14:textId="77777777" w:rsidR="00EE4AAF" w:rsidRPr="007A0894" w:rsidRDefault="00EE4AAF" w:rsidP="00EE4AAF">
      <w:pPr>
        <w:rPr>
          <w:b/>
        </w:rPr>
      </w:pPr>
      <w:r>
        <w:rPr>
          <w:b/>
        </w:rPr>
        <w:t>Vulnerability Matrices for Low-Rise Buildings</w:t>
      </w:r>
    </w:p>
    <w:p w14:paraId="1AA40C7B" w14:textId="77777777" w:rsidR="00EE4AAF" w:rsidRPr="00107DA0" w:rsidRDefault="00EE4AAF" w:rsidP="00EE4AAF"/>
    <w:p w14:paraId="227F91B8" w14:textId="77777777" w:rsidR="00EE4AAF" w:rsidRPr="007A0894" w:rsidRDefault="00EE4AAF" w:rsidP="00EE4AAF">
      <w:pPr>
        <w:rPr>
          <w:i/>
        </w:rPr>
      </w:pPr>
      <w:r w:rsidRPr="007A0894">
        <w:rPr>
          <w:i/>
        </w:rPr>
        <w:t>Unweighted Vulnerability Matrices of LB</w:t>
      </w:r>
    </w:p>
    <w:p w14:paraId="1305FAD1" w14:textId="77777777" w:rsidR="00EE4AAF" w:rsidRPr="00B95E78" w:rsidRDefault="00EE4AAF" w:rsidP="00EE4AAF">
      <w:pPr>
        <w:rPr>
          <w:rFonts w:ascii="Arial" w:hAnsi="Arial" w:cs="Arial"/>
          <w:b/>
        </w:rPr>
      </w:pPr>
    </w:p>
    <w:p w14:paraId="6773D587" w14:textId="7905905F" w:rsidR="0027637B" w:rsidRDefault="0027637B" w:rsidP="0027637B">
      <w:pPr>
        <w:rPr>
          <w:noProof/>
        </w:rPr>
      </w:pPr>
      <w:r w:rsidRPr="006D6C03">
        <w:t xml:space="preserve">A description of the process to estimate </w:t>
      </w:r>
      <w:r>
        <w:t>the total vulnerability of</w:t>
      </w:r>
      <w:r w:rsidRPr="006D6C03">
        <w:t xml:space="preserve"> low-rise buildings is displayed in</w:t>
      </w:r>
      <w:r w:rsidR="00132FE6">
        <w:t xml:space="preserve"> </w:t>
      </w:r>
      <w:del w:id="2513" w:author="Weber" w:date="2014-10-29T03:09:00Z">
        <w:r w:rsidR="00875AC1">
          <w:delText>Figure 10</w:delText>
        </w:r>
        <w:r w:rsidR="00F56103">
          <w:delText>.</w:delText>
        </w:r>
        <w:r w:rsidR="00EE4AAF">
          <w:delText xml:space="preserve"> </w:delText>
        </w:r>
      </w:del>
      <w:ins w:id="2514" w:author="Weber" w:date="2014-10-29T03:09:00Z">
        <w:r w:rsidR="00132FE6">
          <w:fldChar w:fldCharType="begin"/>
        </w:r>
        <w:r w:rsidR="00132FE6">
          <w:instrText xml:space="preserve"> REF _Ref401593953 \h  \* MERGEFORMAT </w:instrText>
        </w:r>
        <w:r w:rsidR="00132FE6">
          <w:fldChar w:fldCharType="separate"/>
        </w:r>
        <w:r w:rsidR="0073174C" w:rsidRPr="0073174C">
          <w:t>Figure 17</w:t>
        </w:r>
        <w:r w:rsidR="00132FE6">
          <w:fldChar w:fldCharType="end"/>
        </w:r>
        <w:r>
          <w:t>.</w:t>
        </w:r>
      </w:ins>
      <w:r>
        <w:t xml:space="preserve"> Given a particular building type, the Monte Carlo simulation-generated damage array that expresses the exterior damage in the envelope is loaded. For a particular wind speed and wind direction, each </w:t>
      </w:r>
      <w:del w:id="2515" w:author="Weber" w:date="2014-10-29T03:09:00Z">
        <w:r w:rsidR="00EE4AAF">
          <w:delText>component’s</w:delText>
        </w:r>
      </w:del>
      <w:ins w:id="2516" w:author="Weber" w:date="2014-10-29T03:09:00Z">
        <w:r>
          <w:t>component</w:t>
        </w:r>
        <w:r>
          <w:rPr>
            <w:rFonts w:eastAsia="MS Mincho" w:hint="eastAsia"/>
            <w:lang w:eastAsia="ja-JP"/>
          </w:rPr>
          <w:t xml:space="preserve"> </w:t>
        </w:r>
      </w:ins>
      <w:r>
        <w:t xml:space="preserve"> physical damage is normalized to a percentage value. For instance, the number of damaged doors, windows, and sliding doors is divided by the total number of the corresponding openings; collapsed trusses are divided over the total number of trusses, etc. The cost of the damage is then assessed.</w:t>
      </w:r>
      <w:r>
        <w:rPr>
          <w:noProof/>
        </w:rPr>
        <w:t xml:space="preserve"> </w:t>
      </w:r>
    </w:p>
    <w:p w14:paraId="61D37F52" w14:textId="77777777" w:rsidR="0027637B" w:rsidRDefault="0027637B" w:rsidP="0027637B">
      <w:pPr>
        <w:rPr>
          <w:noProof/>
        </w:rPr>
      </w:pPr>
    </w:p>
    <w:p w14:paraId="09C8607B" w14:textId="77777777" w:rsidR="0027637B" w:rsidRDefault="0027637B" w:rsidP="0027637B">
      <w:r>
        <w:t xml:space="preserve">Interior damage is estimated by (1) simulating </w:t>
      </w:r>
      <w:r w:rsidRPr="00FD1D33">
        <w:t>the amount of wind-driven rain that enters through the breaches and defects in the building envelope</w:t>
      </w:r>
      <w:r>
        <w:t>, (2) propagating water from floor to floor,</w:t>
      </w:r>
      <w:r w:rsidRPr="00FD1D33">
        <w:t xml:space="preserve"> and</w:t>
      </w:r>
      <w:r>
        <w:t xml:space="preserve"> (3)</w:t>
      </w:r>
      <w:r w:rsidRPr="00FD1D33">
        <w:t xml:space="preserve"> convert</w:t>
      </w:r>
      <w:r>
        <w:t>ing</w:t>
      </w:r>
      <w:r w:rsidRPr="00FD1D33">
        <w:t xml:space="preserve"> to damage</w:t>
      </w:r>
      <w:r>
        <w:t xml:space="preserve"> to interior and utilities</w:t>
      </w:r>
      <w:r w:rsidRPr="00FD1D33">
        <w:t xml:space="preserve">. </w:t>
      </w:r>
    </w:p>
    <w:p w14:paraId="672A138A" w14:textId="77777777" w:rsidR="0027637B" w:rsidRDefault="0027637B" w:rsidP="0027637B"/>
    <w:p w14:paraId="543C9290" w14:textId="77777777" w:rsidR="0027637B" w:rsidRDefault="0027637B" w:rsidP="0027637B">
      <w:r w:rsidRPr="004A3CBF">
        <w:t xml:space="preserve">Replacement cost ratios provide </w:t>
      </w:r>
      <w:r>
        <w:t>the</w:t>
      </w:r>
      <w:r w:rsidRPr="004A3CBF">
        <w:t xml:space="preserve"> link between modeled physical damage and the corresponding monetary losses. They can be defined as the cost of replacing a damaged component or assembly of a </w:t>
      </w:r>
      <w:r>
        <w:t>building</w:t>
      </w:r>
      <w:r w:rsidRPr="004A3CBF">
        <w:t xml:space="preserve"> divided by the cost of constructing a completely new </w:t>
      </w:r>
      <w:r>
        <w:t>building</w:t>
      </w:r>
      <w:r w:rsidRPr="004A3CBF">
        <w:t xml:space="preserve"> of the same type.</w:t>
      </w:r>
      <w:r>
        <w:t xml:space="preserve"> </w:t>
      </w:r>
      <w:r w:rsidRPr="004A3CBF">
        <w:rPr>
          <w:caps/>
        </w:rPr>
        <w:t>A</w:t>
      </w:r>
      <w:r>
        <w:t>n</w:t>
      </w:r>
      <w:r w:rsidRPr="004A3CBF">
        <w:t xml:space="preserve"> explicit procedure is used to convert physical damage of the modele</w:t>
      </w:r>
      <w:r>
        <w:t>d components to monetary damage</w:t>
      </w:r>
      <w:r w:rsidRPr="004A3CBF">
        <w:t>.</w:t>
      </w:r>
      <w:r>
        <w:t xml:space="preserve"> The procedure is almost identical to the one already described for single-family residential buildings. The damage ratio (DR) as a function of wind speed for the exterior, interior, and utilities is calculated by adding the corresponding costs of damaged exterior plus damaged interior plus damaged utilities divided over the overall building cost that is contingent upon the type and size of the building. </w:t>
      </w:r>
    </w:p>
    <w:p w14:paraId="32CF7AB3" w14:textId="77777777" w:rsidR="0027637B" w:rsidRDefault="0027637B" w:rsidP="0027637B"/>
    <w:p w14:paraId="5CA2FD71" w14:textId="77777777" w:rsidR="00EE4AAF" w:rsidRDefault="0027637B" w:rsidP="0027637B">
      <w:r>
        <w:t>Derivation of the probability distribution functions of damage at each wind speed interval is the final step of the process. For each wind speed interval, the probability of damage given that wind speed interval (i.e., the cells of the vulnerability matrices) is computed as the summation of specific damage ratios for all wind directions divided by the total number of simulations at that particular wind speed interval.</w:t>
      </w:r>
    </w:p>
    <w:p w14:paraId="73E1BEC6" w14:textId="77777777" w:rsidR="00D6486E" w:rsidRDefault="00D6486E" w:rsidP="00D6486E">
      <w:pPr>
        <w:jc w:val="center"/>
        <w:rPr>
          <w:ins w:id="2517" w:author="Weber" w:date="2014-10-29T03:09:00Z"/>
        </w:rPr>
      </w:pPr>
      <w:ins w:id="2518" w:author="Weber" w:date="2014-10-29T03:09:00Z">
        <w:r>
          <w:object w:dxaOrig="5700" w:dyaOrig="14670">
            <v:shape id="_x0000_i1044" type="#_x0000_t75" style="width:251.55pt;height:617.15pt" o:ole="">
              <v:imagedata r:id="rId107" o:title="" cropbottom="-1104f"/>
            </v:shape>
            <o:OLEObject Type="Embed" ProgID="Visio.Drawing.15" ShapeID="_x0000_i1044" DrawAspect="Content" ObjectID="_1476057971" r:id="rId108"/>
          </w:object>
        </w:r>
      </w:ins>
    </w:p>
    <w:p w14:paraId="65807B8E" w14:textId="77777777" w:rsidR="00EE4AAF" w:rsidRPr="00B95E78" w:rsidRDefault="00132FE6" w:rsidP="00EE4AAF">
      <w:pPr>
        <w:rPr>
          <w:del w:id="2519" w:author="Weber" w:date="2014-10-29T03:09:00Z"/>
        </w:rPr>
      </w:pPr>
      <w:bookmarkStart w:id="2520" w:name="_Ref401593953"/>
      <w:bookmarkStart w:id="2521" w:name="_Toc402307643"/>
      <w:moveToRangeStart w:id="2522" w:author="Weber" w:date="2014-10-29T03:09:00Z" w:name="move402315483"/>
      <w:moveTo w:id="2523" w:author="Weber" w:date="2014-10-29T03:09:00Z">
        <w:r w:rsidRPr="00132FE6">
          <w:rPr>
            <w:rFonts w:asciiTheme="minorHAnsi" w:hAnsiTheme="minorHAnsi"/>
            <w:sz w:val="22"/>
            <w:szCs w:val="22"/>
          </w:rPr>
          <w:t xml:space="preserve">Figure </w:t>
        </w:r>
        <w:r w:rsidRPr="00132FE6">
          <w:rPr>
            <w:rFonts w:asciiTheme="minorHAnsi" w:hAnsiTheme="minorHAnsi"/>
            <w:sz w:val="22"/>
            <w:szCs w:val="22"/>
          </w:rPr>
          <w:fldChar w:fldCharType="begin"/>
        </w:r>
        <w:r w:rsidRPr="00132FE6">
          <w:rPr>
            <w:rFonts w:asciiTheme="minorHAnsi" w:hAnsiTheme="minorHAnsi"/>
            <w:sz w:val="22"/>
            <w:szCs w:val="22"/>
          </w:rPr>
          <w:instrText xml:space="preserve"> SEQ Figure \* ARABIC </w:instrText>
        </w:r>
        <w:r w:rsidRPr="00132FE6">
          <w:rPr>
            <w:rFonts w:asciiTheme="minorHAnsi" w:hAnsiTheme="minorHAnsi"/>
            <w:sz w:val="22"/>
            <w:szCs w:val="22"/>
          </w:rPr>
          <w:fldChar w:fldCharType="separate"/>
        </w:r>
        <w:r w:rsidR="0073174C">
          <w:rPr>
            <w:rFonts w:asciiTheme="minorHAnsi" w:hAnsiTheme="minorHAnsi"/>
            <w:noProof/>
            <w:sz w:val="22"/>
            <w:szCs w:val="22"/>
          </w:rPr>
          <w:t>17</w:t>
        </w:r>
        <w:r w:rsidRPr="00132FE6">
          <w:rPr>
            <w:rFonts w:asciiTheme="minorHAnsi" w:hAnsiTheme="minorHAnsi"/>
            <w:sz w:val="22"/>
            <w:szCs w:val="22"/>
          </w:rPr>
          <w:fldChar w:fldCharType="end"/>
        </w:r>
        <w:bookmarkEnd w:id="2520"/>
        <w:r w:rsidR="002562AA">
          <w:rPr>
            <w:rFonts w:asciiTheme="minorHAnsi" w:hAnsiTheme="minorHAnsi"/>
            <w:sz w:val="22"/>
            <w:szCs w:val="22"/>
          </w:rPr>
          <w:t>.</w:t>
        </w:r>
        <w:r w:rsidRPr="00132FE6">
          <w:rPr>
            <w:rFonts w:asciiTheme="minorHAnsi" w:hAnsiTheme="minorHAnsi"/>
            <w:sz w:val="22"/>
            <w:szCs w:val="22"/>
          </w:rPr>
          <w:t xml:space="preserve"> </w:t>
        </w:r>
      </w:moveTo>
      <w:moveToRangeEnd w:id="2522"/>
    </w:p>
    <w:p w14:paraId="3660B342" w14:textId="77777777" w:rsidR="00EE4AAF" w:rsidRPr="00132FE6" w:rsidRDefault="00132FE6" w:rsidP="00132FE6">
      <w:pPr>
        <w:pStyle w:val="Caption"/>
        <w:jc w:val="center"/>
        <w:rPr>
          <w:ins w:id="2524" w:author="Weber" w:date="2014-10-29T03:09:00Z"/>
          <w:rFonts w:asciiTheme="minorHAnsi" w:hAnsiTheme="minorHAnsi"/>
          <w:color w:val="auto"/>
          <w:sz w:val="22"/>
          <w:szCs w:val="22"/>
        </w:rPr>
      </w:pPr>
      <w:ins w:id="2525" w:author="Weber" w:date="2014-10-29T03:09:00Z">
        <w:r w:rsidRPr="00132FE6">
          <w:rPr>
            <w:rFonts w:asciiTheme="minorHAnsi" w:hAnsiTheme="minorHAnsi"/>
            <w:color w:val="auto"/>
            <w:sz w:val="22"/>
            <w:szCs w:val="22"/>
          </w:rPr>
          <w:t>Procedure to create a CR vulnerability matrix.</w:t>
        </w:r>
        <w:bookmarkEnd w:id="2521"/>
      </w:ins>
    </w:p>
    <w:p w14:paraId="36C9B23C" w14:textId="77777777" w:rsidR="00EE4AAF" w:rsidRPr="007A0894" w:rsidRDefault="00EE4AAF" w:rsidP="00EE4AAF">
      <w:pPr>
        <w:rPr>
          <w:i/>
        </w:rPr>
      </w:pPr>
      <w:r w:rsidRPr="007A0894">
        <w:rPr>
          <w:i/>
        </w:rPr>
        <w:t>Weighted Vulnerability Matrices of LB</w:t>
      </w:r>
    </w:p>
    <w:p w14:paraId="72C777AB" w14:textId="77777777" w:rsidR="00EE4AAF" w:rsidRPr="00B95E78" w:rsidRDefault="00EE4AAF" w:rsidP="00EE4AAF"/>
    <w:p w14:paraId="6946CD16" w14:textId="77777777" w:rsidR="00D6486E" w:rsidRDefault="00D6486E" w:rsidP="00D6486E">
      <w:r>
        <w:t>In the case of LB,</w:t>
      </w:r>
      <w:r w:rsidRPr="004A3CBF">
        <w:t xml:space="preserve"> vulnerability matrices were created for every combination of construction type (masonry, </w:t>
      </w:r>
      <w:r>
        <w:t>timber</w:t>
      </w:r>
      <w:r w:rsidRPr="004A3CBF">
        <w:t xml:space="preserve">, or other), </w:t>
      </w:r>
      <w:r>
        <w:t>roof shape</w:t>
      </w:r>
      <w:r w:rsidRPr="004A3CBF">
        <w:t xml:space="preserve"> (gable or hip), roof cover (tile or shingle</w:t>
      </w:r>
      <w:r>
        <w:t xml:space="preserve"> or metal</w:t>
      </w:r>
      <w:r w:rsidRPr="004A3CBF">
        <w:t xml:space="preserve">), shutters (with or without), </w:t>
      </w:r>
      <w:r>
        <w:t>number of stories (one, two, or three), and sub</w:t>
      </w:r>
      <w:r w:rsidRPr="004A3CBF">
        <w:t>region (</w:t>
      </w:r>
      <w:r>
        <w:t>inland</w:t>
      </w:r>
      <w:r w:rsidRPr="004A3CBF">
        <w:t>, wind</w:t>
      </w:r>
      <w:r>
        <w:t>-</w:t>
      </w:r>
      <w:r w:rsidRPr="004A3CBF">
        <w:t>borne debris region, and high velocity zone).</w:t>
      </w:r>
      <w:r>
        <w:t xml:space="preserve"> </w:t>
      </w:r>
      <w:r w:rsidRPr="004A3CBF">
        <w:t>However, in general, there is little information available in an insurance portfolio file regarding the structural characteristics and the wind resistance of the insured property.</w:t>
      </w:r>
      <w:r>
        <w:t xml:space="preserve"> </w:t>
      </w:r>
      <w:r w:rsidRPr="004A3CBF">
        <w:t xml:space="preserve">Instead, insurance companies rely on the ISO </w:t>
      </w:r>
      <w:r>
        <w:t xml:space="preserve">fire resistance </w:t>
      </w:r>
      <w:r w:rsidRPr="004A3CBF">
        <w:t>classification.</w:t>
      </w:r>
      <w:r>
        <w:t xml:space="preserve"> P</w:t>
      </w:r>
      <w:r w:rsidRPr="004A3CBF">
        <w:t>ortfolio fi</w:t>
      </w:r>
      <w:r>
        <w:t>les have information on ZIP C</w:t>
      </w:r>
      <w:r w:rsidRPr="004A3CBF">
        <w:t xml:space="preserve">ode and year built. The ISO classification is used to determine if the home is constructed of masonry, timber, or other. The </w:t>
      </w:r>
      <w:r>
        <w:t>ZIP Code is used to define the sub</w:t>
      </w:r>
      <w:r w:rsidRPr="004A3CBF">
        <w:t xml:space="preserve">region. The year built is </w:t>
      </w:r>
      <w:r>
        <w:t>used</w:t>
      </w:r>
      <w:r w:rsidRPr="004A3CBF">
        <w:t xml:space="preserve"> to assist in defining whether a </w:t>
      </w:r>
      <w:r>
        <w:t>building</w:t>
      </w:r>
      <w:r w:rsidRPr="004A3CBF">
        <w:t xml:space="preserve"> should be considered weak, medium</w:t>
      </w:r>
      <w:r>
        <w:t>,</w:t>
      </w:r>
      <w:r w:rsidRPr="004A3CBF">
        <w:t xml:space="preserve"> or strong.</w:t>
      </w:r>
      <w:r>
        <w:t xml:space="preserve"> </w:t>
      </w:r>
    </w:p>
    <w:p w14:paraId="5C36A978" w14:textId="77777777" w:rsidR="00D6486E" w:rsidRDefault="00D6486E" w:rsidP="00D6486E"/>
    <w:p w14:paraId="381050B0" w14:textId="77777777" w:rsidR="00EE4AAF" w:rsidRPr="004A3CBF" w:rsidRDefault="00D6486E" w:rsidP="00D6486E">
      <w:r>
        <w:t>From the insurance files</w:t>
      </w:r>
      <w:r w:rsidRPr="004A3CBF">
        <w:t>, sub-region, construction type, and year built</w:t>
      </w:r>
      <w:r>
        <w:t xml:space="preserve"> are determined</w:t>
      </w:r>
      <w:r w:rsidRPr="004A3CBF">
        <w:t xml:space="preserve">. </w:t>
      </w:r>
      <w:r>
        <w:t>T</w:t>
      </w:r>
      <w:r w:rsidRPr="004A3CBF">
        <w:t xml:space="preserve">his leaves the </w:t>
      </w:r>
      <w:r>
        <w:t>roof shape</w:t>
      </w:r>
      <w:r w:rsidRPr="004A3CBF">
        <w:t xml:space="preserve">, roof cover, </w:t>
      </w:r>
      <w:r>
        <w:t xml:space="preserve">number of stories, </w:t>
      </w:r>
      <w:r w:rsidRPr="004A3CBF">
        <w:t xml:space="preserve">and shutter options undefined. </w:t>
      </w:r>
      <w:r>
        <w:t>From the exposure study of 21 Florida counties</w:t>
      </w:r>
      <w:r w:rsidRPr="004A3CBF">
        <w:t xml:space="preserve">, the distribution of </w:t>
      </w:r>
      <w:r>
        <w:t>these parameters can be extrapolated</w:t>
      </w:r>
      <w:r w:rsidRPr="004A3CBF">
        <w:t xml:space="preserve">. </w:t>
      </w:r>
      <w:r>
        <w:t xml:space="preserve">For each age group, </w:t>
      </w:r>
      <w:r w:rsidRPr="004A3CBF">
        <w:t xml:space="preserve">we define a </w:t>
      </w:r>
      <w:r>
        <w:t>weighted</w:t>
      </w:r>
      <w:r w:rsidRPr="004A3CBF">
        <w:t xml:space="preserve"> matrix for each construction type in each sub-region.</w:t>
      </w:r>
      <w:r>
        <w:t xml:space="preserve"> </w:t>
      </w:r>
      <w:r w:rsidRPr="004A3CBF">
        <w:t xml:space="preserve">The </w:t>
      </w:r>
      <w:r>
        <w:t>procedure is identical to the one already described for single-family buildings</w:t>
      </w:r>
      <w:r w:rsidRPr="004A3CBF">
        <w:t>.</w:t>
      </w:r>
      <w:r w:rsidR="00EE4AAF" w:rsidRPr="004A3CBF">
        <w:t xml:space="preserve"> </w:t>
      </w:r>
    </w:p>
    <w:p w14:paraId="64F43F96" w14:textId="77777777" w:rsidR="00EE4AAF" w:rsidRDefault="00EE4AAF" w:rsidP="00EE4AAF"/>
    <w:p w14:paraId="09383A8F" w14:textId="77777777" w:rsidR="00EE4AAF" w:rsidRPr="007A0894" w:rsidRDefault="00EE4AAF" w:rsidP="00EE4AAF">
      <w:pPr>
        <w:rPr>
          <w:i/>
        </w:rPr>
      </w:pPr>
      <w:r w:rsidRPr="007A0894">
        <w:rPr>
          <w:i/>
        </w:rPr>
        <w:t>Age-Weighted Matrices of LB</w:t>
      </w:r>
    </w:p>
    <w:p w14:paraId="4D2B23FD" w14:textId="77777777" w:rsidR="00EE4AAF" w:rsidRPr="00B95E78" w:rsidRDefault="00EE4AAF" w:rsidP="00EE4AAF"/>
    <w:p w14:paraId="0B1088EA" w14:textId="77777777" w:rsidR="00EE4AAF" w:rsidRDefault="00D6486E" w:rsidP="00EE4AAF">
      <w:r>
        <w:t xml:space="preserve">The year </w:t>
      </w:r>
      <w:r w:rsidRPr="004A3CBF">
        <w:t>built or year of last upgrade of a structure in</w:t>
      </w:r>
      <w:r>
        <w:t xml:space="preserve"> a portfolio may</w:t>
      </w:r>
      <w:r w:rsidRPr="004A3CBF">
        <w:t xml:space="preserve"> not be available when performing a portfolio analysis to estimate hurricane losses in a certain region.</w:t>
      </w:r>
      <w:r>
        <w:t xml:space="preserve"> </w:t>
      </w:r>
      <w:r w:rsidRPr="004A3CBF">
        <w:t xml:space="preserve">In that case, it becomes necessary to assume a certain distribution of ages in the region to </w:t>
      </w:r>
      <w:r>
        <w:t>develop</w:t>
      </w:r>
      <w:r w:rsidRPr="004A3CBF">
        <w:t xml:space="preserve"> an average vulnerability </w:t>
      </w:r>
      <w:r>
        <w:t>by combining weak, medium, and strong. Here again, the procedure is identical to the one described for single-family residential buildings.</w:t>
      </w:r>
    </w:p>
    <w:p w14:paraId="146130FB" w14:textId="77777777" w:rsidR="00EE4AAF" w:rsidRDefault="00EE4AAF" w:rsidP="00EE4AAF"/>
    <w:p w14:paraId="6FA0DAF5" w14:textId="77777777" w:rsidR="00EE4AAF" w:rsidRPr="007A0894" w:rsidRDefault="00EE4AAF" w:rsidP="00EE4AAF">
      <w:pPr>
        <w:rPr>
          <w:i/>
        </w:rPr>
      </w:pPr>
      <w:r w:rsidRPr="007A0894">
        <w:rPr>
          <w:i/>
        </w:rPr>
        <w:t>Mapping of Insurance Policies to Vulnerability Matrices for LB</w:t>
      </w:r>
    </w:p>
    <w:p w14:paraId="08FCD7AD" w14:textId="77777777" w:rsidR="00EE4AAF" w:rsidRPr="00B95E78" w:rsidRDefault="00EE4AAF" w:rsidP="00EE4AAF">
      <w:pPr>
        <w:keepNext/>
      </w:pPr>
    </w:p>
    <w:p w14:paraId="66EAC643" w14:textId="77777777" w:rsidR="00EE4AAF" w:rsidRDefault="00D6486E" w:rsidP="00EE4AAF">
      <w:pPr>
        <w:keepNext/>
      </w:pPr>
      <w:r>
        <w:t>The mapping of the low-rise vulnerability matrices to the insurance policies in any given portfolio is also very similar to the process already reported for single-family buildings.</w:t>
      </w:r>
    </w:p>
    <w:p w14:paraId="57C4DDF1" w14:textId="77777777" w:rsidR="00EE4AAF" w:rsidRPr="00540F33" w:rsidRDefault="00EE4AAF" w:rsidP="00EE4AAF"/>
    <w:p w14:paraId="36834C14" w14:textId="77777777" w:rsidR="00EE4AAF" w:rsidRPr="007A0894" w:rsidRDefault="00EE4AAF" w:rsidP="00EE4AAF">
      <w:pPr>
        <w:rPr>
          <w:b/>
        </w:rPr>
      </w:pPr>
      <w:r w:rsidRPr="00166538">
        <w:rPr>
          <w:b/>
        </w:rPr>
        <w:t>LB Models</w:t>
      </w:r>
      <w:r w:rsidRPr="007A0894">
        <w:rPr>
          <w:b/>
        </w:rPr>
        <w:t>’</w:t>
      </w:r>
      <w:r w:rsidRPr="00166538">
        <w:rPr>
          <w:b/>
        </w:rPr>
        <w:t xml:space="preserve"> Distribution in Time</w:t>
      </w:r>
    </w:p>
    <w:p w14:paraId="660A79D3" w14:textId="77777777" w:rsidR="00EE4AAF" w:rsidRPr="00540F33" w:rsidRDefault="00EE4AAF" w:rsidP="00EE4AAF"/>
    <w:p w14:paraId="3AF07655" w14:textId="77777777" w:rsidR="00EE4AAF" w:rsidRDefault="00D6486E" w:rsidP="00EE4AAF">
      <w:r>
        <w:t>The low-rise building models’ distribution in time is similar to that of the single-family buildings.</w:t>
      </w:r>
    </w:p>
    <w:p w14:paraId="35F87D30" w14:textId="77777777" w:rsidR="00D6486E" w:rsidRDefault="00D6486E" w:rsidP="00EE4AAF">
      <w:pPr>
        <w:rPr>
          <w:ins w:id="2526" w:author="Weber" w:date="2014-10-29T03:09:00Z"/>
        </w:rPr>
      </w:pPr>
    </w:p>
    <w:p w14:paraId="18E759E8" w14:textId="77777777" w:rsidR="00EE4AAF" w:rsidRPr="007A0894" w:rsidRDefault="00EE4AAF" w:rsidP="00EE4AAF">
      <w:pPr>
        <w:rPr>
          <w:b/>
        </w:rPr>
      </w:pPr>
      <w:r>
        <w:rPr>
          <w:b/>
        </w:rPr>
        <w:t>Vulnerability of Mid-/High-Rise Buildings</w:t>
      </w:r>
    </w:p>
    <w:p w14:paraId="7E70C6FC" w14:textId="77777777" w:rsidR="00EE4AAF" w:rsidRPr="00107DA0" w:rsidRDefault="00EE4AAF" w:rsidP="00EE4AAF"/>
    <w:p w14:paraId="478EAA1B" w14:textId="77777777" w:rsidR="00EE4AAF" w:rsidRPr="007A0894" w:rsidRDefault="00EE4AAF" w:rsidP="00EE4AAF">
      <w:pPr>
        <w:rPr>
          <w:i/>
        </w:rPr>
      </w:pPr>
      <w:r w:rsidRPr="007A0894">
        <w:rPr>
          <w:i/>
        </w:rPr>
        <w:t xml:space="preserve">MHB </w:t>
      </w:r>
      <w:r>
        <w:rPr>
          <w:i/>
        </w:rPr>
        <w:t>opening</w:t>
      </w:r>
      <w:r w:rsidRPr="007A0894">
        <w:rPr>
          <w:i/>
        </w:rPr>
        <w:t xml:space="preserve"> vulnerabilit</w:t>
      </w:r>
      <w:r>
        <w:rPr>
          <w:i/>
        </w:rPr>
        <w:t>ies</w:t>
      </w:r>
    </w:p>
    <w:p w14:paraId="4720B1B0" w14:textId="77777777" w:rsidR="00EE4AAF" w:rsidRPr="00B95E78" w:rsidRDefault="00EE4AAF" w:rsidP="00EE4AAF"/>
    <w:p w14:paraId="4C4D8BA5" w14:textId="77777777" w:rsidR="00EE4AAF" w:rsidRDefault="00D6486E" w:rsidP="00EE4AAF">
      <w:r>
        <w:t>In the case of MHB, a process similar to the one described above is followed to derive exterior vulnerability and breach curves for different openings of typical apartment units</w:t>
      </w:r>
      <w:r w:rsidRPr="004A3CBF">
        <w:t>.</w:t>
      </w:r>
      <w:r>
        <w:t xml:space="preserve"> These curves are derived for the cases of open and closed buildings, for corner and middle units, with different opening protections (with or without impact-resistant glass; with or without metal shutters). Each </w:t>
      </w:r>
      <w:r>
        <w:rPr>
          <w:rFonts w:eastAsiaTheme="minorHAnsi"/>
          <w:color w:val="000000"/>
          <w:lang w:eastAsia="en-US"/>
        </w:rPr>
        <w:t xml:space="preserve">vulnerability curve for openings of corner or middle apartment units (window, door, or slider) gives the number or fraction of opening damaged as a function of wind speed.  </w:t>
      </w:r>
      <w:r>
        <w:t xml:space="preserve">Each </w:t>
      </w:r>
      <w:r>
        <w:rPr>
          <w:rFonts w:eastAsiaTheme="minorHAnsi"/>
          <w:color w:val="000000"/>
          <w:lang w:eastAsia="en-US"/>
        </w:rPr>
        <w:t>breach curve for openings of corner or middle apartment units (window, door, or slider) gives the breach area in ft</w:t>
      </w:r>
      <w:r w:rsidRPr="00FC2539">
        <w:rPr>
          <w:rFonts w:eastAsiaTheme="minorHAnsi"/>
          <w:color w:val="000000"/>
          <w:vertAlign w:val="superscript"/>
          <w:lang w:eastAsia="en-US"/>
        </w:rPr>
        <w:t>2</w:t>
      </w:r>
      <w:r>
        <w:rPr>
          <w:rFonts w:eastAsiaTheme="minorHAnsi"/>
          <w:color w:val="000000"/>
          <w:lang w:eastAsia="en-US"/>
        </w:rPr>
        <w:t xml:space="preserve"> of opening damaged as a function of wind speed.</w:t>
      </w:r>
    </w:p>
    <w:p w14:paraId="55F3298F" w14:textId="77777777" w:rsidR="00EE4AAF" w:rsidRDefault="00EE4AAF" w:rsidP="00EE4AAF"/>
    <w:p w14:paraId="6C8E2D03" w14:textId="77777777" w:rsidR="00EE4AAF" w:rsidRPr="007A0894" w:rsidRDefault="00EE4AAF" w:rsidP="00EE4AAF">
      <w:pPr>
        <w:rPr>
          <w:i/>
        </w:rPr>
      </w:pPr>
      <w:r w:rsidRPr="007A0894">
        <w:rPr>
          <w:i/>
        </w:rPr>
        <w:t>MHB building vulnerability</w:t>
      </w:r>
    </w:p>
    <w:p w14:paraId="2561B2AB" w14:textId="77777777" w:rsidR="00EE4AAF" w:rsidRPr="00B95E78" w:rsidRDefault="00EE4AAF" w:rsidP="00EE4AAF"/>
    <w:p w14:paraId="30101739" w14:textId="77777777" w:rsidR="00D6486E" w:rsidRDefault="00D6486E" w:rsidP="00D6486E">
      <w:r>
        <w:t xml:space="preserve">Unlike the single-family home loss model in which interior and exterior damage was aggregated inside the vulnerability module, the aggregation for mid-/high-rise buildings is performed outside that module because of the interior damage propagation. The modular approach produces independent assessments of exterior damage for each unit while also considering the interior water damage that can spread from unit to unit and trigger damage far from its source. Therefore, interior damage is treated in two stages: the first stage occurs as a direct result of the exterior damage, and the second occurs as a consequence of propagation between units. The separate modeling of exterior and interior damage is also well suited to dealing with the insurance issue of different insurance coverage for apartment and condo buildings. </w:t>
      </w:r>
    </w:p>
    <w:p w14:paraId="7457BC06" w14:textId="77777777" w:rsidR="00D6486E" w:rsidRDefault="00D6486E" w:rsidP="00D6486E"/>
    <w:p w14:paraId="64D5159C" w14:textId="0D10EED9" w:rsidR="00D6486E" w:rsidRDefault="00D6486E" w:rsidP="00D6486E">
      <w:r>
        <w:t xml:space="preserve">The process for damage estimation for MHB is presented in </w:t>
      </w:r>
      <w:del w:id="2527" w:author="Weber" w:date="2014-10-29T03:09:00Z">
        <w:r w:rsidR="00875AC1">
          <w:delText>Figure 18</w:delText>
        </w:r>
        <w:r w:rsidR="00EE4AAF" w:rsidRPr="00C042E3">
          <w:delText>.</w:delText>
        </w:r>
      </w:del>
      <w:ins w:id="2528" w:author="Weber" w:date="2014-10-29T03:09:00Z">
        <w:r w:rsidR="00132FE6">
          <w:fldChar w:fldCharType="begin"/>
        </w:r>
        <w:r w:rsidR="00132FE6">
          <w:instrText xml:space="preserve"> REF _Ref341093920 \h  \* MERGEFORMAT </w:instrText>
        </w:r>
        <w:r w:rsidR="00132FE6">
          <w:fldChar w:fldCharType="separate"/>
        </w:r>
        <w:r w:rsidR="0073174C" w:rsidRPr="0073174C">
          <w:t>Figure 18</w:t>
        </w:r>
        <w:r w:rsidR="00132FE6">
          <w:fldChar w:fldCharType="end"/>
        </w:r>
        <w:r w:rsidRPr="00C042E3">
          <w:t>.</w:t>
        </w:r>
      </w:ins>
      <w:r>
        <w:t xml:space="preserve"> For each policy in the portfolio, the program reads the information on the building (location and number of stories and units) and assigns a wind speed profile based on its location (i.e., surrounding terrain). The algorithm calculates the number of corner and middle units per floor (a</w:t>
      </w:r>
      <w:r w:rsidRPr="00130EFB">
        <w:rPr>
          <w:vertAlign w:val="subscript"/>
        </w:rPr>
        <w:t>c</w:t>
      </w:r>
      <w:r>
        <w:t xml:space="preserve"> and a</w:t>
      </w:r>
      <w:r w:rsidRPr="00130EFB">
        <w:rPr>
          <w:vertAlign w:val="subscript"/>
        </w:rPr>
        <w:t>M</w:t>
      </w:r>
      <w:r>
        <w:t>) and loads the corresponding opening vulnerability and breach curves (V</w:t>
      </w:r>
      <w:r>
        <w:rPr>
          <w:vertAlign w:val="subscript"/>
        </w:rPr>
        <w:t>C,M</w:t>
      </w:r>
      <w:r>
        <w:t xml:space="preserve"> and B</w:t>
      </w:r>
      <w:r w:rsidRPr="00FC2539">
        <w:rPr>
          <w:vertAlign w:val="subscript"/>
        </w:rPr>
        <w:t>C,</w:t>
      </w:r>
      <w:r w:rsidRPr="00FC64DD">
        <w:rPr>
          <w:vertAlign w:val="subscript"/>
        </w:rPr>
        <w:t>M</w:t>
      </w:r>
      <w:r>
        <w:t>). The vulnerability curves, combined with the wind speed value at every story, W</w:t>
      </w:r>
      <w:r w:rsidRPr="00130EFB">
        <w:rPr>
          <w:vertAlign w:val="subscript"/>
        </w:rPr>
        <w:t>i</w:t>
      </w:r>
      <w:r>
        <w:t>, yield the number of openings of each kind damaged at each story, which are then assigned a replacement cost, C</w:t>
      </w:r>
      <w:r w:rsidRPr="00FC2539">
        <w:rPr>
          <w:vertAlign w:val="subscript"/>
        </w:rPr>
        <w:t>W,D,S</w:t>
      </w:r>
      <w:r>
        <w:t>. The result is the cost of damage to the openings at each story (CDO</w:t>
      </w:r>
      <w:r w:rsidRPr="00FC2539">
        <w:rPr>
          <w:vertAlign w:val="subscript"/>
        </w:rPr>
        <w:t>s</w:t>
      </w:r>
      <w:r>
        <w:t>), which is then accumulated over all the stories as the total expected cost of damage to the openings (TECDO).</w:t>
      </w:r>
    </w:p>
    <w:p w14:paraId="5DAADD02" w14:textId="77777777" w:rsidR="00D6486E" w:rsidRDefault="00D6486E" w:rsidP="00D6486E"/>
    <w:p w14:paraId="7EED7FAC" w14:textId="77777777" w:rsidR="00D6486E" w:rsidRDefault="00D6486E" w:rsidP="00D6486E">
      <w:r w:rsidRPr="004A4953">
        <w:t xml:space="preserve">For the interior damage estimation the process is similar. </w:t>
      </w:r>
      <w:r>
        <w:t>From</w:t>
      </w:r>
      <w:r w:rsidRPr="004A4953">
        <w:t xml:space="preserve"> </w:t>
      </w:r>
      <w:r>
        <w:t xml:space="preserve">the </w:t>
      </w:r>
      <w:r w:rsidRPr="004A4953">
        <w:t>wind profile</w:t>
      </w:r>
      <w:r>
        <w:t>,</w:t>
      </w:r>
      <w:r w:rsidRPr="004A4953">
        <w:t xml:space="preserve"> the corresponding</w:t>
      </w:r>
      <w:r>
        <w:t xml:space="preserve"> wind speed, W</w:t>
      </w:r>
      <w:r>
        <w:rPr>
          <w:vertAlign w:val="subscript"/>
        </w:rPr>
        <w:t>i</w:t>
      </w:r>
      <w:r>
        <w:t>, is calculated at each story. For a given story and its corresponding wind speed, the value of the expected breach size for windows, entry door, and sliding door, B</w:t>
      </w:r>
      <w:r w:rsidRPr="00130EFB">
        <w:rPr>
          <w:vertAlign w:val="subscript"/>
        </w:rPr>
        <w:t>C</w:t>
      </w:r>
      <w:r w:rsidRPr="00130EFB">
        <w:rPr>
          <w:vertAlign w:val="superscript"/>
        </w:rPr>
        <w:t>W.D,S</w:t>
      </w:r>
      <w:r>
        <w:t xml:space="preserve"> and B</w:t>
      </w:r>
      <w:r>
        <w:rPr>
          <w:vertAlign w:val="subscript"/>
        </w:rPr>
        <w:t>M</w:t>
      </w:r>
      <w:r w:rsidRPr="00084BAB">
        <w:rPr>
          <w:vertAlign w:val="superscript"/>
        </w:rPr>
        <w:t>W.D,S</w:t>
      </w:r>
      <w:r>
        <w:rPr>
          <w:vertAlign w:val="superscript"/>
        </w:rPr>
        <w:t>,</w:t>
      </w:r>
      <w:r>
        <w:t>, are  retrieved from the corresponding</w:t>
      </w:r>
      <w:r w:rsidRPr="00717086">
        <w:t xml:space="preserve"> </w:t>
      </w:r>
      <w:r>
        <w:t>breach</w:t>
      </w:r>
      <w:r w:rsidRPr="00717086">
        <w:t xml:space="preserve"> curves</w:t>
      </w:r>
      <w:r>
        <w:t xml:space="preserve">. The breach size of each component is added to get the total breach size per story. The next step is to estimate the amount of water that will enter a particular story with a given breach </w:t>
      </w:r>
      <w:r w:rsidRPr="00C36682">
        <w:t>size</w:t>
      </w:r>
      <w:r>
        <w:t>, as described in the section describing the interior damage model</w:t>
      </w:r>
      <w:r w:rsidRPr="00C36682">
        <w:t xml:space="preserve">. </w:t>
      </w:r>
      <w:r>
        <w:t>Note that for the sake of simplification, defects are not represented in the flow chart.</w:t>
      </w:r>
    </w:p>
    <w:p w14:paraId="7847E38A" w14:textId="77777777" w:rsidR="00D6486E" w:rsidRDefault="00D6486E" w:rsidP="00D6486E"/>
    <w:p w14:paraId="78F12149" w14:textId="77777777" w:rsidR="00D6486E" w:rsidRPr="00C55472" w:rsidRDefault="00D6486E" w:rsidP="00D6486E">
      <w:pPr>
        <w:rPr>
          <w:ins w:id="2529" w:author="Weber" w:date="2014-10-29T03:09:00Z"/>
          <w:rFonts w:eastAsia="MS Mincho"/>
          <w:lang w:eastAsia="ja-JP"/>
        </w:rPr>
      </w:pPr>
      <w:ins w:id="2530" w:author="Weber" w:date="2014-10-29T03:09:00Z">
        <w:r>
          <w:rPr>
            <w:rFonts w:eastAsia="MS Mincho" w:hint="eastAsia"/>
            <w:lang w:eastAsia="ja-JP"/>
          </w:rPr>
          <w:t>I</w:t>
        </w:r>
        <w:r>
          <w:t xml:space="preserve">ncreased water penetration through possible roof cover damage as well as roof defects or ventilation ducts could </w:t>
        </w:r>
        <w:r>
          <w:rPr>
            <w:rFonts w:eastAsia="MS Mincho" w:hint="eastAsia"/>
            <w:lang w:eastAsia="ja-JP"/>
          </w:rPr>
          <w:t>happen</w:t>
        </w:r>
        <w:r>
          <w:t xml:space="preserve"> in the upper floors, which would then trickle down to the lower stories</w:t>
        </w:r>
        <w:r>
          <w:rPr>
            <w:rFonts w:eastAsia="MS Mincho" w:hint="eastAsia"/>
            <w:lang w:eastAsia="ja-JP"/>
          </w:rPr>
          <w:t xml:space="preserve">.  Therefore </w:t>
        </w:r>
        <w:r>
          <w:t>a</w:t>
        </w:r>
        <w:r>
          <w:rPr>
            <w:rFonts w:eastAsia="MS Mincho" w:hint="eastAsia"/>
            <w:lang w:eastAsia="ja-JP"/>
          </w:rPr>
          <w:t>n</w:t>
        </w:r>
        <w:r>
          <w:t xml:space="preserve"> </w:t>
        </w:r>
        <w:r>
          <w:rPr>
            <w:rFonts w:eastAsia="MS Mincho" w:hint="eastAsia"/>
            <w:lang w:eastAsia="ja-JP"/>
          </w:rPr>
          <w:t>additional</w:t>
        </w:r>
        <w:r>
          <w:t xml:space="preserve"> volume of water</w:t>
        </w:r>
        <w:r>
          <w:rPr>
            <w:rFonts w:eastAsia="MS Mincho" w:hint="eastAsia"/>
            <w:lang w:eastAsia="ja-JP"/>
          </w:rPr>
          <w:t xml:space="preserve"> penetration is modeled</w:t>
        </w:r>
        <w:r>
          <w:t xml:space="preserve"> at the upper story.</w:t>
        </w:r>
      </w:ins>
    </w:p>
    <w:p w14:paraId="5596ECF9" w14:textId="77777777" w:rsidR="00D6486E" w:rsidRPr="00C55472" w:rsidRDefault="00D6486E" w:rsidP="00D6486E">
      <w:pPr>
        <w:rPr>
          <w:ins w:id="2531" w:author="Weber" w:date="2014-10-29T03:09:00Z"/>
          <w:rFonts w:eastAsia="MS Mincho"/>
          <w:lang w:eastAsia="ja-JP"/>
        </w:rPr>
      </w:pPr>
    </w:p>
    <w:p w14:paraId="1A0DE540" w14:textId="77777777" w:rsidR="00D6486E" w:rsidRDefault="00D6486E" w:rsidP="00D6486E">
      <w:r>
        <w:t>A scheme for vertical propagation of water between floors was implemented. The water content is then transformed at each story into an interior damage ratio (ID) based on</w:t>
      </w:r>
      <w:r w:rsidRPr="002D2917">
        <w:t xml:space="preserve"> </w:t>
      </w:r>
      <w:r>
        <w:t>the bilinear relationship described in Standard V-1. The final product of the interior damage assessment is the Expected Interior Damage Ratio (EIDR).</w:t>
      </w:r>
    </w:p>
    <w:p w14:paraId="22208518" w14:textId="77777777" w:rsidR="00D6486E" w:rsidRDefault="00D6486E" w:rsidP="00D6486E"/>
    <w:p w14:paraId="549EB013" w14:textId="77777777" w:rsidR="00EE4AAF" w:rsidRPr="00487D83" w:rsidRDefault="00D6486E" w:rsidP="00D6486E">
      <w:r>
        <w:t>At this point in the process, the algorithm has computed expected damages, both exterior (TECDO) and interior (EIDR), for the particular building of the policy under study</w:t>
      </w:r>
      <w:r w:rsidRPr="00487D83">
        <w:t>.</w:t>
      </w:r>
      <w:r>
        <w:t xml:space="preserve"> The EIDR is then multiplied by the interior insured value expressed as a percentage of the total insured value BV, thanks to a coefficient k</w:t>
      </w:r>
      <w:r>
        <w:rPr>
          <w:vertAlign w:val="subscript"/>
        </w:rPr>
        <w:t>I</w:t>
      </w:r>
      <w:r>
        <w:t xml:space="preserve"> which varies for condos and apartment buildings. The final value is the total expected damage value (EDV).</w:t>
      </w:r>
    </w:p>
    <w:p w14:paraId="66D5B83E" w14:textId="77777777" w:rsidR="00EE4AAF" w:rsidRDefault="00EE4AAF" w:rsidP="00EE4AAF">
      <w:pPr>
        <w:rPr>
          <w:lang w:eastAsia="en-US"/>
        </w:rPr>
      </w:pPr>
    </w:p>
    <w:p w14:paraId="5DA7C2C3" w14:textId="77777777" w:rsidR="009665F4" w:rsidRDefault="00E31FB2" w:rsidP="009665F4">
      <w:pPr>
        <w:keepNext/>
        <w:rPr>
          <w:del w:id="2532" w:author="Weber" w:date="2014-10-29T03:09:00Z"/>
        </w:rPr>
      </w:pPr>
      <w:del w:id="2533" w:author="Weber" w:date="2014-10-29T03:09:00Z">
        <w:r>
          <w:rPr>
            <w:noProof/>
            <w:lang w:eastAsia="zh-CN"/>
          </w:rPr>
          <w:drawing>
            <wp:inline distT="0" distB="0" distL="0" distR="0" wp14:anchorId="07E79B12" wp14:editId="5B34A80D">
              <wp:extent cx="6141317" cy="7564582"/>
              <wp:effectExtent l="0" t="0" r="0" b="0"/>
              <wp:docPr id="476" name="Picture 476" descr="C:\Users\grullont\Downloads\FIGURE_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29" descr="C:\Users\grullont\Downloads\FIGURE_18.jpg"/>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135188" cy="7557032"/>
                      </a:xfrm>
                      <a:prstGeom prst="rect">
                        <a:avLst/>
                      </a:prstGeom>
                      <a:noFill/>
                      <a:ln>
                        <a:noFill/>
                      </a:ln>
                    </pic:spPr>
                  </pic:pic>
                </a:graphicData>
              </a:graphic>
            </wp:inline>
          </w:drawing>
        </w:r>
      </w:del>
    </w:p>
    <w:p w14:paraId="300A1F94" w14:textId="77777777" w:rsidR="009665F4" w:rsidRDefault="00D6486E" w:rsidP="00D6486E">
      <w:pPr>
        <w:keepNext/>
        <w:jc w:val="center"/>
        <w:rPr>
          <w:ins w:id="2534" w:author="Weber" w:date="2014-10-29T03:09:00Z"/>
        </w:rPr>
      </w:pPr>
      <w:ins w:id="2535" w:author="Weber" w:date="2014-10-29T03:09:00Z">
        <w:r>
          <w:object w:dxaOrig="9756" w:dyaOrig="14928">
            <v:shape id="_x0000_i1045" type="#_x0000_t75" style="width:411.45pt;height:626.5pt" o:ole="">
              <v:imagedata r:id="rId110" o:title=""/>
            </v:shape>
            <o:OLEObject Type="Embed" ProgID="Visio.Drawing.15" ShapeID="_x0000_i1045" DrawAspect="Content" ObjectID="_1476057972" r:id="rId111"/>
          </w:object>
        </w:r>
      </w:ins>
    </w:p>
    <w:p w14:paraId="0F6A50AD" w14:textId="77777777" w:rsidR="009665F4" w:rsidRDefault="009665F4" w:rsidP="009665F4">
      <w:pPr>
        <w:pStyle w:val="Caption"/>
        <w:jc w:val="center"/>
        <w:rPr>
          <w:rFonts w:asciiTheme="minorHAnsi" w:hAnsiTheme="minorHAnsi"/>
          <w:color w:val="auto"/>
          <w:sz w:val="22"/>
          <w:szCs w:val="22"/>
        </w:rPr>
      </w:pPr>
      <w:bookmarkStart w:id="2536" w:name="_Ref341093920"/>
      <w:bookmarkStart w:id="2537" w:name="_Toc340831349"/>
      <w:bookmarkStart w:id="2538" w:name="_Toc402307644"/>
      <w:bookmarkStart w:id="2539" w:name="_Toc341100660"/>
      <w:r w:rsidRPr="009665F4">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73174C">
        <w:rPr>
          <w:rFonts w:asciiTheme="minorHAnsi" w:hAnsiTheme="minorHAnsi"/>
          <w:noProof/>
          <w:color w:val="auto"/>
          <w:sz w:val="22"/>
          <w:szCs w:val="22"/>
        </w:rPr>
        <w:t>18</w:t>
      </w:r>
      <w:r w:rsidR="00B245D1">
        <w:rPr>
          <w:rFonts w:asciiTheme="minorHAnsi" w:hAnsiTheme="minorHAnsi"/>
          <w:color w:val="auto"/>
          <w:sz w:val="22"/>
          <w:szCs w:val="22"/>
        </w:rPr>
        <w:fldChar w:fldCharType="end"/>
      </w:r>
      <w:bookmarkEnd w:id="2536"/>
      <w:r w:rsidRPr="009665F4">
        <w:rPr>
          <w:rFonts w:asciiTheme="minorHAnsi" w:hAnsiTheme="minorHAnsi"/>
          <w:color w:val="auto"/>
          <w:sz w:val="22"/>
          <w:szCs w:val="22"/>
        </w:rPr>
        <w:t>. Exterior and interior damage assessment for MHB.</w:t>
      </w:r>
      <w:bookmarkEnd w:id="2537"/>
      <w:bookmarkEnd w:id="2538"/>
      <w:bookmarkEnd w:id="2539"/>
    </w:p>
    <w:p w14:paraId="7CA5C380" w14:textId="77777777" w:rsidR="009665F4" w:rsidRDefault="009665F4" w:rsidP="009665F4">
      <w:pPr>
        <w:rPr>
          <w:lang w:eastAsia="en-US"/>
        </w:rPr>
      </w:pPr>
    </w:p>
    <w:p w14:paraId="7E4A10B7" w14:textId="77777777" w:rsidR="009665F4" w:rsidRPr="007A0894" w:rsidRDefault="009665F4" w:rsidP="009665F4">
      <w:pPr>
        <w:rPr>
          <w:i/>
        </w:rPr>
      </w:pPr>
      <w:r w:rsidRPr="007A0894">
        <w:rPr>
          <w:i/>
        </w:rPr>
        <w:t>Contents Vulnerability</w:t>
      </w:r>
    </w:p>
    <w:p w14:paraId="7A702933" w14:textId="77777777" w:rsidR="009665F4" w:rsidRPr="00B95E78" w:rsidRDefault="009665F4" w:rsidP="009665F4"/>
    <w:p w14:paraId="3BE978F2" w14:textId="77777777" w:rsidR="009665F4" w:rsidRDefault="00D6486E" w:rsidP="009665F4">
      <w:r w:rsidRPr="004A3CBF">
        <w:t xml:space="preserve">Contents include anything in the </w:t>
      </w:r>
      <w:r>
        <w:t>building</w:t>
      </w:r>
      <w:r w:rsidRPr="004A3CBF">
        <w:t xml:space="preserve"> that is not attached to the structure. </w:t>
      </w:r>
      <w:r>
        <w:t>In the case of a condo building only the contents of the common areas are covered by the policy. In the case of an apartment building, the personal contents of the renters are not covered by the building policy. In both cases, the contents vulnerability is proportional to the interior vulnerability. The constant of proportionality</w:t>
      </w:r>
      <w:r w:rsidRPr="004A3CBF">
        <w:t xml:space="preserve"> </w:t>
      </w:r>
      <w:r>
        <w:t>is</w:t>
      </w:r>
      <w:r w:rsidRPr="004A3CBF">
        <w:t xml:space="preserve"> based on engineering judgment and </w:t>
      </w:r>
      <w:r>
        <w:t xml:space="preserve">is </w:t>
      </w:r>
      <w:r w:rsidRPr="004A3CBF">
        <w:t>validated using claims data.</w:t>
      </w:r>
    </w:p>
    <w:p w14:paraId="06D1B9A7" w14:textId="77777777" w:rsidR="009665F4" w:rsidRDefault="009665F4" w:rsidP="009665F4"/>
    <w:p w14:paraId="36CBF810" w14:textId="77777777" w:rsidR="009665F4" w:rsidRPr="007A0894" w:rsidRDefault="009665F4" w:rsidP="009665F4">
      <w:pPr>
        <w:rPr>
          <w:i/>
        </w:rPr>
      </w:pPr>
      <w:r w:rsidRPr="007A0894">
        <w:rPr>
          <w:i/>
        </w:rPr>
        <w:t>Time-Related Expenses</w:t>
      </w:r>
    </w:p>
    <w:p w14:paraId="49F840B9" w14:textId="77777777" w:rsidR="009665F4" w:rsidRPr="00B95E78" w:rsidRDefault="009665F4" w:rsidP="009665F4"/>
    <w:p w14:paraId="53D7DAEA" w14:textId="77777777" w:rsidR="009665F4" w:rsidRDefault="00D6486E" w:rsidP="009665F4">
      <w:r>
        <w:t>Time-</w:t>
      </w:r>
      <w:r w:rsidRPr="005E1FF2">
        <w:t>related expenses are coverage for loss of income due to the building damage. The value of a claim is obviously dependent on the time it takes to repair a damaged building as well as the surrounding utilities and infrastructure. This coverage applies only to apartment buildings, where the loss of income is the loss of rent.</w:t>
      </w:r>
      <w:r w:rsidRPr="004A3CBF">
        <w:t xml:space="preserve"> </w:t>
      </w:r>
      <w:r>
        <w:t>The time-related expenses are modeled as directly proportional to the interior vulnerability.</w:t>
      </w:r>
    </w:p>
    <w:p w14:paraId="1AF61774" w14:textId="77777777" w:rsidR="009665F4" w:rsidRPr="00B95E78" w:rsidRDefault="009665F4" w:rsidP="009665F4"/>
    <w:p w14:paraId="6DEE8BD0" w14:textId="77777777" w:rsidR="009665F4" w:rsidRPr="007A0894" w:rsidRDefault="009665F4" w:rsidP="009665F4">
      <w:pPr>
        <w:rPr>
          <w:b/>
        </w:rPr>
      </w:pPr>
      <w:r w:rsidRPr="007A0894">
        <w:rPr>
          <w:b/>
        </w:rPr>
        <w:t>Appurtenant Structures</w:t>
      </w:r>
    </w:p>
    <w:p w14:paraId="7376A01F" w14:textId="77777777" w:rsidR="009665F4" w:rsidRPr="00B95E78" w:rsidRDefault="009665F4" w:rsidP="009665F4"/>
    <w:p w14:paraId="28E9C551" w14:textId="77777777" w:rsidR="009665F4" w:rsidRDefault="00D6486E" w:rsidP="009665F4">
      <w:r>
        <w:t>For commercial residential structures, appurtenant</w:t>
      </w:r>
      <w:r w:rsidRPr="004A3CBF">
        <w:t xml:space="preserve"> structures </w:t>
      </w:r>
      <w:r>
        <w:t xml:space="preserve">might </w:t>
      </w:r>
      <w:r w:rsidRPr="004A3CBF">
        <w:t>include</w:t>
      </w:r>
      <w:r>
        <w:t xml:space="preserve"> a clubhouse or administration building, which are treated like additional buildings</w:t>
      </w:r>
      <w:r w:rsidRPr="004A3CBF">
        <w:t>.</w:t>
      </w:r>
      <w:r>
        <w:t xml:space="preserve"> For other structures such as pools, etc., the appurtenant structures model developed for residential buildings is applicable.</w:t>
      </w:r>
    </w:p>
    <w:p w14:paraId="2B43783D" w14:textId="77777777" w:rsidR="009665F4" w:rsidRPr="004A3CBF" w:rsidRDefault="009665F4" w:rsidP="009665F4"/>
    <w:p w14:paraId="56687E65" w14:textId="77777777" w:rsidR="009665F4" w:rsidRPr="00540F33" w:rsidRDefault="009665F4" w:rsidP="009665F4">
      <w:pPr>
        <w:jc w:val="center"/>
        <w:rPr>
          <w:b/>
        </w:rPr>
      </w:pPr>
      <w:r w:rsidRPr="00540F33">
        <w:rPr>
          <w:b/>
        </w:rPr>
        <w:t>ACTUARIAL COMPONENT</w:t>
      </w:r>
    </w:p>
    <w:p w14:paraId="01C5D86A" w14:textId="77777777" w:rsidR="009665F4" w:rsidRPr="004A3CBF" w:rsidRDefault="009665F4" w:rsidP="009665F4"/>
    <w:p w14:paraId="1E0C0751" w14:textId="77777777" w:rsidR="009665F4" w:rsidRDefault="009665F4" w:rsidP="009665F4">
      <w:r>
        <w:t xml:space="preserve">The actuarial component consists of a set of algorithms. The process involves a series of steps: rigorous check of the input data; selection and use of the relevant output produced by the meteorology component; selection and use of the appropriate vulnerability matrices for building structure, contents, appurtenant structure, and additional living expenses; running the actuarial algorithm to produce expected losses; aggregating the losses in a variety of manners to produce a set of expected annual hurricane wind losses; and producing probable maximum losses for various return periods. The expected losses can be reported by construction type (e.g., masonry, frame, manufactured homes), by county or ZIP Code, by policy form (e.g., HO-3, HO-4, etc.), by rating territory, and combinations thereof. </w:t>
      </w:r>
    </w:p>
    <w:p w14:paraId="4E8179BB" w14:textId="77777777" w:rsidR="009665F4" w:rsidRDefault="009665F4" w:rsidP="009665F4">
      <w:pPr>
        <w:tabs>
          <w:tab w:val="left" w:pos="-1440"/>
        </w:tabs>
        <w:jc w:val="both"/>
      </w:pPr>
    </w:p>
    <w:p w14:paraId="5827DA77" w14:textId="77777777" w:rsidR="009665F4" w:rsidRDefault="009665F4" w:rsidP="009665F4">
      <w:r>
        <w:t xml:space="preserve">Expected annual losses are estimated for individual policies in the portfolio. They are estimated for building structure, appurtenant structure, contents, and ALE on the basis of their exposures and by using the respective vulnerability matrices or vulnerability curves for the construction types.  For each policy, losses are estimated for all the hurricanes in the stochastic set by using appropriate damage matrices and policy exposure data.  The losses are then summed over all hurricanes and divided by the number of years in the simulation to get the annual expected loss. These are aggregated at the ZIP Code, county, territory, or portfolio level and then divided by the respective level of aggregated exposure to get the loss costs. This is a computationally demanding method. Each portfolio must be run through the entire stochastic set of hurricanes. </w:t>
      </w:r>
    </w:p>
    <w:p w14:paraId="0BF4F7C7" w14:textId="77777777" w:rsidR="009665F4" w:rsidRDefault="009665F4" w:rsidP="009665F4"/>
    <w:p w14:paraId="4FD23A06" w14:textId="77777777" w:rsidR="009665F4" w:rsidRDefault="009665F4" w:rsidP="009665F4">
      <w:r>
        <w:t xml:space="preserve">The distribution of losses is driven by both the distribution of damage ratios generated by the engineering component and by the distribution of wind speeds generated by the meteorology component. The meteorology component provides, for each lat-long grid, the associated probabilities for a common set of wind speeds. Thus, locations are essentially differentiated by their probability distribution of wind speeds. The meteorology component uses up to 56,000 year simulations to generate a stochastic set of storms. The storms are hurricane events at landfall or when bypassing closely. Each simulated storm has a track and a set of modeled windfields at successive time intervals. The windfields generate the one-minute maximum sustained wind speeds for the storm at various locations (lat-long grid) along its track. These one-minute maximum sustained winds are then converted to three-second peak gust winds and corrected for terrain roughness by using the gust wind model and the terrain roughness model. </w:t>
      </w:r>
    </w:p>
    <w:p w14:paraId="4F08E2E1" w14:textId="77777777" w:rsidR="009665F4" w:rsidRDefault="009665F4" w:rsidP="009665F4"/>
    <w:p w14:paraId="22F49E64" w14:textId="77777777" w:rsidR="009665F4" w:rsidRDefault="009665F4" w:rsidP="009665F4">
      <w:pPr>
        <w:rPr>
          <w:vanish/>
        </w:rPr>
      </w:pPr>
    </w:p>
    <w:p w14:paraId="1D6D3534" w14:textId="77777777" w:rsidR="009665F4" w:rsidRDefault="009665F4" w:rsidP="009665F4">
      <w:r>
        <w:t xml:space="preserve">For each lat-long grid, an accounting is then made of all the simulated storms that pass through it. On the basis of the number of pass-through storms and their peak wind speeds, a distribution of the wind speed is then generated for the grid. On the basis of this distribution, probabilities are generated for each 5-mph interval of wind speeds, starting at 20 mph. These 5-mph bins constitute the column headings of the damage matrices generated by the engineering component. </w:t>
      </w:r>
    </w:p>
    <w:p w14:paraId="019EBB53" w14:textId="77777777" w:rsidR="009665F4" w:rsidRDefault="009665F4" w:rsidP="009665F4">
      <w:pPr>
        <w:jc w:val="both"/>
      </w:pPr>
    </w:p>
    <w:p w14:paraId="418511CE" w14:textId="77777777" w:rsidR="009665F4" w:rsidRDefault="009665F4" w:rsidP="009665F4">
      <w:r>
        <w:t xml:space="preserve">The engineering group has produced vulnerability matrices for personal residential buildings and vulnerability curves for commercial residential buildings. </w:t>
      </w:r>
    </w:p>
    <w:p w14:paraId="2908DD96" w14:textId="77777777" w:rsidR="009665F4" w:rsidRDefault="009665F4" w:rsidP="009665F4">
      <w:pPr>
        <w:jc w:val="both"/>
      </w:pPr>
    </w:p>
    <w:p w14:paraId="542988F3" w14:textId="77777777" w:rsidR="009665F4" w:rsidRDefault="009665F4" w:rsidP="009665F4">
      <w:pPr>
        <w:rPr>
          <w:sz w:val="28"/>
          <w:szCs w:val="28"/>
        </w:rPr>
      </w:pPr>
      <w:r>
        <w:t>Vulnerability matrices are provided for personal residential building structure, contents, appurtenant structures and additional living expenses for a variety of residential construction types and for different policy types. The construction types are masonry, frame, mobile home, and other. The vulnerability matrices are also developed for weak, medium, and strong construction as proxy by year built.</w:t>
      </w:r>
      <w:r>
        <w:rPr>
          <w:sz w:val="28"/>
          <w:szCs w:val="28"/>
        </w:rPr>
        <w:t xml:space="preserve"> </w:t>
      </w:r>
    </w:p>
    <w:p w14:paraId="5877BABA" w14:textId="77777777" w:rsidR="009665F4" w:rsidRDefault="009665F4" w:rsidP="009665F4">
      <w:pPr>
        <w:jc w:val="both"/>
        <w:rPr>
          <w:sz w:val="28"/>
          <w:szCs w:val="28"/>
        </w:rPr>
      </w:pPr>
    </w:p>
    <w:p w14:paraId="0443535B" w14:textId="77777777" w:rsidR="009665F4" w:rsidRDefault="009665F4" w:rsidP="009665F4">
      <w:r>
        <w:t>Within each broad construction category, the vulnerability matrices are specific to the roof types and number of stories, etc. Since the policy data do not provide this level of specificity, weighted matrices are used instead, where the weights are the proportion of different roof types in given region as determined by a survey of the building blocks and exposure data. The vulnerability matrices are used as input in the actuarial model.</w:t>
      </w:r>
    </w:p>
    <w:p w14:paraId="25E17F1C" w14:textId="77777777" w:rsidR="009665F4" w:rsidRDefault="009665F4" w:rsidP="009665F4">
      <w:pPr>
        <w:jc w:val="both"/>
      </w:pPr>
    </w:p>
    <w:p w14:paraId="56D61FB9" w14:textId="77777777" w:rsidR="009665F4" w:rsidRDefault="009665F4" w:rsidP="009665F4">
      <w:pPr>
        <w:rPr>
          <w:bCs/>
        </w:rPr>
      </w:pPr>
      <w:r>
        <w:t xml:space="preserve">The starting point for the computations of personal residential losses is the vulnerability matrix with its set of damage intervals and associated probabilities. Appropriate vulnerability matrices are applied separately for building structure, content, appurtenant structure, and ALE. Once the matrix is selected, for a given wind speed, for each of the midpoint of the damage intervals, the ground up loss is computed, the appropriate deductibles and limits are applied, and the loss net of deductible is calculated. More specifically, for each damage outcome the damage ratio is multiplied by insured value to get dollar damages, the deductible is deducted, and net of deductible loss is estimated, subject to the constraints that net loss is </w:t>
      </w:r>
      <w:r>
        <w:rPr>
          <w:rFonts w:ascii="Symbol" w:hAnsi="Symbol"/>
        </w:rPr>
        <w:t></w:t>
      </w:r>
      <w:r>
        <w:t xml:space="preserve"> 0 and </w:t>
      </w:r>
      <w:r>
        <w:rPr>
          <w:rFonts w:ascii="Symbol" w:hAnsi="Symbol"/>
        </w:rPr>
        <w:t></w:t>
      </w:r>
      <w:r>
        <w:t xml:space="preserve"> limit – deductible.  Percentage deductibles are converted into dollar amounts. Both the replacement cost and actual cash value are generally assumed to equal the coverage limit. Furthermore, i</w:t>
      </w:r>
      <w:r>
        <w:rPr>
          <w:bCs/>
        </w:rPr>
        <w:t>f there are multiple hurricanes in a year in the stochastic set, the wind deductibles are applied to the first hurricane, and any remaining amount is then applied to the second hurricane. If none remains then the general peril deductible can be applied.</w:t>
      </w:r>
    </w:p>
    <w:p w14:paraId="6F8BF224" w14:textId="77777777" w:rsidR="009665F4" w:rsidRDefault="009665F4" w:rsidP="009665F4">
      <w:pPr>
        <w:jc w:val="both"/>
      </w:pPr>
    </w:p>
    <w:p w14:paraId="66D54B88" w14:textId="77777777" w:rsidR="009665F4" w:rsidRDefault="009665F4" w:rsidP="009665F4">
      <w:r>
        <w:t xml:space="preserve">The net of deductible loss is multiplied by the probability in the corresponding cell to get the expected loss for the given damage ratio. The results are then averaged across the possible damages for the given wind speed. Next, the wind probability weighted loss is calculated to produce the expected loss for the property. The expected losses are then adjusted by the appropriate expected demand surge factor. </w:t>
      </w:r>
    </w:p>
    <w:p w14:paraId="1FBF955F" w14:textId="77777777" w:rsidR="009665F4" w:rsidRDefault="009665F4" w:rsidP="009665F4">
      <w:pPr>
        <w:widowControl w:val="0"/>
        <w:tabs>
          <w:tab w:val="left" w:pos="-1080"/>
          <w:tab w:val="left" w:pos="-990"/>
          <w:tab w:val="left" w:pos="-720"/>
          <w:tab w:val="left" w:pos="1440"/>
          <w:tab w:val="left" w:pos="2160"/>
          <w:tab w:val="left" w:pos="2880"/>
          <w:tab w:val="left" w:pos="3600"/>
          <w:tab w:val="left" w:pos="4320"/>
          <w:tab w:val="left" w:pos="5040"/>
          <w:tab w:val="left" w:pos="5760"/>
          <w:tab w:val="left" w:pos="6480"/>
          <w:tab w:val="left" w:pos="7200"/>
          <w:tab w:val="left" w:pos="7920"/>
        </w:tabs>
        <w:jc w:val="both"/>
        <w:rPr>
          <w:szCs w:val="20"/>
        </w:rPr>
      </w:pPr>
    </w:p>
    <w:p w14:paraId="13D225BF" w14:textId="77777777" w:rsidR="009665F4" w:rsidRDefault="009665F4" w:rsidP="009665F4">
      <w:r>
        <w:t>In the case of low-rise commercial residential structures, the expected damage ratios (EDR) are derived from the vulnerability curves for the maximum wind in the given storms. The EDRs are multiplied by the respective coverage limits to produce the expected ground up building damage value (EDV</w:t>
      </w:r>
      <w:r w:rsidRPr="00C86042">
        <w:rPr>
          <w:vertAlign w:val="superscript"/>
        </w:rPr>
        <w:t>B</w:t>
      </w:r>
      <w:r>
        <w:t>), and expected ground up content damage value (EDV</w:t>
      </w:r>
      <w:r w:rsidRPr="00C86042">
        <w:rPr>
          <w:vertAlign w:val="superscript"/>
        </w:rPr>
        <w:t>C</w:t>
      </w:r>
      <w:r>
        <w:t>) for the storm. The deductible is then applied to these damage values on a pro-rata basis to generate the net of deductible expected losses. The process is repeated across all the storms in the stochastic set to produce the average loss for the policy. The expected losses are then adjusted by the appropriate expected demand surge factor.</w:t>
      </w:r>
    </w:p>
    <w:p w14:paraId="7FFEC7C1" w14:textId="77777777" w:rsidR="009665F4" w:rsidRDefault="009665F4" w:rsidP="009665F4"/>
    <w:p w14:paraId="6C42403B" w14:textId="77777777" w:rsidR="009665F4" w:rsidRDefault="009665F4" w:rsidP="009665F4">
      <w:r>
        <w:t>In the case of mid-high rise commercial residential buildings, the vulnerability component produces, for a given storm (or given vertical maximum wind profile) and across all the floors in the building, the total expected cost of damage to the openings (TECDO) and the expected interior damage ratio (EIDR). The EIDR is then multiplied by the fraction of the coverage limit corresponding to the value of the interior and added to the TECDO to produce the expected building damage value (EDV</w:t>
      </w:r>
      <w:r w:rsidRPr="00C86042">
        <w:rPr>
          <w:vertAlign w:val="superscript"/>
        </w:rPr>
        <w:t>B</w:t>
      </w:r>
      <w:r>
        <w:t>). The expected content damage value (EDV</w:t>
      </w:r>
      <w:r>
        <w:rPr>
          <w:vertAlign w:val="superscript"/>
        </w:rPr>
        <w:t>C</w:t>
      </w:r>
      <w:r>
        <w:t>) is produced by multiplying a fraction of the EIDR by the content coverage limit. The deductible is then applied on</w:t>
      </w:r>
      <w:r w:rsidRPr="008B4408">
        <w:t xml:space="preserve"> </w:t>
      </w:r>
      <w:r>
        <w:t xml:space="preserve">a pro-rata basis to generate the expected loss for the storms. The process is repeated across all storms to produce the average loss for the policy. The expected losses are then adjusted by the appropriate expected demand surge factor.  </w:t>
      </w:r>
    </w:p>
    <w:p w14:paraId="44A700DC" w14:textId="77777777" w:rsidR="009665F4" w:rsidRDefault="009665F4" w:rsidP="009665F4"/>
    <w:p w14:paraId="55D8C147" w14:textId="77777777" w:rsidR="009665F4" w:rsidRDefault="009665F4" w:rsidP="009665F4">
      <w:r>
        <w:t>For commercial residential policies, if there are multiple risks (multiple structures) within the policy, the default is to apply the deductible at the risk level. The percentage deductible is applied to each risk based on their individual limit. If information is so available, then deductible is applied at the policy level.</w:t>
      </w:r>
    </w:p>
    <w:p w14:paraId="777B93F6" w14:textId="77777777" w:rsidR="009665F4" w:rsidRDefault="009665F4" w:rsidP="009665F4"/>
    <w:p w14:paraId="5AE83608" w14:textId="77777777" w:rsidR="009665F4" w:rsidRDefault="009665F4" w:rsidP="009665F4">
      <w:r>
        <w:t xml:space="preserve">The demand surge factors are estimated by a separate model and applied appropriately to each hurricane in the stochastic set. The surge factors for structures are a function of the size of statewide storm losses and are produced separately for the different regions in Florida. The surge factors for content and ALE are functionally related to the surge factor for structure. To estimate the impact of demand surge on the settlement cost of structural claims following a hurricane, data from 1992 to 2007 on a quarterly construction cost index produced by </w:t>
      </w:r>
      <w:r>
        <w:rPr>
          <w:bCs/>
          <w:iCs/>
        </w:rPr>
        <w:t>Marshall &amp; Swift/Boeckh are used</w:t>
      </w:r>
      <w:r>
        <w:t xml:space="preserve">. The approach to estimating structural demand surge was to examine the index for specific regions impacted by one or more hurricanes since 1992.  From the history of the index we projected what the index would have been in the period following the storm had no storm occurred. Any gap between the predicted and actual index was assumed to be due to demand surge. In total ten storm–region combinations are examined. From these ten observations of structural demand surge the functional relationship is generalized.   </w:t>
      </w:r>
    </w:p>
    <w:p w14:paraId="196DBFE1" w14:textId="77777777" w:rsidR="009665F4" w:rsidRDefault="009665F4" w:rsidP="009665F4">
      <w:pPr>
        <w:widowControl w:val="0"/>
        <w:tabs>
          <w:tab w:val="left" w:pos="-1080"/>
          <w:tab w:val="left" w:pos="-990"/>
          <w:tab w:val="left" w:pos="-720"/>
          <w:tab w:val="left" w:pos="1440"/>
          <w:tab w:val="left" w:pos="2160"/>
          <w:tab w:val="left" w:pos="2880"/>
          <w:tab w:val="left" w:pos="3600"/>
          <w:tab w:val="left" w:pos="4320"/>
          <w:tab w:val="left" w:pos="5040"/>
          <w:tab w:val="left" w:pos="5760"/>
          <w:tab w:val="left" w:pos="6480"/>
          <w:tab w:val="left" w:pos="7200"/>
          <w:tab w:val="left" w:pos="7920"/>
        </w:tabs>
        <w:jc w:val="both"/>
        <w:rPr>
          <w:szCs w:val="20"/>
        </w:rPr>
      </w:pPr>
    </w:p>
    <w:p w14:paraId="2266CE97" w14:textId="77777777" w:rsidR="009665F4" w:rsidRDefault="009665F4" w:rsidP="009665F4">
      <w:r>
        <w:t xml:space="preserve">After the losses are adjusted for demand surge, they are summed across all structures of the type in the grid and also across the grids to get expected aggregate portfolio loss. The model can process any combination of policy type, construction type, deductibles, coverage limits, etc. The model output reports include separate loss estimates for structure, content, appurtenant structure, and ALE.  These losses are also reported by construction type (e.g., masonry, frame, manufactured homes), by county or ZIP Code, by policy form (e.g., HO-3, HO-4, etc.), by rating territory, and combinations thereof.  </w:t>
      </w:r>
    </w:p>
    <w:p w14:paraId="5D104501" w14:textId="77777777" w:rsidR="009665F4" w:rsidRDefault="009665F4" w:rsidP="009665F4"/>
    <w:p w14:paraId="54342283" w14:textId="77777777" w:rsidR="009665F4" w:rsidRDefault="009665F4" w:rsidP="009665F4">
      <w:pPr>
        <w:autoSpaceDE w:val="0"/>
        <w:autoSpaceDN w:val="0"/>
        <w:adjustRightInd w:val="0"/>
      </w:pPr>
      <w:r>
        <w:t>Another function of the actuarial algorithms is to produce estimates of the probable maximum loss for various return periods. The PML is produced non-parametrically using order statistics of simulated annual losses. Suppose the model produces N years of simulated annual losses. The annual losses L are ordered in increasing order so that L(1) ≤ L(2) ≤ . . . ≤ L(N). For a return period of Y years, let p = 1-1/Y. The corresponding PML for the return period Y is the pth quantile of the ordered losses. Let k = (N)*p. If k is an integer, then the estimate of the PML is the kth order statistic, L(k), of the simulated losses. If k is not an integer, then let k* = the smallest integer greater than k, and the estimate of the pth quantile is given by L(k*).</w:t>
      </w:r>
    </w:p>
    <w:p w14:paraId="6F1CCBB0" w14:textId="77777777" w:rsidR="009665F4" w:rsidRDefault="009665F4" w:rsidP="009665F4">
      <w:pPr>
        <w:rPr>
          <w:lang w:eastAsia="en-US"/>
        </w:rPr>
      </w:pPr>
    </w:p>
    <w:p w14:paraId="3EBEFF72" w14:textId="77777777" w:rsidR="009665F4" w:rsidRDefault="009665F4" w:rsidP="009665F4">
      <w:pPr>
        <w:jc w:val="center"/>
        <w:rPr>
          <w:b/>
        </w:rPr>
      </w:pPr>
    </w:p>
    <w:p w14:paraId="405A9075" w14:textId="77777777" w:rsidR="009665F4" w:rsidRPr="00540F33" w:rsidRDefault="009665F4" w:rsidP="009665F4">
      <w:pPr>
        <w:jc w:val="center"/>
        <w:rPr>
          <w:b/>
        </w:rPr>
      </w:pPr>
      <w:r w:rsidRPr="00540F33">
        <w:rPr>
          <w:b/>
        </w:rPr>
        <w:t>COMPUTER SYSTEM ARCHITECTURE</w:t>
      </w:r>
    </w:p>
    <w:p w14:paraId="6D649C63" w14:textId="77777777" w:rsidR="009665F4" w:rsidRDefault="009665F4" w:rsidP="009665F4"/>
    <w:p w14:paraId="47D07188" w14:textId="77777777" w:rsidR="000B37EA" w:rsidRDefault="000B37EA" w:rsidP="000B37EA">
      <w:pPr>
        <w:jc w:val="both"/>
        <w:pPrChange w:id="2540" w:author="Weber" w:date="2014-10-29T03:09:00Z">
          <w:pPr/>
        </w:pPrChange>
      </w:pPr>
      <w:ins w:id="2541" w:author="Weber" w:date="2014-10-29T03:09:00Z">
        <w:r>
          <w:t xml:space="preserve">The </w:t>
        </w:r>
      </w:ins>
      <w:r>
        <w:t xml:space="preserve">FPHLM is a large-scale system that is designed to store, retrieve, and process a large amount of historical and simulated hurricane data. In addition, intensive computation is supported for hurricane damage assessment and insured loss projection. To achieve system robustness and flexibility, a three-tier architecture is adopted and deployed in our system. It aims to solve a number of recurring design and development problems and make the application development work easier and more efficient. The computer system architecture consists of three layers: the user interface layer, the application logic layer, and the database layer. </w:t>
      </w:r>
    </w:p>
    <w:p w14:paraId="0E1FE280" w14:textId="77777777" w:rsidR="009665F4" w:rsidRPr="004A3CBF" w:rsidRDefault="009665F4" w:rsidP="009665F4">
      <w:pPr>
        <w:rPr>
          <w:del w:id="2542" w:author="Weber" w:date="2014-10-29T03:09:00Z"/>
        </w:rPr>
      </w:pPr>
    </w:p>
    <w:p w14:paraId="22A05A15" w14:textId="784111ED" w:rsidR="000B37EA" w:rsidRDefault="000B37EA" w:rsidP="000B37EA">
      <w:pPr>
        <w:jc w:val="both"/>
        <w:pPrChange w:id="2543" w:author="Weber" w:date="2014-10-29T03:09:00Z">
          <w:pPr/>
        </w:pPrChange>
      </w:pPr>
      <w:r>
        <w:t xml:space="preserve">The interface layer offers the user a friendly and convenient user interface to communicate with the system. To offer greater convenience to the users, the system is prototyped on the </w:t>
      </w:r>
      <w:del w:id="2544" w:author="Weber" w:date="2014-10-29T03:09:00Z">
        <w:r w:rsidR="009665F4" w:rsidRPr="004A3CBF">
          <w:delText>Web</w:delText>
        </w:r>
      </w:del>
      <w:ins w:id="2545" w:author="Weber" w:date="2014-10-29T03:09:00Z">
        <w:r>
          <w:t>web</w:t>
        </w:r>
      </w:ins>
      <w:r>
        <w:t xml:space="preserve"> so that the users can access the system with existing web-browser software.</w:t>
      </w:r>
    </w:p>
    <w:p w14:paraId="7CAC8BC7" w14:textId="77777777" w:rsidR="000B37EA" w:rsidRDefault="000B37EA" w:rsidP="000B37EA">
      <w:pPr>
        <w:jc w:val="both"/>
        <w:pPrChange w:id="2546" w:author="Weber" w:date="2014-10-29T03:09:00Z">
          <w:pPr/>
        </w:pPrChange>
      </w:pPr>
    </w:p>
    <w:p w14:paraId="027B3B52" w14:textId="77777777" w:rsidR="000B37EA" w:rsidRDefault="000B37EA" w:rsidP="000B37EA">
      <w:pPr>
        <w:jc w:val="both"/>
        <w:pPrChange w:id="2547" w:author="Weber" w:date="2014-10-29T03:09:00Z">
          <w:pPr/>
        </w:pPrChange>
      </w:pPr>
      <w:r>
        <w:t>The application logic layer activates model logic based on the functionality presented to the user, processes data, and controls the information flow. This is the middle tier in the computer system architecture. It aims to bridge the gap between the user interface and the underlying database and to hide technical details from the users.</w:t>
      </w:r>
    </w:p>
    <w:p w14:paraId="4C9F6D2A" w14:textId="77777777" w:rsidR="000B37EA" w:rsidRDefault="000B37EA" w:rsidP="000B37EA">
      <w:pPr>
        <w:jc w:val="both"/>
        <w:pPrChange w:id="2548" w:author="Weber" w:date="2014-10-29T03:09:00Z">
          <w:pPr/>
        </w:pPrChange>
      </w:pPr>
    </w:p>
    <w:p w14:paraId="1B2BBCD4" w14:textId="77777777" w:rsidR="009665F4" w:rsidRPr="004A3CBF" w:rsidRDefault="000B37EA" w:rsidP="000B37EA">
      <w:r>
        <w:t>The database layer is responsible for data modeling to store, index, manage, and model information for the application. Data needed by the application logic layer are retrieved from the database, and the computational results produced by the application logic layer are stored back to the database</w:t>
      </w:r>
      <w:r w:rsidR="009665F4" w:rsidRPr="004A3CBF">
        <w:t>.</w:t>
      </w:r>
    </w:p>
    <w:p w14:paraId="77F7CFF4" w14:textId="77777777" w:rsidR="009665F4" w:rsidRPr="004A3CBF" w:rsidRDefault="009665F4" w:rsidP="009665F4"/>
    <w:p w14:paraId="78F1B3A8" w14:textId="77777777" w:rsidR="009665F4" w:rsidRDefault="009665F4" w:rsidP="009665F4">
      <w:pPr>
        <w:rPr>
          <w:b/>
        </w:rPr>
      </w:pPr>
      <w:r w:rsidRPr="00540F33">
        <w:rPr>
          <w:b/>
        </w:rPr>
        <w:t>Software, Hardware, and Program Structure</w:t>
      </w:r>
    </w:p>
    <w:p w14:paraId="6B862326" w14:textId="77777777" w:rsidR="009665F4" w:rsidRPr="00540F33" w:rsidRDefault="009665F4" w:rsidP="009665F4"/>
    <w:p w14:paraId="13FF5108" w14:textId="771A2121" w:rsidR="000B37EA" w:rsidRDefault="000B37EA" w:rsidP="000B37EA">
      <w:pPr>
        <w:jc w:val="both"/>
        <w:pPrChange w:id="2549" w:author="Weber" w:date="2014-10-29T03:09:00Z">
          <w:pPr/>
        </w:pPrChange>
      </w:pPr>
      <w:r>
        <w:t xml:space="preserve">The system is primarily a web-based application that is hosted on </w:t>
      </w:r>
      <w:del w:id="2550" w:author="Weber" w:date="2014-10-29T03:09:00Z">
        <w:r w:rsidR="009665F4">
          <w:delText>an</w:delText>
        </w:r>
        <w:r w:rsidR="009665F4" w:rsidRPr="004A3CBF">
          <w:delText xml:space="preserve"> Oracle 9i</w:delText>
        </w:r>
      </w:del>
      <w:ins w:id="2551" w:author="Weber" w:date="2014-10-29T03:09:00Z">
        <w:r>
          <w:t>a Tomcat</w:t>
        </w:r>
      </w:ins>
      <w:r>
        <w:t xml:space="preserve"> web application server. The backend server environment is Linux and the server side scripts are written in Java Server Pages (JSP) and JavaBeans. Backend probabilistic calculations are coded in C++ using the IMSL library and called through Java Native Interface (JNI). The system uses </w:t>
      </w:r>
      <w:del w:id="2552" w:author="Weber" w:date="2014-10-29T03:09:00Z">
        <w:r w:rsidR="009665F4" w:rsidRPr="004A3CBF">
          <w:delText>an Oracle</w:delText>
        </w:r>
      </w:del>
      <w:ins w:id="2553" w:author="Weber" w:date="2014-10-29T03:09:00Z">
        <w:r>
          <w:t>a PostgreSQL</w:t>
        </w:r>
      </w:ins>
      <w:r>
        <w:t xml:space="preserve"> database that runs on a </w:t>
      </w:r>
      <w:del w:id="2554" w:author="Weber" w:date="2014-10-29T03:09:00Z">
        <w:r w:rsidR="009665F4" w:rsidRPr="004A3CBF">
          <w:delText>Sun workstation.</w:delText>
        </w:r>
      </w:del>
      <w:ins w:id="2555" w:author="Weber" w:date="2014-10-29T03:09:00Z">
        <w:r>
          <w:t>Linux server.</w:t>
        </w:r>
      </w:ins>
      <w:r>
        <w:t xml:space="preserve"> Server side software requirements are the IMSL library CNL 5.0, </w:t>
      </w:r>
      <w:del w:id="2556" w:author="Weber" w:date="2014-10-29T03:09:00Z">
        <w:r w:rsidR="009665F4">
          <w:delText>OC4J 9.0.2.0.0, Oracle 9iAS 9.0.2.0.0</w:delText>
        </w:r>
      </w:del>
      <w:ins w:id="2557" w:author="Weber" w:date="2014-10-29T03:09:00Z">
        <w:r>
          <w:t>JDBC 3</w:t>
        </w:r>
      </w:ins>
      <w:r>
        <w:t>, JNI 1.3.1, and JDK 1.</w:t>
      </w:r>
      <w:del w:id="2558" w:author="Weber" w:date="2014-10-29T03:09:00Z">
        <w:r w:rsidR="009665F4" w:rsidRPr="004A3CBF">
          <w:delText>3.1</w:delText>
        </w:r>
      </w:del>
      <w:ins w:id="2559" w:author="Weber" w:date="2014-10-29T03:09:00Z">
        <w:r>
          <w:t>5</w:t>
        </w:r>
      </w:ins>
      <w:r>
        <w:t>.</w:t>
      </w:r>
    </w:p>
    <w:p w14:paraId="44D46CDC" w14:textId="77777777" w:rsidR="000B37EA" w:rsidRDefault="000B37EA" w:rsidP="000B37EA">
      <w:pPr>
        <w:jc w:val="both"/>
      </w:pPr>
    </w:p>
    <w:p w14:paraId="2460FC4E" w14:textId="77777777" w:rsidR="00396440" w:rsidRDefault="000B37EA" w:rsidP="000B37EA">
      <w:r>
        <w:t>The end-user workstation requirements are minimal. The recommended web browsers are Internet Explorer 8.0 running on Windows XP or Internet Explorer 9.0 running on Windows 7. However, other modern web browsers such as Mozilla Firefox running on either Windows or Linux should also deliver optimal user experience. Typically, the manufacturer’s minimal set of features for a given web browser and operating system combination is sufficient for an optimal operation of the application</w:t>
      </w:r>
      <w:r w:rsidR="00396440" w:rsidRPr="00A345D3">
        <w:t>.</w:t>
      </w:r>
    </w:p>
    <w:p w14:paraId="37BC01A5" w14:textId="77777777" w:rsidR="009665F4" w:rsidRDefault="009665F4" w:rsidP="009665F4">
      <w:pPr>
        <w:rPr>
          <w:b/>
        </w:rPr>
      </w:pPr>
    </w:p>
    <w:p w14:paraId="4297F174" w14:textId="77777777" w:rsidR="009665F4" w:rsidRPr="00540F33" w:rsidRDefault="009665F4" w:rsidP="009665F4">
      <w:pPr>
        <w:rPr>
          <w:b/>
        </w:rPr>
      </w:pPr>
      <w:r w:rsidRPr="00540F33">
        <w:rPr>
          <w:b/>
        </w:rPr>
        <w:t>Translation from Model Structure to Program Structure</w:t>
      </w:r>
    </w:p>
    <w:p w14:paraId="5A16D92A" w14:textId="77777777" w:rsidR="009665F4" w:rsidRDefault="009665F4" w:rsidP="009665F4"/>
    <w:p w14:paraId="3995FAEC" w14:textId="77777777" w:rsidR="009665F4" w:rsidRPr="004A3CBF" w:rsidRDefault="00870C24" w:rsidP="009665F4">
      <w:ins w:id="2560" w:author="Weber" w:date="2014-10-29T03:09:00Z">
        <w:r>
          <w:t xml:space="preserve">The </w:t>
        </w:r>
      </w:ins>
      <w:r w:rsidRPr="00E203A3">
        <w:t>FPHLM uses a component-based approach in converting from model to program structure. The model is divided into the following components or modules: Storm Forecast Module, Wind Field Module, Damage Estimation Module, and Loss Estimation Module. Each of these modules fulfills its individual functionality and communicates with other modules via well-defined interfaces. The architecture and program flow of each module are defined in its corresponding use case document following software engineering specifications. Each model element is translated into subroutines, functions, or class methods on a one-to-one basis. Changes to the models are strictly reflected in the software code</w:t>
      </w:r>
      <w:r w:rsidR="009665F4" w:rsidRPr="004A3CBF">
        <w:t>.</w:t>
      </w:r>
    </w:p>
    <w:p w14:paraId="49C80155" w14:textId="77777777" w:rsidR="009665F4" w:rsidRDefault="009665F4" w:rsidP="009665F4">
      <w:pPr>
        <w:rPr>
          <w:lang w:eastAsia="en-US"/>
        </w:rPr>
      </w:pPr>
    </w:p>
    <w:p w14:paraId="18E7EC4E" w14:textId="77777777" w:rsidR="00AD75D0" w:rsidRDefault="00AD75D0" w:rsidP="002201A8">
      <w:pPr>
        <w:pStyle w:val="DiscNumber"/>
        <w:pPrChange w:id="2561" w:author="Weber" w:date="2014-10-29T03:09:00Z">
          <w:pPr>
            <w:pStyle w:val="DiscNumber"/>
            <w:keepNext/>
          </w:pPr>
        </w:pPrChange>
      </w:pPr>
      <w:r w:rsidRPr="004A3CBF">
        <w:t xml:space="preserve">Provide </w:t>
      </w:r>
      <w:r w:rsidR="002201A8" w:rsidRPr="002201A8">
        <w:t>a flow diagram that illustrates interactions among major model components.</w:t>
      </w:r>
    </w:p>
    <w:p w14:paraId="14611852" w14:textId="77777777" w:rsidR="00AD75D0" w:rsidRDefault="00AD75D0" w:rsidP="009665F4">
      <w:pPr>
        <w:rPr>
          <w:lang w:eastAsia="en-US"/>
        </w:rPr>
      </w:pPr>
    </w:p>
    <w:p w14:paraId="6BEECD2A" w14:textId="77777777" w:rsidR="00AD75D0" w:rsidRDefault="00AD75D0" w:rsidP="009665F4">
      <w:pPr>
        <w:rPr>
          <w:lang w:eastAsia="en-US"/>
        </w:rPr>
      </w:pPr>
    </w:p>
    <w:p w14:paraId="4075D87D" w14:textId="77777777" w:rsidR="00AD75D0" w:rsidRDefault="00AD75D0" w:rsidP="00AD75D0">
      <w:pPr>
        <w:keepNext/>
        <w:rPr>
          <w:del w:id="2562" w:author="Weber" w:date="2014-10-29T03:09:00Z"/>
        </w:rPr>
      </w:pPr>
      <w:del w:id="2563" w:author="Weber" w:date="2014-10-29T03:09:00Z">
        <w:r>
          <w:rPr>
            <w:noProof/>
            <w:lang w:eastAsia="zh-CN"/>
          </w:rPr>
          <w:drawing>
            <wp:inline distT="0" distB="0" distL="0" distR="0" wp14:anchorId="03FF03AA" wp14:editId="693C3279">
              <wp:extent cx="6257925" cy="7791450"/>
              <wp:effectExtent l="0" t="0" r="0" b="0"/>
              <wp:docPr id="477" name="Picture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3"/>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6253718" cy="7786212"/>
                      </a:xfrm>
                      <a:prstGeom prst="rect">
                        <a:avLst/>
                      </a:prstGeom>
                      <a:noFill/>
                      <a:ln>
                        <a:noFill/>
                      </a:ln>
                      <a:effectLst/>
                    </pic:spPr>
                  </pic:pic>
                </a:graphicData>
              </a:graphic>
            </wp:inline>
          </w:drawing>
        </w:r>
      </w:del>
    </w:p>
    <w:p w14:paraId="4341BA1F" w14:textId="77777777" w:rsidR="00AD75D0" w:rsidRDefault="00870C24" w:rsidP="00AD75D0">
      <w:pPr>
        <w:keepNext/>
        <w:rPr>
          <w:ins w:id="2564" w:author="Weber" w:date="2014-10-29T03:09:00Z"/>
        </w:rPr>
      </w:pPr>
      <w:ins w:id="2565" w:author="Weber" w:date="2014-10-29T03:09:00Z">
        <w:r>
          <w:rPr>
            <w:noProof/>
            <w:lang w:eastAsia="zh-CN"/>
          </w:rPr>
          <w:drawing>
            <wp:inline distT="0" distB="0" distL="0" distR="0" wp14:anchorId="53D78DB3" wp14:editId="0F63DED4">
              <wp:extent cx="5829261" cy="7772400"/>
              <wp:effectExtent l="0" t="0" r="63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13">
                        <a:extLst>
                          <a:ext uri="{28A0092B-C50C-407E-A947-70E740481C1C}">
                            <a14:useLocalDpi xmlns:a14="http://schemas.microsoft.com/office/drawing/2010/main" val="0"/>
                          </a:ext>
                        </a:extLst>
                      </a:blip>
                      <a:srcRect b="-2684"/>
                      <a:stretch/>
                    </pic:blipFill>
                    <pic:spPr bwMode="auto">
                      <a:xfrm>
                        <a:off x="0" y="0"/>
                        <a:ext cx="5830073" cy="7773483"/>
                      </a:xfrm>
                      <a:prstGeom prst="rect">
                        <a:avLst/>
                      </a:prstGeom>
                      <a:noFill/>
                      <a:ln>
                        <a:noFill/>
                      </a:ln>
                      <a:extLst>
                        <a:ext uri="{53640926-AAD7-44D8-BBD7-CCE9431645EC}">
                          <a14:shadowObscured xmlns:a14="http://schemas.microsoft.com/office/drawing/2010/main"/>
                        </a:ext>
                      </a:extLst>
                    </pic:spPr>
                  </pic:pic>
                </a:graphicData>
              </a:graphic>
            </wp:inline>
          </w:drawing>
        </w:r>
      </w:ins>
    </w:p>
    <w:p w14:paraId="4B8E0676" w14:textId="77777777" w:rsidR="00C55A76" w:rsidRPr="00C55A76" w:rsidRDefault="00AD75D0" w:rsidP="00C55A76">
      <w:pPr>
        <w:pStyle w:val="Caption"/>
        <w:jc w:val="center"/>
        <w:rPr>
          <w:rFonts w:asciiTheme="minorHAnsi" w:hAnsiTheme="minorHAnsi"/>
          <w:color w:val="auto"/>
          <w:sz w:val="22"/>
          <w:szCs w:val="22"/>
        </w:rPr>
      </w:pPr>
      <w:bookmarkStart w:id="2566" w:name="_Toc340831350"/>
      <w:bookmarkStart w:id="2567" w:name="_Toc402307645"/>
      <w:bookmarkStart w:id="2568" w:name="_Toc341100661"/>
      <w:r w:rsidRPr="00AD75D0">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73174C">
        <w:rPr>
          <w:rFonts w:asciiTheme="minorHAnsi" w:hAnsiTheme="minorHAnsi"/>
          <w:noProof/>
          <w:color w:val="auto"/>
          <w:sz w:val="22"/>
          <w:szCs w:val="22"/>
        </w:rPr>
        <w:t>19</w:t>
      </w:r>
      <w:r w:rsidR="00B245D1">
        <w:rPr>
          <w:rFonts w:asciiTheme="minorHAnsi" w:hAnsiTheme="minorHAnsi"/>
          <w:color w:val="auto"/>
          <w:sz w:val="22"/>
          <w:szCs w:val="22"/>
        </w:rPr>
        <w:fldChar w:fldCharType="end"/>
      </w:r>
      <w:r w:rsidRPr="00AD75D0">
        <w:rPr>
          <w:rFonts w:asciiTheme="minorHAnsi" w:hAnsiTheme="minorHAnsi"/>
          <w:color w:val="auto"/>
          <w:sz w:val="22"/>
          <w:szCs w:val="22"/>
        </w:rPr>
        <w:t>. Flow diagram of the computer model.</w:t>
      </w:r>
      <w:bookmarkEnd w:id="2566"/>
      <w:bookmarkEnd w:id="2567"/>
      <w:bookmarkEnd w:id="2568"/>
    </w:p>
    <w:p w14:paraId="229AB67C" w14:textId="77777777" w:rsidR="00C55A76" w:rsidRDefault="00C55A76" w:rsidP="00C55A76">
      <w:pPr>
        <w:keepNext/>
        <w:widowControl w:val="0"/>
        <w:jc w:val="both"/>
        <w:pPrChange w:id="2569" w:author="Weber" w:date="2014-10-29T03:09:00Z">
          <w:pPr>
            <w:keepNext/>
            <w:widowControl w:val="0"/>
            <w:ind w:left="360"/>
            <w:jc w:val="both"/>
          </w:pPr>
        </w:pPrChange>
      </w:pPr>
    </w:p>
    <w:p w14:paraId="24576FD1" w14:textId="77777777" w:rsidR="00AD75D0" w:rsidRDefault="00AD75D0" w:rsidP="002201A8">
      <w:pPr>
        <w:pStyle w:val="DiscNumber"/>
        <w:pPrChange w:id="2570" w:author="Weber" w:date="2014-10-29T03:09:00Z">
          <w:pPr>
            <w:pStyle w:val="DiscNumber"/>
            <w:keepNext/>
            <w:keepLines/>
          </w:pPr>
        </w:pPrChange>
      </w:pPr>
      <w:r w:rsidRPr="004A3CBF">
        <w:t xml:space="preserve">Provide </w:t>
      </w:r>
      <w:r w:rsidR="002201A8">
        <w:t>a comprehensive list of complete references pertinent to the submission by standard grouping, according to professional citation standards.</w:t>
      </w:r>
    </w:p>
    <w:p w14:paraId="49696451" w14:textId="77777777" w:rsidR="00285C64" w:rsidRDefault="00285C64" w:rsidP="00285C64"/>
    <w:p w14:paraId="6B3A4486" w14:textId="77777777" w:rsidR="00AD75D0" w:rsidRPr="00B95E78" w:rsidRDefault="00AD75D0" w:rsidP="00AD75D0">
      <w:pPr>
        <w:keepNext/>
        <w:keepLines/>
        <w:jc w:val="center"/>
        <w:rPr>
          <w:b/>
          <w:sz w:val="28"/>
          <w:szCs w:val="28"/>
        </w:rPr>
      </w:pPr>
      <w:r w:rsidRPr="00B95E78">
        <w:rPr>
          <w:b/>
          <w:sz w:val="28"/>
          <w:szCs w:val="28"/>
        </w:rPr>
        <w:t>References</w:t>
      </w:r>
    </w:p>
    <w:p w14:paraId="3563C55D" w14:textId="77777777" w:rsidR="00AD75D0" w:rsidRDefault="00AD75D0" w:rsidP="00AD75D0">
      <w:pPr>
        <w:keepNext/>
        <w:rPr>
          <w:b/>
        </w:rPr>
      </w:pPr>
      <w:r w:rsidRPr="007A0894">
        <w:rPr>
          <w:b/>
        </w:rPr>
        <w:t>Meteorology Standards</w:t>
      </w:r>
    </w:p>
    <w:customXmlInsRangeStart w:id="2571" w:author="Weber" w:date="2014-10-29T03:09:00Z"/>
    <w:sdt>
      <w:sdtPr>
        <w:id w:val="496228277"/>
        <w:docPartObj>
          <w:docPartGallery w:val="Bibliographies"/>
          <w:docPartUnique/>
        </w:docPartObj>
      </w:sdtPr>
      <w:sdtEndPr/>
      <w:sdtContent>
        <w:customXmlInsRangeEnd w:id="2571"/>
        <w:p w14:paraId="4F973DDA" w14:textId="77777777" w:rsidR="00AD75D0" w:rsidRPr="00096C2D" w:rsidRDefault="00AD75D0" w:rsidP="00AD75D0">
          <w:pPr>
            <w:rPr>
              <w:ins w:id="2572" w:author="Weber" w:date="2014-10-29T03:09:00Z"/>
            </w:rPr>
          </w:pPr>
        </w:p>
        <w:customXmlInsRangeStart w:id="2573" w:author="Weber" w:date="2014-10-29T03:09:00Z"/>
        <w:sdt>
          <w:sdtPr>
            <w:id w:val="111145805"/>
            <w:bibliography/>
          </w:sdtPr>
          <w:sdtEndPr/>
          <w:sdtContent>
            <w:customXmlInsRangeEnd w:id="2573"/>
            <w:customXmlDelRangeStart w:id="2574" w:author="Weber" w:date="2014-10-29T03:09:00Z"/>
            <w:sdt>
              <w:sdtPr>
                <w:id w:val="1985501716"/>
                <w:docPartObj>
                  <w:docPartGallery w:val="Bibliographies"/>
                  <w:docPartUnique/>
                </w:docPartObj>
              </w:sdtPr>
              <w:sdtEndPr/>
              <w:sdtContent>
                <w:customXmlDelRangeEnd w:id="2574"/>
                <w:p w14:paraId="721A63E5" w14:textId="77777777" w:rsidR="00AD75D0" w:rsidRPr="00096C2D" w:rsidRDefault="00AD75D0" w:rsidP="00AD75D0">
                  <w:pPr>
                    <w:rPr>
                      <w:del w:id="2575" w:author="Weber" w:date="2014-10-29T03:09:00Z"/>
                    </w:rPr>
                  </w:pPr>
                </w:p>
                <w:customXmlDelRangeStart w:id="2576" w:author="Weber" w:date="2014-10-29T03:09:00Z"/>
                <w:sdt>
                  <w:sdtPr>
                    <w:id w:val="324631709"/>
                    <w:bibliography/>
                  </w:sdtPr>
                  <w:sdtEndPr/>
                  <w:sdtContent>
                    <w:customXmlDelRangeEnd w:id="2576"/>
                    <w:p w14:paraId="782CAF74" w14:textId="797730B7" w:rsidR="00AD75D0" w:rsidRPr="007A0894" w:rsidRDefault="00AD75D0" w:rsidP="00AD75D0">
                      <w:pPr>
                        <w:pStyle w:val="Bibliography"/>
                        <w:spacing w:after="200" w:line="276" w:lineRule="auto"/>
                        <w:ind w:left="720" w:hangingChars="300" w:hanging="720"/>
                        <w:rPr>
                          <w:noProof/>
                        </w:rPr>
                      </w:pPr>
                      <w:r w:rsidRPr="007A0894">
                        <w:fldChar w:fldCharType="begin" w:fldLock="1"/>
                      </w:r>
                      <w:r w:rsidRPr="00096C2D">
                        <w:instrText xml:space="preserve"> BIBLIOGRAPHY </w:instrText>
                      </w:r>
                      <w:r w:rsidRPr="007A0894">
                        <w:fldChar w:fldCharType="separate"/>
                      </w:r>
                      <w:r w:rsidRPr="007A0894">
                        <w:rPr>
                          <w:noProof/>
                        </w:rPr>
                        <w:t xml:space="preserve">Anctil, F., &amp; Donelan, M. (1996). Air–Water Momentum Flux Observations over Shoaling waves. </w:t>
                      </w:r>
                      <w:r w:rsidRPr="007A0894">
                        <w:rPr>
                          <w:i/>
                          <w:iCs/>
                          <w:noProof/>
                        </w:rPr>
                        <w:t>Journal of Physical Oceanography, 26</w:t>
                      </w:r>
                      <w:r w:rsidRPr="007A0894">
                        <w:rPr>
                          <w:noProof/>
                        </w:rPr>
                        <w:t>(7), 1344-1353.</w:t>
                      </w:r>
                    </w:p>
                    <w:p w14:paraId="6553FE7B"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Arya, S. P. (1988). </w:t>
                      </w:r>
                      <w:r w:rsidRPr="007A0894">
                        <w:rPr>
                          <w:i/>
                          <w:iCs/>
                          <w:noProof/>
                        </w:rPr>
                        <w:t>Introduction to Micrometeorology.</w:t>
                      </w:r>
                      <w:r w:rsidRPr="007A0894">
                        <w:rPr>
                          <w:noProof/>
                        </w:rPr>
                        <w:t xml:space="preserve"> Academic Press.</w:t>
                      </w:r>
                    </w:p>
                    <w:p w14:paraId="6256B2F0"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ASTM. (1996). D5741-96, Standard practice for characterizing surface wind using a wind vane and rotating anemometer. In </w:t>
                      </w:r>
                      <w:r w:rsidRPr="007A0894">
                        <w:rPr>
                          <w:i/>
                          <w:iCs/>
                          <w:noProof/>
                        </w:rPr>
                        <w:t>Annual Book of ASTM Standards</w:t>
                      </w:r>
                      <w:r w:rsidRPr="007A0894">
                        <w:rPr>
                          <w:noProof/>
                        </w:rPr>
                        <w:t xml:space="preserve"> (Vol. 11.07). American Society for Testing of Materials.</w:t>
                      </w:r>
                    </w:p>
                    <w:p w14:paraId="331B7D80" w14:textId="77777777" w:rsidR="00AD75D0" w:rsidRDefault="00AD75D0" w:rsidP="00AD75D0">
                      <w:pPr>
                        <w:pStyle w:val="Bibliography"/>
                        <w:spacing w:after="200" w:line="276" w:lineRule="auto"/>
                        <w:ind w:left="720" w:hangingChars="300" w:hanging="720"/>
                      </w:pPr>
                      <w:r w:rsidRPr="007A0894">
                        <w:rPr>
                          <w:noProof/>
                        </w:rPr>
                        <w:t xml:space="preserve">Axe, L. M. (2004). </w:t>
                      </w:r>
                      <w:r w:rsidRPr="007A0894">
                        <w:rPr>
                          <w:i/>
                          <w:iCs/>
                          <w:noProof/>
                        </w:rPr>
                        <w:t>Hurricane surface wind model for risk assessment.</w:t>
                      </w:r>
                      <w:r w:rsidRPr="007A0894">
                        <w:rPr>
                          <w:noProof/>
                        </w:rPr>
                        <w:t xml:space="preserve"> MS Thesis, Florida State University, Department of Meteorology.</w:t>
                      </w:r>
                    </w:p>
                    <w:p w14:paraId="40AA68F3"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Batts, M. E., Cordes, M. R., Russell, L. R., &amp; Simiu, E. (1980). </w:t>
                      </w:r>
                      <w:r w:rsidRPr="007A0894">
                        <w:rPr>
                          <w:i/>
                          <w:iCs/>
                          <w:noProof/>
                        </w:rPr>
                        <w:t>Hurricane wind speeds in the United States.</w:t>
                      </w:r>
                      <w:r w:rsidRPr="007A0894">
                        <w:rPr>
                          <w:noProof/>
                        </w:rPr>
                        <w:t xml:space="preserve"> National Bureau of Standards Building Sciences Series 124. Washington, D.C.: US Government Printing Office.</w:t>
                      </w:r>
                    </w:p>
                    <w:p w14:paraId="6488F6C3"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Bosart, L., Velden, C. S., Bracken, W. E., Molinari, J., &amp; Black, P. G. (2000). Environmental influences on the rapid intensification of Hurricane Opal (1995) over the Gulf of Mexico. </w:t>
                      </w:r>
                      <w:r w:rsidRPr="007A0894">
                        <w:rPr>
                          <w:i/>
                          <w:iCs/>
                          <w:noProof/>
                        </w:rPr>
                        <w:t>Montly Weather Review, 128</w:t>
                      </w:r>
                      <w:r w:rsidRPr="007A0894">
                        <w:rPr>
                          <w:noProof/>
                        </w:rPr>
                        <w:t>, 322-352.</w:t>
                      </w:r>
                    </w:p>
                    <w:p w14:paraId="756F716D"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Bove, M. C., Elsner, J. B., Landsea, C. W., Niu, X., &amp; O’Brien, J. J. (1998). Effects of El Nino on U.S. land falling hurricanes, revisited. </w:t>
                      </w:r>
                      <w:r w:rsidRPr="007A0894">
                        <w:rPr>
                          <w:i/>
                          <w:iCs/>
                          <w:noProof/>
                        </w:rPr>
                        <w:t>Bulletin of the American Meteorological Society, 79</w:t>
                      </w:r>
                      <w:r w:rsidRPr="007A0894">
                        <w:rPr>
                          <w:noProof/>
                        </w:rPr>
                        <w:t>, 2477–2482.</w:t>
                      </w:r>
                    </w:p>
                    <w:p w14:paraId="4F5F5397"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Darling, R. W. (1991). Estimating probabilities of hurricane wind speeds using a large scale empirical model. </w:t>
                      </w:r>
                      <w:r w:rsidRPr="007A0894">
                        <w:rPr>
                          <w:i/>
                          <w:iCs/>
                          <w:noProof/>
                        </w:rPr>
                        <w:t>Journal of Climate, 4</w:t>
                      </w:r>
                      <w:r w:rsidRPr="007A0894">
                        <w:rPr>
                          <w:noProof/>
                        </w:rPr>
                        <w:t>, 1035-1046.</w:t>
                      </w:r>
                    </w:p>
                    <w:p w14:paraId="17169E67"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DeMaria, M., &amp; Kaplan, J. (1995). Sea surface temperature and the maximum intensity of Atlantic tropical cyclones. </w:t>
                      </w:r>
                      <w:r w:rsidRPr="007A0894">
                        <w:rPr>
                          <w:i/>
                          <w:iCs/>
                          <w:noProof/>
                        </w:rPr>
                        <w:t>Journal of Climate, 7</w:t>
                      </w:r>
                      <w:r w:rsidRPr="007A0894">
                        <w:rPr>
                          <w:noProof/>
                        </w:rPr>
                        <w:t>, 1324-1334.</w:t>
                      </w:r>
                    </w:p>
                    <w:p w14:paraId="59C78106"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DeMaria, M., Mainelli, M., Shay, L. K., Knaff , J. A., &amp; Kaplan, J. (2005). Further improvements to the statistical hurricane intensity prediction scheme. </w:t>
                      </w:r>
                      <w:r w:rsidRPr="007A0894">
                        <w:rPr>
                          <w:i/>
                          <w:iCs/>
                          <w:noProof/>
                        </w:rPr>
                        <w:t>Weather and Forecasting, 20</w:t>
                      </w:r>
                      <w:r w:rsidRPr="007A0894">
                        <w:rPr>
                          <w:noProof/>
                        </w:rPr>
                        <w:t>, 531-543.</w:t>
                      </w:r>
                    </w:p>
                    <w:p w14:paraId="55ADB871"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DeMaria, M., Pennington, J., &amp; Williams, K. (2002). </w:t>
                      </w:r>
                      <w:r w:rsidRPr="007A0894">
                        <w:rPr>
                          <w:i/>
                          <w:iCs/>
                          <w:noProof/>
                        </w:rPr>
                        <w:t>Description of the Extended Best track file (EBTRK1.4) version 1.4.</w:t>
                      </w:r>
                      <w:r w:rsidRPr="007A0894">
                        <w:rPr>
                          <w:noProof/>
                        </w:rPr>
                        <w:t xml:space="preserve"> Retrieved 2002, from ftp://ftp.cira.colostate.edu/demaria/ebtrk/</w:t>
                      </w:r>
                    </w:p>
                    <w:p w14:paraId="0489AB29"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Demuth, J., DeMaria, M., &amp; Knaff, J. A. (2006). Improvement of advanced microwave sounder unit tropical cyclone intensity and size estimation algorithms. </w:t>
                      </w:r>
                      <w:r w:rsidRPr="007A0894">
                        <w:rPr>
                          <w:i/>
                          <w:iCs/>
                          <w:noProof/>
                        </w:rPr>
                        <w:t>Journal of Appliced Meteorology, 45</w:t>
                      </w:r>
                      <w:r w:rsidRPr="007A0894">
                        <w:rPr>
                          <w:noProof/>
                        </w:rPr>
                        <w:t>, 1573-1581.</w:t>
                      </w:r>
                    </w:p>
                    <w:p w14:paraId="3077EAC9"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Dingle, A. N., &amp; Lee, Y. (1972, August). Terminal Fall Speeds of Raindrops. </w:t>
                      </w:r>
                      <w:r w:rsidRPr="007A0894">
                        <w:rPr>
                          <w:i/>
                          <w:iCs/>
                          <w:noProof/>
                        </w:rPr>
                        <w:t>Journal of Applied Meteorology, 11</w:t>
                      </w:r>
                      <w:r w:rsidRPr="007A0894">
                        <w:rPr>
                          <w:noProof/>
                        </w:rPr>
                        <w:t>, 877 - 879.</w:t>
                      </w:r>
                    </w:p>
                    <w:p w14:paraId="0376DEEA"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Donelan, M. A., Haus, B. K., Reul, N., Plant, W. J., Stiassnie, M., Graber, H. C., et al. (2004). On the limiting aerodynamic roughness of the ocean in very strong winds. </w:t>
                      </w:r>
                      <w:r w:rsidRPr="007A0894">
                        <w:rPr>
                          <w:i/>
                          <w:iCs/>
                          <w:noProof/>
                        </w:rPr>
                        <w:t>Geophysical Research Letters, 31</w:t>
                      </w:r>
                      <w:r w:rsidRPr="007A0894">
                        <w:rPr>
                          <w:noProof/>
                        </w:rPr>
                        <w:t>(18), L18306.</w:t>
                      </w:r>
                    </w:p>
                    <w:p w14:paraId="02526BD6"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Dunion, J. P., &amp; Powell, M. D. (2004). </w:t>
                      </w:r>
                      <w:r w:rsidRPr="007A0894">
                        <w:rPr>
                          <w:i/>
                          <w:iCs/>
                          <w:noProof/>
                        </w:rPr>
                        <w:t>A reconstruction of Hurricane Betsy’s (1965) wind field.</w:t>
                      </w:r>
                      <w:r w:rsidRPr="007A0894">
                        <w:rPr>
                          <w:noProof/>
                        </w:rPr>
                        <w:t xml:space="preserve"> Final Report to Army Corps of Engineers, New Orleans District.</w:t>
                      </w:r>
                    </w:p>
                    <w:p w14:paraId="2EFFA664"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Dunion, J. P., Landsea, C. W., &amp; Houston, S. H. (2003). A re-analysis of the surface winds for Hurricane Donna of 1960. </w:t>
                      </w:r>
                      <w:r w:rsidRPr="007A0894">
                        <w:rPr>
                          <w:i/>
                          <w:iCs/>
                          <w:noProof/>
                        </w:rPr>
                        <w:t>Monthly Weather Review, 131</w:t>
                      </w:r>
                      <w:r w:rsidRPr="007A0894">
                        <w:rPr>
                          <w:noProof/>
                        </w:rPr>
                        <w:t>, 1992-2011.</w:t>
                      </w:r>
                    </w:p>
                    <w:p w14:paraId="209F2645"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Emanuel, K. A. (1987). The Dependence of Hurricane Intensity on Climate. </w:t>
                      </w:r>
                      <w:r w:rsidRPr="007A0894">
                        <w:rPr>
                          <w:i/>
                          <w:iCs/>
                          <w:noProof/>
                        </w:rPr>
                        <w:t>Nature, 326</w:t>
                      </w:r>
                      <w:r w:rsidRPr="007A0894">
                        <w:rPr>
                          <w:noProof/>
                        </w:rPr>
                        <w:t>, 483-485.</w:t>
                      </w:r>
                    </w:p>
                    <w:p w14:paraId="148BEAAE"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Evans, J. L. (1993). Sensitivity of tropical cyclone intensity to sea surface temperature. </w:t>
                      </w:r>
                      <w:r w:rsidRPr="007A0894">
                        <w:rPr>
                          <w:i/>
                          <w:iCs/>
                          <w:noProof/>
                        </w:rPr>
                        <w:t>Journal of Climate, 6</w:t>
                      </w:r>
                      <w:r w:rsidRPr="007A0894">
                        <w:rPr>
                          <w:noProof/>
                        </w:rPr>
                        <w:t>, 1133-1140.</w:t>
                      </w:r>
                    </w:p>
                    <w:p w14:paraId="56B6BEDF"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Franklin, J. L., Black, M. L., &amp; Valde, K. (2003). GPS dropwindsonde wind profiles in hurricanes and their operational implications. </w:t>
                      </w:r>
                      <w:r w:rsidRPr="007A0894">
                        <w:rPr>
                          <w:i/>
                          <w:iCs/>
                          <w:noProof/>
                        </w:rPr>
                        <w:t>Weather and Forecasting, 18</w:t>
                      </w:r>
                      <w:r w:rsidRPr="007A0894">
                        <w:rPr>
                          <w:noProof/>
                        </w:rPr>
                        <w:t>, 32– 44.</w:t>
                      </w:r>
                    </w:p>
                    <w:p w14:paraId="3BC54A8D"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Goldenberg, S. B., Landsea, C. W., Mestas-Nuñez, A. M., &amp; Gray, W. M. (2001). The Recent Increase in Atlantic Hurricane Activity: Causes and Implications. </w:t>
                      </w:r>
                      <w:r w:rsidRPr="007A0894">
                        <w:rPr>
                          <w:i/>
                          <w:iCs/>
                          <w:noProof/>
                        </w:rPr>
                        <w:t>Science, 293</w:t>
                      </w:r>
                      <w:r w:rsidRPr="007A0894">
                        <w:rPr>
                          <w:noProof/>
                        </w:rPr>
                        <w:t>, 474-479.</w:t>
                      </w:r>
                    </w:p>
                    <w:p w14:paraId="1AC9DF63"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Ho, F. P., Su, J. C., Hanevich, K. L., Smith, R. J., &amp; Richards, F. P. (1987). </w:t>
                      </w:r>
                      <w:r w:rsidRPr="007A0894">
                        <w:rPr>
                          <w:i/>
                          <w:iCs/>
                          <w:noProof/>
                        </w:rPr>
                        <w:t>Hurricane Climatology for the Atlantic and Gulf Coasts of the United States.</w:t>
                      </w:r>
                      <w:r w:rsidRPr="007A0894">
                        <w:rPr>
                          <w:noProof/>
                        </w:rPr>
                        <w:t xml:space="preserve"> NOAA Technical Report NWS 38. Maryland: Silver Spring.</w:t>
                      </w:r>
                    </w:p>
                    <w:p w14:paraId="4D8B9C7A"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Hock, T. R., &amp; Franklin, J. L. (1999). The NCAR GPS drop windsonde. </w:t>
                      </w:r>
                      <w:r w:rsidRPr="007A0894">
                        <w:rPr>
                          <w:i/>
                          <w:iCs/>
                          <w:noProof/>
                        </w:rPr>
                        <w:t>Bulletin of the American Meteorological Society, 80</w:t>
                      </w:r>
                      <w:r w:rsidRPr="007A0894">
                        <w:rPr>
                          <w:noProof/>
                        </w:rPr>
                        <w:t>, 407–420.</w:t>
                      </w:r>
                    </w:p>
                    <w:p w14:paraId="7FFEC10B"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Holland, G. J. (1980). An analytic model of the wind and pressure profiles in hurricanes. </w:t>
                      </w:r>
                      <w:r w:rsidRPr="007A0894">
                        <w:rPr>
                          <w:i/>
                          <w:iCs/>
                          <w:noProof/>
                        </w:rPr>
                        <w:t>Monthly Weather Review, 108</w:t>
                      </w:r>
                      <w:r w:rsidRPr="007A0894">
                        <w:rPr>
                          <w:noProof/>
                        </w:rPr>
                        <w:t>, 1212-1218.</w:t>
                      </w:r>
                    </w:p>
                    <w:p w14:paraId="6B40C332"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Homer, C., Huang, C., Yang, L., Wylie , B., &amp; Coan, M. (2004, July). Development of a 2001 National Landcover Database for the United States. </w:t>
                      </w:r>
                      <w:r w:rsidRPr="007A0894">
                        <w:rPr>
                          <w:i/>
                          <w:iCs/>
                          <w:noProof/>
                        </w:rPr>
                        <w:t>Photogrammetric Engineering and Remote Sensing, 70</w:t>
                      </w:r>
                      <w:r w:rsidRPr="007A0894">
                        <w:rPr>
                          <w:noProof/>
                        </w:rPr>
                        <w:t>(7), 829-840.</w:t>
                      </w:r>
                    </w:p>
                    <w:p w14:paraId="2E8D4D47" w14:textId="77777777" w:rsidR="00AD75D0" w:rsidRDefault="00AD75D0" w:rsidP="00BA0946">
                      <w:pPr>
                        <w:pStyle w:val="Referecne"/>
                        <w:pPrChange w:id="2577" w:author="Weber" w:date="2014-10-29T03:09:00Z">
                          <w:pPr>
                            <w:pStyle w:val="Bibliography"/>
                            <w:spacing w:after="200" w:line="276" w:lineRule="auto"/>
                            <w:ind w:left="720" w:hangingChars="300" w:hanging="720"/>
                          </w:pPr>
                        </w:pPrChange>
                      </w:pPr>
                      <w:r w:rsidRPr="007A0894">
                        <w:t xml:space="preserve">Houston, S. H., &amp; Powell, M. D. (2003). Reconstruction of Significant Hurricanes affecting Florida Bay: The Great 1935 Hurricane and Hurricane Donna (1960). </w:t>
                      </w:r>
                      <w:r w:rsidRPr="007A0894">
                        <w:rPr>
                          <w:i/>
                          <w:iCs/>
                        </w:rPr>
                        <w:t>Journal of Coastal Research, 19</w:t>
                      </w:r>
                      <w:r w:rsidRPr="007A0894">
                        <w:t>, 503-513.</w:t>
                      </w:r>
                    </w:p>
                    <w:p w14:paraId="7DDA56DC" w14:textId="77777777" w:rsidR="00BA0946" w:rsidRPr="00BA0946" w:rsidRDefault="00BA0946" w:rsidP="00BA0946">
                      <w:pPr>
                        <w:pStyle w:val="Referecne"/>
                        <w:rPr>
                          <w:ins w:id="2578" w:author="Weber" w:date="2014-10-29T03:09:00Z"/>
                          <w:lang w:eastAsia="en-US"/>
                        </w:rPr>
                      </w:pPr>
                      <w:ins w:id="2579" w:author="Weber" w:date="2014-10-29T03:09:00Z">
                        <w:r w:rsidRPr="00BA0946">
                          <w:rPr>
                            <w:lang w:eastAsia="en-US"/>
                          </w:rPr>
                          <w:t xml:space="preserve">Jin, S., Yang, L., Danielson, P., Homer, C., Fry, J., and Xian, G. 2013. A comprehensive change detection method for updating the National Land Cover Database to circa 2011. </w:t>
                        </w:r>
                        <w:r w:rsidRPr="003B74AC">
                          <w:rPr>
                            <w:i/>
                            <w:lang w:eastAsia="en-US"/>
                          </w:rPr>
                          <w:t>Remote Sensing of Environment,</w:t>
                        </w:r>
                        <w:r w:rsidRPr="00BA0946">
                          <w:rPr>
                            <w:lang w:eastAsia="en-US"/>
                          </w:rPr>
                          <w:t xml:space="preserve"> 132: 159 – 175. </w:t>
                        </w:r>
                      </w:ins>
                    </w:p>
                    <w:p w14:paraId="3C432D5C"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Jarvinen, B. R., Neumann, C. J., &amp; Davis, M. A. (1984). </w:t>
                      </w:r>
                      <w:r w:rsidRPr="007A0894">
                        <w:rPr>
                          <w:i/>
                          <w:iCs/>
                          <w:noProof/>
                        </w:rPr>
                        <w:t>A tropical cyclone data tape for the North Atlantic basin, 1886-1963: Contents, Limitations, and Uses.</w:t>
                      </w:r>
                      <w:r w:rsidRPr="007A0894">
                        <w:rPr>
                          <w:noProof/>
                        </w:rPr>
                        <w:t xml:space="preserve"> NOAA Technical Memo NWS NHC 22, National Hurricane Center.</w:t>
                      </w:r>
                    </w:p>
                    <w:p w14:paraId="782FEA93"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Kanamitsu, M., Ebisuzaki, W., Woollen, J., Yang, S.-K., Hnilo, J. J., Fiorino, M., et al. (2002). NCEP-DEO AMIP-II Reanalysis (R-2). </w:t>
                      </w:r>
                      <w:r w:rsidRPr="007A0894">
                        <w:rPr>
                          <w:i/>
                          <w:iCs/>
                          <w:noProof/>
                        </w:rPr>
                        <w:t>Bulletin of the American Meteorological Society, 83</w:t>
                      </w:r>
                      <w:r w:rsidRPr="007A0894">
                        <w:rPr>
                          <w:noProof/>
                        </w:rPr>
                        <w:t>, 1631-1643.</w:t>
                      </w:r>
                    </w:p>
                    <w:p w14:paraId="61470688"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Kaplan, J., &amp; DeMaria, M. (1995). A simple empirical model for predicting the decay of tropical cyclone winds after landfall. </w:t>
                      </w:r>
                      <w:r w:rsidRPr="007A0894">
                        <w:rPr>
                          <w:i/>
                          <w:iCs/>
                          <w:noProof/>
                        </w:rPr>
                        <w:t>Journal of Applied Meteorology, 34</w:t>
                      </w:r>
                      <w:r w:rsidRPr="007A0894">
                        <w:rPr>
                          <w:noProof/>
                        </w:rPr>
                        <w:t>, 2499-2512.</w:t>
                      </w:r>
                    </w:p>
                    <w:p w14:paraId="7CD2766E"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Kurihara, Y. M., Bender, M. A., Tuleya, R. E., &amp; Ross, R. J. (1995). Improvements in the GFDL hurricane prediction system. </w:t>
                      </w:r>
                      <w:r w:rsidRPr="007A0894">
                        <w:rPr>
                          <w:i/>
                          <w:iCs/>
                          <w:noProof/>
                        </w:rPr>
                        <w:t>Monthly Weather Review, 123</w:t>
                      </w:r>
                      <w:r w:rsidRPr="007A0894">
                        <w:rPr>
                          <w:noProof/>
                        </w:rPr>
                        <w:t>, 2791-2801.</w:t>
                      </w:r>
                    </w:p>
                    <w:p w14:paraId="311650CC"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Landsea, C. W. (2004). The Atlantic hurricane database re-analysis project- documentation for 1850-1910 alterations and additions to the HURDAT database. In R. Murnane, &amp; K. Liu, </w:t>
                      </w:r>
                      <w:r w:rsidRPr="007A0894">
                        <w:rPr>
                          <w:i/>
                          <w:iCs/>
                          <w:noProof/>
                        </w:rPr>
                        <w:t>Hurricanes and Typhoons: Past, Present, and Future</w:t>
                      </w:r>
                      <w:r w:rsidRPr="007A0894">
                        <w:rPr>
                          <w:noProof/>
                        </w:rPr>
                        <w:t xml:space="preserve"> (pp. 178-221). Columbia University Press.</w:t>
                      </w:r>
                    </w:p>
                    <w:p w14:paraId="40267F3F"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Landsea, C. W., Pielke Jr, R. A., Mestas-Nuñez, A. M., &amp; Knaff, J. A. (1999). Atlantic basin hurricanes: Indices of climatic changes. </w:t>
                      </w:r>
                      <w:r w:rsidRPr="007A0894">
                        <w:rPr>
                          <w:i/>
                          <w:iCs/>
                          <w:noProof/>
                        </w:rPr>
                        <w:t>Climatic Change, 42</w:t>
                      </w:r>
                      <w:r w:rsidRPr="007A0894">
                        <w:rPr>
                          <w:noProof/>
                        </w:rPr>
                        <w:t>, 89-129.</w:t>
                      </w:r>
                    </w:p>
                    <w:p w14:paraId="1FEC6543"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Large, W. G., &amp; Pond, S. (1981). Open ocean momentum flux measurements in moderate to strong winds. </w:t>
                      </w:r>
                      <w:r w:rsidRPr="007A0894">
                        <w:rPr>
                          <w:i/>
                          <w:iCs/>
                          <w:noProof/>
                        </w:rPr>
                        <w:t>Journal of Physical Oceanography, 11</w:t>
                      </w:r>
                      <w:r w:rsidRPr="007A0894">
                        <w:rPr>
                          <w:noProof/>
                        </w:rPr>
                        <w:t>, 324-336.</w:t>
                      </w:r>
                    </w:p>
                    <w:p w14:paraId="4AF578DB"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Lonfat, M., Marks, F. D., &amp; Chen, S. S. (2004). Precipitation Distribution in Tropical Cyclones Using the Tropical Measuring Mission (TRMM) Imager: A Global Perspective. </w:t>
                      </w:r>
                      <w:r w:rsidRPr="007A0894">
                        <w:rPr>
                          <w:i/>
                          <w:iCs/>
                          <w:noProof/>
                        </w:rPr>
                        <w:t>Monthly Weather Review, 132</w:t>
                      </w:r>
                      <w:r w:rsidRPr="007A0894">
                        <w:rPr>
                          <w:noProof/>
                        </w:rPr>
                        <w:t>, 1645-1660.</w:t>
                      </w:r>
                    </w:p>
                    <w:p w14:paraId="462A4845"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Lonfat, M., Rogers, R., Marchok, T., &amp; Marks, F. D. (2007). A Parametric Model for Predicting Hurricane Rainfall. </w:t>
                      </w:r>
                      <w:r w:rsidRPr="007A0894">
                        <w:rPr>
                          <w:i/>
                          <w:iCs/>
                          <w:noProof/>
                        </w:rPr>
                        <w:t>Monthly Weather Review, 135</w:t>
                      </w:r>
                      <w:r w:rsidRPr="007A0894">
                        <w:rPr>
                          <w:noProof/>
                        </w:rPr>
                        <w:t>, 3086-3097.</w:t>
                      </w:r>
                    </w:p>
                    <w:p w14:paraId="5F234952"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Marks, F. D., Atlas, D., &amp; Willis, P. T. (1993). Probability-matched Reflectivity-Rainfall relations for a Hurricane from Aircraft Observations. </w:t>
                      </w:r>
                      <w:r w:rsidRPr="007A0894">
                        <w:rPr>
                          <w:i/>
                          <w:iCs/>
                          <w:noProof/>
                        </w:rPr>
                        <w:t>Journal of Applied Meteorology, 32</w:t>
                      </w:r>
                      <w:r w:rsidRPr="007A0894">
                        <w:rPr>
                          <w:noProof/>
                        </w:rPr>
                        <w:t>, 1134-1141.</w:t>
                      </w:r>
                    </w:p>
                    <w:p w14:paraId="67C0A8DA"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Masters, F. J. (2004). </w:t>
                      </w:r>
                      <w:r w:rsidRPr="007A0894">
                        <w:rPr>
                          <w:i/>
                          <w:iCs/>
                          <w:noProof/>
                        </w:rPr>
                        <w:t>Measurement, modeling and simulation of ground-level tropical cyclone winds.</w:t>
                      </w:r>
                      <w:r w:rsidRPr="007A0894">
                        <w:rPr>
                          <w:noProof/>
                        </w:rPr>
                        <w:t xml:space="preserve"> PhD Dissertation, University of Florida.</w:t>
                      </w:r>
                    </w:p>
                    <w:p w14:paraId="651A99C5"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Merrill, R. T. (1988). Environmental Influences on Hurricane Intensification. </w:t>
                      </w:r>
                      <w:r w:rsidRPr="007A0894">
                        <w:rPr>
                          <w:i/>
                          <w:iCs/>
                          <w:noProof/>
                        </w:rPr>
                        <w:t>Journal of the Atmospheric Sciences, 45</w:t>
                      </w:r>
                      <w:r w:rsidRPr="007A0894">
                        <w:rPr>
                          <w:noProof/>
                        </w:rPr>
                        <w:t>, 1678-1687.</w:t>
                      </w:r>
                    </w:p>
                    <w:p w14:paraId="488A0DF5"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Miller, B. I. (1964). A study on the filling of Hurricane Donna (1960) over land. </w:t>
                      </w:r>
                      <w:r w:rsidRPr="007A0894">
                        <w:rPr>
                          <w:i/>
                          <w:iCs/>
                          <w:noProof/>
                        </w:rPr>
                        <w:t>Monthly Weather Review, 92</w:t>
                      </w:r>
                      <w:r w:rsidRPr="007A0894">
                        <w:rPr>
                          <w:noProof/>
                        </w:rPr>
                        <w:t>, 389-406.</w:t>
                      </w:r>
                    </w:p>
                    <w:p w14:paraId="73463F5A"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Moss, M. S., &amp; Rosenthal, S. L. (1975). On the estimation of planetary boundary layer variables in mature hurricanes. </w:t>
                      </w:r>
                      <w:r w:rsidRPr="007A0894">
                        <w:rPr>
                          <w:i/>
                          <w:iCs/>
                          <w:noProof/>
                        </w:rPr>
                        <w:t>Monthly Weather Review, 106</w:t>
                      </w:r>
                      <w:r w:rsidRPr="007A0894">
                        <w:rPr>
                          <w:noProof/>
                        </w:rPr>
                        <w:t>, 841-849.</w:t>
                      </w:r>
                    </w:p>
                    <w:p w14:paraId="68F9473E"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Neumann, C. J., Jarvinen, B. R., McAdie, C. J., &amp; Hammer, G. R. (1999). </w:t>
                      </w:r>
                      <w:r w:rsidRPr="007A0894">
                        <w:rPr>
                          <w:i/>
                          <w:iCs/>
                          <w:noProof/>
                        </w:rPr>
                        <w:t>Tropical Cyclones of the North Atlantic Ocean, 1871-1998.</w:t>
                      </w:r>
                      <w:r w:rsidRPr="007A0894">
                        <w:rPr>
                          <w:noProof/>
                        </w:rPr>
                        <w:t xml:space="preserve"> National Oceanic and Atmospheric Administration.</w:t>
                      </w:r>
                    </w:p>
                    <w:p w14:paraId="3E2F16ED"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Ooyama, K. V. (1969). Numerical simulation of the life cycle of tropical cyclones. </w:t>
                      </w:r>
                      <w:r w:rsidRPr="007A0894">
                        <w:rPr>
                          <w:i/>
                          <w:iCs/>
                          <w:noProof/>
                        </w:rPr>
                        <w:t>Journal of the Atmospheric Sciences, 26</w:t>
                      </w:r>
                      <w:r w:rsidRPr="007A0894">
                        <w:rPr>
                          <w:noProof/>
                        </w:rPr>
                        <w:t>, 3-40.</w:t>
                      </w:r>
                    </w:p>
                    <w:p w14:paraId="2F8F502D"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Paulsen, B. M., Schroeder, J. L., Conder, M. R., &amp; Howard, J. R. (2003). Further examination of hurricane gust factors. </w:t>
                      </w:r>
                      <w:r w:rsidRPr="007A0894">
                        <w:rPr>
                          <w:i/>
                          <w:iCs/>
                          <w:noProof/>
                        </w:rPr>
                        <w:t>11th International Conference on Wind Engineering</w:t>
                      </w:r>
                      <w:r w:rsidRPr="007A0894">
                        <w:rPr>
                          <w:noProof/>
                        </w:rPr>
                        <w:t>, (pp. 2005-2012). Lubbock, Texas.</w:t>
                      </w:r>
                    </w:p>
                    <w:p w14:paraId="28038C2A"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Pennington, J., DeMaria, M., &amp; Williams, K. (2000). </w:t>
                      </w:r>
                      <w:r w:rsidRPr="007A0894">
                        <w:rPr>
                          <w:i/>
                          <w:iCs/>
                          <w:noProof/>
                        </w:rPr>
                        <w:t>Development of a 10-year Atlantic basin tropical cyclone wind structure climatology.</w:t>
                      </w:r>
                      <w:r w:rsidRPr="007A0894">
                        <w:rPr>
                          <w:noProof/>
                        </w:rPr>
                        <w:t xml:space="preserve"> Retrieved from www.bbsr.edu/rpi/research/demaria/demaria4.html</w:t>
                      </w:r>
                    </w:p>
                    <w:p w14:paraId="2B24FB7B"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Peterson, E. W. (1969). Modification of mean flow and turbulent energy by a change in surface roughness under conditions of neutral stability. </w:t>
                      </w:r>
                      <w:r w:rsidRPr="007A0894">
                        <w:rPr>
                          <w:i/>
                          <w:iCs/>
                          <w:noProof/>
                        </w:rPr>
                        <w:t>Quarterly Journal of the Royal Meteorological Society, 95</w:t>
                      </w:r>
                      <w:r w:rsidRPr="007A0894">
                        <w:rPr>
                          <w:noProof/>
                        </w:rPr>
                        <w:t>, 561-575.</w:t>
                      </w:r>
                    </w:p>
                    <w:p w14:paraId="44D05774"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Powell, M. D. (1980). Evaluations of diagnostic marine boundary layer models applied to hurricanes. </w:t>
                      </w:r>
                      <w:r w:rsidRPr="007A0894">
                        <w:rPr>
                          <w:i/>
                          <w:iCs/>
                          <w:noProof/>
                        </w:rPr>
                        <w:t>Monthly Weather Review, 108</w:t>
                      </w:r>
                      <w:r w:rsidRPr="007A0894">
                        <w:rPr>
                          <w:noProof/>
                        </w:rPr>
                        <w:t>, 757-766.</w:t>
                      </w:r>
                    </w:p>
                    <w:p w14:paraId="07B7D8B5"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Powell, M. D. (1982). The transition of the Hurricane Frederic boundary layer wind field from the open Gulf of Mexico to landfall. </w:t>
                      </w:r>
                      <w:r w:rsidRPr="007A0894">
                        <w:rPr>
                          <w:i/>
                          <w:iCs/>
                          <w:noProof/>
                        </w:rPr>
                        <w:t>Monthly Weather Review, 110</w:t>
                      </w:r>
                      <w:r w:rsidRPr="007A0894">
                        <w:rPr>
                          <w:noProof/>
                        </w:rPr>
                        <w:t>, 1912-1932.</w:t>
                      </w:r>
                    </w:p>
                    <w:p w14:paraId="330149E2"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Powell, M. D. (1987). Changes in the low-level kinematic and thermodynamic structure of Hurricane Alicia (1983) at landfall. </w:t>
                      </w:r>
                      <w:r w:rsidRPr="007A0894">
                        <w:rPr>
                          <w:i/>
                          <w:iCs/>
                          <w:noProof/>
                        </w:rPr>
                        <w:t>Monthly Weather Review, 115</w:t>
                      </w:r>
                      <w:r w:rsidRPr="007A0894">
                        <w:rPr>
                          <w:noProof/>
                        </w:rPr>
                        <w:t>(1), 75-99.</w:t>
                      </w:r>
                    </w:p>
                    <w:p w14:paraId="537C2A6F"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Powell, M. D., &amp; Aberson, S. D. (2001). Accuracy of United States tropical cyclone landfall forecasts in the Atlantic basin 1976-2000. </w:t>
                      </w:r>
                      <w:r w:rsidRPr="007A0894">
                        <w:rPr>
                          <w:i/>
                          <w:iCs/>
                          <w:noProof/>
                        </w:rPr>
                        <w:t>Bulletin of the American Meteorological Society, 82</w:t>
                      </w:r>
                      <w:r w:rsidRPr="007A0894">
                        <w:rPr>
                          <w:noProof/>
                        </w:rPr>
                        <w:t>, 2749-2767.</w:t>
                      </w:r>
                    </w:p>
                    <w:p w14:paraId="5D74BB2A"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Powell, M. D., &amp; Houston, S. H. (1996). Hurricane Andrew's Landfall in South Florida. Part II: Surface Wind Fields and Potential Real-time Applications. </w:t>
                      </w:r>
                      <w:r w:rsidRPr="007A0894">
                        <w:rPr>
                          <w:i/>
                          <w:iCs/>
                          <w:noProof/>
                        </w:rPr>
                        <w:t>Weather and Forecasting, 11</w:t>
                      </w:r>
                      <w:r w:rsidRPr="007A0894">
                        <w:rPr>
                          <w:noProof/>
                        </w:rPr>
                        <w:t>, 329-349.</w:t>
                      </w:r>
                    </w:p>
                    <w:p w14:paraId="623D281A"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Powell, M. D., &amp; Houston, S. H. (1998). Surface wind fields of 1995 Hurricanes Erin, Opal, Luis, Marilyn, and Roxanne at landfall. </w:t>
                      </w:r>
                      <w:r w:rsidRPr="007A0894">
                        <w:rPr>
                          <w:i/>
                          <w:iCs/>
                          <w:noProof/>
                        </w:rPr>
                        <w:t>Monthly Weather Review, 126</w:t>
                      </w:r>
                      <w:r w:rsidRPr="007A0894">
                        <w:rPr>
                          <w:noProof/>
                        </w:rPr>
                        <w:t>, 1259-1273.</w:t>
                      </w:r>
                    </w:p>
                    <w:p w14:paraId="5F385239"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Powell, M. D., &amp; Reinhold, T. A. (2007). Tropical cyclone destructive potential by integrated kinetic energy. </w:t>
                      </w:r>
                      <w:r w:rsidRPr="007A0894">
                        <w:rPr>
                          <w:i/>
                          <w:iCs/>
                          <w:noProof/>
                        </w:rPr>
                        <w:t>Bulletin of the American Meteorological Society, 88</w:t>
                      </w:r>
                      <w:r w:rsidRPr="007A0894">
                        <w:rPr>
                          <w:noProof/>
                        </w:rPr>
                        <w:t>, 513-526.</w:t>
                      </w:r>
                    </w:p>
                    <w:p w14:paraId="0EB73A50"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Powell, M. D., Bowman, D., Gilhousen, D., Murillo, S., Carrasco, N., &amp; St. Fleur, R. (2004). Tropical Cyclone Winds at Landfall: The ASOS-CMAN Wind Exposure Documentation Project. </w:t>
                      </w:r>
                      <w:r w:rsidRPr="007A0894">
                        <w:rPr>
                          <w:i/>
                          <w:iCs/>
                          <w:noProof/>
                        </w:rPr>
                        <w:t>Bulletin of the American Meteorological Society, 85</w:t>
                      </w:r>
                      <w:r w:rsidRPr="007A0894">
                        <w:rPr>
                          <w:noProof/>
                        </w:rPr>
                        <w:t>, 845-851.</w:t>
                      </w:r>
                    </w:p>
                    <w:p w14:paraId="2644CE3B"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Powell, M. D., Dodge, P. P., &amp; Black, M. L. (1991). The landfall of Hurricane Hugo in the Carolinas. </w:t>
                      </w:r>
                      <w:r w:rsidRPr="007A0894">
                        <w:rPr>
                          <w:i/>
                          <w:iCs/>
                          <w:noProof/>
                        </w:rPr>
                        <w:t>Weather and Forecasting, 6</w:t>
                      </w:r>
                      <w:r w:rsidRPr="007A0894">
                        <w:rPr>
                          <w:noProof/>
                        </w:rPr>
                        <w:t>, 379-399.</w:t>
                      </w:r>
                    </w:p>
                    <w:p w14:paraId="38A865A1"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Powell, M. D., Houston, S. H., &amp; Ares, I. (1995). Real-time Damage Assessment in Hurricanes. </w:t>
                      </w:r>
                      <w:r w:rsidRPr="007A0894">
                        <w:rPr>
                          <w:i/>
                          <w:iCs/>
                          <w:noProof/>
                        </w:rPr>
                        <w:t>21st AMS Conference on Hurricanes and Tropical Meteorology</w:t>
                      </w:r>
                      <w:r w:rsidRPr="007A0894">
                        <w:rPr>
                          <w:noProof/>
                        </w:rPr>
                        <w:t>, (pp. 500-502). Miami, Florida.</w:t>
                      </w:r>
                    </w:p>
                    <w:p w14:paraId="2F4FB42C"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Powell, M. D., Houston, S. H., &amp; Reinhold, T. (1996). Hurricane Andrew's landfall in south Florida. Part I: Standardizing measurements for documentation of surface wind fields. </w:t>
                      </w:r>
                      <w:r w:rsidRPr="007A0894">
                        <w:rPr>
                          <w:i/>
                          <w:iCs/>
                          <w:noProof/>
                        </w:rPr>
                        <w:t>Weather and Forecasting, 11</w:t>
                      </w:r>
                      <w:r w:rsidRPr="007A0894">
                        <w:rPr>
                          <w:noProof/>
                        </w:rPr>
                        <w:t>, 304-328.</w:t>
                      </w:r>
                    </w:p>
                    <w:p w14:paraId="1FBFB7EE"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Powell, M. D., Houston, S. H., Amat, L. R., &amp; Morisseau-Leroy, N. (1998). The HRD real-time hurricane wind analysis system. </w:t>
                      </w:r>
                      <w:r w:rsidRPr="007A0894">
                        <w:rPr>
                          <w:i/>
                          <w:iCs/>
                          <w:noProof/>
                        </w:rPr>
                        <w:t>Journal of Wind Engineering and Industrial Aerodynamics, 77 &amp; 78</w:t>
                      </w:r>
                      <w:r w:rsidRPr="007A0894">
                        <w:rPr>
                          <w:noProof/>
                        </w:rPr>
                        <w:t>, 53-64.</w:t>
                      </w:r>
                    </w:p>
                    <w:p w14:paraId="18FFE4EE"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Powell, M. D., Murillo, S., Dodge, P., Uhlhorn, E., Gamache, J., Cardone, V., et al. (2010). Reconstruction of Hurricane Katrina’s wind fields for storm surge and wave hindcasting. </w:t>
                      </w:r>
                      <w:r w:rsidRPr="007A0894">
                        <w:rPr>
                          <w:i/>
                          <w:iCs/>
                          <w:noProof/>
                        </w:rPr>
                        <w:t>Ocean Engineering, 37</w:t>
                      </w:r>
                      <w:r w:rsidRPr="007A0894">
                        <w:rPr>
                          <w:noProof/>
                        </w:rPr>
                        <w:t>, 26-36.</w:t>
                      </w:r>
                    </w:p>
                    <w:p w14:paraId="2BFE2C2B"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Powell, M. D., Reinhold, T. A., &amp; Marshall, R. D. (1999). GPS sonde insights on boundary layer wind structure in hurricanes. In A. Larsen, G. L. Larose, F. M. Livesey, M. D. Powell, T. A. Reinhold, &amp; R. D. Marshall (Eds.), </w:t>
                      </w:r>
                      <w:r w:rsidRPr="007A0894">
                        <w:rPr>
                          <w:i/>
                          <w:iCs/>
                          <w:noProof/>
                        </w:rPr>
                        <w:t>Wind Engineering into the 21st Century.</w:t>
                      </w:r>
                      <w:r w:rsidRPr="007A0894">
                        <w:rPr>
                          <w:noProof/>
                        </w:rPr>
                        <w:t xml:space="preserve"> Rotterdam: A.A. Balkema.</w:t>
                      </w:r>
                    </w:p>
                    <w:p w14:paraId="50F13FD1"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Powell, M. D., Soukup, G., Cocke, S., Gulati, S., Morisseau-Leroy, N., Hamid, S., et al. (2005). State of Florida Hurricane Loss Projection Model: Atmospheric Science Component. </w:t>
                      </w:r>
                      <w:r w:rsidRPr="007A0894">
                        <w:rPr>
                          <w:i/>
                          <w:iCs/>
                          <w:noProof/>
                        </w:rPr>
                        <w:t>Journal of Wind Engineering and Industrial Aerodynamics, 93</w:t>
                      </w:r>
                      <w:r w:rsidRPr="007A0894">
                        <w:rPr>
                          <w:noProof/>
                        </w:rPr>
                        <w:t>, 651-674.</w:t>
                      </w:r>
                    </w:p>
                    <w:p w14:paraId="522A18BB"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Powell, M. D., Uhlhorn, E., &amp; Kepert, J. (2009). Estimating maximum surface winds from hurricane reconnaissance aircraft. </w:t>
                      </w:r>
                      <w:r w:rsidRPr="007A0894">
                        <w:rPr>
                          <w:i/>
                          <w:iCs/>
                          <w:noProof/>
                        </w:rPr>
                        <w:t>Weather and Forecasting, 24</w:t>
                      </w:r>
                      <w:r w:rsidRPr="007A0894">
                        <w:rPr>
                          <w:noProof/>
                        </w:rPr>
                        <w:t>, 868-883.</w:t>
                      </w:r>
                    </w:p>
                    <w:p w14:paraId="340395AD"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Powell, M. D., Vickery, P. J., &amp; Reinhold, T. (2003). Reduced drag coefficient for high wind speeds in tropical cyclones. </w:t>
                      </w:r>
                      <w:r w:rsidRPr="007A0894">
                        <w:rPr>
                          <w:i/>
                          <w:iCs/>
                          <w:noProof/>
                        </w:rPr>
                        <w:t>Nature, 422</w:t>
                      </w:r>
                      <w:r w:rsidRPr="007A0894">
                        <w:rPr>
                          <w:noProof/>
                        </w:rPr>
                        <w:t>, 279-283.</w:t>
                      </w:r>
                    </w:p>
                    <w:p w14:paraId="0891DC3A" w14:textId="77777777" w:rsidR="00AD75D0" w:rsidRPr="007A0894" w:rsidRDefault="00AD75D0" w:rsidP="00AD75D0">
                      <w:pPr>
                        <w:pStyle w:val="Bibliography"/>
                        <w:spacing w:after="200" w:line="276" w:lineRule="auto"/>
                        <w:ind w:left="720" w:hangingChars="300" w:hanging="720"/>
                        <w:rPr>
                          <w:noProof/>
                        </w:rPr>
                      </w:pPr>
                      <w:r w:rsidRPr="007A0894">
                        <w:rPr>
                          <w:noProof/>
                        </w:rPr>
                        <w:t>Reinhold, T., &amp; Gurley, K. (2003). Retrieved from Florida Coastal Monitoring Program: http://www.ce.ufl.edu/~fcmp</w:t>
                      </w:r>
                    </w:p>
                    <w:p w14:paraId="5EBA5065"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Reynolds, R. W., Rayner, N. A., Smith, T. M., Stokes, D. C., &amp; Wang, W. (2002). An improved in situ and satellite SST analysis for climate. </w:t>
                      </w:r>
                      <w:r w:rsidRPr="007A0894">
                        <w:rPr>
                          <w:i/>
                          <w:iCs/>
                          <w:noProof/>
                        </w:rPr>
                        <w:t>Journal of Climate, 15</w:t>
                      </w:r>
                      <w:r w:rsidRPr="007A0894">
                        <w:rPr>
                          <w:noProof/>
                        </w:rPr>
                        <w:t>, 1609-1625.</w:t>
                      </w:r>
                    </w:p>
                    <w:p w14:paraId="2CAB1CCB"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Rotunno, R., &amp; Emanuel, K. A. (1987). An air-sea interaction theory for tropical cyclones, Part II: Evolutionary study using a nonhydrostatic axisymmetric numerical model. </w:t>
                      </w:r>
                      <w:r w:rsidRPr="007A0894">
                        <w:rPr>
                          <w:i/>
                          <w:iCs/>
                          <w:noProof/>
                        </w:rPr>
                        <w:t>Journal of the Atmospheric Sciences, 44</w:t>
                      </w:r>
                      <w:r w:rsidRPr="007A0894">
                        <w:rPr>
                          <w:noProof/>
                        </w:rPr>
                        <w:t>, 542-561.</w:t>
                      </w:r>
                    </w:p>
                    <w:p w14:paraId="3B7C5304"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Russell, L. R. (1971). Probability distributions for hurricane effects. </w:t>
                      </w:r>
                      <w:r w:rsidRPr="007A0894">
                        <w:rPr>
                          <w:i/>
                          <w:iCs/>
                          <w:noProof/>
                        </w:rPr>
                        <w:t>Journal of the Waterways, Harbors and Coastal Engineering Division, 97</w:t>
                      </w:r>
                      <w:r w:rsidRPr="007A0894">
                        <w:rPr>
                          <w:noProof/>
                        </w:rPr>
                        <w:t>, 139-154.</w:t>
                      </w:r>
                    </w:p>
                    <w:p w14:paraId="2B898DEE"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Schmidt, H. P., &amp; Oke, T. R. (1990). A model to estimate the source area contributing to turbulent exchange in the surface layer over patchy terrain. </w:t>
                      </w:r>
                      <w:r w:rsidRPr="007A0894">
                        <w:rPr>
                          <w:i/>
                          <w:iCs/>
                          <w:noProof/>
                        </w:rPr>
                        <w:t>Quarterly Journal of the Royal Meteorological Society, 116</w:t>
                      </w:r>
                      <w:r w:rsidRPr="007A0894">
                        <w:rPr>
                          <w:noProof/>
                        </w:rPr>
                        <w:t>, 965-988.</w:t>
                      </w:r>
                    </w:p>
                    <w:p w14:paraId="5716B641"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Shapiro, L. (1983). The asymmetric boundary layer flow under a translating hurricane. </w:t>
                      </w:r>
                      <w:r w:rsidRPr="007A0894">
                        <w:rPr>
                          <w:i/>
                          <w:iCs/>
                          <w:noProof/>
                        </w:rPr>
                        <w:t>Journal of the Atmospheric Sciences, 40</w:t>
                      </w:r>
                      <w:r w:rsidRPr="007A0894">
                        <w:rPr>
                          <w:noProof/>
                        </w:rPr>
                        <w:t>, 1984-1998.</w:t>
                      </w:r>
                    </w:p>
                    <w:p w14:paraId="1D5AD0CE"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Shay, L. K., Goni, G. j., &amp; Black, P. G. (2000). Effects of a warm oceanic feature on Hurricane Opal. </w:t>
                      </w:r>
                      <w:r w:rsidRPr="007A0894">
                        <w:rPr>
                          <w:i/>
                          <w:iCs/>
                          <w:noProof/>
                        </w:rPr>
                        <w:t>Monthly Weather Review, 125</w:t>
                      </w:r>
                      <w:r w:rsidRPr="007A0894">
                        <w:rPr>
                          <w:noProof/>
                        </w:rPr>
                        <w:t>(5), 1366-1383.</w:t>
                      </w:r>
                    </w:p>
                    <w:p w14:paraId="4009259C"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Simiu, E., &amp; Scanlan, R. H. (1996). </w:t>
                      </w:r>
                      <w:r w:rsidRPr="007A0894">
                        <w:rPr>
                          <w:i/>
                          <w:iCs/>
                          <w:noProof/>
                        </w:rPr>
                        <w:t>Wind effects on structures: Fundamentals and applications to design.</w:t>
                      </w:r>
                      <w:r w:rsidRPr="007A0894">
                        <w:rPr>
                          <w:noProof/>
                        </w:rPr>
                        <w:t xml:space="preserve"> New York: John Wiley and Sons.</w:t>
                      </w:r>
                    </w:p>
                    <w:p w14:paraId="39F4A30B"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Simpson, R. H. (1974). The hurricane disaster-potential scale. </w:t>
                      </w:r>
                      <w:r w:rsidRPr="007A0894">
                        <w:rPr>
                          <w:i/>
                          <w:iCs/>
                          <w:noProof/>
                        </w:rPr>
                        <w:t>Weatherwise, 27</w:t>
                      </w:r>
                      <w:r w:rsidRPr="007A0894">
                        <w:rPr>
                          <w:noProof/>
                        </w:rPr>
                        <w:t>, pp. 169-186.</w:t>
                      </w:r>
                    </w:p>
                    <w:p w14:paraId="791FC0DF"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Smith, E. (1999). Atlantic and East Coast Hurricanes 1900–98: A Frequency and Intensity Study for the Twenty-first Century. </w:t>
                      </w:r>
                      <w:r w:rsidRPr="007A0894">
                        <w:rPr>
                          <w:i/>
                          <w:iCs/>
                          <w:noProof/>
                        </w:rPr>
                        <w:t>Bulletin of the American Meteorological Society, 18</w:t>
                      </w:r>
                      <w:r w:rsidRPr="007A0894">
                        <w:rPr>
                          <w:noProof/>
                        </w:rPr>
                        <w:t>(12), 2717-2720.</w:t>
                      </w:r>
                    </w:p>
                    <w:p w14:paraId="52373015"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Thompson, E. F., &amp; Cardone, V. J. (1996). Practical modeling of hurricane surface wind fields. </w:t>
                      </w:r>
                      <w:r w:rsidRPr="007A0894">
                        <w:rPr>
                          <w:i/>
                          <w:iCs/>
                          <w:noProof/>
                        </w:rPr>
                        <w:t>Journal of Waterway, Port, Coastal, and Ocean Engineering, 122</w:t>
                      </w:r>
                      <w:r w:rsidRPr="007A0894">
                        <w:rPr>
                          <w:noProof/>
                        </w:rPr>
                        <w:t>, 195-205.</w:t>
                      </w:r>
                    </w:p>
                    <w:p w14:paraId="2A3C863F"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Tuleya, R. E., Bender, M. A., &amp; Kurihara, Y. (1984). A simulation study of the landfall of tropical cyclones using a movable nested-mesh model. </w:t>
                      </w:r>
                      <w:r w:rsidRPr="007A0894">
                        <w:rPr>
                          <w:i/>
                          <w:iCs/>
                          <w:noProof/>
                        </w:rPr>
                        <w:t>Monthly Weather Review, 112</w:t>
                      </w:r>
                      <w:r w:rsidRPr="007A0894">
                        <w:rPr>
                          <w:noProof/>
                        </w:rPr>
                        <w:t>, 124-136.</w:t>
                      </w:r>
                    </w:p>
                    <w:p w14:paraId="6EF6F8F3"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Uhlhorn, E. W., Black, P. G., Franklin, J. L., Goodberlet, M., Carswell, J., &amp; Goldstein, A. S. (2006). Hurricane surface wind measurements from an operational stepped frequency microwave radiometer. </w:t>
                      </w:r>
                      <w:r w:rsidRPr="007A0894">
                        <w:rPr>
                          <w:i/>
                          <w:iCs/>
                          <w:noProof/>
                        </w:rPr>
                        <w:t>Monthly Weather Review, 135</w:t>
                      </w:r>
                      <w:r w:rsidRPr="007A0894">
                        <w:rPr>
                          <w:noProof/>
                        </w:rPr>
                        <w:t>, 3070-3085.</w:t>
                      </w:r>
                    </w:p>
                    <w:p w14:paraId="13B968DB"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Uhlhorn, E., &amp; Black, P. G. (2003). Verification of remotely sensed sea surface winds in hurricanes. </w:t>
                      </w:r>
                      <w:r w:rsidRPr="007A0894">
                        <w:rPr>
                          <w:i/>
                          <w:iCs/>
                          <w:noProof/>
                        </w:rPr>
                        <w:t>Journal of Atmospheric and Oceanic Technology, 20</w:t>
                      </w:r>
                      <w:r w:rsidRPr="007A0894">
                        <w:rPr>
                          <w:noProof/>
                        </w:rPr>
                        <w:t>, 99-116.</w:t>
                      </w:r>
                    </w:p>
                    <w:p w14:paraId="4AF866A9"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Vickery, P. J. (2005). Simple empirical models for estimating the increase in the central pressure of tropical cyclones after landfall along the coastline of the United States. </w:t>
                      </w:r>
                      <w:r w:rsidRPr="007A0894">
                        <w:rPr>
                          <w:i/>
                          <w:iCs/>
                          <w:noProof/>
                        </w:rPr>
                        <w:t>Journal of Applied Meteorology, 44</w:t>
                      </w:r>
                      <w:r w:rsidRPr="007A0894">
                        <w:rPr>
                          <w:noProof/>
                        </w:rPr>
                        <w:t>, 1807-1826.</w:t>
                      </w:r>
                    </w:p>
                    <w:p w14:paraId="368737B6"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Vickery, P. J., &amp; Skerlj, P. F. (2000). Elimination of exposure D along the hurricane coastline in ASCE 7. </w:t>
                      </w:r>
                      <w:r w:rsidRPr="007A0894">
                        <w:rPr>
                          <w:i/>
                          <w:iCs/>
                          <w:noProof/>
                        </w:rPr>
                        <w:t>Journal of Structural Engineering, 126</w:t>
                      </w:r>
                      <w:r w:rsidRPr="007A0894">
                        <w:rPr>
                          <w:noProof/>
                        </w:rPr>
                        <w:t>, 545-549.</w:t>
                      </w:r>
                    </w:p>
                    <w:p w14:paraId="7C71248B"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Vickery, P. J., &amp; Skerlj, P. F. (2005). Hurricane gust factors revisited. </w:t>
                      </w:r>
                      <w:r w:rsidRPr="007A0894">
                        <w:rPr>
                          <w:i/>
                          <w:iCs/>
                          <w:noProof/>
                        </w:rPr>
                        <w:t>Journal of Structural Engineering, 131</w:t>
                      </w:r>
                      <w:r w:rsidRPr="007A0894">
                        <w:rPr>
                          <w:noProof/>
                        </w:rPr>
                        <w:t>, 825-832.</w:t>
                      </w:r>
                    </w:p>
                    <w:p w14:paraId="1B93EA20"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Vickery, P. J., &amp; Twisdale, L. A. (1995). Wind field and filling models for hurricane wind speed predictions. </w:t>
                      </w:r>
                      <w:r w:rsidRPr="007A0894">
                        <w:rPr>
                          <w:i/>
                          <w:iCs/>
                          <w:noProof/>
                        </w:rPr>
                        <w:t>Journal of Structural Engineering, 121</w:t>
                      </w:r>
                      <w:r w:rsidRPr="007A0894">
                        <w:rPr>
                          <w:noProof/>
                        </w:rPr>
                        <w:t>, 1700-1709.</w:t>
                      </w:r>
                    </w:p>
                    <w:p w14:paraId="14898A65"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Vickery, P. J., Skerlj, P. F., &amp; Twisdale, L. A. (2000a). Simulation of hurricane risk in the United States using an empirical storm track modeling technique. </w:t>
                      </w:r>
                      <w:r w:rsidRPr="007A0894">
                        <w:rPr>
                          <w:i/>
                          <w:iCs/>
                          <w:noProof/>
                        </w:rPr>
                        <w:t>Journal of Structural Engineering, 126</w:t>
                      </w:r>
                      <w:r w:rsidRPr="007A0894">
                        <w:rPr>
                          <w:noProof/>
                        </w:rPr>
                        <w:t>, 1222-1237.</w:t>
                      </w:r>
                    </w:p>
                    <w:p w14:paraId="7B8F0414"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Vickery, P. J., Skerlj, P. F., Steckley, A. C., &amp; Twisdale, L. A. (2000b). A hurricane wind field model for use in simulations. </w:t>
                      </w:r>
                      <w:r w:rsidRPr="007A0894">
                        <w:rPr>
                          <w:i/>
                          <w:iCs/>
                          <w:noProof/>
                        </w:rPr>
                        <w:t>Journal of Structural Engineering, 126</w:t>
                      </w:r>
                      <w:r w:rsidRPr="007A0894">
                        <w:rPr>
                          <w:noProof/>
                        </w:rPr>
                        <w:t>, 1203-1222.</w:t>
                      </w:r>
                    </w:p>
                    <w:p w14:paraId="389C66BB"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Vickery, P. J., Wadhera, D., Powell, M. D., &amp; Chen, Y. (2009). A hurricane boundary layer and wind field model for use in engineering applications. </w:t>
                      </w:r>
                      <w:r w:rsidRPr="007A0894">
                        <w:rPr>
                          <w:i/>
                          <w:iCs/>
                          <w:noProof/>
                        </w:rPr>
                        <w:t>Journal of Applied Meteorology and Climatology, 48</w:t>
                      </w:r>
                      <w:r w:rsidRPr="007A0894">
                        <w:rPr>
                          <w:noProof/>
                        </w:rPr>
                        <w:t>, 381-405.</w:t>
                      </w:r>
                    </w:p>
                    <w:p w14:paraId="631DEA53"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Vogelmann, J. E., Howard, S. M., Yang, L., Larson, C. R., Wylie, B. K., &amp; Van Driel, N. (2001). Completion of the 1990s National Land Cover Data Set for the Conterminous United States from Landsat Thematic Mapper Data and Ancillary Data Sources. </w:t>
                      </w:r>
                      <w:r w:rsidRPr="007A0894">
                        <w:rPr>
                          <w:i/>
                          <w:iCs/>
                          <w:noProof/>
                        </w:rPr>
                        <w:t>Photogrammetric Engineering and Remote Sensing, 67</w:t>
                      </w:r>
                      <w:r w:rsidRPr="007A0894">
                        <w:rPr>
                          <w:noProof/>
                        </w:rPr>
                        <w:t>, 650-652.</w:t>
                      </w:r>
                    </w:p>
                    <w:p w14:paraId="0DB35C8E"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Vukovich, F. M. (2005). </w:t>
                      </w:r>
                      <w:r w:rsidRPr="007A0894">
                        <w:rPr>
                          <w:i/>
                          <w:iCs/>
                          <w:noProof/>
                        </w:rPr>
                        <w:t>Climatology of ocean features in the Gulf of Mexico: Final Report.</w:t>
                      </w:r>
                      <w:r w:rsidRPr="007A0894">
                        <w:rPr>
                          <w:noProof/>
                        </w:rPr>
                        <w:t xml:space="preserve"> OCS Study MMS 2005-031. U.S. Department of the Interior.</w:t>
                      </w:r>
                    </w:p>
                    <w:p w14:paraId="34F2645E"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Wada, A., &amp; Usui, N. (2007). Importance of tropical cyclone intensity and intensification in the Western North Pacific. </w:t>
                      </w:r>
                      <w:r w:rsidRPr="007A0894">
                        <w:rPr>
                          <w:i/>
                          <w:iCs/>
                          <w:noProof/>
                        </w:rPr>
                        <w:t>Journal of Physical Oceanography, 63</w:t>
                      </w:r>
                      <w:r w:rsidRPr="007A0894">
                        <w:rPr>
                          <w:noProof/>
                        </w:rPr>
                        <w:t>, 427-447.</w:t>
                      </w:r>
                    </w:p>
                    <w:p w14:paraId="52012724"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Walsh, E. J., Wright, C. W., Vandemark, D., Krabill, W. B., Garcia, A. W., Houston, S. H., et al. (2002). Hurricane directional wave spectrum spatial variation at landfall. </w:t>
                      </w:r>
                      <w:r w:rsidRPr="007A0894">
                        <w:rPr>
                          <w:i/>
                          <w:iCs/>
                          <w:noProof/>
                        </w:rPr>
                        <w:t>Journal of Physical Oceanography, 32</w:t>
                      </w:r>
                      <w:r w:rsidRPr="007A0894">
                        <w:rPr>
                          <w:noProof/>
                        </w:rPr>
                        <w:t>, 1667-1684.</w:t>
                      </w:r>
                    </w:p>
                    <w:p w14:paraId="11476460"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Willis, P. T., &amp; Tattelman, P. (1989). Drop-Size Distributions Associated with Intense Rainfall. </w:t>
                      </w:r>
                      <w:r w:rsidRPr="007A0894">
                        <w:rPr>
                          <w:i/>
                          <w:iCs/>
                          <w:noProof/>
                        </w:rPr>
                        <w:t>Journal of Applied Meteorology, 28</w:t>
                      </w:r>
                      <w:r w:rsidRPr="007A0894">
                        <w:rPr>
                          <w:noProof/>
                        </w:rPr>
                        <w:t>, 3-15.</w:t>
                      </w:r>
                    </w:p>
                    <w:p w14:paraId="7AE2779C"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Willoughby, H. E. (1998). Tropical cyclone eye thermodynamics. </w:t>
                      </w:r>
                      <w:r w:rsidRPr="007A0894">
                        <w:rPr>
                          <w:i/>
                          <w:iCs/>
                          <w:noProof/>
                        </w:rPr>
                        <w:t>Monthly Weather Review, 126</w:t>
                      </w:r>
                      <w:r w:rsidRPr="007A0894">
                        <w:rPr>
                          <w:noProof/>
                        </w:rPr>
                        <w:t>, 3053-3067.</w:t>
                      </w:r>
                    </w:p>
                    <w:p w14:paraId="5D13997A"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Willoughby, H. E., &amp; Rahn, M. E. (2004). Parametric Representation of the Primary Hurricane Vortex. Part I: Observations and Evaluation of the Holland (1980) Model. </w:t>
                      </w:r>
                      <w:r w:rsidRPr="007A0894">
                        <w:rPr>
                          <w:i/>
                          <w:iCs/>
                          <w:noProof/>
                        </w:rPr>
                        <w:t>Monthly Weather Review, 132</w:t>
                      </w:r>
                      <w:r w:rsidRPr="007A0894">
                        <w:rPr>
                          <w:noProof/>
                        </w:rPr>
                        <w:t>, 3033-3048.</w:t>
                      </w:r>
                    </w:p>
                    <w:p w14:paraId="53F3B642"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Willoughby, H. E., &amp; Shoreibah, M. D. (1982). Concentric eyewalls, secondary wind maxima, and the evolution of the hurricane vortex. </w:t>
                      </w:r>
                      <w:r w:rsidRPr="007A0894">
                        <w:rPr>
                          <w:i/>
                          <w:iCs/>
                          <w:noProof/>
                        </w:rPr>
                        <w:t>Journal of the Atmospheric Sciences, 39</w:t>
                      </w:r>
                      <w:r w:rsidRPr="007A0894">
                        <w:rPr>
                          <w:noProof/>
                        </w:rPr>
                        <w:t>, 395-411.</w:t>
                      </w:r>
                    </w:p>
                    <w:p w14:paraId="47A3F31E"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Xue, M., Droegemeier, K. K., &amp; Wong, V. (2000). The Advanced Regional Prediction System (ARPS) - A Multiscale Nonhydrostatic Atmospheric Simulation and Prediction Model. </w:t>
                      </w:r>
                      <w:r w:rsidRPr="007A0894">
                        <w:rPr>
                          <w:i/>
                          <w:iCs/>
                          <w:noProof/>
                        </w:rPr>
                        <w:t>Meteorology and Atmospheric Physics, 75</w:t>
                      </w:r>
                      <w:r w:rsidRPr="007A0894">
                        <w:rPr>
                          <w:noProof/>
                        </w:rPr>
                        <w:t>, 161-193.</w:t>
                      </w:r>
                    </w:p>
                    <w:p w14:paraId="77B2AA60" w14:textId="22621FAC" w:rsidR="00AD75D0" w:rsidRDefault="00AD75D0" w:rsidP="00AD75D0">
                      <w:r w:rsidRPr="007A0894">
                        <w:rPr>
                          <w:b/>
                          <w:bCs/>
                          <w:noProof/>
                        </w:rPr>
                        <w:fldChar w:fldCharType="end"/>
                      </w:r>
                    </w:p>
                    <w:customXmlDelRangeStart w:id="2580" w:author="Weber" w:date="2014-10-29T03:09:00Z"/>
                  </w:sdtContent>
                </w:sdt>
                <w:customXmlDelRangeEnd w:id="2580"/>
                <w:customXmlDelRangeStart w:id="2581" w:author="Weber" w:date="2014-10-29T03:09:00Z"/>
              </w:sdtContent>
            </w:sdt>
            <w:customXmlDelRangeEnd w:id="2581"/>
            <w:customXmlInsRangeStart w:id="2582" w:author="Weber" w:date="2014-10-29T03:09:00Z"/>
          </w:sdtContent>
        </w:sdt>
        <w:customXmlInsRangeEnd w:id="2582"/>
        <w:customXmlInsRangeStart w:id="2583" w:author="Weber" w:date="2014-10-29T03:09:00Z"/>
      </w:sdtContent>
    </w:sdt>
    <w:customXmlInsRangeEnd w:id="2583"/>
    <w:p w14:paraId="1C3F14F8" w14:textId="77777777" w:rsidR="00AD75D0" w:rsidRPr="007A0894" w:rsidRDefault="00AD75D0" w:rsidP="00AD75D0">
      <w:pPr>
        <w:rPr>
          <w:b/>
        </w:rPr>
      </w:pPr>
      <w:r w:rsidRPr="007A0894">
        <w:rPr>
          <w:b/>
        </w:rPr>
        <w:t>Vulnerability Standards</w:t>
      </w:r>
    </w:p>
    <w:customXmlInsRangeStart w:id="2584" w:author="Weber" w:date="2014-10-29T03:09:00Z"/>
    <w:sdt>
      <w:sdtPr>
        <w:id w:val="-627701231"/>
        <w:docPartObj>
          <w:docPartGallery w:val="Bibliographies"/>
          <w:docPartUnique/>
        </w:docPartObj>
      </w:sdtPr>
      <w:sdtEndPr/>
      <w:sdtContent>
        <w:customXmlInsRangeEnd w:id="2584"/>
        <w:customXmlInsRangeStart w:id="2585" w:author="Weber" w:date="2014-10-29T03:09:00Z"/>
        <w:sdt>
          <w:sdtPr>
            <w:id w:val="1213622196"/>
            <w:docPartObj>
              <w:docPartGallery w:val="Bibliographies"/>
              <w:docPartUnique/>
            </w:docPartObj>
          </w:sdtPr>
          <w:sdtEndPr/>
          <w:sdtContent>
            <w:customXmlInsRangeEnd w:id="2585"/>
            <w:p w14:paraId="3B143DBE" w14:textId="77777777" w:rsidR="00425D99" w:rsidRPr="00096C2D" w:rsidRDefault="00425D99" w:rsidP="00425D99">
              <w:pPr>
                <w:rPr>
                  <w:ins w:id="2586" w:author="Weber" w:date="2014-10-29T03:09:00Z"/>
                </w:rPr>
              </w:pPr>
            </w:p>
            <w:customXmlInsRangeStart w:id="2587" w:author="Weber" w:date="2014-10-29T03:09:00Z"/>
            <w:sdt>
              <w:sdtPr>
                <w:id w:val="542097740"/>
                <w:bibliography/>
              </w:sdtPr>
              <w:sdtEndPr/>
              <w:sdtContent>
                <w:customXmlInsRangeEnd w:id="2587"/>
                <w:customXmlDelRangeStart w:id="2588" w:author="Weber" w:date="2014-10-29T03:09:00Z"/>
                <w:sdt>
                  <w:sdtPr>
                    <w:id w:val="-63649294"/>
                    <w:docPartObj>
                      <w:docPartGallery w:val="Bibliographies"/>
                      <w:docPartUnique/>
                    </w:docPartObj>
                  </w:sdtPr>
                  <w:sdtEndPr/>
                  <w:sdtContent>
                    <w:customXmlDelRangeEnd w:id="2588"/>
                    <w:p w14:paraId="4302CD84" w14:textId="77777777" w:rsidR="00AD75D0" w:rsidRPr="00096C2D" w:rsidRDefault="00AD75D0" w:rsidP="00AD75D0">
                      <w:pPr>
                        <w:rPr>
                          <w:del w:id="2589" w:author="Weber" w:date="2014-10-29T03:09:00Z"/>
                        </w:rPr>
                      </w:pPr>
                    </w:p>
                    <w:customXmlDelRangeStart w:id="2590" w:author="Weber" w:date="2014-10-29T03:09:00Z"/>
                    <w:sdt>
                      <w:sdtPr>
                        <w:id w:val="-1168711638"/>
                        <w:bibliography/>
                      </w:sdtPr>
                      <w:sdtEndPr/>
                      <w:sdtContent>
                        <w:customXmlDelRangeEnd w:id="2590"/>
                        <w:p w14:paraId="12917F16" w14:textId="5D932189" w:rsidR="00425D99" w:rsidRPr="007A0894" w:rsidRDefault="00425D99" w:rsidP="00425D99">
                          <w:pPr>
                            <w:pStyle w:val="Bibliography"/>
                            <w:spacing w:after="200" w:line="276" w:lineRule="auto"/>
                            <w:ind w:left="720" w:hangingChars="300" w:hanging="720"/>
                            <w:rPr>
                              <w:noProof/>
                            </w:rPr>
                          </w:pPr>
                          <w:r w:rsidRPr="007A0894">
                            <w:fldChar w:fldCharType="begin" w:fldLock="1"/>
                          </w:r>
                          <w:r w:rsidRPr="00096C2D">
                            <w:instrText xml:space="preserve"> BIBLIOGRAPHY </w:instrText>
                          </w:r>
                          <w:r w:rsidRPr="007A0894">
                            <w:fldChar w:fldCharType="separate"/>
                          </w:r>
                          <w:r w:rsidRPr="007A0894">
                            <w:rPr>
                              <w:noProof/>
                            </w:rPr>
                            <w:t xml:space="preserve">ACI, ASCE, &amp; TMS. (2008). </w:t>
                          </w:r>
                          <w:r w:rsidRPr="007A0894">
                            <w:rPr>
                              <w:i/>
                              <w:iCs/>
                              <w:noProof/>
                            </w:rPr>
                            <w:t>Building Code Requirements for Masonry Structures (ACI 530-08/ASCE 5-08/TMS 402-08).</w:t>
                          </w:r>
                          <w:r w:rsidRPr="007A0894">
                            <w:rPr>
                              <w:noProof/>
                            </w:rPr>
                            <w:t xml:space="preserve"> American Concrete Institute, American Society of Civil Engineers, The Masonry Society.</w:t>
                          </w:r>
                        </w:p>
                        <w:p w14:paraId="72C53965"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Allen, E. (1999). </w:t>
                          </w:r>
                          <w:r w:rsidRPr="007A0894">
                            <w:rPr>
                              <w:i/>
                              <w:iCs/>
                              <w:noProof/>
                            </w:rPr>
                            <w:t>Fundamentals of Building Constructions: Materials and Methods</w:t>
                          </w:r>
                          <w:r w:rsidRPr="007A0894">
                            <w:rPr>
                              <w:noProof/>
                            </w:rPr>
                            <w:t xml:space="preserve"> (3rd ed.). Wiley.</w:t>
                          </w:r>
                        </w:p>
                        <w:p w14:paraId="1337BFB2"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American Wood Council. (1997). </w:t>
                          </w:r>
                          <w:r w:rsidRPr="007A0894">
                            <w:rPr>
                              <w:i/>
                              <w:iCs/>
                              <w:noProof/>
                            </w:rPr>
                            <w:t>Allowable Stress Design (ASD) Manual for Engineered Wood Construction.</w:t>
                          </w:r>
                        </w:p>
                        <w:p w14:paraId="5CC1C7A2" w14:textId="2252AF6C" w:rsidR="00425D99" w:rsidRPr="007A0894" w:rsidRDefault="00425D99" w:rsidP="00425D99">
                          <w:pPr>
                            <w:pStyle w:val="Bibliography"/>
                            <w:spacing w:after="200" w:line="276" w:lineRule="auto"/>
                            <w:ind w:left="720" w:hangingChars="300" w:hanging="720"/>
                            <w:rPr>
                              <w:noProof/>
                            </w:rPr>
                          </w:pPr>
                          <w:r w:rsidRPr="007A0894">
                            <w:rPr>
                              <w:noProof/>
                            </w:rPr>
                            <w:t xml:space="preserve">Amirkhanian, S., Sparks, P. R., </w:t>
                          </w:r>
                          <w:del w:id="2591" w:author="Weber" w:date="2014-10-29T03:09:00Z">
                            <w:r w:rsidR="00AD75D0" w:rsidRPr="007A0894">
                              <w:rPr>
                                <w:noProof/>
                              </w:rPr>
                              <w:delText xml:space="preserve">&amp; </w:delText>
                            </w:r>
                          </w:del>
                          <w:r w:rsidRPr="007A0894">
                            <w:rPr>
                              <w:noProof/>
                            </w:rPr>
                            <w:t xml:space="preserve">Watford, S. (1994). Statistical analysis of wind damage to single family dwellings due to Hurricane Hugo. </w:t>
                          </w:r>
                          <w:del w:id="2592" w:author="Weber" w:date="2014-10-29T03:09:00Z">
                            <w:r w:rsidR="00AD75D0" w:rsidRPr="007A0894">
                              <w:rPr>
                                <w:noProof/>
                              </w:rPr>
                              <w:delText xml:space="preserve">(pp. 1042-1047). </w:delText>
                            </w:r>
                          </w:del>
                          <w:r w:rsidRPr="00DD5EF4">
                            <w:rPr>
                              <w:i/>
                              <w:rPrChange w:id="2593" w:author="Weber" w:date="2014-10-29T03:09:00Z">
                                <w:rPr/>
                              </w:rPrChange>
                            </w:rPr>
                            <w:t>Structures Congress</w:t>
                          </w:r>
                          <w:ins w:id="2594" w:author="Weber" w:date="2014-10-29T03:09:00Z">
                            <w:r>
                              <w:rPr>
                                <w:noProof/>
                              </w:rPr>
                              <w:t>,</w:t>
                            </w:r>
                            <w:r w:rsidRPr="00B607E3">
                              <w:rPr>
                                <w:noProof/>
                              </w:rPr>
                              <w:t xml:space="preserve"> </w:t>
                            </w:r>
                            <w:r w:rsidRPr="007A0894">
                              <w:rPr>
                                <w:noProof/>
                              </w:rPr>
                              <w:t>1042-1047</w:t>
                            </w:r>
                          </w:ins>
                          <w:r>
                            <w:rPr>
                              <w:noProof/>
                            </w:rPr>
                            <w:t>.</w:t>
                          </w:r>
                        </w:p>
                        <w:p w14:paraId="111485FE" w14:textId="59208BE3" w:rsidR="00425D99" w:rsidRPr="007A0894" w:rsidRDefault="00425D99" w:rsidP="00425D99">
                          <w:pPr>
                            <w:pStyle w:val="Bibliography"/>
                            <w:spacing w:after="200" w:line="276" w:lineRule="auto"/>
                            <w:ind w:left="720" w:hangingChars="300" w:hanging="720"/>
                            <w:rPr>
                              <w:noProof/>
                            </w:rPr>
                          </w:pPr>
                          <w:r w:rsidRPr="007A0894">
                            <w:rPr>
                              <w:noProof/>
                            </w:rPr>
                            <w:t xml:space="preserve">Ang, A., </w:t>
                          </w:r>
                          <w:del w:id="2595" w:author="Weber" w:date="2014-10-29T03:09:00Z">
                            <w:r w:rsidR="00AD75D0" w:rsidRPr="007A0894">
                              <w:rPr>
                                <w:noProof/>
                              </w:rPr>
                              <w:delText xml:space="preserve">&amp; </w:delText>
                            </w:r>
                          </w:del>
                          <w:r w:rsidRPr="007A0894">
                            <w:rPr>
                              <w:noProof/>
                            </w:rPr>
                            <w:t xml:space="preserve">Tang, W. (1975). </w:t>
                          </w:r>
                          <w:r w:rsidRPr="007A0894">
                            <w:rPr>
                              <w:i/>
                              <w:iCs/>
                              <w:noProof/>
                            </w:rPr>
                            <w:t>Probability Concepts in Engineering Planning and Design.</w:t>
                          </w:r>
                          <w:r w:rsidRPr="007A0894">
                            <w:rPr>
                              <w:noProof/>
                            </w:rPr>
                            <w:t xml:space="preserve"> John Wiley &amp; Sons.</w:t>
                          </w:r>
                        </w:p>
                        <w:p w14:paraId="5B652994" w14:textId="50A37282" w:rsidR="00425D99" w:rsidRPr="007A0894" w:rsidRDefault="00425D99" w:rsidP="00425D99">
                          <w:pPr>
                            <w:pStyle w:val="Bibliography"/>
                            <w:spacing w:after="200" w:line="276" w:lineRule="auto"/>
                            <w:ind w:left="720" w:hangingChars="300" w:hanging="720"/>
                            <w:rPr>
                              <w:noProof/>
                            </w:rPr>
                          </w:pPr>
                          <w:r w:rsidRPr="007A0894">
                            <w:rPr>
                              <w:noProof/>
                            </w:rPr>
                            <w:t xml:space="preserve">Aponte, L., Gurley, K., Prevatt, D., </w:t>
                          </w:r>
                          <w:del w:id="2596" w:author="Weber" w:date="2014-10-29T03:09:00Z">
                            <w:r w:rsidR="00AD75D0" w:rsidRPr="007A0894">
                              <w:rPr>
                                <w:noProof/>
                              </w:rPr>
                              <w:delText xml:space="preserve">&amp; </w:delText>
                            </w:r>
                          </w:del>
                          <w:r w:rsidRPr="007A0894">
                            <w:rPr>
                              <w:noProof/>
                            </w:rPr>
                            <w:t xml:space="preserve">Reinhold, T. A. (2007). Uncertainties in the measurement and analysis of full-scale hurricane wind pressures on low-rise structures. </w:t>
                          </w:r>
                          <w:r w:rsidRPr="007A0894">
                            <w:rPr>
                              <w:i/>
                              <w:iCs/>
                              <w:noProof/>
                            </w:rPr>
                            <w:t>12th International Conference on Wind Engineering.</w:t>
                          </w:r>
                          <w:r w:rsidRPr="007A0894">
                            <w:rPr>
                              <w:noProof/>
                            </w:rPr>
                            <w:t xml:space="preserve"> </w:t>
                          </w:r>
                        </w:p>
                        <w:p w14:paraId="52F8F778"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Artiles, A. (2006). </w:t>
                          </w:r>
                          <w:r w:rsidRPr="007A0894">
                            <w:rPr>
                              <w:i/>
                              <w:iCs/>
                              <w:noProof/>
                            </w:rPr>
                            <w:t>Florida Public Hurricane Loss Projection Model: Calibration and Validation of Vulnerability Matrices with 2004 Hurricane Season Claim Data.</w:t>
                          </w:r>
                          <w:r w:rsidRPr="007A0894">
                            <w:rPr>
                              <w:noProof/>
                            </w:rPr>
                            <w:t xml:space="preserve"> MS Thesis, Florida Institute of Technology, Department of Civil Engineering.</w:t>
                          </w:r>
                        </w:p>
                        <w:p w14:paraId="343A953B"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ASCE. (2010). </w:t>
                          </w:r>
                          <w:r w:rsidRPr="007A0894">
                            <w:rPr>
                              <w:i/>
                              <w:iCs/>
                              <w:noProof/>
                            </w:rPr>
                            <w:t>Minimum Design Loads for Buildings and Other Structures (ASCE 7-10).</w:t>
                          </w:r>
                          <w:r w:rsidRPr="007A0894">
                            <w:rPr>
                              <w:noProof/>
                            </w:rPr>
                            <w:t xml:space="preserve"> American Society of Civil Engineers.</w:t>
                          </w:r>
                        </w:p>
                        <w:p w14:paraId="467BBBB8"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ASHRAE. (2001). </w:t>
                          </w:r>
                          <w:r w:rsidRPr="007A0894">
                            <w:rPr>
                              <w:i/>
                              <w:iCs/>
                              <w:noProof/>
                            </w:rPr>
                            <w:t>ASHRAE Handbook Fundamentals.</w:t>
                          </w:r>
                          <w:r w:rsidRPr="007A0894">
                            <w:rPr>
                              <w:noProof/>
                            </w:rPr>
                            <w:t xml:space="preserve"> The American Society of Heating, Refrigerating and Air-Conditioning.</w:t>
                          </w:r>
                        </w:p>
                        <w:p w14:paraId="13DD6008" w14:textId="77777777" w:rsidR="00425D99" w:rsidRDefault="00425D99" w:rsidP="00425D99">
                          <w:pPr>
                            <w:pStyle w:val="Bibliography"/>
                            <w:spacing w:after="200" w:line="276" w:lineRule="auto"/>
                            <w:ind w:left="720" w:hangingChars="300" w:hanging="720"/>
                            <w:rPr>
                              <w:noProof/>
                            </w:rPr>
                          </w:pPr>
                          <w:r w:rsidRPr="00130EFB">
                            <w:rPr>
                              <w:noProof/>
                            </w:rPr>
                            <w:t xml:space="preserve">Axe, L. M. (2004). </w:t>
                          </w:r>
                          <w:r w:rsidRPr="00130EFB">
                            <w:rPr>
                              <w:i/>
                              <w:iCs/>
                              <w:noProof/>
                            </w:rPr>
                            <w:t>Hurricane surface wind model for risk assessment.</w:t>
                          </w:r>
                          <w:r w:rsidRPr="00130EFB">
                            <w:rPr>
                              <w:noProof/>
                            </w:rPr>
                            <w:t xml:space="preserve"> MS Thesis, Florida State University, Department of Meteorology.</w:t>
                          </w:r>
                        </w:p>
                        <w:p w14:paraId="2EB9D2BF" w14:textId="296CC669" w:rsidR="00425D99" w:rsidRDefault="00425D99" w:rsidP="00425D99">
                          <w:pPr>
                            <w:pStyle w:val="References"/>
                            <w:spacing w:after="120" w:line="260" w:lineRule="exact"/>
                            <w:ind w:hanging="720"/>
                            <w:rPr>
                              <w:szCs w:val="24"/>
                            </w:rPr>
                          </w:pPr>
                          <w:r>
                            <w:rPr>
                              <w:szCs w:val="24"/>
                            </w:rPr>
                            <w:t xml:space="preserve">Ayed, S.B., Aponte-Bermudez, L.D., Hajj, M.R., Tieleman, H.W., Gurley, K.R., </w:t>
                          </w:r>
                          <w:del w:id="2597" w:author="Weber" w:date="2014-10-29T03:09:00Z">
                            <w:r w:rsidR="00AD75D0">
                              <w:rPr>
                                <w:szCs w:val="24"/>
                              </w:rPr>
                              <w:delText xml:space="preserve">and </w:delText>
                            </w:r>
                          </w:del>
                          <w:r>
                            <w:rPr>
                              <w:szCs w:val="24"/>
                            </w:rPr>
                            <w:t xml:space="preserve">Reinhold, T.A. (2011). </w:t>
                          </w:r>
                          <w:r w:rsidRPr="00902299">
                            <w:rPr>
                              <w:szCs w:val="24"/>
                            </w:rPr>
                            <w:t>Analysis of hurricane wind loads on low-rise structures.</w:t>
                          </w:r>
                          <w:r>
                            <w:rPr>
                              <w:szCs w:val="24"/>
                            </w:rPr>
                            <w:t xml:space="preserve"> </w:t>
                          </w:r>
                          <w:r w:rsidRPr="00902299">
                            <w:rPr>
                              <w:i/>
                              <w:szCs w:val="24"/>
                            </w:rPr>
                            <w:t>Engineering Structures,</w:t>
                          </w:r>
                          <w:r>
                            <w:rPr>
                              <w:szCs w:val="24"/>
                            </w:rPr>
                            <w:t xml:space="preserve"> </w:t>
                          </w:r>
                          <w:r w:rsidRPr="00DD5EF4">
                            <w:rPr>
                              <w:i/>
                              <w:rPrChange w:id="2598" w:author="Weber" w:date="2014-10-29T03:09:00Z">
                                <w:rPr/>
                              </w:rPrChange>
                            </w:rPr>
                            <w:t>33</w:t>
                          </w:r>
                          <w:r>
                            <w:rPr>
                              <w:szCs w:val="24"/>
                            </w:rPr>
                            <w:t>(12): 3590-3596.</w:t>
                          </w:r>
                        </w:p>
                        <w:p w14:paraId="29D6B9F0" w14:textId="77777777" w:rsidR="00425D99" w:rsidRDefault="00425D99" w:rsidP="00425D99">
                          <w:pPr>
                            <w:pStyle w:val="References"/>
                            <w:spacing w:after="120" w:line="260" w:lineRule="exact"/>
                            <w:ind w:hanging="720"/>
                            <w:rPr>
                              <w:ins w:id="2599" w:author="Weber" w:date="2014-10-29T03:09:00Z"/>
                            </w:rPr>
                          </w:pPr>
                          <w:ins w:id="2600" w:author="Weber" w:date="2014-10-29T03:09:00Z">
                            <w:r w:rsidRPr="00542E5C">
                              <w:t xml:space="preserve">Baheru </w:t>
                            </w:r>
                            <w:r>
                              <w:t>T.</w:t>
                            </w:r>
                            <w:r w:rsidRPr="00542E5C">
                              <w:t>, Chow</w:t>
                            </w:r>
                            <w:r>
                              <w:t>dhury A.G., Pinelli J.P. (2014a)</w:t>
                            </w:r>
                            <w:r w:rsidRPr="00542E5C">
                              <w:t xml:space="preserve"> </w:t>
                            </w:r>
                            <w:r w:rsidRPr="001D3F60">
                              <w:t>Estimation of Wind-Driven Rain Intrusion through Building Envelope Defects and Breaches during Tropical Cyclones</w:t>
                            </w:r>
                            <w:r>
                              <w:t xml:space="preserve">. </w:t>
                            </w:r>
                            <w:r w:rsidRPr="00DD5EF4">
                              <w:rPr>
                                <w:i/>
                                <w:szCs w:val="36"/>
                              </w:rPr>
                              <w:t>ASCE Natural Hazard Review</w:t>
                            </w:r>
                            <w:r>
                              <w:rPr>
                                <w:szCs w:val="36"/>
                              </w:rPr>
                              <w:t xml:space="preserve">, </w:t>
                            </w:r>
                            <w:r w:rsidRPr="003B6A2B">
                              <w:t>10.1061/(ASCE)NH.1527-6996.0000158</w:t>
                            </w:r>
                            <w:r>
                              <w:t>.</w:t>
                            </w:r>
                          </w:ins>
                        </w:p>
                        <w:p w14:paraId="2DA7E9C8" w14:textId="77777777" w:rsidR="00425D99" w:rsidRPr="00A236D0" w:rsidRDefault="00425D99" w:rsidP="00425D99">
                          <w:pPr>
                            <w:pStyle w:val="References"/>
                            <w:spacing w:after="120" w:line="260" w:lineRule="exact"/>
                            <w:ind w:hanging="720"/>
                            <w:rPr>
                              <w:ins w:id="2601" w:author="Weber" w:date="2014-10-29T03:09:00Z"/>
                            </w:rPr>
                          </w:pPr>
                          <w:ins w:id="2602" w:author="Weber" w:date="2014-10-29T03:09:00Z">
                            <w:r w:rsidRPr="00542E5C">
                              <w:t xml:space="preserve">Baheru </w:t>
                            </w:r>
                            <w:r>
                              <w:t>T.</w:t>
                            </w:r>
                            <w:r w:rsidRPr="00542E5C">
                              <w:t>, Chow</w:t>
                            </w:r>
                            <w:r>
                              <w:t>dhury A.G., Pinelli J.P.</w:t>
                            </w:r>
                            <w:r w:rsidRPr="00542E5C">
                              <w:t>, Bitsuamlak</w:t>
                            </w:r>
                            <w:r>
                              <w:t>,</w:t>
                            </w:r>
                            <w:r w:rsidRPr="00542E5C">
                              <w:t xml:space="preserve"> G</w:t>
                            </w:r>
                            <w:r>
                              <w:t>. (2014b)</w:t>
                            </w:r>
                            <w:r w:rsidRPr="00542E5C">
                              <w:t xml:space="preserve"> Distribution of Wind-Driven Rain Deposition on Low-Rise Buildings: Direct Impinging Raindrops versus Surface Runoff</w:t>
                            </w:r>
                            <w:r>
                              <w:t>.</w:t>
                            </w:r>
                            <w:r w:rsidRPr="00542E5C">
                              <w:t xml:space="preserve"> </w:t>
                            </w:r>
                            <w:r>
                              <w:t>Accepted</w:t>
                            </w:r>
                            <w:r w:rsidRPr="00542E5C">
                              <w:t xml:space="preserve"> for publication </w:t>
                            </w:r>
                            <w:r w:rsidRPr="00DD5EF4">
                              <w:rPr>
                                <w:i/>
                              </w:rPr>
                              <w:t>Journal of Wind Engineering &amp; Industrial Aerodynamics</w:t>
                            </w:r>
                            <w:r w:rsidRPr="00542E5C">
                              <w:t>.</w:t>
                            </w:r>
                          </w:ins>
                        </w:p>
                        <w:p w14:paraId="1DC05CF9" w14:textId="77777777" w:rsidR="00425D99" w:rsidRDefault="00425D99" w:rsidP="00425D99">
                          <w:pPr>
                            <w:pStyle w:val="References"/>
                            <w:spacing w:after="120" w:line="260" w:lineRule="exact"/>
                            <w:ind w:hanging="720"/>
                            <w:rPr>
                              <w:szCs w:val="24"/>
                            </w:rPr>
                          </w:pPr>
                          <w:r w:rsidRPr="00347C3E">
                            <w:rPr>
                              <w:lang w:val="es-AR"/>
                              <w:rPrChange w:id="2603" w:author="Weber" w:date="2014-10-29T03:09:00Z">
                                <w:rPr/>
                              </w:rPrChange>
                            </w:rPr>
                            <w:t xml:space="preserve">Balderrama, J.A., Masters, F.J., Gurley, K.R. (2012). </w:t>
                          </w:r>
                          <w:r w:rsidRPr="00902299">
                            <w:t>Peak factor estimation in hurricane surface winds</w:t>
                          </w:r>
                          <w:r w:rsidRPr="005A1E78">
                            <w:t>,</w:t>
                          </w:r>
                          <w:r>
                            <w:t xml:space="preserve"> </w:t>
                          </w:r>
                          <w:r w:rsidRPr="00902299">
                            <w:rPr>
                              <w:i/>
                              <w:szCs w:val="24"/>
                            </w:rPr>
                            <w:t>Journal of Wind Engineering and Industrial Aerodynamics,</w:t>
                          </w:r>
                          <w:r>
                            <w:rPr>
                              <w:szCs w:val="24"/>
                            </w:rPr>
                            <w:t xml:space="preserve"> </w:t>
                          </w:r>
                          <w:r w:rsidRPr="00DD5EF4">
                            <w:rPr>
                              <w:i/>
                              <w:rPrChange w:id="2604" w:author="Weber" w:date="2014-10-29T03:09:00Z">
                                <w:rPr/>
                              </w:rPrChange>
                            </w:rPr>
                            <w:t>102</w:t>
                          </w:r>
                          <w:r>
                            <w:rPr>
                              <w:szCs w:val="24"/>
                            </w:rPr>
                            <w:t>: 1-13.</w:t>
                          </w:r>
                        </w:p>
                        <w:p w14:paraId="77BB8296" w14:textId="77777777" w:rsidR="00425D99" w:rsidRPr="00902299" w:rsidRDefault="00425D99" w:rsidP="00425D99">
                          <w:pPr>
                            <w:pStyle w:val="Bibliography"/>
                            <w:spacing w:after="200" w:line="276" w:lineRule="auto"/>
                            <w:ind w:left="720" w:hangingChars="300" w:hanging="720"/>
                          </w:pPr>
                          <w:r>
                            <w:rPr>
                              <w:noProof/>
                            </w:rPr>
                            <w:t xml:space="preserve">Baker, C.J. (2007). The debris flight equations. </w:t>
                          </w:r>
                          <w:r w:rsidRPr="00347C3E">
                            <w:rPr>
                              <w:i/>
                              <w:noProof/>
                            </w:rPr>
                            <w:t>Journal of Wind Engineering and Industrial Aerodynamics,</w:t>
                          </w:r>
                          <w:r>
                            <w:rPr>
                              <w:noProof/>
                            </w:rPr>
                            <w:t xml:space="preserve"> 95, 329-353.</w:t>
                          </w:r>
                        </w:p>
                        <w:p w14:paraId="6F8DB54B" w14:textId="4D04742C" w:rsidR="00425D99" w:rsidRPr="00130EFB" w:rsidRDefault="00425D99" w:rsidP="00425D99">
                          <w:pPr>
                            <w:pStyle w:val="Bibliography"/>
                            <w:spacing w:after="200" w:line="276" w:lineRule="auto"/>
                            <w:ind w:left="720" w:hangingChars="300" w:hanging="720"/>
                            <w:rPr>
                              <w:noProof/>
                            </w:rPr>
                          </w:pPr>
                          <w:r w:rsidRPr="00347C3E">
                            <w:rPr>
                              <w:lang w:val="fr-FR"/>
                              <w:rPrChange w:id="2605" w:author="Weber" w:date="2014-10-29T03:09:00Z">
                                <w:rPr/>
                              </w:rPrChange>
                            </w:rPr>
                            <w:t xml:space="preserve">Barnes, W. C., Mitrani, J. D., </w:t>
                          </w:r>
                          <w:del w:id="2606" w:author="Weber" w:date="2014-10-29T03:09:00Z">
                            <w:r w:rsidR="00AD75D0" w:rsidRPr="00130EFB">
                              <w:rPr>
                                <w:noProof/>
                              </w:rPr>
                              <w:delText xml:space="preserve">&amp; </w:delText>
                            </w:r>
                          </w:del>
                          <w:r w:rsidRPr="00347C3E">
                            <w:rPr>
                              <w:lang w:val="fr-FR"/>
                              <w:rPrChange w:id="2607" w:author="Weber" w:date="2014-10-29T03:09:00Z">
                                <w:rPr/>
                              </w:rPrChange>
                            </w:rPr>
                            <w:t xml:space="preserve">Dye, J. M. (1991). </w:t>
                          </w:r>
                          <w:r w:rsidRPr="00130EFB">
                            <w:rPr>
                              <w:i/>
                              <w:iCs/>
                              <w:noProof/>
                            </w:rPr>
                            <w:t>Problems in Building Code Enforcement – Local Amendments to Model Codes – Uniformity of Enforcement and Certification of Personnel.</w:t>
                          </w:r>
                          <w:r w:rsidRPr="00130EFB">
                            <w:rPr>
                              <w:noProof/>
                            </w:rPr>
                            <w:t xml:space="preserve"> Florida International University, Department of Construction Management, Miami.</w:t>
                          </w:r>
                        </w:p>
                        <w:p w14:paraId="2A70E161" w14:textId="3EE9A782" w:rsidR="00425D99" w:rsidRPr="00130EFB" w:rsidRDefault="00425D99" w:rsidP="00425D99">
                          <w:pPr>
                            <w:pStyle w:val="Bibliography"/>
                            <w:spacing w:after="200" w:line="276" w:lineRule="auto"/>
                            <w:ind w:left="720" w:hangingChars="300" w:hanging="720"/>
                            <w:rPr>
                              <w:noProof/>
                            </w:rPr>
                          </w:pPr>
                          <w:r w:rsidRPr="00130EFB">
                            <w:rPr>
                              <w:noProof/>
                            </w:rPr>
                            <w:t xml:space="preserve">Baskaran, A., </w:t>
                          </w:r>
                          <w:del w:id="2608" w:author="Weber" w:date="2014-10-29T03:09:00Z">
                            <w:r w:rsidR="00AD75D0" w:rsidRPr="00130EFB">
                              <w:rPr>
                                <w:noProof/>
                              </w:rPr>
                              <w:delText xml:space="preserve">&amp; </w:delText>
                            </w:r>
                          </w:del>
                          <w:r w:rsidRPr="00130EFB">
                            <w:rPr>
                              <w:noProof/>
                            </w:rPr>
                            <w:t xml:space="preserve">Dutt, O. (1995). Evaluation of roof fasteners under dynamic loading. </w:t>
                          </w:r>
                          <w:r w:rsidRPr="00130EFB">
                            <w:rPr>
                              <w:i/>
                              <w:iCs/>
                              <w:noProof/>
                            </w:rPr>
                            <w:t>9th International Conference on Wind Engineering.</w:t>
                          </w:r>
                          <w:r w:rsidRPr="00130EFB">
                            <w:rPr>
                              <w:noProof/>
                            </w:rPr>
                            <w:t xml:space="preserve"> </w:t>
                          </w:r>
                        </w:p>
                        <w:p w14:paraId="478305B4" w14:textId="24CBF2CE" w:rsidR="00425D99" w:rsidRPr="007A0894" w:rsidRDefault="00425D99" w:rsidP="00425D99">
                          <w:pPr>
                            <w:pStyle w:val="Bibliography"/>
                            <w:spacing w:after="200" w:line="276" w:lineRule="auto"/>
                            <w:ind w:left="720" w:hangingChars="300" w:hanging="720"/>
                            <w:rPr>
                              <w:noProof/>
                            </w:rPr>
                          </w:pPr>
                          <w:r w:rsidRPr="007A0894">
                            <w:rPr>
                              <w:noProof/>
                            </w:rPr>
                            <w:t xml:space="preserve">Baskaran, A., Ham, H., </w:t>
                          </w:r>
                          <w:del w:id="2609" w:author="Weber" w:date="2014-10-29T03:09:00Z">
                            <w:r w:rsidR="00AD75D0" w:rsidRPr="007A0894">
                              <w:rPr>
                                <w:noProof/>
                              </w:rPr>
                              <w:delText xml:space="preserve">&amp; </w:delText>
                            </w:r>
                          </w:del>
                          <w:r w:rsidRPr="007A0894">
                            <w:rPr>
                              <w:noProof/>
                            </w:rPr>
                            <w:t xml:space="preserve">Lei, W. (2006). New Design Procedure for Wind Uplift Resistance of Architectural Metal Roofing Systems. </w:t>
                          </w:r>
                          <w:r w:rsidRPr="007A0894">
                            <w:rPr>
                              <w:i/>
                              <w:iCs/>
                              <w:noProof/>
                            </w:rPr>
                            <w:t>Journal of Architectural Engineering, 12</w:t>
                          </w:r>
                          <w:r w:rsidRPr="007A0894">
                            <w:rPr>
                              <w:noProof/>
                            </w:rPr>
                            <w:t>(4), 168-177.</w:t>
                          </w:r>
                        </w:p>
                        <w:p w14:paraId="087E9E77"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Baskaran, A., Peterka, J. A., Cermak, J. E., Cochran, L. S., Cochran, B. C., Hosoya, N., et al. (1999). Wind Uplift Model for Asphalt Shingles. </w:t>
                          </w:r>
                          <w:r w:rsidRPr="007A0894">
                            <w:rPr>
                              <w:i/>
                              <w:iCs/>
                              <w:noProof/>
                            </w:rPr>
                            <w:t>Journal of Architectural Engineering, 5</w:t>
                          </w:r>
                          <w:r w:rsidRPr="007A0894">
                            <w:rPr>
                              <w:noProof/>
                            </w:rPr>
                            <w:t>(2), 67-69.</w:t>
                          </w:r>
                        </w:p>
                        <w:p w14:paraId="7C91E70F" w14:textId="3F2E94BD" w:rsidR="00425D99" w:rsidRPr="007A0894" w:rsidRDefault="00425D99" w:rsidP="00425D99">
                          <w:pPr>
                            <w:pStyle w:val="Bibliography"/>
                            <w:spacing w:after="200" w:line="276" w:lineRule="auto"/>
                            <w:ind w:left="720" w:hangingChars="300" w:hanging="720"/>
                            <w:rPr>
                              <w:noProof/>
                            </w:rPr>
                          </w:pPr>
                          <w:r w:rsidRPr="007A0894">
                            <w:rPr>
                              <w:noProof/>
                            </w:rPr>
                            <w:t xml:space="preserve">Berke, P., Larsen, T., </w:t>
                          </w:r>
                          <w:del w:id="2610" w:author="Weber" w:date="2014-10-29T03:09:00Z">
                            <w:r w:rsidR="00AD75D0" w:rsidRPr="007A0894">
                              <w:rPr>
                                <w:noProof/>
                              </w:rPr>
                              <w:delText xml:space="preserve">&amp; </w:delText>
                            </w:r>
                          </w:del>
                          <w:r w:rsidRPr="007A0894">
                            <w:rPr>
                              <w:noProof/>
                            </w:rPr>
                            <w:t xml:space="preserve">Ruch, C. (1984). Computer system for hurricane hazard assessment. </w:t>
                          </w:r>
                          <w:r w:rsidRPr="007A0894">
                            <w:rPr>
                              <w:i/>
                              <w:iCs/>
                              <w:noProof/>
                            </w:rPr>
                            <w:t>Computers, Environment and Urban Systems, 9</w:t>
                          </w:r>
                          <w:r w:rsidRPr="007A0894">
                            <w:rPr>
                              <w:noProof/>
                            </w:rPr>
                            <w:t>(4), 259-269.</w:t>
                          </w:r>
                        </w:p>
                        <w:p w14:paraId="045A349F" w14:textId="790CF092" w:rsidR="00425D99" w:rsidRPr="007A0894" w:rsidRDefault="00425D99" w:rsidP="00425D99">
                          <w:pPr>
                            <w:pStyle w:val="Bibliography"/>
                            <w:spacing w:after="200" w:line="276" w:lineRule="auto"/>
                            <w:ind w:left="720" w:hangingChars="300" w:hanging="720"/>
                            <w:rPr>
                              <w:noProof/>
                            </w:rPr>
                          </w:pPr>
                          <w:r w:rsidRPr="007A0894">
                            <w:rPr>
                              <w:noProof/>
                            </w:rPr>
                            <w:t xml:space="preserve">Beste, F., </w:t>
                          </w:r>
                          <w:del w:id="2611" w:author="Weber" w:date="2014-10-29T03:09:00Z">
                            <w:r w:rsidR="00AD75D0" w:rsidRPr="007A0894">
                              <w:rPr>
                                <w:noProof/>
                              </w:rPr>
                              <w:delText xml:space="preserve">&amp; </w:delText>
                            </w:r>
                          </w:del>
                          <w:r w:rsidRPr="007A0894">
                            <w:rPr>
                              <w:noProof/>
                            </w:rPr>
                            <w:t xml:space="preserve">Cermak, J. E. (1997). Correlation of internal and area-averaged external wind pressures on low-rise buildings. </w:t>
                          </w:r>
                          <w:r w:rsidRPr="007A0894">
                            <w:rPr>
                              <w:i/>
                              <w:iCs/>
                              <w:noProof/>
                            </w:rPr>
                            <w:t>Journal of Wind Engineering and Industrial Aerodynamics, 69-71</w:t>
                          </w:r>
                          <w:r w:rsidRPr="007A0894">
                            <w:rPr>
                              <w:noProof/>
                            </w:rPr>
                            <w:t>, 557-566.</w:t>
                          </w:r>
                        </w:p>
                        <w:p w14:paraId="13A16924"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Bhinderwala, S. (1995). </w:t>
                          </w:r>
                          <w:r w:rsidRPr="007A0894">
                            <w:rPr>
                              <w:i/>
                              <w:iCs/>
                              <w:noProof/>
                            </w:rPr>
                            <w:t>Insurance loss analysis of single family dwellings damaged in Hurricane Andrew.</w:t>
                          </w:r>
                          <w:r w:rsidRPr="007A0894">
                            <w:rPr>
                              <w:noProof/>
                            </w:rPr>
                            <w:t xml:space="preserve"> MS Thesis, Clemson University, Department of Civil Engineering.</w:t>
                          </w:r>
                        </w:p>
                        <w:p w14:paraId="324B5874"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Bitsuamlak, G. (2008). </w:t>
                          </w:r>
                          <w:r w:rsidRPr="007A0894">
                            <w:rPr>
                              <w:i/>
                              <w:iCs/>
                              <w:noProof/>
                            </w:rPr>
                            <w:t>Assessment of Roof Secondary Water Barriers.</w:t>
                          </w:r>
                          <w:r w:rsidRPr="007A0894">
                            <w:rPr>
                              <w:noProof/>
                            </w:rPr>
                            <w:t xml:space="preserve"> Research Report, Florida International University, International Hurricane Research Center.</w:t>
                          </w:r>
                        </w:p>
                        <w:p w14:paraId="0F8D33D5"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Blair, J. A. (2009). </w:t>
                          </w:r>
                          <w:r w:rsidRPr="007A0894">
                            <w:rPr>
                              <w:i/>
                              <w:iCs/>
                              <w:noProof/>
                            </w:rPr>
                            <w:t>Florida Building Commission Milestones.</w:t>
                          </w:r>
                          <w:r w:rsidRPr="007A0894">
                            <w:rPr>
                              <w:noProof/>
                            </w:rPr>
                            <w:t xml:space="preserve"> Florida State University, FCRC Consensus Center, Tallahassee.</w:t>
                          </w:r>
                        </w:p>
                        <w:p w14:paraId="370A361D" w14:textId="0076100C" w:rsidR="00425D99" w:rsidRPr="007A0894" w:rsidRDefault="00425D99" w:rsidP="00425D99">
                          <w:pPr>
                            <w:pStyle w:val="Bibliography"/>
                            <w:spacing w:after="200" w:line="276" w:lineRule="auto"/>
                            <w:ind w:left="720" w:hangingChars="300" w:hanging="720"/>
                            <w:rPr>
                              <w:noProof/>
                            </w:rPr>
                          </w:pPr>
                          <w:r w:rsidRPr="007A0894">
                            <w:rPr>
                              <w:noProof/>
                            </w:rPr>
                            <w:t xml:space="preserve">Blocken, B., </w:t>
                          </w:r>
                          <w:del w:id="2612" w:author="Weber" w:date="2014-10-29T03:09:00Z">
                            <w:r w:rsidR="00AD75D0" w:rsidRPr="007A0894">
                              <w:rPr>
                                <w:noProof/>
                              </w:rPr>
                              <w:delText xml:space="preserve">&amp; </w:delText>
                            </w:r>
                          </w:del>
                          <w:r w:rsidRPr="007A0894">
                            <w:rPr>
                              <w:noProof/>
                            </w:rPr>
                            <w:t xml:space="preserve">Carmeliet, J. (2006). On the validity of the cosine projection in wind-driven rain calculations on buildings. </w:t>
                          </w:r>
                          <w:r w:rsidRPr="007A0894">
                            <w:rPr>
                              <w:i/>
                              <w:iCs/>
                              <w:noProof/>
                            </w:rPr>
                            <w:t>Building and Environment, 41</w:t>
                          </w:r>
                          <w:r w:rsidRPr="007A0894">
                            <w:rPr>
                              <w:noProof/>
                            </w:rPr>
                            <w:t>, 1182-1189.</w:t>
                          </w:r>
                        </w:p>
                        <w:p w14:paraId="1DCAD82B" w14:textId="4C524B57" w:rsidR="00425D99" w:rsidRPr="007A0894" w:rsidRDefault="00425D99" w:rsidP="00425D99">
                          <w:pPr>
                            <w:pStyle w:val="Bibliography"/>
                            <w:spacing w:after="200" w:line="276" w:lineRule="auto"/>
                            <w:ind w:left="720" w:hangingChars="300" w:hanging="720"/>
                            <w:rPr>
                              <w:noProof/>
                            </w:rPr>
                          </w:pPr>
                          <w:r w:rsidRPr="007A0894">
                            <w:rPr>
                              <w:noProof/>
                            </w:rPr>
                            <w:t xml:space="preserve">Blocken, B., </w:t>
                          </w:r>
                          <w:del w:id="2613" w:author="Weber" w:date="2014-10-29T03:09:00Z">
                            <w:r w:rsidR="00AD75D0" w:rsidRPr="007A0894">
                              <w:rPr>
                                <w:noProof/>
                              </w:rPr>
                              <w:delText xml:space="preserve">&amp; </w:delText>
                            </w:r>
                          </w:del>
                          <w:r w:rsidRPr="007A0894">
                            <w:rPr>
                              <w:noProof/>
                            </w:rPr>
                            <w:t xml:space="preserve">Carmeliet, J. (2007). On the errors associated with the use of hourly data in wind-driven rain calculations on building facades. </w:t>
                          </w:r>
                          <w:r w:rsidRPr="007A0894">
                            <w:rPr>
                              <w:i/>
                              <w:iCs/>
                              <w:noProof/>
                            </w:rPr>
                            <w:t>Atmospheric Environment, 41</w:t>
                          </w:r>
                          <w:r w:rsidRPr="007A0894">
                            <w:rPr>
                              <w:noProof/>
                            </w:rPr>
                            <w:t>, 2335-2343.</w:t>
                          </w:r>
                        </w:p>
                        <w:p w14:paraId="09D3B71A" w14:textId="0C211E2E" w:rsidR="00425D99" w:rsidRPr="007A0894" w:rsidRDefault="00425D99" w:rsidP="00425D99">
                          <w:pPr>
                            <w:pStyle w:val="Bibliography"/>
                            <w:spacing w:after="200" w:line="276" w:lineRule="auto"/>
                            <w:ind w:left="720" w:hangingChars="300" w:hanging="720"/>
                            <w:rPr>
                              <w:noProof/>
                            </w:rPr>
                          </w:pPr>
                          <w:r w:rsidRPr="007A0894">
                            <w:rPr>
                              <w:noProof/>
                            </w:rPr>
                            <w:t xml:space="preserve">Blocken, B., </w:t>
                          </w:r>
                          <w:del w:id="2614" w:author="Weber" w:date="2014-10-29T03:09:00Z">
                            <w:r w:rsidR="00AD75D0" w:rsidRPr="007A0894">
                              <w:rPr>
                                <w:noProof/>
                              </w:rPr>
                              <w:delText xml:space="preserve">&amp; </w:delText>
                            </w:r>
                          </w:del>
                          <w:r w:rsidRPr="007A0894">
                            <w:rPr>
                              <w:noProof/>
                            </w:rPr>
                            <w:t xml:space="preserve">Carmeliet, J. (2010). Overview of three state-of-the-art wind-driven rain assessment models and comparison based on model theory. </w:t>
                          </w:r>
                          <w:r w:rsidRPr="007A0894">
                            <w:rPr>
                              <w:i/>
                              <w:iCs/>
                              <w:noProof/>
                            </w:rPr>
                            <w:t>Building and Environment, 45</w:t>
                          </w:r>
                          <w:r w:rsidRPr="007A0894">
                            <w:rPr>
                              <w:noProof/>
                            </w:rPr>
                            <w:t>, 691-703.</w:t>
                          </w:r>
                        </w:p>
                        <w:p w14:paraId="1A240CE1" w14:textId="6D8F73EB" w:rsidR="00425D99" w:rsidRPr="007A0894" w:rsidRDefault="00425D99" w:rsidP="00425D99">
                          <w:pPr>
                            <w:pStyle w:val="Bibliography"/>
                            <w:spacing w:after="200" w:line="276" w:lineRule="auto"/>
                            <w:ind w:left="720" w:hangingChars="300" w:hanging="720"/>
                            <w:rPr>
                              <w:noProof/>
                            </w:rPr>
                          </w:pPr>
                          <w:r w:rsidRPr="007A0894">
                            <w:rPr>
                              <w:noProof/>
                            </w:rPr>
                            <w:t xml:space="preserve">Boswell, M. R., Deyle, R. E., Smith, R. A., </w:t>
                          </w:r>
                          <w:del w:id="2615" w:author="Weber" w:date="2014-10-29T03:09:00Z">
                            <w:r w:rsidR="00AD75D0" w:rsidRPr="007A0894">
                              <w:rPr>
                                <w:noProof/>
                              </w:rPr>
                              <w:delText xml:space="preserve">&amp; </w:delText>
                            </w:r>
                          </w:del>
                          <w:r w:rsidRPr="007A0894">
                            <w:rPr>
                              <w:noProof/>
                            </w:rPr>
                            <w:t xml:space="preserve">Baker, E. J. (1999). Quantitative method for estimating probable public costs of hurricanes. </w:t>
                          </w:r>
                          <w:r w:rsidRPr="007A0894">
                            <w:rPr>
                              <w:i/>
                              <w:iCs/>
                              <w:noProof/>
                            </w:rPr>
                            <w:t>Environmental Management, 23</w:t>
                          </w:r>
                          <w:r w:rsidRPr="007A0894">
                            <w:rPr>
                              <w:noProof/>
                            </w:rPr>
                            <w:t>(3), 359-372.</w:t>
                          </w:r>
                        </w:p>
                        <w:p w14:paraId="740EE28F" w14:textId="335EFAD4" w:rsidR="00425D99" w:rsidRPr="007A0894" w:rsidRDefault="00425D99" w:rsidP="00425D99">
                          <w:pPr>
                            <w:pStyle w:val="Bibliography"/>
                            <w:spacing w:after="200" w:line="276" w:lineRule="auto"/>
                            <w:ind w:left="720" w:hangingChars="300" w:hanging="720"/>
                            <w:rPr>
                              <w:noProof/>
                            </w:rPr>
                          </w:pPr>
                          <w:r w:rsidRPr="007A0894">
                            <w:rPr>
                              <w:noProof/>
                            </w:rPr>
                            <w:t xml:space="preserve">Canfield, L., Niu, S., </w:t>
                          </w:r>
                          <w:del w:id="2616" w:author="Weber" w:date="2014-10-29T03:09:00Z">
                            <w:r w:rsidR="00AD75D0" w:rsidRPr="007A0894">
                              <w:rPr>
                                <w:noProof/>
                              </w:rPr>
                              <w:delText xml:space="preserve">&amp; </w:delText>
                            </w:r>
                          </w:del>
                          <w:r w:rsidRPr="007A0894">
                            <w:rPr>
                              <w:noProof/>
                            </w:rPr>
                            <w:t xml:space="preserve">Liu, H. (1991). Uplift resistance of various rafter-wall connections. </w:t>
                          </w:r>
                          <w:r w:rsidRPr="007A0894">
                            <w:rPr>
                              <w:i/>
                              <w:iCs/>
                              <w:noProof/>
                            </w:rPr>
                            <w:t>Forest Products Journal, 41</w:t>
                          </w:r>
                          <w:r w:rsidRPr="007A0894">
                            <w:rPr>
                              <w:noProof/>
                            </w:rPr>
                            <w:t>(7-8), 27-34.</w:t>
                          </w:r>
                        </w:p>
                        <w:p w14:paraId="7A168B72"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Cardona, O. D. (2004). The Need for Rethinking the Concepts of Vulnerability and Risk from a Holistic Perspective: A Necessary Review and Criticism for Effective Risk Management. In G. Bankoff, G. Frerks, &amp; D. Hilhorst (Eds.), </w:t>
                          </w:r>
                          <w:r w:rsidRPr="007A0894">
                            <w:rPr>
                              <w:i/>
                              <w:iCs/>
                              <w:noProof/>
                            </w:rPr>
                            <w:t>Mapping Vulnerability: Disasters, Development and People.</w:t>
                          </w:r>
                          <w:r w:rsidRPr="007A0894">
                            <w:rPr>
                              <w:noProof/>
                            </w:rPr>
                            <w:t xml:space="preserve"> London: Earthscan.</w:t>
                          </w:r>
                        </w:p>
                        <w:p w14:paraId="4DF08C39" w14:textId="5DC9659D" w:rsidR="00425D99" w:rsidRPr="007A0894" w:rsidRDefault="00425D99" w:rsidP="00425D99">
                          <w:pPr>
                            <w:pStyle w:val="Bibliography"/>
                            <w:spacing w:after="200" w:line="276" w:lineRule="auto"/>
                            <w:ind w:left="720" w:hangingChars="300" w:hanging="720"/>
                            <w:rPr>
                              <w:noProof/>
                            </w:rPr>
                          </w:pPr>
                          <w:r w:rsidRPr="007A0894">
                            <w:rPr>
                              <w:noProof/>
                            </w:rPr>
                            <w:t xml:space="preserve">Chandler, A., Jones, E., </w:t>
                          </w:r>
                          <w:del w:id="2617" w:author="Weber" w:date="2014-10-29T03:09:00Z">
                            <w:r w:rsidR="00AD75D0" w:rsidRPr="007A0894">
                              <w:rPr>
                                <w:noProof/>
                              </w:rPr>
                              <w:delText xml:space="preserve">&amp; </w:delText>
                            </w:r>
                          </w:del>
                          <w:r w:rsidRPr="007A0894">
                            <w:rPr>
                              <w:noProof/>
                            </w:rPr>
                            <w:t xml:space="preserve">Patel, M. (2001). Property loss estimation for wind and earthquake perils. </w:t>
                          </w:r>
                          <w:r w:rsidRPr="007A0894">
                            <w:rPr>
                              <w:i/>
                              <w:iCs/>
                              <w:noProof/>
                            </w:rPr>
                            <w:t>Risk Analysis, 21</w:t>
                          </w:r>
                          <w:r w:rsidRPr="007A0894">
                            <w:rPr>
                              <w:noProof/>
                            </w:rPr>
                            <w:t>(2), 235-249.</w:t>
                          </w:r>
                        </w:p>
                        <w:p w14:paraId="204051A2" w14:textId="124C26A2" w:rsidR="00425D99" w:rsidRPr="007A0894" w:rsidRDefault="00425D99" w:rsidP="00425D99">
                          <w:pPr>
                            <w:pStyle w:val="Bibliography"/>
                            <w:spacing w:after="200" w:line="276" w:lineRule="auto"/>
                            <w:ind w:left="720" w:hangingChars="300" w:hanging="720"/>
                            <w:rPr>
                              <w:noProof/>
                            </w:rPr>
                          </w:pPr>
                          <w:r w:rsidRPr="007A0894">
                            <w:rPr>
                              <w:noProof/>
                            </w:rPr>
                            <w:t xml:space="preserve">Conner, H., Gromala, D., </w:t>
                          </w:r>
                          <w:del w:id="2618" w:author="Weber" w:date="2014-10-29T03:09:00Z">
                            <w:r w:rsidR="00AD75D0" w:rsidRPr="007A0894">
                              <w:rPr>
                                <w:noProof/>
                              </w:rPr>
                              <w:delText xml:space="preserve">&amp; </w:delText>
                            </w:r>
                          </w:del>
                          <w:r w:rsidRPr="007A0894">
                            <w:rPr>
                              <w:noProof/>
                            </w:rPr>
                            <w:t xml:space="preserve">Burgess, D. (1987). Roof Connections in Houses: Key to Wind Resistance. </w:t>
                          </w:r>
                          <w:r w:rsidRPr="007A0894">
                            <w:rPr>
                              <w:i/>
                              <w:iCs/>
                              <w:noProof/>
                            </w:rPr>
                            <w:t>Journal of Structural Engineering, 113</w:t>
                          </w:r>
                          <w:r w:rsidRPr="007A0894">
                            <w:rPr>
                              <w:noProof/>
                            </w:rPr>
                            <w:t>(12), 2459-2474.</w:t>
                          </w:r>
                        </w:p>
                        <w:p w14:paraId="5E886F0B"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Cope, A. (2004). </w:t>
                          </w:r>
                          <w:r w:rsidRPr="007A0894">
                            <w:rPr>
                              <w:i/>
                              <w:iCs/>
                              <w:noProof/>
                            </w:rPr>
                            <w:t>Predicting the vulnerability of typical residential buildings to hurricane damage.</w:t>
                          </w:r>
                          <w:r w:rsidRPr="007A0894">
                            <w:rPr>
                              <w:noProof/>
                            </w:rPr>
                            <w:t xml:space="preserve"> PhD Dissertation, University of Florida, Department of Civil Engineering.</w:t>
                          </w:r>
                        </w:p>
                        <w:p w14:paraId="3318E5DE" w14:textId="0E72CC3A" w:rsidR="00425D99" w:rsidRPr="007A0894" w:rsidRDefault="00425D99" w:rsidP="00425D99">
                          <w:pPr>
                            <w:pStyle w:val="Bibliography"/>
                            <w:spacing w:after="200" w:line="276" w:lineRule="auto"/>
                            <w:ind w:left="720" w:hangingChars="300" w:hanging="720"/>
                            <w:rPr>
                              <w:noProof/>
                            </w:rPr>
                          </w:pPr>
                          <w:r w:rsidRPr="007A0894">
                            <w:rPr>
                              <w:noProof/>
                            </w:rPr>
                            <w:t xml:space="preserve">Cope, A., </w:t>
                          </w:r>
                          <w:del w:id="2619" w:author="Weber" w:date="2014-10-29T03:09:00Z">
                            <w:r w:rsidR="00AD75D0" w:rsidRPr="007A0894">
                              <w:rPr>
                                <w:noProof/>
                              </w:rPr>
                              <w:delText xml:space="preserve">&amp; </w:delText>
                            </w:r>
                          </w:del>
                          <w:r w:rsidRPr="007A0894">
                            <w:rPr>
                              <w:noProof/>
                            </w:rPr>
                            <w:t xml:space="preserve">Gurley, K. (2001). Spatial characteristics of pressure coefficients on low rise gable roof structures. </w:t>
                          </w:r>
                          <w:r w:rsidRPr="007A0894">
                            <w:rPr>
                              <w:i/>
                              <w:iCs/>
                              <w:noProof/>
                            </w:rPr>
                            <w:t>America’s Conference on Wind Engineering.</w:t>
                          </w:r>
                          <w:r w:rsidRPr="007A0894">
                            <w:rPr>
                              <w:noProof/>
                            </w:rPr>
                            <w:t xml:space="preserve"> </w:t>
                          </w:r>
                        </w:p>
                        <w:p w14:paraId="5D374C90"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Cope, A., Gurley, K., Filliben, J., Simiu, E., Pinelli, J. P., Subramanian, C., et al. (2003a). A hurricane damage prediction model for residential structures. </w:t>
                          </w:r>
                          <w:r w:rsidRPr="007A0894">
                            <w:rPr>
                              <w:i/>
                              <w:iCs/>
                              <w:noProof/>
                            </w:rPr>
                            <w:t>9th International Conference on Applications of Statistics and Probability in Civil Engineering.</w:t>
                          </w:r>
                          <w:r w:rsidRPr="007A0894">
                            <w:rPr>
                              <w:noProof/>
                            </w:rPr>
                            <w:t xml:space="preserve"> </w:t>
                          </w:r>
                        </w:p>
                        <w:p w14:paraId="2D812521" w14:textId="65118976" w:rsidR="00425D99" w:rsidRPr="007A0894" w:rsidRDefault="00425D99" w:rsidP="00425D99">
                          <w:pPr>
                            <w:pStyle w:val="Bibliography"/>
                            <w:spacing w:after="200" w:line="276" w:lineRule="auto"/>
                            <w:ind w:left="720" w:hangingChars="300" w:hanging="720"/>
                            <w:rPr>
                              <w:noProof/>
                            </w:rPr>
                          </w:pPr>
                          <w:r w:rsidRPr="007A0894">
                            <w:rPr>
                              <w:noProof/>
                            </w:rPr>
                            <w:t xml:space="preserve">Cope, A., Gurley, K., Gioffre, M., </w:t>
                          </w:r>
                          <w:del w:id="2620" w:author="Weber" w:date="2014-10-29T03:09:00Z">
                            <w:r w:rsidR="00AD75D0" w:rsidRPr="007A0894">
                              <w:rPr>
                                <w:noProof/>
                              </w:rPr>
                              <w:delText xml:space="preserve">&amp; </w:delText>
                            </w:r>
                          </w:del>
                          <w:r w:rsidRPr="007A0894">
                            <w:rPr>
                              <w:noProof/>
                            </w:rPr>
                            <w:t xml:space="preserve">Reinhold, T. A. (2005). Low-rise gable roof wind loads: characterization and stochastic simulation. </w:t>
                          </w:r>
                          <w:r w:rsidRPr="007A0894">
                            <w:rPr>
                              <w:i/>
                              <w:iCs/>
                              <w:noProof/>
                            </w:rPr>
                            <w:t>Journal of Wind Engineering and Industrial Aerodynamics, 93</w:t>
                          </w:r>
                          <w:r w:rsidRPr="007A0894">
                            <w:rPr>
                              <w:noProof/>
                            </w:rPr>
                            <w:t>(9), 719-738.</w:t>
                          </w:r>
                        </w:p>
                        <w:p w14:paraId="4E7A1D48" w14:textId="6CD35D24" w:rsidR="00425D99" w:rsidRPr="007A0894" w:rsidRDefault="00425D99" w:rsidP="00425D99">
                          <w:pPr>
                            <w:pStyle w:val="Bibliography"/>
                            <w:spacing w:after="200" w:line="276" w:lineRule="auto"/>
                            <w:ind w:left="720" w:hangingChars="300" w:hanging="720"/>
                            <w:rPr>
                              <w:noProof/>
                            </w:rPr>
                          </w:pPr>
                          <w:r w:rsidRPr="007A0894">
                            <w:rPr>
                              <w:noProof/>
                            </w:rPr>
                            <w:t xml:space="preserve">Cope, A., Gurley, K., Pinelli, J. P., </w:t>
                          </w:r>
                          <w:del w:id="2621" w:author="Weber" w:date="2014-10-29T03:09:00Z">
                            <w:r w:rsidR="00AD75D0" w:rsidRPr="007A0894">
                              <w:rPr>
                                <w:noProof/>
                              </w:rPr>
                              <w:delText xml:space="preserve">&amp; </w:delText>
                            </w:r>
                          </w:del>
                          <w:r w:rsidRPr="007A0894">
                            <w:rPr>
                              <w:noProof/>
                            </w:rPr>
                            <w:t xml:space="preserve">Hamid, S. (2003b). A simulation model for wind damage predictions in Florida. </w:t>
                          </w:r>
                          <w:r w:rsidRPr="007A0894">
                            <w:rPr>
                              <w:i/>
                              <w:iCs/>
                              <w:noProof/>
                            </w:rPr>
                            <w:t>11th International Conference on Wind Engineering.</w:t>
                          </w:r>
                          <w:r w:rsidRPr="007A0894">
                            <w:rPr>
                              <w:noProof/>
                            </w:rPr>
                            <w:t xml:space="preserve"> </w:t>
                          </w:r>
                        </w:p>
                        <w:p w14:paraId="3DC23922"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Cope, A., Gurley, K., Pinelli, J. P., Murphree, J., Subramanian, C., Gulati, S., et al. (2004). A Probabilistic Model of Damage to Residential Structures from Hurricane Winds. </w:t>
                          </w:r>
                          <w:r w:rsidRPr="007A0894">
                            <w:rPr>
                              <w:i/>
                              <w:iCs/>
                              <w:noProof/>
                            </w:rPr>
                            <w:t>ASCE joint specialty conference on probabilistic mechanics and structural reliability.</w:t>
                          </w:r>
                          <w:r w:rsidRPr="007A0894">
                            <w:rPr>
                              <w:noProof/>
                            </w:rPr>
                            <w:t xml:space="preserve"> </w:t>
                          </w:r>
                        </w:p>
                        <w:p w14:paraId="5F16AF5B"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Cox, B. (1962, November 12). Building Congress to Begin. </w:t>
                          </w:r>
                          <w:r w:rsidRPr="007A0894">
                            <w:rPr>
                              <w:i/>
                              <w:iCs/>
                              <w:noProof/>
                            </w:rPr>
                            <w:t>St. Petersburg Times</w:t>
                          </w:r>
                          <w:r w:rsidRPr="007A0894">
                            <w:rPr>
                              <w:noProof/>
                            </w:rPr>
                            <w:t>.</w:t>
                          </w:r>
                        </w:p>
                        <w:p w14:paraId="04522661"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Crandell, J. H. (1998). Statistical assessment of construction characteristics and performance of homes in Hurricanes Andrew and Opal. </w:t>
                          </w:r>
                          <w:r w:rsidRPr="007A0894">
                            <w:rPr>
                              <w:i/>
                              <w:iCs/>
                              <w:noProof/>
                            </w:rPr>
                            <w:t>Journal of Wind Engineering and Industrial Aerodynamics, 77-78</w:t>
                          </w:r>
                          <w:r w:rsidRPr="007A0894">
                            <w:rPr>
                              <w:noProof/>
                            </w:rPr>
                            <w:t>, 695-701.</w:t>
                          </w:r>
                        </w:p>
                        <w:p w14:paraId="5E97156D" w14:textId="03A90FCA" w:rsidR="00425D99" w:rsidRPr="007A0894" w:rsidRDefault="00425D99" w:rsidP="00425D99">
                          <w:pPr>
                            <w:pStyle w:val="Bibliography"/>
                            <w:spacing w:after="200" w:line="276" w:lineRule="auto"/>
                            <w:ind w:left="720" w:hangingChars="300" w:hanging="720"/>
                            <w:rPr>
                              <w:noProof/>
                            </w:rPr>
                          </w:pPr>
                          <w:r w:rsidRPr="007A0894">
                            <w:rPr>
                              <w:noProof/>
                            </w:rPr>
                            <w:t xml:space="preserve">Crandell, J. H., </w:t>
                          </w:r>
                          <w:del w:id="2622" w:author="Weber" w:date="2014-10-29T03:09:00Z">
                            <w:r w:rsidR="00AD75D0" w:rsidRPr="007A0894">
                              <w:rPr>
                                <w:noProof/>
                              </w:rPr>
                              <w:delText xml:space="preserve">&amp; </w:delText>
                            </w:r>
                          </w:del>
                          <w:r w:rsidRPr="007A0894">
                            <w:rPr>
                              <w:noProof/>
                            </w:rPr>
                            <w:t xml:space="preserve">Kochkin, V. (2005). Scientific Damage Assessment Methodology and Practical Applications. </w:t>
                          </w:r>
                          <w:r w:rsidRPr="00DD5EF4">
                            <w:rPr>
                              <w:i/>
                              <w:rPrChange w:id="2623" w:author="Weber" w:date="2014-10-29T03:09:00Z">
                                <w:rPr/>
                              </w:rPrChange>
                            </w:rPr>
                            <w:t>Structures Congress.</w:t>
                          </w:r>
                        </w:p>
                        <w:p w14:paraId="651DEDA8" w14:textId="5BA7E07B" w:rsidR="00425D99" w:rsidRPr="007A0894" w:rsidRDefault="00425D99" w:rsidP="00425D99">
                          <w:pPr>
                            <w:pStyle w:val="Bibliography"/>
                            <w:spacing w:after="200" w:line="276" w:lineRule="auto"/>
                            <w:ind w:left="720" w:hangingChars="300" w:hanging="720"/>
                            <w:rPr>
                              <w:noProof/>
                            </w:rPr>
                          </w:pPr>
                          <w:r w:rsidRPr="007A0894">
                            <w:rPr>
                              <w:noProof/>
                            </w:rPr>
                            <w:t xml:space="preserve">Crandell, J. H., Gibson, M. T., Laatsch, E. M., Nowak, M. S., </w:t>
                          </w:r>
                          <w:del w:id="2624" w:author="Weber" w:date="2014-10-29T03:09:00Z">
                            <w:r w:rsidR="00AD75D0" w:rsidRPr="007A0894">
                              <w:rPr>
                                <w:noProof/>
                              </w:rPr>
                              <w:delText xml:space="preserve">&amp; </w:delText>
                            </w:r>
                          </w:del>
                          <w:r w:rsidRPr="007A0894">
                            <w:rPr>
                              <w:noProof/>
                            </w:rPr>
                            <w:t xml:space="preserve">vanOvereem, A. J. (1993). Statistically-Based Evaluation of Homes Damaged by Hurricanes Andrew and Iniki. In R. A. Cook, &amp; M. Soltani (Ed.), </w:t>
                          </w:r>
                          <w:r w:rsidRPr="007A0894">
                            <w:rPr>
                              <w:i/>
                              <w:iCs/>
                              <w:noProof/>
                            </w:rPr>
                            <w:t>Hurricanes of 1992</w:t>
                          </w:r>
                          <w:del w:id="2625" w:author="Weber" w:date="2014-10-29T03:09:00Z">
                            <w:r w:rsidR="00AD75D0" w:rsidRPr="007A0894">
                              <w:rPr>
                                <w:noProof/>
                              </w:rPr>
                              <w:delText xml:space="preserve"> (pp. </w:delText>
                            </w:r>
                          </w:del>
                          <w:ins w:id="2626" w:author="Weber" w:date="2014-10-29T03:09:00Z">
                            <w:r>
                              <w:rPr>
                                <w:noProof/>
                              </w:rPr>
                              <w:t>,</w:t>
                            </w:r>
                          </w:ins>
                          <w:r w:rsidRPr="007A0894">
                            <w:rPr>
                              <w:noProof/>
                            </w:rPr>
                            <w:t>519-528</w:t>
                          </w:r>
                          <w:del w:id="2627" w:author="Weber" w:date="2014-10-29T03:09:00Z">
                            <w:r w:rsidR="00AD75D0" w:rsidRPr="007A0894">
                              <w:rPr>
                                <w:noProof/>
                              </w:rPr>
                              <w:delText>).</w:delText>
                            </w:r>
                          </w:del>
                          <w:ins w:id="2628" w:author="Weber" w:date="2014-10-29T03:09:00Z">
                            <w:r>
                              <w:rPr>
                                <w:noProof/>
                              </w:rPr>
                              <w:t>,</w:t>
                            </w:r>
                          </w:ins>
                          <w:r w:rsidRPr="007A0894">
                            <w:rPr>
                              <w:noProof/>
                            </w:rPr>
                            <w:t xml:space="preserve"> American Society of Civil Engineers.</w:t>
                          </w:r>
                        </w:p>
                        <w:p w14:paraId="483337EC"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Croft, P., Dregger, P., Hardy-Pierce, H., Moody, R., Olson, R., Robertson, R., et al. (2006). </w:t>
                          </w:r>
                          <w:r w:rsidRPr="007A0894">
                            <w:rPr>
                              <w:i/>
                              <w:iCs/>
                              <w:noProof/>
                            </w:rPr>
                            <w:t>Hurricanes Charley and Ivan Investigation Report.</w:t>
                          </w:r>
                          <w:r w:rsidRPr="007A0894">
                            <w:rPr>
                              <w:noProof/>
                            </w:rPr>
                            <w:t xml:space="preserve"> McDonough: Roofing Industry Committee on Weather Issues, Inc.</w:t>
                          </w:r>
                        </w:p>
                        <w:p w14:paraId="6FF5362B"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Cunningham, T. P. (1993). </w:t>
                          </w:r>
                          <w:r w:rsidRPr="007A0894">
                            <w:rPr>
                              <w:i/>
                              <w:iCs/>
                              <w:noProof/>
                            </w:rPr>
                            <w:t>Roof sheathing fastening schedules for wind uplift.</w:t>
                          </w:r>
                          <w:r w:rsidRPr="007A0894">
                            <w:rPr>
                              <w:noProof/>
                            </w:rPr>
                            <w:t xml:space="preserve"> APA Report T92-28. American Plywood Association.</w:t>
                          </w:r>
                        </w:p>
                        <w:p w14:paraId="2D2BFCDE" w14:textId="525BA84C" w:rsidR="00425D99" w:rsidRPr="007A0894" w:rsidRDefault="00425D99" w:rsidP="00425D99">
                          <w:pPr>
                            <w:pStyle w:val="Bibliography"/>
                            <w:spacing w:after="200" w:line="276" w:lineRule="auto"/>
                            <w:ind w:left="720" w:hangingChars="300" w:hanging="720"/>
                            <w:rPr>
                              <w:noProof/>
                            </w:rPr>
                          </w:pPr>
                          <w:r w:rsidRPr="007A0894">
                            <w:rPr>
                              <w:noProof/>
                            </w:rPr>
                            <w:t xml:space="preserve">Dao, T. N., </w:t>
                          </w:r>
                          <w:del w:id="2629" w:author="Weber" w:date="2014-10-29T03:09:00Z">
                            <w:r w:rsidR="00AD75D0" w:rsidRPr="007A0894">
                              <w:rPr>
                                <w:noProof/>
                              </w:rPr>
                              <w:delText xml:space="preserve">&amp; </w:delText>
                            </w:r>
                          </w:del>
                          <w:r w:rsidRPr="007A0894">
                            <w:rPr>
                              <w:noProof/>
                            </w:rPr>
                            <w:t xml:space="preserve">van de Lindt, J. W. (2010). Methodology for Wind-Driven Rainwater Intrusion Fragilities for Light-Frame Wood Roof Systems. </w:t>
                          </w:r>
                          <w:r w:rsidRPr="007A0894">
                            <w:rPr>
                              <w:i/>
                              <w:iCs/>
                              <w:noProof/>
                            </w:rPr>
                            <w:t>Journal of Structural Engineering, 136</w:t>
                          </w:r>
                          <w:r w:rsidRPr="007A0894">
                            <w:rPr>
                              <w:noProof/>
                            </w:rPr>
                            <w:t>(6), 700-706.</w:t>
                          </w:r>
                        </w:p>
                        <w:p w14:paraId="0B90A432" w14:textId="77777777" w:rsidR="00425D99" w:rsidRPr="007A0894" w:rsidRDefault="00425D99" w:rsidP="00425D99">
                          <w:pPr>
                            <w:pStyle w:val="Bibliography"/>
                            <w:spacing w:after="200" w:line="276" w:lineRule="auto"/>
                            <w:ind w:left="720" w:hangingChars="300" w:hanging="720"/>
                            <w:rPr>
                              <w:noProof/>
                            </w:rPr>
                          </w:pPr>
                          <w:r w:rsidRPr="007A0894">
                            <w:rPr>
                              <w:noProof/>
                            </w:rPr>
                            <w:t>DASMA. (2002). DASMA Garage Door and Commercial Door Wind Load Guide, Technical Data Sheet No. 155b. Door &amp; Access Systems Manufacturer’s Association International.</w:t>
                          </w:r>
                        </w:p>
                        <w:p w14:paraId="46F7D9F2" w14:textId="77777777" w:rsidR="00425D99" w:rsidRDefault="00425D99" w:rsidP="00425D99">
                          <w:pPr>
                            <w:pStyle w:val="Bibliography"/>
                            <w:spacing w:after="200" w:line="276" w:lineRule="auto"/>
                            <w:ind w:left="690" w:hangingChars="300" w:hanging="690"/>
                            <w:rPr>
                              <w:ins w:id="2630" w:author="Weber" w:date="2014-10-29T03:09:00Z"/>
                              <w:noProof/>
                            </w:rPr>
                          </w:pPr>
                          <w:r>
                            <w:rPr>
                              <w:sz w:val="23"/>
                              <w:rPrChange w:id="2631" w:author="Weber" w:date="2014-10-29T03:09:00Z">
                                <w:rPr/>
                              </w:rPrChange>
                            </w:rPr>
                            <w:t xml:space="preserve">Datin, P. </w:t>
                          </w:r>
                          <w:ins w:id="2632" w:author="Weber" w:date="2014-10-29T03:09:00Z">
                            <w:r>
                              <w:rPr>
                                <w:sz w:val="23"/>
                                <w:szCs w:val="23"/>
                              </w:rPr>
                              <w:t xml:space="preserve">(2010). </w:t>
                            </w:r>
                            <w:r w:rsidRPr="00A236D0">
                              <w:rPr>
                                <w:i/>
                                <w:sz w:val="23"/>
                                <w:szCs w:val="23"/>
                              </w:rPr>
                              <w:t>Structural Load Paths in Low-Rise, Wood-Framed Structures</w:t>
                            </w:r>
                            <w:r>
                              <w:rPr>
                                <w:sz w:val="23"/>
                                <w:szCs w:val="23"/>
                              </w:rPr>
                              <w:t xml:space="preserve">. </w:t>
                            </w:r>
                            <w:r w:rsidRPr="007A0894">
                              <w:rPr>
                                <w:noProof/>
                              </w:rPr>
                              <w:t xml:space="preserve">PhD Dissertation, University of Florida, Department of Civil </w:t>
                            </w:r>
                            <w:r>
                              <w:rPr>
                                <w:noProof/>
                              </w:rPr>
                              <w:t xml:space="preserve">and Coastal </w:t>
                            </w:r>
                            <w:r w:rsidRPr="007A0894">
                              <w:rPr>
                                <w:noProof/>
                              </w:rPr>
                              <w:t>Engineering.</w:t>
                            </w:r>
                          </w:ins>
                        </w:p>
                        <w:p w14:paraId="2D70F334" w14:textId="21544EBE" w:rsidR="00425D99" w:rsidRDefault="00425D99" w:rsidP="00425D99">
                          <w:pPr>
                            <w:pStyle w:val="Bibliography"/>
                            <w:spacing w:after="200" w:line="276" w:lineRule="auto"/>
                            <w:ind w:left="720" w:hangingChars="300" w:hanging="720"/>
                            <w:rPr>
                              <w:noProof/>
                            </w:rPr>
                          </w:pPr>
                          <w:ins w:id="2633" w:author="Weber" w:date="2014-10-29T03:09:00Z">
                            <w:r w:rsidRPr="007A0894">
                              <w:rPr>
                                <w:noProof/>
                              </w:rPr>
                              <w:t xml:space="preserve">Datin, P. </w:t>
                            </w:r>
                          </w:ins>
                          <w:r w:rsidRPr="007A0894">
                            <w:rPr>
                              <w:noProof/>
                            </w:rPr>
                            <w:t xml:space="preserve">L., Liu, Z., Prevatt, D. O., Masters, F. J., Gurley, K., </w:t>
                          </w:r>
                          <w:del w:id="2634" w:author="Weber" w:date="2014-10-29T03:09:00Z">
                            <w:r w:rsidR="00AD75D0" w:rsidRPr="007A0894">
                              <w:rPr>
                                <w:noProof/>
                              </w:rPr>
                              <w:delText xml:space="preserve">&amp; </w:delText>
                            </w:r>
                          </w:del>
                          <w:r w:rsidRPr="007A0894">
                            <w:rPr>
                              <w:noProof/>
                            </w:rPr>
                            <w:t xml:space="preserve">Reinhold, T. A. (2006). Wind Loads on Single-Family Dwellings in Suburban Terrain: Comparing Field Data and Wind Tunnel Simulation. </w:t>
                          </w:r>
                          <w:r w:rsidRPr="00DD5EF4">
                            <w:rPr>
                              <w:i/>
                              <w:rPrChange w:id="2635" w:author="Weber" w:date="2014-10-29T03:09:00Z">
                                <w:rPr/>
                              </w:rPrChange>
                            </w:rPr>
                            <w:t>ASCE Structures Congress</w:t>
                          </w:r>
                          <w:r w:rsidRPr="007A0894">
                            <w:rPr>
                              <w:noProof/>
                            </w:rPr>
                            <w:t>.</w:t>
                          </w:r>
                        </w:p>
                        <w:p w14:paraId="612EE702" w14:textId="3A5D8E6A" w:rsidR="00425D99" w:rsidRPr="00347C3E" w:rsidRDefault="00425D99" w:rsidP="00425D99">
                          <w:pPr>
                            <w:pStyle w:val="Bibliography"/>
                            <w:spacing w:after="200" w:line="276" w:lineRule="auto"/>
                            <w:ind w:left="660" w:hanging="660"/>
                          </w:pPr>
                          <w:r>
                            <w:t xml:space="preserve">Datin, P.L., Prevatt, D.O., </w:t>
                          </w:r>
                          <w:del w:id="2636" w:author="Weber" w:date="2014-10-29T03:09:00Z">
                            <w:r w:rsidR="00464135">
                              <w:delText xml:space="preserve">&amp; </w:delText>
                            </w:r>
                          </w:del>
                          <w:r>
                            <w:t xml:space="preserve">Pang W. (2011). Wind-uplift capacity of residential wood roof sheathing panels retrofitted with insulating foam adhesive. </w:t>
                          </w:r>
                          <w:r w:rsidRPr="00347C3E">
                            <w:rPr>
                              <w:i/>
                            </w:rPr>
                            <w:t>Journal of Architectural Engineering</w:t>
                          </w:r>
                          <w:r>
                            <w:t>, 17(4), 144-154.</w:t>
                          </w:r>
                        </w:p>
                        <w:p w14:paraId="5F611EC0" w14:textId="322D459C" w:rsidR="00425D99" w:rsidRPr="007A0894" w:rsidRDefault="00425D99" w:rsidP="00425D99">
                          <w:pPr>
                            <w:pStyle w:val="Bibliography"/>
                            <w:spacing w:after="200" w:line="276" w:lineRule="auto"/>
                            <w:ind w:left="720" w:hangingChars="300" w:hanging="720"/>
                            <w:rPr>
                              <w:noProof/>
                            </w:rPr>
                          </w:pPr>
                          <w:r w:rsidRPr="007A0894">
                            <w:rPr>
                              <w:noProof/>
                            </w:rPr>
                            <w:t xml:space="preserve">Dawe, J. L., </w:t>
                          </w:r>
                          <w:del w:id="2637" w:author="Weber" w:date="2014-10-29T03:09:00Z">
                            <w:r w:rsidR="00AD75D0" w:rsidRPr="007A0894">
                              <w:rPr>
                                <w:noProof/>
                              </w:rPr>
                              <w:delText xml:space="preserve">&amp; </w:delText>
                            </w:r>
                          </w:del>
                          <w:r w:rsidRPr="007A0894">
                            <w:rPr>
                              <w:noProof/>
                            </w:rPr>
                            <w:t xml:space="preserve">Aridru, G. G. (1993). Prestressed concrete masonry walls subjected to uniform out-of-plane loading. </w:t>
                          </w:r>
                          <w:r w:rsidRPr="007A0894">
                            <w:rPr>
                              <w:i/>
                              <w:iCs/>
                              <w:noProof/>
                            </w:rPr>
                            <w:t>Canadian Journal of Civil Engineering, 20</w:t>
                          </w:r>
                          <w:r w:rsidRPr="007A0894">
                            <w:rPr>
                              <w:noProof/>
                            </w:rPr>
                            <w:t>, 969-979.</w:t>
                          </w:r>
                        </w:p>
                        <w:p w14:paraId="2BE5A296"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Devlin, P. A. (1996). Wind resistance of roof coverings. In </w:t>
                          </w:r>
                          <w:r w:rsidRPr="007A0894">
                            <w:rPr>
                              <w:i/>
                              <w:iCs/>
                              <w:noProof/>
                            </w:rPr>
                            <w:t>Natural Hazard Mitigation Insights.</w:t>
                          </w:r>
                          <w:r w:rsidRPr="007A0894">
                            <w:rPr>
                              <w:noProof/>
                            </w:rPr>
                            <w:t xml:space="preserve"> Insurance Institute for Property Loss Reduction.</w:t>
                          </w:r>
                        </w:p>
                        <w:p w14:paraId="239B317B" w14:textId="23DA9858" w:rsidR="00425D99" w:rsidRPr="007A0894" w:rsidRDefault="00425D99" w:rsidP="00425D99">
                          <w:pPr>
                            <w:pStyle w:val="Bibliography"/>
                            <w:spacing w:after="200" w:line="276" w:lineRule="auto"/>
                            <w:ind w:left="720" w:hangingChars="300" w:hanging="720"/>
                            <w:rPr>
                              <w:noProof/>
                            </w:rPr>
                          </w:pPr>
                          <w:r w:rsidRPr="007A0894">
                            <w:rPr>
                              <w:noProof/>
                            </w:rPr>
                            <w:t xml:space="preserve">Dingle, A. N., </w:t>
                          </w:r>
                          <w:del w:id="2638" w:author="Weber" w:date="2014-10-29T03:09:00Z">
                            <w:r w:rsidR="00AD75D0" w:rsidRPr="007A0894">
                              <w:rPr>
                                <w:noProof/>
                              </w:rPr>
                              <w:delText xml:space="preserve">&amp; </w:delText>
                            </w:r>
                          </w:del>
                          <w:r w:rsidRPr="007A0894">
                            <w:rPr>
                              <w:noProof/>
                            </w:rPr>
                            <w:t>Lee, Y. (1972</w:t>
                          </w:r>
                          <w:del w:id="2639" w:author="Weber" w:date="2014-10-29T03:09:00Z">
                            <w:r w:rsidR="00AD75D0" w:rsidRPr="007A0894">
                              <w:rPr>
                                <w:noProof/>
                              </w:rPr>
                              <w:delText>, August</w:delText>
                            </w:r>
                          </w:del>
                          <w:r w:rsidRPr="007A0894">
                            <w:rPr>
                              <w:noProof/>
                            </w:rPr>
                            <w:t xml:space="preserve">). Terminal Fall Speeds of Raindrops. </w:t>
                          </w:r>
                          <w:r w:rsidRPr="007A0894">
                            <w:rPr>
                              <w:i/>
                              <w:iCs/>
                              <w:noProof/>
                            </w:rPr>
                            <w:t>Journal of Applied Meteorology, 11</w:t>
                          </w:r>
                          <w:r w:rsidRPr="007A0894">
                            <w:rPr>
                              <w:noProof/>
                            </w:rPr>
                            <w:t>, 877-879.</w:t>
                          </w:r>
                        </w:p>
                        <w:p w14:paraId="13C5FF1F" w14:textId="77777777" w:rsidR="00425D99" w:rsidRDefault="00425D99" w:rsidP="00425D99">
                          <w:pPr>
                            <w:pStyle w:val="References"/>
                            <w:spacing w:after="120" w:line="260" w:lineRule="exact"/>
                            <w:ind w:hanging="720"/>
                          </w:pPr>
                          <w:r>
                            <w:t xml:space="preserve">Dixon, C.R., Masters, F.J., Prevatt, D.O., Gurley, K.R. (2012). </w:t>
                          </w:r>
                          <w:r w:rsidRPr="00902299">
                            <w:t>An Historical Perspective on the Wind Resistance of Asphalt Shingles,</w:t>
                          </w:r>
                          <w:r>
                            <w:t xml:space="preserve"> </w:t>
                          </w:r>
                          <w:r w:rsidRPr="00902299">
                            <w:rPr>
                              <w:i/>
                            </w:rPr>
                            <w:t>Interface Journal of the RCI</w:t>
                          </w:r>
                          <w:r>
                            <w:t>, May/June.</w:t>
                          </w:r>
                        </w:p>
                        <w:p w14:paraId="2DD90E05" w14:textId="14131CDF" w:rsidR="00425D99" w:rsidRDefault="00425D99" w:rsidP="00425D99">
                          <w:pPr>
                            <w:pStyle w:val="Bibliography"/>
                            <w:spacing w:after="200" w:line="276" w:lineRule="auto"/>
                            <w:ind w:left="720" w:hangingChars="300" w:hanging="720"/>
                            <w:rPr>
                              <w:noProof/>
                            </w:rPr>
                          </w:pPr>
                          <w:r w:rsidRPr="007A0894">
                            <w:rPr>
                              <w:noProof/>
                            </w:rPr>
                            <w:t xml:space="preserve">Dyrbye, C., </w:t>
                          </w:r>
                          <w:del w:id="2640" w:author="Weber" w:date="2014-10-29T03:09:00Z">
                            <w:r w:rsidR="00AD75D0" w:rsidRPr="007A0894">
                              <w:rPr>
                                <w:noProof/>
                              </w:rPr>
                              <w:delText xml:space="preserve">&amp; </w:delText>
                            </w:r>
                          </w:del>
                          <w:r w:rsidRPr="007A0894">
                            <w:rPr>
                              <w:noProof/>
                            </w:rPr>
                            <w:t xml:space="preserve">Hansen, S. O. (1997). </w:t>
                          </w:r>
                          <w:r w:rsidRPr="007A0894">
                            <w:rPr>
                              <w:i/>
                              <w:iCs/>
                              <w:noProof/>
                            </w:rPr>
                            <w:t>Wind Loads on Structures.</w:t>
                          </w:r>
                          <w:r w:rsidRPr="007A0894">
                            <w:rPr>
                              <w:noProof/>
                            </w:rPr>
                            <w:t xml:space="preserve"> Chichester: John Wiley &amp; Sons.</w:t>
                          </w:r>
                        </w:p>
                        <w:p w14:paraId="7AFBB3C6" w14:textId="77777777" w:rsidR="00425D99" w:rsidRDefault="00425D99" w:rsidP="00425D99">
                          <w:pPr>
                            <w:ind w:left="720" w:hanging="720"/>
                            <w:rPr>
                              <w:ins w:id="2641" w:author="Weber" w:date="2014-10-29T03:09:00Z"/>
                            </w:rPr>
                          </w:pPr>
                          <w:ins w:id="2642" w:author="Weber" w:date="2014-10-29T03:09:00Z">
                            <w:r>
                              <w:rPr>
                                <w:sz w:val="23"/>
                                <w:szCs w:val="23"/>
                              </w:rPr>
                              <w:t xml:space="preserve">Drysdale, R. G., Hamid, A. (2008). </w:t>
                            </w:r>
                            <w:r>
                              <w:rPr>
                                <w:i/>
                                <w:iCs/>
                                <w:sz w:val="23"/>
                                <w:szCs w:val="23"/>
                              </w:rPr>
                              <w:t xml:space="preserve">Masonry Structures - Behavior and Design 2nd Edition. </w:t>
                            </w:r>
                            <w:r>
                              <w:rPr>
                                <w:sz w:val="23"/>
                                <w:szCs w:val="23"/>
                              </w:rPr>
                              <w:t>Boulder, Colorado: The Masonry Society.</w:t>
                            </w:r>
                          </w:ins>
                        </w:p>
                        <w:p w14:paraId="252CAA98" w14:textId="77777777" w:rsidR="00425D99" w:rsidRPr="00A236D0" w:rsidRDefault="00425D99" w:rsidP="00425D99">
                          <w:pPr>
                            <w:rPr>
                              <w:ins w:id="2643" w:author="Weber" w:date="2014-10-29T03:09:00Z"/>
                            </w:rPr>
                          </w:pPr>
                        </w:p>
                        <w:p w14:paraId="3D993FD8" w14:textId="3C4753A1" w:rsidR="00425D99" w:rsidRPr="007A0894" w:rsidRDefault="00425D99" w:rsidP="00425D99">
                          <w:pPr>
                            <w:pStyle w:val="Bibliography"/>
                            <w:spacing w:after="200" w:line="276" w:lineRule="auto"/>
                            <w:ind w:left="720" w:hangingChars="300" w:hanging="720"/>
                            <w:rPr>
                              <w:noProof/>
                            </w:rPr>
                          </w:pPr>
                          <w:r w:rsidRPr="007A0894">
                            <w:rPr>
                              <w:noProof/>
                            </w:rPr>
                            <w:t xml:space="preserve">Ellingwood, B., Rosowsky, D., Li, Y., </w:t>
                          </w:r>
                          <w:del w:id="2644" w:author="Weber" w:date="2014-10-29T03:09:00Z">
                            <w:r w:rsidR="00AD75D0" w:rsidRPr="007A0894">
                              <w:rPr>
                                <w:noProof/>
                              </w:rPr>
                              <w:delText xml:space="preserve">&amp; </w:delText>
                            </w:r>
                          </w:del>
                          <w:r w:rsidRPr="007A0894">
                            <w:rPr>
                              <w:noProof/>
                            </w:rPr>
                            <w:t xml:space="preserve">Kim, J. (2004). Fragility assessment of light-frame wood construction subjected to wind and earthquake hazards. </w:t>
                          </w:r>
                          <w:r w:rsidRPr="007A0894">
                            <w:rPr>
                              <w:i/>
                              <w:iCs/>
                              <w:noProof/>
                            </w:rPr>
                            <w:t>Journal of Structural Engineering, 130</w:t>
                          </w:r>
                          <w:r w:rsidRPr="007A0894">
                            <w:rPr>
                              <w:noProof/>
                            </w:rPr>
                            <w:t>(12), 1921-1930.</w:t>
                          </w:r>
                        </w:p>
                        <w:p w14:paraId="3B3304E8"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ENR. (2009). </w:t>
                          </w:r>
                          <w:r w:rsidRPr="007A0894">
                            <w:rPr>
                              <w:i/>
                              <w:iCs/>
                              <w:noProof/>
                            </w:rPr>
                            <w:t>Square Foot Costbook.</w:t>
                          </w:r>
                          <w:r w:rsidRPr="007A0894">
                            <w:rPr>
                              <w:noProof/>
                            </w:rPr>
                            <w:t xml:space="preserve"> Engineering News Record.</w:t>
                          </w:r>
                        </w:p>
                        <w:p w14:paraId="2F4FFE0A"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FEMA. (1992). </w:t>
                          </w:r>
                          <w:r w:rsidRPr="007A0894">
                            <w:rPr>
                              <w:i/>
                              <w:iCs/>
                              <w:noProof/>
                            </w:rPr>
                            <w:t>Building performance: Hurricane Andrew in Florida observations, recommendations, and technical guidance.</w:t>
                          </w:r>
                          <w:r w:rsidRPr="007A0894">
                            <w:rPr>
                              <w:noProof/>
                            </w:rPr>
                            <w:t xml:space="preserve"> FEMA Report FIA-22. Washington, D.C.: Federal Emergency Management Agency.</w:t>
                          </w:r>
                        </w:p>
                        <w:p w14:paraId="2AD1A398"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FEMA. (2003). </w:t>
                          </w:r>
                          <w:r w:rsidRPr="007A0894">
                            <w:rPr>
                              <w:i/>
                              <w:iCs/>
                              <w:noProof/>
                            </w:rPr>
                            <w:t>Multi-hazard Loss Estimation Methodology, Hurricane Model, HAZUS®MH Technical Manual.</w:t>
                          </w:r>
                          <w:r w:rsidRPr="007A0894">
                            <w:rPr>
                              <w:noProof/>
                            </w:rPr>
                            <w:t xml:space="preserve"> Washington, D.C.: Federal Emergency Management Agency.</w:t>
                          </w:r>
                        </w:p>
                        <w:p w14:paraId="477DCF84" w14:textId="77777777" w:rsidR="00425D99" w:rsidRPr="007A0894" w:rsidRDefault="00425D99" w:rsidP="00425D99">
                          <w:pPr>
                            <w:pStyle w:val="Bibliography"/>
                            <w:spacing w:after="200" w:line="276" w:lineRule="auto"/>
                            <w:ind w:left="720" w:hangingChars="300" w:hanging="720"/>
                            <w:rPr>
                              <w:noProof/>
                            </w:rPr>
                          </w:pPr>
                          <w:r w:rsidRPr="007A0894">
                            <w:rPr>
                              <w:noProof/>
                            </w:rPr>
                            <w:t>FEMA. (2005a). Home Builder’s Guide to Coastal Construction, Technical Fact Sheet Series Nos. 1-31. Washington, D.C.: Federal Emergency Management Agency.</w:t>
                          </w:r>
                        </w:p>
                        <w:p w14:paraId="408ED7DD"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FEMA. (2005b). </w:t>
                          </w:r>
                          <w:r w:rsidRPr="007A0894">
                            <w:rPr>
                              <w:i/>
                              <w:iCs/>
                              <w:noProof/>
                            </w:rPr>
                            <w:t>Hurricane Charley in Florida: Observations, Recommendations and Technical Guidance.</w:t>
                          </w:r>
                          <w:r w:rsidRPr="007A0894">
                            <w:rPr>
                              <w:noProof/>
                            </w:rPr>
                            <w:t xml:space="preserve"> FEMA Report FEMA-488. Washington, D.C.: Federal Emergency Management Agency.</w:t>
                          </w:r>
                        </w:p>
                        <w:p w14:paraId="42FC1C1E"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FEMA. (2005c). </w:t>
                          </w:r>
                          <w:r w:rsidRPr="007A0894">
                            <w:rPr>
                              <w:i/>
                              <w:iCs/>
                              <w:noProof/>
                            </w:rPr>
                            <w:t>Hurricane Ivan in Alabama and Florida: Observations, Recommendations and Technical Guidance.</w:t>
                          </w:r>
                          <w:r w:rsidRPr="007A0894">
                            <w:rPr>
                              <w:noProof/>
                            </w:rPr>
                            <w:t xml:space="preserve"> FEMA Report FEMA-489. Washington, D.C.: Federal Emergency Management Agency.</w:t>
                          </w:r>
                        </w:p>
                        <w:p w14:paraId="5CCF74C7"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FEMA. (2005d). </w:t>
                          </w:r>
                          <w:r w:rsidRPr="007A0894">
                            <w:rPr>
                              <w:i/>
                              <w:iCs/>
                              <w:noProof/>
                            </w:rPr>
                            <w:t>Hurricanes’ impact on Florida’s Building Codes &amp; Standards.</w:t>
                          </w:r>
                          <w:r w:rsidRPr="007A0894">
                            <w:rPr>
                              <w:noProof/>
                            </w:rPr>
                            <w:t xml:space="preserve"> Washington, D.C.: Federal Emergency Management Agency.</w:t>
                          </w:r>
                        </w:p>
                        <w:p w14:paraId="1DBFD3E1"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FEMA. (2006). </w:t>
                          </w:r>
                          <w:r w:rsidRPr="007A0894">
                            <w:rPr>
                              <w:i/>
                              <w:iCs/>
                              <w:noProof/>
                            </w:rPr>
                            <w:t>Hurricane Katrina in the Gulf Coast: Observations, Recommendations and Technical Guidance.</w:t>
                          </w:r>
                          <w:r w:rsidRPr="007A0894">
                            <w:rPr>
                              <w:noProof/>
                            </w:rPr>
                            <w:t xml:space="preserve"> FEMA Report FEMA-549. Washington, D.C.: Federal Emergency Management Agency.</w:t>
                          </w:r>
                        </w:p>
                        <w:p w14:paraId="6330338E"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FEMA. (2007). </w:t>
                          </w:r>
                          <w:r w:rsidRPr="007A0894">
                            <w:rPr>
                              <w:i/>
                              <w:iCs/>
                              <w:noProof/>
                            </w:rPr>
                            <w:t>Multi-hazard Loss Estimation Methodology, Hurricane Model, HAZUS®MH MR3 Technical Manual.</w:t>
                          </w:r>
                          <w:r w:rsidRPr="007A0894">
                            <w:rPr>
                              <w:noProof/>
                            </w:rPr>
                            <w:t xml:space="preserve"> Washington, D.C.: Federal Emergency Management Agency.</w:t>
                          </w:r>
                        </w:p>
                        <w:p w14:paraId="4B36C01A" w14:textId="17601F4F" w:rsidR="00425D99" w:rsidRPr="007A0894" w:rsidRDefault="00425D99" w:rsidP="00425D99">
                          <w:pPr>
                            <w:pStyle w:val="Bibliography"/>
                            <w:spacing w:after="200" w:line="276" w:lineRule="auto"/>
                            <w:ind w:left="720" w:hangingChars="300" w:hanging="720"/>
                            <w:rPr>
                              <w:noProof/>
                            </w:rPr>
                          </w:pPr>
                          <w:r w:rsidRPr="007A0894">
                            <w:rPr>
                              <w:noProof/>
                            </w:rPr>
                            <w:t xml:space="preserve">Fernandez, G., Masters, F., </w:t>
                          </w:r>
                          <w:del w:id="2645" w:author="Weber" w:date="2014-10-29T03:09:00Z">
                            <w:r w:rsidR="00AD75D0" w:rsidRPr="007A0894">
                              <w:rPr>
                                <w:noProof/>
                              </w:rPr>
                              <w:delText xml:space="preserve">&amp; </w:delText>
                            </w:r>
                          </w:del>
                          <w:r w:rsidRPr="007A0894">
                            <w:rPr>
                              <w:noProof/>
                            </w:rPr>
                            <w:t xml:space="preserve">Gurley, K. (2010). Performance of Hurricane Shutters Under Impact by Roof Tiles. </w:t>
                          </w:r>
                          <w:r w:rsidRPr="007A0894">
                            <w:rPr>
                              <w:i/>
                              <w:iCs/>
                              <w:noProof/>
                            </w:rPr>
                            <w:t>Engineering Structures, 32</w:t>
                          </w:r>
                          <w:r w:rsidRPr="007A0894">
                            <w:rPr>
                              <w:noProof/>
                            </w:rPr>
                            <w:t>(10), 3384-3393.</w:t>
                          </w:r>
                        </w:p>
                        <w:p w14:paraId="0E748668"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Florida A&amp;M University. (1987). </w:t>
                          </w:r>
                          <w:r w:rsidRPr="007A0894">
                            <w:rPr>
                              <w:i/>
                              <w:iCs/>
                              <w:noProof/>
                            </w:rPr>
                            <w:t>Building Construction Regulations in Florida.</w:t>
                          </w:r>
                          <w:r w:rsidRPr="007A0894">
                            <w:rPr>
                              <w:noProof/>
                            </w:rPr>
                            <w:t xml:space="preserve"> Florida A&amp;M University, Institute for Building Sciences. State of Florida Department of Community Affairs – Division of Codes and Standards.</w:t>
                          </w:r>
                        </w:p>
                        <w:p w14:paraId="2754F8E8" w14:textId="5D9DC8AE" w:rsidR="00425D99" w:rsidRPr="007A0894" w:rsidRDefault="00425D99" w:rsidP="00425D99">
                          <w:pPr>
                            <w:pStyle w:val="Bibliography"/>
                            <w:spacing w:after="200" w:line="276" w:lineRule="auto"/>
                            <w:ind w:left="720" w:hangingChars="300" w:hanging="720"/>
                            <w:rPr>
                              <w:noProof/>
                            </w:rPr>
                          </w:pPr>
                          <w:r w:rsidRPr="007A0894">
                            <w:rPr>
                              <w:noProof/>
                            </w:rPr>
                            <w:t>Florida Building Code. (20</w:t>
                          </w:r>
                          <w:r>
                            <w:rPr>
                              <w:noProof/>
                            </w:rPr>
                            <w:t>10</w:t>
                          </w:r>
                          <w:r w:rsidRPr="007A0894">
                            <w:rPr>
                              <w:noProof/>
                            </w:rPr>
                            <w:t xml:space="preserve">). Retrieved from Florida Department of Community Affairs: </w:t>
                          </w:r>
                          <w:del w:id="2646" w:author="Weber" w:date="2014-10-29T03:09:00Z">
                            <w:r w:rsidR="00FF0A84">
                              <w:fldChar w:fldCharType="begin"/>
                            </w:r>
                            <w:r w:rsidR="00FF0A84">
                              <w:delInstrText xml:space="preserve"> HYPERLINK "http://www2.iccsafe.org/states/florida_codes/" </w:delInstrText>
                            </w:r>
                            <w:r w:rsidR="00FF0A84">
                              <w:fldChar w:fldCharType="separate"/>
                            </w:r>
                            <w:r w:rsidR="005F594C" w:rsidRPr="005F594C">
                              <w:rPr>
                                <w:rStyle w:val="Hyperlink"/>
                                <w:noProof/>
                              </w:rPr>
                              <w:delText>http://www2.iccsafe.org/states/florida_codes/</w:delText>
                            </w:r>
                            <w:r w:rsidR="00FF0A84">
                              <w:rPr>
                                <w:rStyle w:val="Hyperlink"/>
                                <w:noProof/>
                              </w:rPr>
                              <w:fldChar w:fldCharType="end"/>
                            </w:r>
                          </w:del>
                          <w:ins w:id="2647" w:author="Weber" w:date="2014-10-29T03:09:00Z">
                            <w:r w:rsidRPr="003B6A2B">
                              <w:rPr>
                                <w:noProof/>
                              </w:rPr>
                              <w:t>http://www2.iccsafe.org/states/florida_codes/</w:t>
                            </w:r>
                          </w:ins>
                          <w:r w:rsidRPr="005F594C">
                            <w:rPr>
                              <w:noProof/>
                            </w:rPr>
                            <w:t xml:space="preserve"> </w:t>
                          </w:r>
                        </w:p>
                        <w:p w14:paraId="01DDADCF"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FM Global Technologies. (2002). </w:t>
                          </w:r>
                          <w:r w:rsidRPr="007A0894">
                            <w:rPr>
                              <w:i/>
                              <w:iCs/>
                              <w:noProof/>
                            </w:rPr>
                            <w:t>Approval standard for class 1 roof covers (FM 4470).</w:t>
                          </w:r>
                          <w:r w:rsidRPr="007A0894">
                            <w:rPr>
                              <w:noProof/>
                            </w:rPr>
                            <w:t xml:space="preserve"> FM Global Technologies.</w:t>
                          </w:r>
                        </w:p>
                        <w:p w14:paraId="3061834A"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Foliente, G., Kasal, B., Paevere, P., Macindoe, L., Banks, R., Mike, S., et al. (2000). </w:t>
                          </w:r>
                          <w:r w:rsidRPr="007A0894">
                            <w:rPr>
                              <w:i/>
                              <w:iCs/>
                              <w:noProof/>
                            </w:rPr>
                            <w:t>Whole structure testing and analysis of a light frame wood building, phase 1 – test house details and preliminary results.</w:t>
                          </w:r>
                          <w:r w:rsidRPr="007A0894">
                            <w:rPr>
                              <w:noProof/>
                            </w:rPr>
                            <w:t xml:space="preserve"> NAHB Research Center.</w:t>
                          </w:r>
                        </w:p>
                        <w:p w14:paraId="27F6845B" w14:textId="092890C8" w:rsidR="00425D99" w:rsidRPr="007A0894" w:rsidRDefault="00425D99" w:rsidP="00425D99">
                          <w:pPr>
                            <w:pStyle w:val="Bibliography"/>
                            <w:spacing w:after="200" w:line="276" w:lineRule="auto"/>
                            <w:ind w:left="720" w:hangingChars="300" w:hanging="720"/>
                            <w:rPr>
                              <w:noProof/>
                            </w:rPr>
                          </w:pPr>
                          <w:r w:rsidRPr="007A0894">
                            <w:rPr>
                              <w:noProof/>
                            </w:rPr>
                            <w:t xml:space="preserve">Franklin, J. L., Black, M. L., </w:t>
                          </w:r>
                          <w:del w:id="2648" w:author="Weber" w:date="2014-10-29T03:09:00Z">
                            <w:r w:rsidR="00AD75D0" w:rsidRPr="007A0894">
                              <w:rPr>
                                <w:noProof/>
                              </w:rPr>
                              <w:delText xml:space="preserve">&amp; </w:delText>
                            </w:r>
                          </w:del>
                          <w:r w:rsidRPr="007A0894">
                            <w:rPr>
                              <w:noProof/>
                            </w:rPr>
                            <w:t xml:space="preserve">Valde, K. (2003). GPS dropwindsonde wind profiles in hurricanes and their operational implications. </w:t>
                          </w:r>
                          <w:r w:rsidRPr="007A0894">
                            <w:rPr>
                              <w:i/>
                              <w:iCs/>
                              <w:noProof/>
                            </w:rPr>
                            <w:t>Weather and Forecasting, 18</w:t>
                          </w:r>
                          <w:r w:rsidRPr="007A0894">
                            <w:rPr>
                              <w:noProof/>
                            </w:rPr>
                            <w:t>, 32– 44.</w:t>
                          </w:r>
                        </w:p>
                        <w:p w14:paraId="374052B4"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Fronstin, P., &amp; Holtmann, A. G. (1994). The determinants of residential property damage caused by Hurricane Andrew. </w:t>
                          </w:r>
                          <w:r w:rsidRPr="007A0894">
                            <w:rPr>
                              <w:i/>
                              <w:iCs/>
                              <w:noProof/>
                            </w:rPr>
                            <w:t>Southern Economic Journal, 61</w:t>
                          </w:r>
                          <w:r w:rsidRPr="007A0894">
                            <w:rPr>
                              <w:noProof/>
                            </w:rPr>
                            <w:t>(2), 387-397.</w:t>
                          </w:r>
                        </w:p>
                        <w:p w14:paraId="39B18D58"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Garcia, F. (2005). </w:t>
                          </w:r>
                          <w:r w:rsidRPr="007A0894">
                            <w:rPr>
                              <w:i/>
                              <w:iCs/>
                              <w:noProof/>
                            </w:rPr>
                            <w:t>Cost Effectiveness of Mitigation Measures in Florida.</w:t>
                          </w:r>
                          <w:r w:rsidRPr="007A0894">
                            <w:rPr>
                              <w:noProof/>
                            </w:rPr>
                            <w:t xml:space="preserve"> MS Thesis, Florida Institute of Technology, Department of Civil Engineering.</w:t>
                          </w:r>
                        </w:p>
                        <w:p w14:paraId="6B884D85"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Getter, L. (1992, October 11). Building Code Eroded over Years Watered-Down Rules Meant Weaker Homes. </w:t>
                          </w:r>
                          <w:r w:rsidRPr="007A0894">
                            <w:rPr>
                              <w:i/>
                              <w:iCs/>
                              <w:noProof/>
                            </w:rPr>
                            <w:t>The Miami Herald</w:t>
                          </w:r>
                          <w:r w:rsidRPr="007A0894">
                            <w:rPr>
                              <w:noProof/>
                            </w:rPr>
                            <w:t>.</w:t>
                          </w:r>
                        </w:p>
                        <w:p w14:paraId="6712DE60" w14:textId="74470CC3" w:rsidR="00425D99" w:rsidRPr="007A0894" w:rsidRDefault="00425D99" w:rsidP="00425D99">
                          <w:pPr>
                            <w:pStyle w:val="Bibliography"/>
                            <w:spacing w:after="200" w:line="276" w:lineRule="auto"/>
                            <w:ind w:left="720" w:hangingChars="300" w:hanging="720"/>
                            <w:rPr>
                              <w:noProof/>
                            </w:rPr>
                          </w:pPr>
                          <w:r w:rsidRPr="007A0894">
                            <w:rPr>
                              <w:noProof/>
                            </w:rPr>
                            <w:t xml:space="preserve">Ginger, J. D., </w:t>
                          </w:r>
                          <w:del w:id="2649" w:author="Weber" w:date="2014-10-29T03:09:00Z">
                            <w:r w:rsidR="00AD75D0" w:rsidRPr="007A0894">
                              <w:rPr>
                                <w:noProof/>
                              </w:rPr>
                              <w:delText xml:space="preserve">&amp; </w:delText>
                            </w:r>
                          </w:del>
                          <w:r w:rsidRPr="007A0894">
                            <w:rPr>
                              <w:noProof/>
                            </w:rPr>
                            <w:t xml:space="preserve">Letchford, C. W. (1995). Pressure factors for edge regions on low rise building roofs. </w:t>
                          </w:r>
                          <w:r w:rsidRPr="007A0894">
                            <w:rPr>
                              <w:i/>
                              <w:iCs/>
                              <w:noProof/>
                            </w:rPr>
                            <w:t>Journal of Wind Engineering and Industrial Aerodynamics, 54-55</w:t>
                          </w:r>
                          <w:r w:rsidRPr="007A0894">
                            <w:rPr>
                              <w:noProof/>
                            </w:rPr>
                            <w:t>, 337-344.</w:t>
                          </w:r>
                        </w:p>
                        <w:p w14:paraId="59E9FAD7" w14:textId="64C19950" w:rsidR="00425D99" w:rsidRPr="007A0894" w:rsidRDefault="00425D99" w:rsidP="00425D99">
                          <w:pPr>
                            <w:pStyle w:val="Bibliography"/>
                            <w:spacing w:after="200" w:line="276" w:lineRule="auto"/>
                            <w:ind w:left="720" w:hangingChars="300" w:hanging="720"/>
                            <w:rPr>
                              <w:noProof/>
                            </w:rPr>
                          </w:pPr>
                          <w:r w:rsidRPr="007A0894">
                            <w:rPr>
                              <w:noProof/>
                            </w:rPr>
                            <w:t xml:space="preserve">Ginger, J. D., </w:t>
                          </w:r>
                          <w:del w:id="2650" w:author="Weber" w:date="2014-10-29T03:09:00Z">
                            <w:r w:rsidR="00AD75D0" w:rsidRPr="007A0894">
                              <w:rPr>
                                <w:noProof/>
                              </w:rPr>
                              <w:delText xml:space="preserve">&amp; </w:delText>
                            </w:r>
                          </w:del>
                          <w:r w:rsidRPr="007A0894">
                            <w:rPr>
                              <w:noProof/>
                            </w:rPr>
                            <w:t xml:space="preserve">Letchford, C. W. (1999). Net pressures on a low-rise full-scale building. </w:t>
                          </w:r>
                          <w:r w:rsidRPr="007A0894">
                            <w:rPr>
                              <w:i/>
                              <w:iCs/>
                              <w:noProof/>
                            </w:rPr>
                            <w:t>Journal of Wind Engineering and Industrial Aerodynamics, 83</w:t>
                          </w:r>
                          <w:r w:rsidRPr="007A0894">
                            <w:rPr>
                              <w:noProof/>
                            </w:rPr>
                            <w:t>(1-3), 239-250.</w:t>
                          </w:r>
                        </w:p>
                        <w:p w14:paraId="0048EE83" w14:textId="7223714B" w:rsidR="00425D99" w:rsidRPr="007A0894" w:rsidRDefault="00425D99" w:rsidP="00425D99">
                          <w:pPr>
                            <w:pStyle w:val="Bibliography"/>
                            <w:spacing w:after="200" w:line="276" w:lineRule="auto"/>
                            <w:ind w:left="720" w:hangingChars="300" w:hanging="720"/>
                            <w:rPr>
                              <w:noProof/>
                            </w:rPr>
                          </w:pPr>
                          <w:r w:rsidRPr="007A0894">
                            <w:rPr>
                              <w:noProof/>
                            </w:rPr>
                            <w:t xml:space="preserve">Gioffre, M., Gurley, K., </w:t>
                          </w:r>
                          <w:del w:id="2651" w:author="Weber" w:date="2014-10-29T03:09:00Z">
                            <w:r w:rsidR="00AD75D0" w:rsidRPr="007A0894">
                              <w:rPr>
                                <w:noProof/>
                              </w:rPr>
                              <w:delText xml:space="preserve">&amp; </w:delText>
                            </w:r>
                          </w:del>
                          <w:r w:rsidRPr="007A0894">
                            <w:rPr>
                              <w:noProof/>
                            </w:rPr>
                            <w:t xml:space="preserve">Cope, A. (2002). Stochastic simulation of correlated wind pressure fields on low-rise gable roof structures. </w:t>
                          </w:r>
                          <w:r w:rsidRPr="007A0894">
                            <w:rPr>
                              <w:i/>
                              <w:iCs/>
                              <w:noProof/>
                            </w:rPr>
                            <w:t>15th ASCE Engineering Mechanics Conference.</w:t>
                          </w:r>
                          <w:r w:rsidRPr="007A0894">
                            <w:rPr>
                              <w:noProof/>
                            </w:rPr>
                            <w:t xml:space="preserve"> </w:t>
                          </w:r>
                        </w:p>
                        <w:p w14:paraId="08F2DA5B" w14:textId="54BE4547" w:rsidR="00425D99" w:rsidRPr="007A0894" w:rsidRDefault="00425D99" w:rsidP="00425D99">
                          <w:pPr>
                            <w:pStyle w:val="Bibliography"/>
                            <w:spacing w:after="200" w:line="276" w:lineRule="auto"/>
                            <w:ind w:left="720" w:hangingChars="300" w:hanging="720"/>
                            <w:rPr>
                              <w:noProof/>
                            </w:rPr>
                          </w:pPr>
                          <w:r w:rsidRPr="007A0894">
                            <w:rPr>
                              <w:noProof/>
                            </w:rPr>
                            <w:t xml:space="preserve">Gioffre, M., Gusella, V., </w:t>
                          </w:r>
                          <w:del w:id="2652" w:author="Weber" w:date="2014-10-29T03:09:00Z">
                            <w:r w:rsidR="00AD75D0" w:rsidRPr="007A0894">
                              <w:rPr>
                                <w:noProof/>
                              </w:rPr>
                              <w:delText xml:space="preserve">&amp; </w:delText>
                            </w:r>
                          </w:del>
                          <w:r w:rsidRPr="007A0894">
                            <w:rPr>
                              <w:noProof/>
                            </w:rPr>
                            <w:t xml:space="preserve">Grigoriu, M. (2000). Simulation of non-Gaussian field applied to wind pressure fluctuations. </w:t>
                          </w:r>
                          <w:r w:rsidRPr="007A0894">
                            <w:rPr>
                              <w:i/>
                              <w:iCs/>
                              <w:noProof/>
                            </w:rPr>
                            <w:t>Probabilistic Engineering Mechanics, 15</w:t>
                          </w:r>
                          <w:r w:rsidRPr="007A0894">
                            <w:rPr>
                              <w:noProof/>
                            </w:rPr>
                            <w:t>(4), 339-345.</w:t>
                          </w:r>
                        </w:p>
                        <w:p w14:paraId="67AF8277"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Governor's Building Codes Study Commission. (1997). </w:t>
                          </w:r>
                          <w:r w:rsidRPr="007A0894">
                            <w:rPr>
                              <w:i/>
                              <w:iCs/>
                              <w:noProof/>
                            </w:rPr>
                            <w:t>Five Foundations for a Better Built Environment.</w:t>
                          </w:r>
                          <w:r w:rsidRPr="007A0894">
                            <w:rPr>
                              <w:noProof/>
                            </w:rPr>
                            <w:t xml:space="preserve"> Tallahassee: Governor's Building Codes Study Commission.</w:t>
                          </w:r>
                        </w:p>
                        <w:p w14:paraId="532CFA4B"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Grossi, P., &amp; Kunreuther, H. (2006, March/April). New Catastrophe Models for Hard Times. </w:t>
                          </w:r>
                          <w:r w:rsidRPr="007A0894">
                            <w:rPr>
                              <w:i/>
                              <w:iCs/>
                              <w:noProof/>
                            </w:rPr>
                            <w:t>Contingencies</w:t>
                          </w:r>
                          <w:r w:rsidRPr="007A0894">
                            <w:rPr>
                              <w:noProof/>
                            </w:rPr>
                            <w:t>, pp. 32-36.</w:t>
                          </w:r>
                        </w:p>
                        <w:p w14:paraId="7F8AEF73"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Gurley, K. (2006). </w:t>
                          </w:r>
                          <w:r w:rsidRPr="007A0894">
                            <w:rPr>
                              <w:i/>
                              <w:iCs/>
                              <w:noProof/>
                            </w:rPr>
                            <w:t>Post 2004 Hurricane Field Survey – An Evaluation of the Relative Performance of the Standard Building Code and the Florida Building Code.</w:t>
                          </w:r>
                          <w:r w:rsidRPr="007A0894">
                            <w:rPr>
                              <w:noProof/>
                            </w:rPr>
                            <w:t xml:space="preserve"> University of Florida, Department of Civil and Coastal Engineering.</w:t>
                          </w:r>
                          <w:r>
                            <w:rPr>
                              <w:noProof/>
                            </w:rPr>
                            <w:t xml:space="preserve"> </w:t>
                          </w:r>
                          <w:ins w:id="2653" w:author="Weber" w:date="2014-10-29T03:09:00Z">
                            <w:r>
                              <w:rPr>
                                <w:noProof/>
                              </w:rPr>
                              <w:t>Project report presented to the</w:t>
                            </w:r>
                            <w:r w:rsidRPr="007A0894">
                              <w:rPr>
                                <w:noProof/>
                              </w:rPr>
                              <w:t xml:space="preserve"> </w:t>
                            </w:r>
                          </w:ins>
                          <w:r w:rsidRPr="007A0894">
                            <w:rPr>
                              <w:noProof/>
                            </w:rPr>
                            <w:t>Florida Building Commission.</w:t>
                          </w:r>
                        </w:p>
                        <w:p w14:paraId="101117AD" w14:textId="22749886" w:rsidR="00425D99" w:rsidRPr="007A0894" w:rsidRDefault="00425D99" w:rsidP="00425D99">
                          <w:pPr>
                            <w:pStyle w:val="Bibliography"/>
                            <w:spacing w:after="200" w:line="276" w:lineRule="auto"/>
                            <w:ind w:left="720" w:hangingChars="300" w:hanging="720"/>
                            <w:rPr>
                              <w:noProof/>
                            </w:rPr>
                          </w:pPr>
                          <w:r w:rsidRPr="007A0894">
                            <w:rPr>
                              <w:noProof/>
                            </w:rPr>
                            <w:t>Gurley, K., Cope, A., Pinelli, J. P.,</w:t>
                          </w:r>
                          <w:del w:id="2654" w:author="Weber" w:date="2014-10-29T03:09:00Z">
                            <w:r w:rsidR="00AD75D0" w:rsidRPr="007A0894">
                              <w:rPr>
                                <w:noProof/>
                              </w:rPr>
                              <w:delText xml:space="preserve"> &amp;</w:delText>
                            </w:r>
                          </w:del>
                          <w:r w:rsidRPr="007A0894">
                            <w:rPr>
                              <w:noProof/>
                            </w:rPr>
                            <w:t xml:space="preserve"> Hamid, S. (2003). A simulation model for wind damage predictions in Florida. </w:t>
                          </w:r>
                          <w:r w:rsidRPr="007A0894">
                            <w:rPr>
                              <w:i/>
                              <w:iCs/>
                              <w:noProof/>
                            </w:rPr>
                            <w:t>11th International Conference in Wind Engineering.</w:t>
                          </w:r>
                          <w:r w:rsidRPr="007A0894">
                            <w:rPr>
                              <w:noProof/>
                            </w:rPr>
                            <w:t xml:space="preserve"> </w:t>
                          </w:r>
                        </w:p>
                        <w:p w14:paraId="7AC5F5ED"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Gurley, K., Davis, R. H., Ferrera, S., Burton, J., Masters, F., Reinhold, T. A., et al. (2006). Post 2004 hurricane field survey – an evaluation of the relative performance of the Standard Building Code and the Florida Building Code. </w:t>
                          </w:r>
                          <w:r w:rsidRPr="007A0894">
                            <w:rPr>
                              <w:i/>
                              <w:iCs/>
                              <w:noProof/>
                            </w:rPr>
                            <w:t>ASCE Structures Congress.</w:t>
                          </w:r>
                          <w:r w:rsidRPr="007A0894">
                            <w:rPr>
                              <w:noProof/>
                            </w:rPr>
                            <w:t xml:space="preserve"> </w:t>
                          </w:r>
                        </w:p>
                        <w:p w14:paraId="17787A23" w14:textId="77777777" w:rsidR="00425D99" w:rsidRPr="00347C3E" w:rsidRDefault="00425D99" w:rsidP="00425D99">
                          <w:pPr>
                            <w:pStyle w:val="References"/>
                            <w:spacing w:after="120" w:line="260" w:lineRule="exact"/>
                            <w:ind w:hanging="720"/>
                            <w:rPr>
                              <w:lang w:val="es-AR"/>
                              <w:rPrChange w:id="2655" w:author="Weber" w:date="2014-10-29T03:09:00Z">
                                <w:rPr/>
                              </w:rPrChange>
                            </w:rPr>
                          </w:pPr>
                          <w:r>
                            <w:rPr>
                              <w:szCs w:val="24"/>
                            </w:rPr>
                            <w:t>Gurley, K. and Masters, F. (2011).</w:t>
                          </w:r>
                          <w:r w:rsidRPr="005A1E78">
                            <w:rPr>
                              <w:szCs w:val="24"/>
                            </w:rPr>
                            <w:t xml:space="preserve"> </w:t>
                          </w:r>
                          <w:r w:rsidRPr="00902299">
                            <w:rPr>
                              <w:szCs w:val="24"/>
                            </w:rPr>
                            <w:t>Post 2004 Hurricane Field Survey of Residential Building Performance.</w:t>
                          </w:r>
                          <w:r w:rsidRPr="005A1E78">
                            <w:rPr>
                              <w:szCs w:val="24"/>
                            </w:rPr>
                            <w:t xml:space="preserve"> </w:t>
                          </w:r>
                          <w:r w:rsidRPr="00347C3E">
                            <w:rPr>
                              <w:i/>
                              <w:lang w:val="es-AR"/>
                              <w:rPrChange w:id="2656" w:author="Weber" w:date="2014-10-29T03:09:00Z">
                                <w:rPr>
                                  <w:i/>
                                </w:rPr>
                              </w:rPrChange>
                            </w:rPr>
                            <w:t>ASCE Natural Hazards Review,</w:t>
                          </w:r>
                          <w:r w:rsidRPr="00347C3E">
                            <w:rPr>
                              <w:lang w:val="es-AR"/>
                              <w:rPrChange w:id="2657" w:author="Weber" w:date="2014-10-29T03:09:00Z">
                                <w:rPr/>
                              </w:rPrChange>
                            </w:rPr>
                            <w:t xml:space="preserve"> </w:t>
                          </w:r>
                          <w:r w:rsidRPr="00DD5EF4">
                            <w:rPr>
                              <w:i/>
                              <w:lang w:val="es-AR"/>
                              <w:rPrChange w:id="2658" w:author="Weber" w:date="2014-10-29T03:09:00Z">
                                <w:rPr/>
                              </w:rPrChange>
                            </w:rPr>
                            <w:t>12</w:t>
                          </w:r>
                          <w:r w:rsidRPr="00347C3E">
                            <w:rPr>
                              <w:lang w:val="es-AR"/>
                              <w:rPrChange w:id="2659" w:author="Weber" w:date="2014-10-29T03:09:00Z">
                                <w:rPr/>
                              </w:rPrChange>
                            </w:rPr>
                            <w:t>(4), 177-183.</w:t>
                          </w:r>
                        </w:p>
                        <w:p w14:paraId="03F26011" w14:textId="6E0C1D73" w:rsidR="00425D99" w:rsidRPr="007A0894" w:rsidRDefault="00425D99" w:rsidP="00425D99">
                          <w:pPr>
                            <w:pStyle w:val="Bibliography"/>
                            <w:spacing w:after="200" w:line="276" w:lineRule="auto"/>
                            <w:ind w:left="720" w:hangingChars="300" w:hanging="720"/>
                            <w:rPr>
                              <w:noProof/>
                            </w:rPr>
                          </w:pPr>
                          <w:r w:rsidRPr="00347C3E">
                            <w:rPr>
                              <w:lang w:val="es-AR"/>
                              <w:rPrChange w:id="2660" w:author="Weber" w:date="2014-10-29T03:09:00Z">
                                <w:rPr/>
                              </w:rPrChange>
                            </w:rPr>
                            <w:t xml:space="preserve">Hajj, M. R., Jordan, D. A., </w:t>
                          </w:r>
                          <w:del w:id="2661" w:author="Weber" w:date="2014-10-29T03:09:00Z">
                            <w:r w:rsidR="00AD75D0" w:rsidRPr="007A0894">
                              <w:rPr>
                                <w:noProof/>
                              </w:rPr>
                              <w:delText xml:space="preserve">&amp; </w:delText>
                            </w:r>
                          </w:del>
                          <w:r w:rsidRPr="00347C3E">
                            <w:rPr>
                              <w:lang w:val="es-AR"/>
                              <w:rPrChange w:id="2662" w:author="Weber" w:date="2014-10-29T03:09:00Z">
                                <w:rPr/>
                              </w:rPrChange>
                            </w:rPr>
                            <w:t xml:space="preserve">Tieleman, H. W. (1998). </w:t>
                          </w:r>
                          <w:r w:rsidRPr="007A0894">
                            <w:rPr>
                              <w:noProof/>
                            </w:rPr>
                            <w:t xml:space="preserve">Analysis of atmospheric wind and pressures on a low-rise building. </w:t>
                          </w:r>
                          <w:r w:rsidRPr="007A0894">
                            <w:rPr>
                              <w:i/>
                              <w:iCs/>
                              <w:noProof/>
                            </w:rPr>
                            <w:t>Journal of Fluids and Structures, 12</w:t>
                          </w:r>
                          <w:r w:rsidRPr="007A0894">
                            <w:rPr>
                              <w:noProof/>
                            </w:rPr>
                            <w:t>(5), 537-547.</w:t>
                          </w:r>
                        </w:p>
                        <w:p w14:paraId="045C2D5E"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Hamid, S., Golam Kibria, B. M., Gulati, S., Powell, M. D., Annane, B., Cocke, S., et al. (2010). Predicting Losses of Residential Structures in the State of Florida by the Public Hurricane Loss Evaluation Models. </w:t>
                          </w:r>
                          <w:r w:rsidRPr="007A0894">
                            <w:rPr>
                              <w:i/>
                              <w:iCs/>
                              <w:noProof/>
                            </w:rPr>
                            <w:t>Journal of Statistical Methodology, 7</w:t>
                          </w:r>
                          <w:r w:rsidRPr="007A0894">
                            <w:rPr>
                              <w:noProof/>
                            </w:rPr>
                            <w:t>(5), 552-573.</w:t>
                          </w:r>
                        </w:p>
                        <w:p w14:paraId="5F4523AC" w14:textId="61D2BDA3" w:rsidR="00425D99" w:rsidRPr="007A0894" w:rsidRDefault="00425D99" w:rsidP="00425D99">
                          <w:pPr>
                            <w:pStyle w:val="Bibliography"/>
                            <w:spacing w:after="200" w:line="276" w:lineRule="auto"/>
                            <w:ind w:left="720" w:hangingChars="300" w:hanging="720"/>
                            <w:rPr>
                              <w:noProof/>
                            </w:rPr>
                          </w:pPr>
                          <w:r w:rsidRPr="007A0894">
                            <w:rPr>
                              <w:noProof/>
                            </w:rPr>
                            <w:t xml:space="preserve">Hamid, S., Pinelli, J.-P., Chen, S.-C., </w:t>
                          </w:r>
                          <w:del w:id="2663" w:author="Weber" w:date="2014-10-29T03:09:00Z">
                            <w:r w:rsidR="00AD75D0" w:rsidRPr="007A0894">
                              <w:rPr>
                                <w:noProof/>
                              </w:rPr>
                              <w:delText xml:space="preserve">&amp; </w:delText>
                            </w:r>
                          </w:del>
                          <w:r w:rsidRPr="007A0894">
                            <w:rPr>
                              <w:noProof/>
                            </w:rPr>
                            <w:t xml:space="preserve">Gurley, K. (2011). Catastrophe Model Based Assessment of Hurricane Risk and Estimates of Potential Insured Losses for the State of Florida. </w:t>
                          </w:r>
                          <w:r w:rsidRPr="007A0894">
                            <w:rPr>
                              <w:i/>
                              <w:iCs/>
                              <w:noProof/>
                            </w:rPr>
                            <w:t>ASCE Natural Hazard Review</w:t>
                          </w:r>
                          <w:r>
                            <w:rPr>
                              <w:i/>
                              <w:iCs/>
                              <w:noProof/>
                            </w:rPr>
                            <w:t xml:space="preserve">, </w:t>
                          </w:r>
                          <w:r w:rsidRPr="00DD5EF4">
                            <w:rPr>
                              <w:i/>
                              <w:rPrChange w:id="2664" w:author="Weber" w:date="2014-10-29T03:09:00Z">
                                <w:rPr/>
                              </w:rPrChange>
                            </w:rPr>
                            <w:t>12</w:t>
                          </w:r>
                          <w:r>
                            <w:rPr>
                              <w:iCs/>
                              <w:noProof/>
                            </w:rPr>
                            <w:t>(4), 171-176.</w:t>
                          </w:r>
                          <w:r w:rsidRPr="007A0894">
                            <w:rPr>
                              <w:noProof/>
                            </w:rPr>
                            <w:t xml:space="preserve"> </w:t>
                          </w:r>
                        </w:p>
                        <w:p w14:paraId="7A7663FC"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Harris, R. I. (1990). The propagation of internal pressures in buildings. </w:t>
                          </w:r>
                          <w:r w:rsidRPr="007A0894">
                            <w:rPr>
                              <w:i/>
                              <w:iCs/>
                              <w:noProof/>
                            </w:rPr>
                            <w:t>Journal of Wind Engineering and Industrial Aerodynamics, 34</w:t>
                          </w:r>
                          <w:r w:rsidRPr="007A0894">
                            <w:rPr>
                              <w:noProof/>
                            </w:rPr>
                            <w:t>(2), 169-184.</w:t>
                          </w:r>
                        </w:p>
                        <w:p w14:paraId="2AE6A6F8" w14:textId="6CC1EF9A" w:rsidR="00425D99" w:rsidRPr="007A0894" w:rsidRDefault="00425D99" w:rsidP="00425D99">
                          <w:pPr>
                            <w:pStyle w:val="Bibliography"/>
                            <w:spacing w:after="200" w:line="276" w:lineRule="auto"/>
                            <w:ind w:left="720" w:hangingChars="300" w:hanging="720"/>
                            <w:rPr>
                              <w:noProof/>
                            </w:rPr>
                          </w:pPr>
                          <w:r w:rsidRPr="007A0894">
                            <w:rPr>
                              <w:noProof/>
                            </w:rPr>
                            <w:t xml:space="preserve">Ho, T., Davenport, A. G., </w:t>
                          </w:r>
                          <w:del w:id="2665" w:author="Weber" w:date="2014-10-29T03:09:00Z">
                            <w:r w:rsidR="00AD75D0" w:rsidRPr="007A0894">
                              <w:rPr>
                                <w:noProof/>
                              </w:rPr>
                              <w:delText xml:space="preserve">&amp; </w:delText>
                            </w:r>
                          </w:del>
                          <w:r w:rsidRPr="007A0894">
                            <w:rPr>
                              <w:noProof/>
                            </w:rPr>
                            <w:t xml:space="preserve">Surry, D. (1995). Characteristic pressure distribution shapes and load repetitions for the wind loading of low building roof panels. </w:t>
                          </w:r>
                          <w:r w:rsidRPr="007A0894">
                            <w:rPr>
                              <w:i/>
                              <w:iCs/>
                              <w:noProof/>
                            </w:rPr>
                            <w:t>Journal of Wind Engineering and Industrial Aerodynamics, 57</w:t>
                          </w:r>
                          <w:r w:rsidRPr="007A0894">
                            <w:rPr>
                              <w:noProof/>
                            </w:rPr>
                            <w:t>(2-3), 261-279.</w:t>
                          </w:r>
                        </w:p>
                        <w:p w14:paraId="6DA04BA3" w14:textId="77777777" w:rsidR="00425D99" w:rsidRDefault="00425D99" w:rsidP="00425D99">
                          <w:pPr>
                            <w:ind w:left="720" w:hanging="720"/>
                            <w:rPr>
                              <w:ins w:id="2666" w:author="Weber" w:date="2014-10-29T03:09:00Z"/>
                              <w:rFonts w:eastAsia="MS Mincho"/>
                              <w:color w:val="000000"/>
                              <w:lang w:eastAsia="en-US"/>
                            </w:rPr>
                          </w:pPr>
                          <w:r w:rsidRPr="007A0894">
                            <w:rPr>
                              <w:noProof/>
                            </w:rPr>
                            <w:t xml:space="preserve">Holland, G. J. (1980). An analytic model of the wind and pressure profiles in hurricanes. </w:t>
                          </w:r>
                          <w:r w:rsidRPr="007A0894">
                            <w:rPr>
                              <w:i/>
                              <w:iCs/>
                              <w:noProof/>
                            </w:rPr>
                            <w:t>Monthly Weather Review, 108</w:t>
                          </w:r>
                          <w:r w:rsidRPr="007A0894">
                            <w:rPr>
                              <w:noProof/>
                            </w:rPr>
                            <w:t>, 1212-1218.</w:t>
                          </w:r>
                          <w:ins w:id="2667" w:author="Weber" w:date="2014-10-29T03:09:00Z">
                            <w:r w:rsidRPr="00F7555B">
                              <w:rPr>
                                <w:rFonts w:eastAsia="MS Mincho"/>
                                <w:color w:val="000000"/>
                                <w:lang w:eastAsia="en-US"/>
                              </w:rPr>
                              <w:t xml:space="preserve"> </w:t>
                            </w:r>
                          </w:ins>
                        </w:p>
                        <w:p w14:paraId="39829A5C" w14:textId="77777777" w:rsidR="00425D99" w:rsidRDefault="00425D99" w:rsidP="00425D99">
                          <w:pPr>
                            <w:ind w:left="720" w:hanging="720"/>
                            <w:rPr>
                              <w:ins w:id="2668" w:author="Weber" w:date="2014-10-29T03:09:00Z"/>
                              <w:rFonts w:eastAsia="MS Mincho"/>
                              <w:color w:val="000000"/>
                              <w:lang w:eastAsia="en-US"/>
                            </w:rPr>
                          </w:pPr>
                        </w:p>
                        <w:p w14:paraId="626895DC" w14:textId="77777777" w:rsidR="00425D99" w:rsidRDefault="00425D99" w:rsidP="00425D99">
                          <w:pPr>
                            <w:ind w:left="720" w:hanging="720"/>
                            <w:rPr>
                              <w:ins w:id="2669" w:author="Weber" w:date="2014-10-29T03:09:00Z"/>
                              <w:rFonts w:eastAsia="MS Mincho"/>
                              <w:color w:val="000000"/>
                              <w:lang w:eastAsia="en-US"/>
                            </w:rPr>
                          </w:pPr>
                          <w:ins w:id="2670" w:author="Weber" w:date="2014-10-29T03:09:00Z">
                            <w:r w:rsidRPr="00196F14">
                              <w:rPr>
                                <w:rFonts w:eastAsia="MS Mincho"/>
                                <w:color w:val="000000"/>
                                <w:lang w:eastAsia="en-US"/>
                              </w:rPr>
                              <w:t xml:space="preserve">Holmes, J. D. (1979). Mean and fluctuating internal pressure. </w:t>
                            </w:r>
                            <w:r w:rsidRPr="00196F14">
                              <w:rPr>
                                <w:rFonts w:eastAsia="MS Mincho"/>
                                <w:i/>
                                <w:iCs/>
                                <w:color w:val="000000"/>
                                <w:lang w:eastAsia="en-US"/>
                              </w:rPr>
                              <w:t>5th International Conference on Wind Engineering</w:t>
                            </w:r>
                            <w:r w:rsidRPr="00196F14">
                              <w:rPr>
                                <w:rFonts w:eastAsia="MS Mincho"/>
                                <w:color w:val="000000"/>
                                <w:lang w:eastAsia="en-US"/>
                              </w:rPr>
                              <w:t>, 435–450</w:t>
                            </w:r>
                            <w:r>
                              <w:rPr>
                                <w:rFonts w:eastAsia="MS Mincho"/>
                                <w:color w:val="000000"/>
                                <w:lang w:eastAsia="en-US"/>
                              </w:rPr>
                              <w:t>,</w:t>
                            </w:r>
                            <w:r w:rsidRPr="00196F14">
                              <w:rPr>
                                <w:rFonts w:eastAsia="MS Mincho"/>
                                <w:color w:val="000000"/>
                                <w:lang w:eastAsia="en-US"/>
                              </w:rPr>
                              <w:t xml:space="preserve"> Fort Collins, Colorado.</w:t>
                            </w:r>
                          </w:ins>
                        </w:p>
                        <w:p w14:paraId="6149FBFA" w14:textId="77777777" w:rsidR="00425D99" w:rsidRPr="00A236D0" w:rsidRDefault="00425D99" w:rsidP="00425D99">
                          <w:pPr>
                            <w:ind w:left="720" w:hanging="720"/>
                            <w:rPr>
                              <w:rFonts w:eastAsia="MS Mincho"/>
                              <w:color w:val="000000"/>
                              <w:rPrChange w:id="2671" w:author="Weber" w:date="2014-10-29T03:09:00Z">
                                <w:rPr>
                                  <w:rFonts w:eastAsia="MS Mincho"/>
                                </w:rPr>
                              </w:rPrChange>
                            </w:rPr>
                            <w:pPrChange w:id="2672" w:author="Weber" w:date="2014-10-29T03:09:00Z">
                              <w:pPr>
                                <w:pStyle w:val="Bibliography"/>
                                <w:spacing w:after="200" w:line="276" w:lineRule="auto"/>
                                <w:ind w:left="720" w:hangingChars="300" w:hanging="720"/>
                              </w:pPr>
                            </w:pPrChange>
                          </w:pPr>
                        </w:p>
                        <w:p w14:paraId="6E54849A" w14:textId="331FE286" w:rsidR="00425D99" w:rsidRDefault="00425D99" w:rsidP="00425D99">
                          <w:pPr>
                            <w:pStyle w:val="Bibliography"/>
                            <w:spacing w:after="200" w:line="276" w:lineRule="auto"/>
                            <w:ind w:left="720" w:hangingChars="300" w:hanging="720"/>
                            <w:rPr>
                              <w:ins w:id="2673" w:author="Weber" w:date="2014-10-29T03:09:00Z"/>
                              <w:noProof/>
                            </w:rPr>
                          </w:pPr>
                          <w:r w:rsidRPr="007A0894">
                            <w:rPr>
                              <w:noProof/>
                            </w:rPr>
                            <w:t xml:space="preserve">Holmes, J. D. (1996). Vulnerability curves for buildings in tropical cyclone regions. </w:t>
                          </w:r>
                          <w:r w:rsidRPr="007A0894">
                            <w:rPr>
                              <w:i/>
                              <w:iCs/>
                              <w:noProof/>
                            </w:rPr>
                            <w:t>Probabilistic Mechanics and Structural Reliability</w:t>
                          </w:r>
                          <w:r w:rsidRPr="007A0894">
                            <w:rPr>
                              <w:noProof/>
                            </w:rPr>
                            <w:t xml:space="preserve">, </w:t>
                          </w:r>
                          <w:del w:id="2674" w:author="Weber" w:date="2014-10-29T03:09:00Z">
                            <w:r w:rsidR="00AD75D0" w:rsidRPr="007A0894">
                              <w:rPr>
                                <w:noProof/>
                              </w:rPr>
                              <w:delText xml:space="preserve">(pp. </w:delText>
                            </w:r>
                          </w:del>
                          <w:r w:rsidRPr="007A0894">
                            <w:rPr>
                              <w:noProof/>
                            </w:rPr>
                            <w:t>78-81</w:t>
                          </w:r>
                          <w:del w:id="2675" w:author="Weber" w:date="2014-10-29T03:09:00Z">
                            <w:r w:rsidR="00AD75D0" w:rsidRPr="007A0894">
                              <w:rPr>
                                <w:noProof/>
                              </w:rPr>
                              <w:delText>).</w:delText>
                            </w:r>
                          </w:del>
                          <w:ins w:id="2676" w:author="Weber" w:date="2014-10-29T03:09:00Z">
                            <w:r w:rsidRPr="007A0894">
                              <w:rPr>
                                <w:noProof/>
                              </w:rPr>
                              <w:t>.</w:t>
                            </w:r>
                          </w:ins>
                        </w:p>
                        <w:p w14:paraId="3B6FFF88" w14:textId="77777777" w:rsidR="00425D99" w:rsidRPr="00A236D0" w:rsidRDefault="00425D99" w:rsidP="00425D99">
                          <w:pPr>
                            <w:suppressAutoHyphens w:val="0"/>
                            <w:autoSpaceDE w:val="0"/>
                            <w:autoSpaceDN w:val="0"/>
                            <w:adjustRightInd w:val="0"/>
                            <w:rPr>
                              <w:ins w:id="2677" w:author="Weber" w:date="2014-10-29T03:09:00Z"/>
                              <w:rFonts w:eastAsia="MS Mincho"/>
                              <w:color w:val="000000"/>
                              <w:lang w:eastAsia="en-US"/>
                            </w:rPr>
                          </w:pPr>
                          <w:ins w:id="2678" w:author="Weber" w:date="2014-10-29T03:09:00Z">
                            <w:r w:rsidRPr="00A236D0">
                              <w:rPr>
                                <w:rFonts w:eastAsia="MS Mincho"/>
                                <w:color w:val="000000"/>
                                <w:lang w:eastAsia="en-US"/>
                              </w:rPr>
                              <w:t xml:space="preserve">Holmes, J. (2001). </w:t>
                            </w:r>
                            <w:r w:rsidRPr="00A236D0">
                              <w:rPr>
                                <w:rFonts w:eastAsia="MS Mincho"/>
                                <w:i/>
                                <w:iCs/>
                                <w:color w:val="000000"/>
                                <w:lang w:eastAsia="en-US"/>
                              </w:rPr>
                              <w:t xml:space="preserve">Wind Loading of Structures. </w:t>
                            </w:r>
                            <w:r w:rsidRPr="00A236D0">
                              <w:rPr>
                                <w:rFonts w:eastAsia="MS Mincho"/>
                                <w:color w:val="000000"/>
                                <w:lang w:eastAsia="en-US"/>
                              </w:rPr>
                              <w:t xml:space="preserve">London: Spon Press. </w:t>
                            </w:r>
                          </w:ins>
                        </w:p>
                        <w:p w14:paraId="52AADA59" w14:textId="77777777" w:rsidR="00425D99" w:rsidRPr="00A236D0" w:rsidRDefault="00425D99" w:rsidP="00425D99">
                          <w:pPr>
                            <w:pPrChange w:id="2679" w:author="Weber" w:date="2014-10-29T03:09:00Z">
                              <w:pPr>
                                <w:pStyle w:val="Bibliography"/>
                                <w:spacing w:after="200" w:line="276" w:lineRule="auto"/>
                                <w:ind w:left="720" w:hangingChars="300" w:hanging="720"/>
                              </w:pPr>
                            </w:pPrChange>
                          </w:pPr>
                        </w:p>
                        <w:p w14:paraId="7F876F48"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Holmes, J. D. (2004). Trajectories of spheres in strong winds with application to wind-borne debris. </w:t>
                          </w:r>
                          <w:r w:rsidRPr="007A0894">
                            <w:rPr>
                              <w:i/>
                              <w:iCs/>
                              <w:noProof/>
                            </w:rPr>
                            <w:t>Journal of Wind Engineering and Industrial Aerodynamics, 92</w:t>
                          </w:r>
                          <w:r w:rsidRPr="007A0894">
                            <w:rPr>
                              <w:noProof/>
                            </w:rPr>
                            <w:t>(1), 9-22.</w:t>
                          </w:r>
                        </w:p>
                        <w:p w14:paraId="09C50D07" w14:textId="6941FAA8" w:rsidR="00425D99" w:rsidRPr="007A0894" w:rsidRDefault="00425D99" w:rsidP="00425D99">
                          <w:pPr>
                            <w:pStyle w:val="Bibliography"/>
                            <w:spacing w:after="200" w:line="276" w:lineRule="auto"/>
                            <w:ind w:left="720" w:hangingChars="300" w:hanging="720"/>
                            <w:rPr>
                              <w:noProof/>
                            </w:rPr>
                          </w:pPr>
                          <w:r w:rsidRPr="007A0894">
                            <w:rPr>
                              <w:noProof/>
                            </w:rPr>
                            <w:t xml:space="preserve">Holmes, J. D., Letchford, C. W., </w:t>
                          </w:r>
                          <w:del w:id="2680" w:author="Weber" w:date="2014-10-29T03:09:00Z">
                            <w:r w:rsidR="00AD75D0" w:rsidRPr="007A0894">
                              <w:rPr>
                                <w:noProof/>
                              </w:rPr>
                              <w:delText xml:space="preserve">&amp; </w:delText>
                            </w:r>
                          </w:del>
                          <w:r w:rsidRPr="007A0894">
                            <w:rPr>
                              <w:noProof/>
                            </w:rPr>
                            <w:t xml:space="preserve">Lin, N. (2006). Investigations of plate-type windborne debris--Part II: Computed trajectories. </w:t>
                          </w:r>
                          <w:r w:rsidRPr="007A0894">
                            <w:rPr>
                              <w:i/>
                              <w:iCs/>
                              <w:noProof/>
                            </w:rPr>
                            <w:t>Journal of Wind Engineering and Industrial Aerodynamics, 94</w:t>
                          </w:r>
                          <w:r w:rsidRPr="007A0894">
                            <w:rPr>
                              <w:noProof/>
                            </w:rPr>
                            <w:t>(1), 21-39.</w:t>
                          </w:r>
                        </w:p>
                        <w:p w14:paraId="6791805C" w14:textId="2339DFEA" w:rsidR="00425D99" w:rsidRPr="007A0894" w:rsidRDefault="00425D99" w:rsidP="00425D99">
                          <w:pPr>
                            <w:pStyle w:val="Bibliography"/>
                            <w:spacing w:after="200" w:line="276" w:lineRule="auto"/>
                            <w:ind w:left="720" w:hangingChars="300" w:hanging="720"/>
                            <w:rPr>
                              <w:noProof/>
                            </w:rPr>
                          </w:pPr>
                          <w:r w:rsidRPr="007A0894">
                            <w:rPr>
                              <w:noProof/>
                            </w:rPr>
                            <w:t xml:space="preserve">Hosoya, N., Cermak, J., </w:t>
                          </w:r>
                          <w:del w:id="2681" w:author="Weber" w:date="2014-10-29T03:09:00Z">
                            <w:r w:rsidR="00AD75D0" w:rsidRPr="007A0894">
                              <w:rPr>
                                <w:noProof/>
                              </w:rPr>
                              <w:delText xml:space="preserve">&amp; </w:delText>
                            </w:r>
                          </w:del>
                          <w:r w:rsidRPr="007A0894">
                            <w:rPr>
                              <w:noProof/>
                            </w:rPr>
                            <w:t xml:space="preserve">Dodge, S. (1999). Area-averaged pressure fluctuations on surfaces at roof corners and gable peaks. In A. Larsen, G. L. Larose, &amp; F. M. Livesey (Eds.), </w:t>
                          </w:r>
                          <w:r w:rsidRPr="007A0894">
                            <w:rPr>
                              <w:i/>
                              <w:iCs/>
                              <w:noProof/>
                            </w:rPr>
                            <w:t>Wind Engineering in the 21st Century.</w:t>
                          </w:r>
                          <w:r w:rsidRPr="007A0894">
                            <w:rPr>
                              <w:noProof/>
                            </w:rPr>
                            <w:t xml:space="preserve"> Rotterdam: A.A. Balkema.</w:t>
                          </w:r>
                        </w:p>
                        <w:p w14:paraId="53F639D0"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Huang, Z. (1999). </w:t>
                          </w:r>
                          <w:r w:rsidRPr="007A0894">
                            <w:rPr>
                              <w:i/>
                              <w:iCs/>
                              <w:noProof/>
                            </w:rPr>
                            <w:t>Stochastic models for hurricane hazard analysis.</w:t>
                          </w:r>
                          <w:r w:rsidRPr="007A0894">
                            <w:rPr>
                              <w:noProof/>
                            </w:rPr>
                            <w:t xml:space="preserve"> PhD Dissertation, Clemson University, Department of Civil Engineering.</w:t>
                          </w:r>
                        </w:p>
                        <w:p w14:paraId="2814CC16" w14:textId="7E4FE886" w:rsidR="00425D99" w:rsidRPr="007A0894" w:rsidRDefault="00425D99" w:rsidP="00425D99">
                          <w:pPr>
                            <w:pStyle w:val="Bibliography"/>
                            <w:spacing w:after="200" w:line="276" w:lineRule="auto"/>
                            <w:ind w:left="720" w:hangingChars="300" w:hanging="720"/>
                            <w:rPr>
                              <w:noProof/>
                            </w:rPr>
                          </w:pPr>
                          <w:r w:rsidRPr="007A0894">
                            <w:rPr>
                              <w:noProof/>
                            </w:rPr>
                            <w:t xml:space="preserve">Huang, Z., Rosowsky, D., </w:t>
                          </w:r>
                          <w:del w:id="2682" w:author="Weber" w:date="2014-10-29T03:09:00Z">
                            <w:r w:rsidR="00AD75D0" w:rsidRPr="007A0894">
                              <w:rPr>
                                <w:noProof/>
                              </w:rPr>
                              <w:delText xml:space="preserve">&amp; </w:delText>
                            </w:r>
                          </w:del>
                          <w:r w:rsidRPr="007A0894">
                            <w:rPr>
                              <w:noProof/>
                            </w:rPr>
                            <w:t xml:space="preserve">Sparks, P. R. (1999). Event-based hurricane simulation for the evaluation of wind speeds and expected insurance loss. In A. Larsen, G. L. Larose, &amp; F. M. Livesey (Eds.), </w:t>
                          </w:r>
                          <w:r w:rsidRPr="007A0894">
                            <w:rPr>
                              <w:i/>
                              <w:iCs/>
                              <w:noProof/>
                            </w:rPr>
                            <w:t>Wind Engineering into the 21st Century.</w:t>
                          </w:r>
                          <w:r w:rsidRPr="007A0894">
                            <w:rPr>
                              <w:noProof/>
                            </w:rPr>
                            <w:t xml:space="preserve"> Rotterdam: A.A. Balkema.</w:t>
                          </w:r>
                        </w:p>
                        <w:p w14:paraId="40E63492" w14:textId="5A9858AF" w:rsidR="00425D99" w:rsidRPr="007A0894" w:rsidRDefault="00425D99" w:rsidP="00425D99">
                          <w:pPr>
                            <w:pStyle w:val="Bibliography"/>
                            <w:spacing w:after="200" w:line="276" w:lineRule="auto"/>
                            <w:ind w:left="720" w:hangingChars="300" w:hanging="720"/>
                            <w:rPr>
                              <w:noProof/>
                            </w:rPr>
                          </w:pPr>
                          <w:r w:rsidRPr="007A0894">
                            <w:rPr>
                              <w:noProof/>
                            </w:rPr>
                            <w:t xml:space="preserve">Huang, Z., Rosowsky, D., </w:t>
                          </w:r>
                          <w:del w:id="2683" w:author="Weber" w:date="2014-10-29T03:09:00Z">
                            <w:r w:rsidR="00AD75D0" w:rsidRPr="007A0894">
                              <w:rPr>
                                <w:noProof/>
                              </w:rPr>
                              <w:delText xml:space="preserve">&amp; </w:delText>
                            </w:r>
                          </w:del>
                          <w:r w:rsidRPr="007A0894">
                            <w:rPr>
                              <w:noProof/>
                            </w:rPr>
                            <w:t xml:space="preserve">Sparks, P. R. (2001a). Hurricane simulation techniques for the evaluation of wind-speeds and expected insurance losses. </w:t>
                          </w:r>
                          <w:r w:rsidRPr="007A0894">
                            <w:rPr>
                              <w:i/>
                              <w:iCs/>
                              <w:noProof/>
                            </w:rPr>
                            <w:t>Journal of Wind Engineering and Industrial Aerodynamics, 89</w:t>
                          </w:r>
                          <w:r w:rsidRPr="007A0894">
                            <w:rPr>
                              <w:noProof/>
                            </w:rPr>
                            <w:t>(7-8), 605-617.</w:t>
                          </w:r>
                        </w:p>
                        <w:p w14:paraId="5A7B90F1" w14:textId="218F2318" w:rsidR="00425D99" w:rsidRPr="007A0894" w:rsidRDefault="00425D99" w:rsidP="00425D99">
                          <w:pPr>
                            <w:pStyle w:val="Bibliography"/>
                            <w:spacing w:after="200" w:line="276" w:lineRule="auto"/>
                            <w:ind w:left="720" w:hangingChars="300" w:hanging="720"/>
                            <w:rPr>
                              <w:noProof/>
                            </w:rPr>
                          </w:pPr>
                          <w:r w:rsidRPr="007A0894">
                            <w:rPr>
                              <w:noProof/>
                            </w:rPr>
                            <w:t xml:space="preserve">Huang, Z., Rosowsky, D., </w:t>
                          </w:r>
                          <w:del w:id="2684" w:author="Weber" w:date="2014-10-29T03:09:00Z">
                            <w:r w:rsidR="00AD75D0" w:rsidRPr="007A0894">
                              <w:rPr>
                                <w:noProof/>
                              </w:rPr>
                              <w:delText xml:space="preserve">&amp; </w:delText>
                            </w:r>
                          </w:del>
                          <w:r w:rsidRPr="007A0894">
                            <w:rPr>
                              <w:noProof/>
                            </w:rPr>
                            <w:t xml:space="preserve">Sparks, P. R. (2001b). Long-term hurricane risk assessment and expected damage to residential structures. </w:t>
                          </w:r>
                          <w:r w:rsidRPr="007A0894">
                            <w:rPr>
                              <w:i/>
                              <w:iCs/>
                              <w:noProof/>
                            </w:rPr>
                            <w:t>Reliability Engineering and System Safety, 74</w:t>
                          </w:r>
                          <w:r w:rsidRPr="007A0894">
                            <w:rPr>
                              <w:noProof/>
                            </w:rPr>
                            <w:t>(3), 239-249.</w:t>
                          </w:r>
                        </w:p>
                        <w:p w14:paraId="51744777"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ICC. (1992). </w:t>
                          </w:r>
                          <w:r w:rsidRPr="007A0894">
                            <w:rPr>
                              <w:i/>
                              <w:iCs/>
                              <w:noProof/>
                            </w:rPr>
                            <w:t>CABO/ANSI A117.1 Standard.</w:t>
                          </w:r>
                          <w:r w:rsidRPr="007A0894">
                            <w:rPr>
                              <w:noProof/>
                            </w:rPr>
                            <w:t xml:space="preserve"> International Code Council.</w:t>
                          </w:r>
                        </w:p>
                        <w:p w14:paraId="74E678DE" w14:textId="0B420A51" w:rsidR="00425D99" w:rsidRPr="007A0894" w:rsidRDefault="00425D99" w:rsidP="00425D99">
                          <w:pPr>
                            <w:pStyle w:val="Bibliography"/>
                            <w:spacing w:after="200" w:line="276" w:lineRule="auto"/>
                            <w:ind w:left="720" w:hangingChars="300" w:hanging="720"/>
                            <w:rPr>
                              <w:noProof/>
                            </w:rPr>
                          </w:pPr>
                          <w:r w:rsidRPr="007A0894">
                            <w:rPr>
                              <w:noProof/>
                            </w:rPr>
                            <w:t xml:space="preserve">Iman, R. L., Johnson, M. E., </w:t>
                          </w:r>
                          <w:del w:id="2685" w:author="Weber" w:date="2014-10-29T03:09:00Z">
                            <w:r w:rsidR="00AD75D0" w:rsidRPr="007A0894">
                              <w:rPr>
                                <w:noProof/>
                              </w:rPr>
                              <w:delText xml:space="preserve">&amp; </w:delText>
                            </w:r>
                          </w:del>
                          <w:r w:rsidRPr="007A0894">
                            <w:rPr>
                              <w:noProof/>
                            </w:rPr>
                            <w:t xml:space="preserve">Watson, C. C. (2005a). Sensitivity Analysis for Computer Model Projections of Hurricane Loss. </w:t>
                          </w:r>
                          <w:r w:rsidRPr="007A0894">
                            <w:rPr>
                              <w:i/>
                              <w:iCs/>
                              <w:noProof/>
                            </w:rPr>
                            <w:t>Risk Analysis, 25</w:t>
                          </w:r>
                          <w:r w:rsidRPr="007A0894">
                            <w:rPr>
                              <w:noProof/>
                            </w:rPr>
                            <w:t>(5), 1277-1297.</w:t>
                          </w:r>
                        </w:p>
                        <w:p w14:paraId="48B7D848" w14:textId="7F927A8C" w:rsidR="00425D99" w:rsidRPr="007A0894" w:rsidRDefault="00425D99" w:rsidP="00425D99">
                          <w:pPr>
                            <w:pStyle w:val="Bibliography"/>
                            <w:spacing w:after="200" w:line="276" w:lineRule="auto"/>
                            <w:ind w:left="720" w:hangingChars="300" w:hanging="720"/>
                            <w:rPr>
                              <w:noProof/>
                            </w:rPr>
                          </w:pPr>
                          <w:r w:rsidRPr="007A0894">
                            <w:rPr>
                              <w:noProof/>
                            </w:rPr>
                            <w:t xml:space="preserve">Iman, R. L., Johnson, M. E., </w:t>
                          </w:r>
                          <w:del w:id="2686" w:author="Weber" w:date="2014-10-29T03:09:00Z">
                            <w:r w:rsidR="00AD75D0" w:rsidRPr="007A0894">
                              <w:rPr>
                                <w:noProof/>
                              </w:rPr>
                              <w:delText xml:space="preserve">&amp; </w:delText>
                            </w:r>
                          </w:del>
                          <w:r w:rsidRPr="007A0894">
                            <w:rPr>
                              <w:noProof/>
                            </w:rPr>
                            <w:t xml:space="preserve">Watson, C. C. (2005b). Uncertainty Analysis for Computer Model Projections of Hurricane Losses. </w:t>
                          </w:r>
                          <w:r w:rsidRPr="007A0894">
                            <w:rPr>
                              <w:i/>
                              <w:iCs/>
                              <w:noProof/>
                            </w:rPr>
                            <w:t>Risk Analysis, 25</w:t>
                          </w:r>
                          <w:r w:rsidRPr="007A0894">
                            <w:rPr>
                              <w:noProof/>
                            </w:rPr>
                            <w:t>(5), 1299-1312.</w:t>
                          </w:r>
                        </w:p>
                        <w:p w14:paraId="4FF110E8"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Institute for Business and Home Safety. (2000, February). Industry Perspective: Impact Resistance Standards. </w:t>
                          </w:r>
                          <w:r w:rsidRPr="007A0894">
                            <w:rPr>
                              <w:i/>
                              <w:iCs/>
                              <w:noProof/>
                            </w:rPr>
                            <w:t>Natural Hazard Mitigation Insights, 12</w:t>
                          </w:r>
                          <w:r w:rsidRPr="007A0894">
                            <w:rPr>
                              <w:noProof/>
                            </w:rPr>
                            <w:t>.</w:t>
                          </w:r>
                        </w:p>
                        <w:p w14:paraId="6E226A72"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Insurance Information Institute. (2001). Catastrophes: Insurance Issues. </w:t>
                          </w:r>
                          <w:r w:rsidRPr="007A0894">
                            <w:rPr>
                              <w:i/>
                              <w:iCs/>
                              <w:noProof/>
                            </w:rPr>
                            <w:t>Issues Update</w:t>
                          </w:r>
                          <w:r w:rsidRPr="007A0894">
                            <w:rPr>
                              <w:noProof/>
                            </w:rPr>
                            <w:t>.</w:t>
                          </w:r>
                        </w:p>
                        <w:p w14:paraId="395A9345" w14:textId="77777777" w:rsidR="00425D99" w:rsidRPr="00347C3E" w:rsidRDefault="00425D99" w:rsidP="00425D99">
                          <w:pPr>
                            <w:pStyle w:val="Bibliography"/>
                            <w:spacing w:after="200" w:line="276" w:lineRule="auto"/>
                            <w:ind w:left="720" w:hangingChars="300" w:hanging="720"/>
                            <w:rPr>
                              <w:lang w:val="es-AR"/>
                              <w:rPrChange w:id="2687" w:author="Weber" w:date="2014-10-29T03:09:00Z">
                                <w:rPr/>
                              </w:rPrChange>
                            </w:rPr>
                          </w:pPr>
                          <w:r w:rsidRPr="007A0894">
                            <w:rPr>
                              <w:noProof/>
                            </w:rPr>
                            <w:t xml:space="preserve">Jain, V. K., Guin, J., &amp; He, H. (2009). Statistical Analysis of 2004 and 2005 Hurricane Claims Data. </w:t>
                          </w:r>
                          <w:r w:rsidRPr="007A0894">
                            <w:rPr>
                              <w:i/>
                              <w:iCs/>
                              <w:noProof/>
                            </w:rPr>
                            <w:t>11th American Conference on Wind Engineering.</w:t>
                          </w:r>
                          <w:r w:rsidRPr="007A0894">
                            <w:rPr>
                              <w:noProof/>
                            </w:rPr>
                            <w:t xml:space="preserve"> </w:t>
                          </w:r>
                          <w:r w:rsidRPr="00347C3E">
                            <w:rPr>
                              <w:lang w:val="es-AR"/>
                              <w:rPrChange w:id="2688" w:author="Weber" w:date="2014-10-29T03:09:00Z">
                                <w:rPr/>
                              </w:rPrChange>
                            </w:rPr>
                            <w:t>San Juan.</w:t>
                          </w:r>
                        </w:p>
                        <w:p w14:paraId="62D0A1A5" w14:textId="0571F494" w:rsidR="00425D99" w:rsidRPr="007A0894" w:rsidRDefault="00425D99" w:rsidP="00425D99">
                          <w:pPr>
                            <w:pStyle w:val="Bibliography"/>
                            <w:spacing w:after="200" w:line="276" w:lineRule="auto"/>
                            <w:ind w:left="720" w:hangingChars="300" w:hanging="720"/>
                            <w:rPr>
                              <w:noProof/>
                            </w:rPr>
                          </w:pPr>
                          <w:r w:rsidRPr="00347C3E">
                            <w:rPr>
                              <w:lang w:val="es-AR"/>
                              <w:rPrChange w:id="2689" w:author="Weber" w:date="2014-10-29T03:09:00Z">
                                <w:rPr/>
                              </w:rPrChange>
                            </w:rPr>
                            <w:t xml:space="preserve">Jordan, D., Hajj, M., Miksad, R., </w:t>
                          </w:r>
                          <w:del w:id="2690" w:author="Weber" w:date="2014-10-29T03:09:00Z">
                            <w:r w:rsidR="00AD75D0" w:rsidRPr="007A0894">
                              <w:rPr>
                                <w:noProof/>
                              </w:rPr>
                              <w:delText xml:space="preserve">&amp; </w:delText>
                            </w:r>
                          </w:del>
                          <w:r w:rsidRPr="00347C3E">
                            <w:rPr>
                              <w:lang w:val="es-AR"/>
                              <w:rPrChange w:id="2691" w:author="Weber" w:date="2014-10-29T03:09:00Z">
                                <w:rPr/>
                              </w:rPrChange>
                            </w:rPr>
                            <w:t xml:space="preserve">Tieleman, H. (1999). </w:t>
                          </w:r>
                          <w:r w:rsidRPr="007A0894">
                            <w:rPr>
                              <w:noProof/>
                            </w:rPr>
                            <w:t xml:space="preserve">Analysis of the velocity-pressure peak relation for wind loads in structures. </w:t>
                          </w:r>
                          <w:r w:rsidRPr="007A0894">
                            <w:rPr>
                              <w:i/>
                              <w:iCs/>
                              <w:noProof/>
                            </w:rPr>
                            <w:t>10th International Conference on Wind Engineering</w:t>
                          </w:r>
                          <w:r w:rsidRPr="007A0894">
                            <w:rPr>
                              <w:noProof/>
                            </w:rPr>
                            <w:t>,</w:t>
                          </w:r>
                          <w:r>
                            <w:rPr>
                              <w:noProof/>
                            </w:rPr>
                            <w:t xml:space="preserve"> </w:t>
                          </w:r>
                          <w:del w:id="2692" w:author="Weber" w:date="2014-10-29T03:09:00Z">
                            <w:r w:rsidR="00AD75D0" w:rsidRPr="007A0894">
                              <w:rPr>
                                <w:noProof/>
                              </w:rPr>
                              <w:delText xml:space="preserve">(pp. </w:delText>
                            </w:r>
                          </w:del>
                          <w:r w:rsidRPr="007A0894">
                            <w:rPr>
                              <w:noProof/>
                            </w:rPr>
                            <w:t>443-448</w:t>
                          </w:r>
                          <w:del w:id="2693" w:author="Weber" w:date="2014-10-29T03:09:00Z">
                            <w:r w:rsidR="00AD75D0" w:rsidRPr="007A0894">
                              <w:rPr>
                                <w:noProof/>
                              </w:rPr>
                              <w:delText>).</w:delText>
                            </w:r>
                          </w:del>
                          <w:ins w:id="2694" w:author="Weber" w:date="2014-10-29T03:09:00Z">
                            <w:r w:rsidRPr="007A0894">
                              <w:rPr>
                                <w:noProof/>
                              </w:rPr>
                              <w:t>.</w:t>
                            </w:r>
                          </w:ins>
                        </w:p>
                        <w:p w14:paraId="78D62023"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Kareem, A. (1985). Structural performance and wind speed-damage correlation in Hurricane Alicia. </w:t>
                          </w:r>
                          <w:r w:rsidRPr="007A0894">
                            <w:rPr>
                              <w:i/>
                              <w:iCs/>
                              <w:noProof/>
                            </w:rPr>
                            <w:t>Journal of Structural Engineering, 111</w:t>
                          </w:r>
                          <w:r w:rsidRPr="007A0894">
                            <w:rPr>
                              <w:noProof/>
                            </w:rPr>
                            <w:t>(12), 2596-2610.</w:t>
                          </w:r>
                        </w:p>
                        <w:p w14:paraId="499BDFD1"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Kareem, A. (1986). Performance of cladding in Hurricane Alicia. </w:t>
                          </w:r>
                          <w:r w:rsidRPr="007A0894">
                            <w:rPr>
                              <w:i/>
                              <w:iCs/>
                              <w:noProof/>
                            </w:rPr>
                            <w:t>Journal of Structural Engineering, 112</w:t>
                          </w:r>
                          <w:r w:rsidRPr="007A0894">
                            <w:rPr>
                              <w:noProof/>
                            </w:rPr>
                            <w:t>(12), 2679-2693.</w:t>
                          </w:r>
                        </w:p>
                        <w:p w14:paraId="7BE62D90"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Kareem, A. (1987). Wind effects on structures: a probabilistic viewpoint. </w:t>
                          </w:r>
                          <w:r w:rsidRPr="007A0894">
                            <w:rPr>
                              <w:i/>
                              <w:iCs/>
                              <w:noProof/>
                            </w:rPr>
                            <w:t>Probabilistic Engineering Mechanics, 2</w:t>
                          </w:r>
                          <w:r w:rsidRPr="007A0894">
                            <w:rPr>
                              <w:noProof/>
                            </w:rPr>
                            <w:t>(4), 166-200.</w:t>
                          </w:r>
                        </w:p>
                        <w:p w14:paraId="486EE8F2"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Kasperski, M. (1996). Design wind loads for low-rise buildings: a critical review of wind load specifications for industrial buildings. </w:t>
                          </w:r>
                          <w:r w:rsidRPr="007A0894">
                            <w:rPr>
                              <w:i/>
                              <w:iCs/>
                              <w:noProof/>
                            </w:rPr>
                            <w:t>Journal of Wind Engineering and Industrial Aerodynamics, 61</w:t>
                          </w:r>
                          <w:r w:rsidRPr="007A0894">
                            <w:rPr>
                              <w:noProof/>
                            </w:rPr>
                            <w:t>(2-3), 169-179.</w:t>
                          </w:r>
                        </w:p>
                        <w:p w14:paraId="61EB5AA9" w14:textId="7FC07667" w:rsidR="00425D99" w:rsidRPr="007A0894" w:rsidRDefault="00425D99" w:rsidP="00425D99">
                          <w:pPr>
                            <w:pStyle w:val="Bibliography"/>
                            <w:spacing w:after="200" w:line="276" w:lineRule="auto"/>
                            <w:ind w:left="720" w:hangingChars="300" w:hanging="720"/>
                            <w:rPr>
                              <w:noProof/>
                            </w:rPr>
                          </w:pPr>
                          <w:r w:rsidRPr="007A0894">
                            <w:rPr>
                              <w:noProof/>
                            </w:rPr>
                            <w:t xml:space="preserve">Keith, E. L., </w:t>
                          </w:r>
                          <w:del w:id="2695" w:author="Weber" w:date="2014-10-29T03:09:00Z">
                            <w:r w:rsidR="00AD75D0" w:rsidRPr="007A0894">
                              <w:rPr>
                                <w:noProof/>
                              </w:rPr>
                              <w:delText xml:space="preserve">&amp; </w:delText>
                            </w:r>
                          </w:del>
                          <w:r w:rsidRPr="007A0894">
                            <w:rPr>
                              <w:noProof/>
                            </w:rPr>
                            <w:t xml:space="preserve">Rose, J. D. (1994). Hurricane Andrew – structural performance of buildings in South Florida. </w:t>
                          </w:r>
                          <w:r w:rsidRPr="007A0894">
                            <w:rPr>
                              <w:i/>
                              <w:iCs/>
                              <w:noProof/>
                            </w:rPr>
                            <w:t>Journal of Performance of Constructed Facilities, 8</w:t>
                          </w:r>
                          <w:r w:rsidRPr="007A0894">
                            <w:rPr>
                              <w:noProof/>
                            </w:rPr>
                            <w:t>(3), 178-191.</w:t>
                          </w:r>
                        </w:p>
                        <w:p w14:paraId="1D0201EE" w14:textId="158B46CE" w:rsidR="00425D99" w:rsidRPr="007A0894" w:rsidRDefault="00425D99" w:rsidP="00425D99">
                          <w:pPr>
                            <w:pStyle w:val="Bibliography"/>
                            <w:spacing w:after="200" w:line="276" w:lineRule="auto"/>
                            <w:ind w:left="720" w:hangingChars="300" w:hanging="720"/>
                            <w:rPr>
                              <w:noProof/>
                            </w:rPr>
                          </w:pPr>
                          <w:r w:rsidRPr="007A0894">
                            <w:rPr>
                              <w:noProof/>
                            </w:rPr>
                            <w:t xml:space="preserve">Khan, M. S., </w:t>
                          </w:r>
                          <w:del w:id="2696" w:author="Weber" w:date="2014-10-29T03:09:00Z">
                            <w:r w:rsidR="00AD75D0" w:rsidRPr="007A0894">
                              <w:rPr>
                                <w:noProof/>
                              </w:rPr>
                              <w:delText xml:space="preserve">&amp; </w:delText>
                            </w:r>
                          </w:del>
                          <w:r w:rsidRPr="007A0894">
                            <w:rPr>
                              <w:noProof/>
                            </w:rPr>
                            <w:t xml:space="preserve">Suaris, W. (1993). Design and Construction Deficiencies and Building Code Adherence. In R. A. Cook, &amp; M. Sotani (Ed.), </w:t>
                          </w:r>
                          <w:r w:rsidRPr="007A0894">
                            <w:rPr>
                              <w:i/>
                              <w:iCs/>
                              <w:noProof/>
                            </w:rPr>
                            <w:t>Hurricanes of 1992.</w:t>
                          </w:r>
                          <w:r w:rsidRPr="007A0894">
                            <w:rPr>
                              <w:noProof/>
                            </w:rPr>
                            <w:t xml:space="preserve"> American Society of Civil Engineers.</w:t>
                          </w:r>
                        </w:p>
                        <w:p w14:paraId="7110B697" w14:textId="1B280A34" w:rsidR="00425D99" w:rsidRPr="007A0894" w:rsidRDefault="00425D99" w:rsidP="00425D99">
                          <w:pPr>
                            <w:pStyle w:val="Bibliography"/>
                            <w:spacing w:after="200" w:line="276" w:lineRule="auto"/>
                            <w:ind w:left="720" w:hangingChars="300" w:hanging="720"/>
                            <w:rPr>
                              <w:noProof/>
                            </w:rPr>
                          </w:pPr>
                          <w:r w:rsidRPr="007A0894">
                            <w:rPr>
                              <w:noProof/>
                            </w:rPr>
                            <w:t xml:space="preserve">Khanduri, A. C., </w:t>
                          </w:r>
                          <w:del w:id="2697" w:author="Weber" w:date="2014-10-29T03:09:00Z">
                            <w:r w:rsidR="00AD75D0" w:rsidRPr="007A0894">
                              <w:rPr>
                                <w:noProof/>
                              </w:rPr>
                              <w:delText xml:space="preserve">&amp; </w:delText>
                            </w:r>
                          </w:del>
                          <w:r w:rsidRPr="007A0894">
                            <w:rPr>
                              <w:noProof/>
                            </w:rPr>
                            <w:t xml:space="preserve">Morrow, G. C. (2003). Vulnerability of buildings to windstorms and insurance loss estimation. </w:t>
                          </w:r>
                          <w:r w:rsidRPr="007A0894">
                            <w:rPr>
                              <w:i/>
                              <w:iCs/>
                              <w:noProof/>
                            </w:rPr>
                            <w:t>Journal of Wind Engineering and Industrial Aerodynamics, 91</w:t>
                          </w:r>
                          <w:r w:rsidRPr="007A0894">
                            <w:rPr>
                              <w:noProof/>
                            </w:rPr>
                            <w:t>(4), 455-467.</w:t>
                          </w:r>
                        </w:p>
                        <w:p w14:paraId="2939A25D" w14:textId="6A1C3DA9" w:rsidR="00425D99" w:rsidRDefault="00425D99" w:rsidP="00425D99">
                          <w:pPr>
                            <w:pStyle w:val="Bibliography"/>
                            <w:spacing w:after="200" w:line="276" w:lineRule="auto"/>
                            <w:ind w:left="720" w:hangingChars="300" w:hanging="720"/>
                            <w:rPr>
                              <w:noProof/>
                            </w:rPr>
                          </w:pPr>
                          <w:r w:rsidRPr="007A0894">
                            <w:rPr>
                              <w:noProof/>
                            </w:rPr>
                            <w:t xml:space="preserve">Kleindorfer, </w:t>
                          </w:r>
                          <w:r>
                            <w:rPr>
                              <w:noProof/>
                            </w:rPr>
                            <w:t>P</w:t>
                          </w:r>
                          <w:r w:rsidRPr="007A0894">
                            <w:rPr>
                              <w:noProof/>
                            </w:rPr>
                            <w:t xml:space="preserve">. R., </w:t>
                          </w:r>
                          <w:del w:id="2698" w:author="Weber" w:date="2014-10-29T03:09:00Z">
                            <w:r w:rsidR="00AD75D0" w:rsidRPr="007A0894">
                              <w:rPr>
                                <w:noProof/>
                              </w:rPr>
                              <w:delText xml:space="preserve">&amp; </w:delText>
                            </w:r>
                          </w:del>
                          <w:r w:rsidRPr="007A0894">
                            <w:rPr>
                              <w:noProof/>
                            </w:rPr>
                            <w:t xml:space="preserve">Kunreuther, H. (1999). The complementary roles of mitigation and insurance in managing catastrophic risks. </w:t>
                          </w:r>
                          <w:r w:rsidRPr="007A0894">
                            <w:rPr>
                              <w:i/>
                              <w:iCs/>
                              <w:noProof/>
                            </w:rPr>
                            <w:t>Risk Analysis, 19</w:t>
                          </w:r>
                          <w:r w:rsidRPr="007A0894">
                            <w:rPr>
                              <w:noProof/>
                            </w:rPr>
                            <w:t>(4), 727-738.</w:t>
                          </w:r>
                        </w:p>
                        <w:p w14:paraId="231685A8" w14:textId="77777777" w:rsidR="00425D99" w:rsidRDefault="00425D99" w:rsidP="00425D99">
                          <w:pPr>
                            <w:ind w:left="720" w:hanging="720"/>
                            <w:rPr>
                              <w:ins w:id="2699" w:author="Weber" w:date="2014-10-29T03:09:00Z"/>
                              <w:sz w:val="23"/>
                              <w:szCs w:val="23"/>
                            </w:rPr>
                          </w:pPr>
                          <w:ins w:id="2700" w:author="Weber" w:date="2014-10-29T03:09:00Z">
                            <w:r>
                              <w:rPr>
                                <w:sz w:val="23"/>
                                <w:szCs w:val="23"/>
                              </w:rPr>
                              <w:t xml:space="preserve">Kopp, G. A., Oh, J. H., Inculet, D. R. (2008). Wind-Induced Internal Pressures in Houses. </w:t>
                            </w:r>
                            <w:r>
                              <w:rPr>
                                <w:i/>
                                <w:iCs/>
                                <w:sz w:val="23"/>
                                <w:szCs w:val="23"/>
                              </w:rPr>
                              <w:t>Journal of Structural Engineering</w:t>
                            </w:r>
                            <w:r>
                              <w:rPr>
                                <w:sz w:val="23"/>
                                <w:szCs w:val="23"/>
                              </w:rPr>
                              <w:t xml:space="preserve">, </w:t>
                            </w:r>
                            <w:r w:rsidRPr="00DD5EF4">
                              <w:rPr>
                                <w:i/>
                                <w:sz w:val="23"/>
                                <w:szCs w:val="23"/>
                              </w:rPr>
                              <w:t>134</w:t>
                            </w:r>
                            <w:r>
                              <w:rPr>
                                <w:sz w:val="23"/>
                                <w:szCs w:val="23"/>
                              </w:rPr>
                              <w:t>(7): 1129-1138.</w:t>
                            </w:r>
                          </w:ins>
                        </w:p>
                        <w:p w14:paraId="32123687" w14:textId="77777777" w:rsidR="00425D99" w:rsidRPr="00A236D0" w:rsidRDefault="00425D99" w:rsidP="00425D99">
                          <w:pPr>
                            <w:rPr>
                              <w:ins w:id="2701" w:author="Weber" w:date="2014-10-29T03:09:00Z"/>
                            </w:rPr>
                          </w:pPr>
                        </w:p>
                        <w:p w14:paraId="7FC2B13B" w14:textId="77777777" w:rsidR="00425D99" w:rsidRPr="00340CA7" w:rsidRDefault="00425D99" w:rsidP="00425D99">
                          <w:pPr>
                            <w:pStyle w:val="Bibliography"/>
                            <w:spacing w:after="200" w:line="276" w:lineRule="auto"/>
                            <w:ind w:left="720" w:hangingChars="300" w:hanging="720"/>
                            <w:rPr>
                              <w:noProof/>
                            </w:rPr>
                          </w:pPr>
                          <w:r>
                            <w:t xml:space="preserve">Kordi, B. and Kopp, G.A. (2009). The debris flight equations by C.J. Baker. </w:t>
                          </w:r>
                          <w:r w:rsidRPr="00347C3E">
                            <w:rPr>
                              <w:i/>
                            </w:rPr>
                            <w:t>Journal of Wind Engineering and Industrial Aerodynamics</w:t>
                          </w:r>
                          <w:r>
                            <w:t>, 97, 151-154.</w:t>
                          </w:r>
                        </w:p>
                        <w:p w14:paraId="6B161C9E" w14:textId="537D17ED" w:rsidR="00425D99" w:rsidRDefault="00425D99" w:rsidP="00425D99">
                          <w:pPr>
                            <w:pStyle w:val="Bibliography"/>
                            <w:spacing w:after="200" w:line="276" w:lineRule="auto"/>
                            <w:ind w:left="720" w:hangingChars="300" w:hanging="720"/>
                            <w:rPr>
                              <w:noProof/>
                            </w:rPr>
                          </w:pPr>
                          <w:r>
                            <w:rPr>
                              <w:noProof/>
                            </w:rPr>
                            <w:t>Laboy, S., Smith, D., Gurley, K.R</w:t>
                          </w:r>
                          <w:del w:id="2702" w:author="Weber" w:date="2014-10-29T03:09:00Z">
                            <w:r w:rsidR="00AD75D0">
                              <w:rPr>
                                <w:noProof/>
                              </w:rPr>
                              <w:delText>. and</w:delText>
                            </w:r>
                          </w:del>
                          <w:ins w:id="2703" w:author="Weber" w:date="2014-10-29T03:09:00Z">
                            <w:r>
                              <w:rPr>
                                <w:noProof/>
                              </w:rPr>
                              <w:t>.,</w:t>
                            </w:r>
                          </w:ins>
                          <w:r>
                            <w:rPr>
                              <w:noProof/>
                            </w:rPr>
                            <w:t xml:space="preserve"> Masters, F.J. </w:t>
                          </w:r>
                          <w:ins w:id="2704" w:author="Weber" w:date="2014-10-29T03:09:00Z">
                            <w:r>
                              <w:rPr>
                                <w:noProof/>
                              </w:rPr>
                              <w:t>(2013).</w:t>
                            </w:r>
                          </w:ins>
                          <w:r>
                            <w:rPr>
                              <w:noProof/>
                            </w:rPr>
                            <w:t xml:space="preserve"> Roof  tile frangibility and puncture of metal window shutters.  </w:t>
                          </w:r>
                          <w:del w:id="2705" w:author="Weber" w:date="2014-10-29T03:09:00Z">
                            <w:r w:rsidR="00AD75D0">
                              <w:rPr>
                                <w:noProof/>
                              </w:rPr>
                              <w:delText>Acce</w:delText>
                            </w:r>
                            <w:r w:rsidR="00BE5F9D">
                              <w:rPr>
                                <w:noProof/>
                              </w:rPr>
                              <w:delText>p</w:delText>
                            </w:r>
                            <w:r w:rsidR="00AD75D0">
                              <w:rPr>
                                <w:noProof/>
                              </w:rPr>
                              <w:delText xml:space="preserve">ted for publication October 2012:  </w:delText>
                            </w:r>
                          </w:del>
                          <w:r w:rsidRPr="004332AE">
                            <w:rPr>
                              <w:i/>
                              <w:noProof/>
                            </w:rPr>
                            <w:t>Wind and Structures</w:t>
                          </w:r>
                          <w:ins w:id="2706" w:author="Weber" w:date="2014-10-29T03:09:00Z">
                            <w:r>
                              <w:rPr>
                                <w:i/>
                                <w:noProof/>
                              </w:rPr>
                              <w:t xml:space="preserve">, </w:t>
                            </w:r>
                            <w:r>
                              <w:t>17(2): 185-202</w:t>
                            </w:r>
                          </w:ins>
                          <w:r>
                            <w:rPr>
                              <w:rPrChange w:id="2707" w:author="Weber" w:date="2014-10-29T03:09:00Z">
                                <w:rPr>
                                  <w:i/>
                                </w:rPr>
                              </w:rPrChange>
                            </w:rPr>
                            <w:t>.</w:t>
                          </w:r>
                        </w:p>
                        <w:p w14:paraId="4A54C0B9" w14:textId="010BCCB9" w:rsidR="00425D99" w:rsidRPr="007A0894" w:rsidRDefault="00425D99" w:rsidP="00425D99">
                          <w:pPr>
                            <w:pStyle w:val="Bibliography"/>
                            <w:spacing w:after="200" w:line="276" w:lineRule="auto"/>
                            <w:ind w:left="720" w:hangingChars="300" w:hanging="720"/>
                            <w:rPr>
                              <w:noProof/>
                            </w:rPr>
                          </w:pPr>
                          <w:r w:rsidRPr="007A0894">
                            <w:rPr>
                              <w:noProof/>
                            </w:rPr>
                            <w:t>Landsea, C. W., Pielke, R. A., Mestas-Nunez, A. M.,</w:t>
                          </w:r>
                          <w:del w:id="2708" w:author="Weber" w:date="2014-10-29T03:09:00Z">
                            <w:r w:rsidR="00AD75D0" w:rsidRPr="007A0894">
                              <w:rPr>
                                <w:noProof/>
                              </w:rPr>
                              <w:delText xml:space="preserve"> &amp;</w:delText>
                            </w:r>
                          </w:del>
                          <w:r w:rsidRPr="007A0894">
                            <w:rPr>
                              <w:noProof/>
                            </w:rPr>
                            <w:t xml:space="preserve"> Knaff, J. A. (1999). Atlantic basin hurricanes: indices of climatic changes. </w:t>
                          </w:r>
                          <w:r w:rsidRPr="007A0894">
                            <w:rPr>
                              <w:i/>
                              <w:iCs/>
                              <w:noProof/>
                            </w:rPr>
                            <w:t>Climatic Change, 42</w:t>
                          </w:r>
                          <w:r w:rsidRPr="007A0894">
                            <w:rPr>
                              <w:noProof/>
                            </w:rPr>
                            <w:t>, 89-129.</w:t>
                          </w:r>
                        </w:p>
                        <w:p w14:paraId="307265A1"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Langedyk, R., &amp; Ticola, V. (2002). </w:t>
                          </w:r>
                          <w:r w:rsidRPr="007A0894">
                            <w:rPr>
                              <w:i/>
                              <w:iCs/>
                              <w:noProof/>
                            </w:rPr>
                            <w:t>CEIA Cost 2002.</w:t>
                          </w:r>
                          <w:r w:rsidRPr="007A0894">
                            <w:rPr>
                              <w:noProof/>
                            </w:rPr>
                            <w:t xml:space="preserve"> Construction Estimating Institute, Sarasota.</w:t>
                          </w:r>
                        </w:p>
                        <w:p w14:paraId="2FB1A4F6" w14:textId="3CB97EB8" w:rsidR="00425D99" w:rsidRPr="007A0894" w:rsidRDefault="00425D99" w:rsidP="00425D99">
                          <w:pPr>
                            <w:pStyle w:val="Bibliography"/>
                            <w:spacing w:after="200" w:line="276" w:lineRule="auto"/>
                            <w:ind w:left="720" w:hangingChars="300" w:hanging="720"/>
                            <w:rPr>
                              <w:noProof/>
                            </w:rPr>
                          </w:pPr>
                          <w:r w:rsidRPr="007A0894">
                            <w:rPr>
                              <w:noProof/>
                            </w:rPr>
                            <w:t xml:space="preserve">Lavelle, F. M., Vickery, P. J., Schauer, B., Twisdale, L. A., </w:t>
                          </w:r>
                          <w:del w:id="2709" w:author="Weber" w:date="2014-10-29T03:09:00Z">
                            <w:r w:rsidR="00AD75D0" w:rsidRPr="007A0894">
                              <w:rPr>
                                <w:noProof/>
                              </w:rPr>
                              <w:delText xml:space="preserve">&amp; </w:delText>
                            </w:r>
                          </w:del>
                          <w:r w:rsidRPr="007A0894">
                            <w:rPr>
                              <w:noProof/>
                            </w:rPr>
                            <w:t xml:space="preserve">Laatsch, E. (2003). The HAZUS-MH hurricane model. </w:t>
                          </w:r>
                          <w:r w:rsidRPr="007A0894">
                            <w:rPr>
                              <w:i/>
                              <w:iCs/>
                              <w:noProof/>
                            </w:rPr>
                            <w:t>11th International Conference on Wind Engineering.</w:t>
                          </w:r>
                          <w:r w:rsidRPr="007A0894">
                            <w:rPr>
                              <w:noProof/>
                            </w:rPr>
                            <w:t xml:space="preserve"> </w:t>
                          </w:r>
                        </w:p>
                        <w:p w14:paraId="4D12322E"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Li, Y., &amp; Ellingwood, B. R. (2005). Vulnerability of Wood Residential Construction to Hurricane Winds. </w:t>
                          </w:r>
                          <w:r w:rsidRPr="007A0894">
                            <w:rPr>
                              <w:i/>
                              <w:iCs/>
                              <w:noProof/>
                            </w:rPr>
                            <w:t>Wood Design Focus, 15</w:t>
                          </w:r>
                          <w:r w:rsidRPr="007A0894">
                            <w:rPr>
                              <w:noProof/>
                            </w:rPr>
                            <w:t>(1), 11-16.</w:t>
                          </w:r>
                        </w:p>
                        <w:p w14:paraId="4E1BED1F" w14:textId="333F2473" w:rsidR="00425D99" w:rsidRPr="007A0894" w:rsidRDefault="00425D99" w:rsidP="00425D99">
                          <w:pPr>
                            <w:pStyle w:val="Bibliography"/>
                            <w:spacing w:after="200" w:line="276" w:lineRule="auto"/>
                            <w:ind w:left="720" w:hangingChars="300" w:hanging="720"/>
                            <w:rPr>
                              <w:noProof/>
                            </w:rPr>
                          </w:pPr>
                          <w:r w:rsidRPr="007A0894">
                            <w:rPr>
                              <w:noProof/>
                            </w:rPr>
                            <w:t xml:space="preserve">Liu, Z., Dearhart, E., Prevatt, D., Reinhold, T. A., </w:t>
                          </w:r>
                          <w:del w:id="2710" w:author="Weber" w:date="2014-10-29T03:09:00Z">
                            <w:r w:rsidR="00AD75D0" w:rsidRPr="007A0894">
                              <w:rPr>
                                <w:noProof/>
                              </w:rPr>
                              <w:delText xml:space="preserve">&amp; </w:delText>
                            </w:r>
                          </w:del>
                          <w:r w:rsidRPr="007A0894">
                            <w:rPr>
                              <w:noProof/>
                            </w:rPr>
                            <w:t xml:space="preserve">Gurley, K. (2005). Wind load on components and cladding systems for houses in coastal suburban areas. </w:t>
                          </w:r>
                          <w:r w:rsidRPr="007A0894">
                            <w:rPr>
                              <w:i/>
                              <w:iCs/>
                              <w:noProof/>
                            </w:rPr>
                            <w:t>10th Americas Conference on Wind Engineering.</w:t>
                          </w:r>
                          <w:r w:rsidRPr="007A0894">
                            <w:rPr>
                              <w:noProof/>
                            </w:rPr>
                            <w:t xml:space="preserve"> </w:t>
                          </w:r>
                        </w:p>
                        <w:p w14:paraId="20649302" w14:textId="18661949" w:rsidR="00425D99" w:rsidRDefault="00425D99" w:rsidP="00425D99">
                          <w:pPr>
                            <w:pStyle w:val="Bibliography"/>
                            <w:spacing w:after="200" w:line="276" w:lineRule="auto"/>
                            <w:ind w:left="720" w:hangingChars="300" w:hanging="720"/>
                            <w:rPr>
                              <w:noProof/>
                            </w:rPr>
                          </w:pPr>
                          <w:r w:rsidRPr="007A0894">
                            <w:rPr>
                              <w:noProof/>
                            </w:rPr>
                            <w:t xml:space="preserve">Liu, Z., Pita, G., Francis, R., Mitrani-Reiser, J., Guikema, S., </w:t>
                          </w:r>
                          <w:del w:id="2711" w:author="Weber" w:date="2014-10-29T03:09:00Z">
                            <w:r w:rsidR="00AD75D0" w:rsidRPr="007A0894">
                              <w:rPr>
                                <w:noProof/>
                              </w:rPr>
                              <w:delText xml:space="preserve">&amp; </w:delText>
                            </w:r>
                          </w:del>
                          <w:r w:rsidRPr="007A0894">
                            <w:rPr>
                              <w:noProof/>
                            </w:rPr>
                            <w:t xml:space="preserve">Pinelli, J.-P. (2010). </w:t>
                          </w:r>
                          <w:r w:rsidRPr="007A0894">
                            <w:rPr>
                              <w:i/>
                              <w:iCs/>
                              <w:noProof/>
                            </w:rPr>
                            <w:t>Imputation Models for Use in Hurricane Building-Risk Analysis.</w:t>
                          </w:r>
                          <w:r w:rsidRPr="007A0894">
                            <w:rPr>
                              <w:noProof/>
                            </w:rPr>
                            <w:t xml:space="preserve"> Salt Lake City: Society of Risk Analysis.</w:t>
                          </w:r>
                        </w:p>
                        <w:p w14:paraId="4D6877E9" w14:textId="77777777" w:rsidR="00425D99" w:rsidRDefault="00425D99" w:rsidP="00425D99">
                          <w:pPr>
                            <w:pStyle w:val="Bibliography"/>
                            <w:spacing w:after="200" w:line="276" w:lineRule="auto"/>
                            <w:ind w:left="720" w:hangingChars="300" w:hanging="720"/>
                            <w:rPr>
                              <w:ins w:id="2712" w:author="Weber" w:date="2014-10-29T03:09:00Z"/>
                              <w:noProof/>
                            </w:rPr>
                          </w:pPr>
                          <w:r w:rsidRPr="00A236D0">
                            <w:t>Liu, Z.,</w:t>
                          </w:r>
                          <w:r>
                            <w:t xml:space="preserve"> </w:t>
                          </w:r>
                          <w:ins w:id="2713" w:author="Weber" w:date="2014-10-29T03:09:00Z">
                            <w:r w:rsidRPr="00A236D0">
                              <w:t>Pogorzelski,</w:t>
                            </w:r>
                            <w:r>
                              <w:t xml:space="preserve"> </w:t>
                            </w:r>
                            <w:r w:rsidRPr="00A236D0">
                              <w:t>H.,</w:t>
                            </w:r>
                            <w:r>
                              <w:t xml:space="preserve"> </w:t>
                            </w:r>
                            <w:r w:rsidRPr="00A236D0">
                              <w:t>Masters,</w:t>
                            </w:r>
                            <w:r>
                              <w:t xml:space="preserve"> </w:t>
                            </w:r>
                            <w:r w:rsidRPr="00A236D0">
                              <w:t>F.</w:t>
                            </w:r>
                            <w:r>
                              <w:t xml:space="preserve"> </w:t>
                            </w:r>
                            <w:r w:rsidRPr="00A236D0">
                              <w:t>M.,</w:t>
                            </w:r>
                            <w:r>
                              <w:t xml:space="preserve"> </w:t>
                            </w:r>
                            <w:r w:rsidRPr="00A236D0">
                              <w:t>Tezak,</w:t>
                            </w:r>
                            <w:r>
                              <w:t xml:space="preserve"> </w:t>
                            </w:r>
                            <w:r w:rsidRPr="00A236D0">
                              <w:t>S.,</w:t>
                            </w:r>
                            <w:r>
                              <w:t xml:space="preserve"> </w:t>
                            </w:r>
                            <w:r w:rsidRPr="00A236D0">
                              <w:t>Reinhold,</w:t>
                            </w:r>
                            <w:r>
                              <w:t xml:space="preserve"> </w:t>
                            </w:r>
                            <w:r w:rsidRPr="00A236D0">
                              <w:t>T.</w:t>
                            </w:r>
                            <w:r>
                              <w:t xml:space="preserve"> </w:t>
                            </w:r>
                            <w:r w:rsidRPr="00A236D0">
                              <w:t>A.,</w:t>
                            </w:r>
                            <w:r>
                              <w:t xml:space="preserve"> (</w:t>
                            </w:r>
                            <w:r w:rsidRPr="00A236D0">
                              <w:t>2010</w:t>
                            </w:r>
                            <w:r>
                              <w:t>)</w:t>
                            </w:r>
                            <w:r w:rsidRPr="00A236D0">
                              <w:t>.</w:t>
                            </w:r>
                            <w:r>
                              <w:t xml:space="preserve"> </w:t>
                            </w:r>
                            <w:r w:rsidRPr="00A236D0">
                              <w:t>Surviving nature's fury:</w:t>
                            </w:r>
                            <w:r>
                              <w:t xml:space="preserve"> </w:t>
                            </w:r>
                            <w:r w:rsidRPr="00A236D0">
                              <w:t>performance</w:t>
                            </w:r>
                            <w:r>
                              <w:t xml:space="preserve"> </w:t>
                            </w:r>
                            <w:r w:rsidRPr="00A236D0">
                              <w:t>of</w:t>
                            </w:r>
                            <w:r>
                              <w:t xml:space="preserve"> </w:t>
                            </w:r>
                            <w:r w:rsidRPr="00A236D0">
                              <w:t>asphalt</w:t>
                            </w:r>
                            <w:r>
                              <w:t xml:space="preserve"> </w:t>
                            </w:r>
                            <w:r w:rsidRPr="00A236D0">
                              <w:t>shingle</w:t>
                            </w:r>
                            <w:r>
                              <w:t xml:space="preserve"> </w:t>
                            </w:r>
                            <w:r w:rsidRPr="00A236D0">
                              <w:t>roofs</w:t>
                            </w:r>
                            <w:r>
                              <w:t xml:space="preserve"> </w:t>
                            </w:r>
                            <w:r w:rsidRPr="00A236D0">
                              <w:t>in</w:t>
                            </w:r>
                            <w:r>
                              <w:t xml:space="preserve"> </w:t>
                            </w:r>
                            <w:r w:rsidRPr="00A236D0">
                              <w:t>the</w:t>
                            </w:r>
                            <w:r>
                              <w:t xml:space="preserve"> </w:t>
                            </w:r>
                            <w:r w:rsidRPr="00A236D0">
                              <w:t>real</w:t>
                            </w:r>
                            <w:r>
                              <w:t xml:space="preserve"> </w:t>
                            </w:r>
                            <w:r w:rsidRPr="00A236D0">
                              <w:t>world.</w:t>
                            </w:r>
                            <w:r>
                              <w:t xml:space="preserve"> </w:t>
                            </w:r>
                            <w:r w:rsidRPr="00DD5EF4">
                              <w:rPr>
                                <w:i/>
                              </w:rPr>
                              <w:t>RCI Interface Mag.11,</w:t>
                            </w:r>
                            <w:r>
                              <w:rPr>
                                <w:i/>
                              </w:rPr>
                              <w:t xml:space="preserve"> </w:t>
                            </w:r>
                            <w:r w:rsidRPr="00B607E3">
                              <w:t>29–44</w:t>
                            </w:r>
                            <w:r>
                              <w:t>.</w:t>
                            </w:r>
                          </w:ins>
                        </w:p>
                        <w:p w14:paraId="3BCD0AB9" w14:textId="1FE4C044" w:rsidR="00425D99" w:rsidRPr="007A0894" w:rsidRDefault="00425D99" w:rsidP="00425D99">
                          <w:pPr>
                            <w:pStyle w:val="Bibliography"/>
                            <w:spacing w:after="200" w:line="276" w:lineRule="auto"/>
                            <w:ind w:left="720" w:hangingChars="300" w:hanging="720"/>
                            <w:rPr>
                              <w:noProof/>
                            </w:rPr>
                          </w:pPr>
                          <w:ins w:id="2714" w:author="Weber" w:date="2014-10-29T03:09:00Z">
                            <w:r w:rsidRPr="007A0894">
                              <w:rPr>
                                <w:noProof/>
                              </w:rPr>
                              <w:t xml:space="preserve">Liu, Z., </w:t>
                            </w:r>
                          </w:ins>
                          <w:r w:rsidRPr="007A0894">
                            <w:rPr>
                              <w:noProof/>
                            </w:rPr>
                            <w:t>Prevatt, D., Gurley, K.,</w:t>
                          </w:r>
                          <w:del w:id="2715" w:author="Weber" w:date="2014-10-29T03:09:00Z">
                            <w:r w:rsidR="00AD75D0" w:rsidRPr="007A0894">
                              <w:rPr>
                                <w:noProof/>
                              </w:rPr>
                              <w:delText xml:space="preserve"> &amp;</w:delText>
                            </w:r>
                          </w:del>
                          <w:r w:rsidRPr="007A0894">
                            <w:rPr>
                              <w:noProof/>
                            </w:rPr>
                            <w:t xml:space="preserve"> Reinhold, T. A. (2007). Validating wind tunnel technique using full scale wind pressure data. </w:t>
                          </w:r>
                          <w:r w:rsidRPr="007A0894">
                            <w:rPr>
                              <w:i/>
                              <w:iCs/>
                              <w:noProof/>
                            </w:rPr>
                            <w:t>12th International Conference on Wind Engineering.</w:t>
                          </w:r>
                          <w:r w:rsidRPr="007A0894">
                            <w:rPr>
                              <w:noProof/>
                            </w:rPr>
                            <w:t xml:space="preserve"> </w:t>
                          </w:r>
                        </w:p>
                        <w:p w14:paraId="44213652" w14:textId="25B0B3C4" w:rsidR="00425D99" w:rsidRPr="007A0894" w:rsidRDefault="00425D99" w:rsidP="00425D99">
                          <w:pPr>
                            <w:pStyle w:val="Bibliography"/>
                            <w:spacing w:after="200" w:line="276" w:lineRule="auto"/>
                            <w:ind w:left="720" w:hangingChars="300" w:hanging="720"/>
                            <w:rPr>
                              <w:noProof/>
                            </w:rPr>
                          </w:pPr>
                          <w:r w:rsidRPr="007A0894">
                            <w:rPr>
                              <w:noProof/>
                            </w:rPr>
                            <w:t xml:space="preserve">Lonfat, M., Marks, F. D., </w:t>
                          </w:r>
                          <w:del w:id="2716" w:author="Weber" w:date="2014-10-29T03:09:00Z">
                            <w:r w:rsidR="00AD75D0" w:rsidRPr="007A0894">
                              <w:rPr>
                                <w:noProof/>
                              </w:rPr>
                              <w:delText xml:space="preserve">&amp; </w:delText>
                            </w:r>
                          </w:del>
                          <w:r w:rsidRPr="007A0894">
                            <w:rPr>
                              <w:noProof/>
                            </w:rPr>
                            <w:t xml:space="preserve">Chen, S. S. (2004). Precipitation Distribution in Tropical Cyclones Using the Tropical Rainfall Measuring Mission (TRMM) Microwave Imager: A Global Perspective. </w:t>
                          </w:r>
                          <w:r w:rsidRPr="007A0894">
                            <w:rPr>
                              <w:i/>
                              <w:iCs/>
                              <w:noProof/>
                            </w:rPr>
                            <w:t>Monthly Weather Review, 132</w:t>
                          </w:r>
                          <w:r w:rsidRPr="007A0894">
                            <w:rPr>
                              <w:noProof/>
                            </w:rPr>
                            <w:t>(7), 1645-1660.</w:t>
                          </w:r>
                        </w:p>
                        <w:p w14:paraId="492DBCD5" w14:textId="06ED2F7D" w:rsidR="00425D99" w:rsidRPr="007A0894" w:rsidRDefault="00425D99" w:rsidP="00425D99">
                          <w:pPr>
                            <w:pStyle w:val="Bibliography"/>
                            <w:spacing w:after="200" w:line="276" w:lineRule="auto"/>
                            <w:ind w:left="720" w:hangingChars="300" w:hanging="720"/>
                            <w:rPr>
                              <w:noProof/>
                            </w:rPr>
                          </w:pPr>
                          <w:r w:rsidRPr="007A0894">
                            <w:rPr>
                              <w:noProof/>
                            </w:rPr>
                            <w:t xml:space="preserve">Lonfat, M., Rogers, R., Marchok, T., </w:t>
                          </w:r>
                          <w:del w:id="2717" w:author="Weber" w:date="2014-10-29T03:09:00Z">
                            <w:r w:rsidR="00AD75D0" w:rsidRPr="007A0894">
                              <w:rPr>
                                <w:noProof/>
                              </w:rPr>
                              <w:delText xml:space="preserve">&amp; </w:delText>
                            </w:r>
                          </w:del>
                          <w:r w:rsidRPr="007A0894">
                            <w:rPr>
                              <w:noProof/>
                            </w:rPr>
                            <w:t xml:space="preserve">Marks, F. D. (2007). A Parametric Model for Predicting Hurricane Rainfall. </w:t>
                          </w:r>
                          <w:r w:rsidRPr="007A0894">
                            <w:rPr>
                              <w:i/>
                              <w:iCs/>
                              <w:noProof/>
                            </w:rPr>
                            <w:t>Monthly Weather Review, 135</w:t>
                          </w:r>
                          <w:r w:rsidRPr="007A0894">
                            <w:rPr>
                              <w:noProof/>
                            </w:rPr>
                            <w:t>(9), 3086–3097.</w:t>
                          </w:r>
                        </w:p>
                        <w:p w14:paraId="7AB2176F"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Lstiburek, J. W. (2005). </w:t>
                          </w:r>
                          <w:r w:rsidRPr="007A0894">
                            <w:rPr>
                              <w:i/>
                              <w:iCs/>
                              <w:noProof/>
                            </w:rPr>
                            <w:t>Rainwater Management Performance of Newly Constructed Residential Building Enclosures During August and September 2004.</w:t>
                          </w:r>
                          <w:r w:rsidRPr="007A0894">
                            <w:rPr>
                              <w:noProof/>
                            </w:rPr>
                            <w:t xml:space="preserve"> Florida Home Builders Association.</w:t>
                          </w:r>
                        </w:p>
                        <w:p w14:paraId="1D39F849"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Mahendran, M. (1995). Wind resistant low-rise buildings in the tropics. </w:t>
                          </w:r>
                          <w:r w:rsidRPr="007A0894">
                            <w:rPr>
                              <w:i/>
                              <w:iCs/>
                              <w:noProof/>
                            </w:rPr>
                            <w:t>Journal of Performance of Constructed Facilities, 9</w:t>
                          </w:r>
                          <w:r w:rsidRPr="007A0894">
                            <w:rPr>
                              <w:noProof/>
                            </w:rPr>
                            <w:t>(4), 330-346.</w:t>
                          </w:r>
                        </w:p>
                        <w:p w14:paraId="53F6BED7" w14:textId="5443743F" w:rsidR="00425D99" w:rsidRPr="007A0894" w:rsidRDefault="00425D99" w:rsidP="00425D99">
                          <w:pPr>
                            <w:pStyle w:val="Bibliography"/>
                            <w:spacing w:after="200" w:line="276" w:lineRule="auto"/>
                            <w:ind w:left="720" w:hangingChars="300" w:hanging="720"/>
                            <w:rPr>
                              <w:noProof/>
                            </w:rPr>
                          </w:pPr>
                          <w:r w:rsidRPr="007A0894">
                            <w:rPr>
                              <w:noProof/>
                            </w:rPr>
                            <w:t xml:space="preserve">Marks, F. D., Atlas, D., </w:t>
                          </w:r>
                          <w:del w:id="2718" w:author="Weber" w:date="2014-10-29T03:09:00Z">
                            <w:r w:rsidR="00AD75D0" w:rsidRPr="007A0894">
                              <w:rPr>
                                <w:noProof/>
                              </w:rPr>
                              <w:delText xml:space="preserve">&amp; </w:delText>
                            </w:r>
                          </w:del>
                          <w:r w:rsidRPr="007A0894">
                            <w:rPr>
                              <w:noProof/>
                            </w:rPr>
                            <w:t xml:space="preserve">Willis, P. T. (1993). Probability-matched Reflectivity-Rainfall relations for a Hurricane from Aircraft Observations. </w:t>
                          </w:r>
                          <w:r w:rsidRPr="007A0894">
                            <w:rPr>
                              <w:i/>
                              <w:iCs/>
                              <w:noProof/>
                            </w:rPr>
                            <w:t>Journal of Applied Meteorology, 32</w:t>
                          </w:r>
                          <w:r w:rsidRPr="007A0894">
                            <w:rPr>
                              <w:noProof/>
                            </w:rPr>
                            <w:t>, 1134-1141.</w:t>
                          </w:r>
                        </w:p>
                        <w:p w14:paraId="3C043265"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Marshall, R. D. (1977). </w:t>
                          </w:r>
                          <w:r w:rsidRPr="007A0894">
                            <w:rPr>
                              <w:i/>
                              <w:iCs/>
                              <w:noProof/>
                            </w:rPr>
                            <w:t>The measurement of wind loads on a full-scale mobile home (NBS IR 77-1289).</w:t>
                          </w:r>
                          <w:r w:rsidRPr="007A0894">
                            <w:rPr>
                              <w:noProof/>
                            </w:rPr>
                            <w:t xml:space="preserve"> National Bureau of Standards.</w:t>
                          </w:r>
                        </w:p>
                        <w:p w14:paraId="080E22F0"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Marshall, R. D. (1993). </w:t>
                          </w:r>
                          <w:r w:rsidRPr="007A0894">
                            <w:rPr>
                              <w:i/>
                              <w:iCs/>
                              <w:noProof/>
                            </w:rPr>
                            <w:t>Wind load provisions of the manufactured home construction and safety standards: A review and recommendations for improvement (NIST IR 5189).</w:t>
                          </w:r>
                          <w:r w:rsidRPr="007A0894">
                            <w:rPr>
                              <w:noProof/>
                            </w:rPr>
                            <w:t xml:space="preserve"> National Institute of Standards and Technology.</w:t>
                          </w:r>
                        </w:p>
                        <w:p w14:paraId="215F074A"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Marshall, R. D. (1994). </w:t>
                          </w:r>
                          <w:r w:rsidRPr="007A0894">
                            <w:rPr>
                              <w:i/>
                              <w:iCs/>
                              <w:noProof/>
                            </w:rPr>
                            <w:t>Manufactured homes – probability of failure and the need for better windstorm protection through improved anchoring systems (NIST IR 5370).</w:t>
                          </w:r>
                          <w:r w:rsidRPr="007A0894">
                            <w:rPr>
                              <w:noProof/>
                            </w:rPr>
                            <w:t xml:space="preserve"> National Institute of Standards and Technology.</w:t>
                          </w:r>
                        </w:p>
                        <w:p w14:paraId="55A75AE7" w14:textId="3ACF8AAD" w:rsidR="00425D99" w:rsidRPr="007A0894" w:rsidRDefault="00425D99" w:rsidP="00425D99">
                          <w:pPr>
                            <w:pStyle w:val="Bibliography"/>
                            <w:spacing w:after="200" w:line="276" w:lineRule="auto"/>
                            <w:ind w:left="720" w:hangingChars="300" w:hanging="720"/>
                            <w:rPr>
                              <w:noProof/>
                            </w:rPr>
                          </w:pPr>
                          <w:r w:rsidRPr="007A0894">
                            <w:rPr>
                              <w:noProof/>
                            </w:rPr>
                            <w:t xml:space="preserve">Marshall, R. D., </w:t>
                          </w:r>
                          <w:del w:id="2719" w:author="Weber" w:date="2014-10-29T03:09:00Z">
                            <w:r w:rsidR="00AD75D0" w:rsidRPr="007A0894">
                              <w:rPr>
                                <w:noProof/>
                              </w:rPr>
                              <w:delText xml:space="preserve">&amp; </w:delText>
                            </w:r>
                          </w:del>
                          <w:r w:rsidRPr="007A0894">
                            <w:rPr>
                              <w:noProof/>
                            </w:rPr>
                            <w:t xml:space="preserve">Yokel, F. (1995). </w:t>
                          </w:r>
                          <w:r w:rsidRPr="007A0894">
                            <w:rPr>
                              <w:i/>
                              <w:iCs/>
                              <w:noProof/>
                            </w:rPr>
                            <w:t>Recommended Performance-Based Criteria for the Design of Manufactured Home Foundation Systems to Resist Wind and Seismic Loads (NIST IR 5664).</w:t>
                          </w:r>
                          <w:r w:rsidRPr="007A0894">
                            <w:rPr>
                              <w:noProof/>
                            </w:rPr>
                            <w:t xml:space="preserve"> National Institute of Standards and Technology.</w:t>
                          </w:r>
                        </w:p>
                        <w:p w14:paraId="10573287" w14:textId="4707D701" w:rsidR="00425D99" w:rsidRPr="007A0894" w:rsidRDefault="00425D99" w:rsidP="00425D99">
                          <w:pPr>
                            <w:pStyle w:val="Bibliography"/>
                            <w:spacing w:after="200" w:line="276" w:lineRule="auto"/>
                            <w:ind w:left="720" w:hangingChars="300" w:hanging="720"/>
                            <w:rPr>
                              <w:noProof/>
                            </w:rPr>
                          </w:pPr>
                          <w:r w:rsidRPr="007A0894">
                            <w:rPr>
                              <w:noProof/>
                            </w:rPr>
                            <w:t xml:space="preserve">Maruta, E., Kanda, M., </w:t>
                          </w:r>
                          <w:del w:id="2720" w:author="Weber" w:date="2014-10-29T03:09:00Z">
                            <w:r w:rsidR="00AD75D0" w:rsidRPr="007A0894">
                              <w:rPr>
                                <w:noProof/>
                              </w:rPr>
                              <w:delText xml:space="preserve">&amp; </w:delText>
                            </w:r>
                          </w:del>
                          <w:r w:rsidRPr="007A0894">
                            <w:rPr>
                              <w:noProof/>
                            </w:rPr>
                            <w:t xml:space="preserve">Sato, J. (1998). Effects on surface roughness for wind pressure on glass and cladding of buildings. </w:t>
                          </w:r>
                          <w:r w:rsidRPr="007A0894">
                            <w:rPr>
                              <w:i/>
                              <w:iCs/>
                              <w:noProof/>
                            </w:rPr>
                            <w:t>Journal of Wind Engineering and Industrial Aerodynamics, 74-76</w:t>
                          </w:r>
                          <w:r w:rsidRPr="007A0894">
                            <w:rPr>
                              <w:noProof/>
                            </w:rPr>
                            <w:t>, 651-663.</w:t>
                          </w:r>
                        </w:p>
                        <w:p w14:paraId="7C3A1A04" w14:textId="12D01822" w:rsidR="00425D99" w:rsidRPr="007A0894" w:rsidRDefault="00425D99" w:rsidP="00425D99">
                          <w:pPr>
                            <w:pStyle w:val="Bibliography"/>
                            <w:spacing w:after="200" w:line="276" w:lineRule="auto"/>
                            <w:ind w:left="720" w:hangingChars="300" w:hanging="720"/>
                            <w:rPr>
                              <w:noProof/>
                            </w:rPr>
                          </w:pPr>
                          <w:r w:rsidRPr="007A0894">
                            <w:rPr>
                              <w:noProof/>
                            </w:rPr>
                            <w:t xml:space="preserve">Marwood, R., </w:t>
                          </w:r>
                          <w:del w:id="2721" w:author="Weber" w:date="2014-10-29T03:09:00Z">
                            <w:r w:rsidR="00AD75D0" w:rsidRPr="007A0894">
                              <w:rPr>
                                <w:noProof/>
                              </w:rPr>
                              <w:delText xml:space="preserve">&amp; </w:delText>
                            </w:r>
                          </w:del>
                          <w:r w:rsidRPr="007A0894">
                            <w:rPr>
                              <w:noProof/>
                            </w:rPr>
                            <w:t xml:space="preserve">Wood, C. J. (1997). Conical vortex movement and its effect on roof pressures. </w:t>
                          </w:r>
                          <w:r w:rsidRPr="007A0894">
                            <w:rPr>
                              <w:i/>
                              <w:iCs/>
                              <w:noProof/>
                            </w:rPr>
                            <w:t>Journal of Wind Engineering and Industrial Aerodynamics, 69-71</w:t>
                          </w:r>
                          <w:r w:rsidRPr="007A0894">
                            <w:rPr>
                              <w:noProof/>
                            </w:rPr>
                            <w:t>, 589-595.</w:t>
                          </w:r>
                        </w:p>
                        <w:p w14:paraId="5C04F566" w14:textId="543A90DD" w:rsidR="00425D99" w:rsidRPr="00AD6450" w:rsidRDefault="00425D99" w:rsidP="00425D99">
                          <w:pPr>
                            <w:pStyle w:val="Bibliography"/>
                            <w:spacing w:after="240" w:line="276" w:lineRule="auto"/>
                            <w:ind w:left="720" w:hanging="720"/>
                          </w:pPr>
                          <w:r w:rsidRPr="00AD6450">
                            <w:rPr>
                              <w:rStyle w:val="Strong"/>
                              <w:b w:val="0"/>
                            </w:rPr>
                            <w:t>Masters, Forrest J. and Kiesling, Audra A. 2012.</w:t>
                          </w:r>
                          <w:r w:rsidRPr="00AD6450">
                            <w:t xml:space="preserve"> </w:t>
                          </w:r>
                          <w:r w:rsidRPr="00DD5EF4">
                            <w:rPr>
                              <w:i/>
                              <w:rPrChange w:id="2722" w:author="Weber" w:date="2014-10-29T03:09:00Z">
                                <w:rPr/>
                              </w:rPrChange>
                            </w:rPr>
                            <w:t>Task 5 Final Report-Soffits (structural and wind driven-rain resistance of soffits)</w:t>
                          </w:r>
                          <w:r w:rsidRPr="00AD6450">
                            <w:t xml:space="preserve">. University of Florida Department of Civil and Coastal </w:t>
                          </w:r>
                          <w:del w:id="2723" w:author="Weber" w:date="2014-10-29T03:09:00Z">
                            <w:r w:rsidR="00AD75D0" w:rsidRPr="00AD6450">
                              <w:delText>Endgineering</w:delText>
                            </w:r>
                          </w:del>
                          <w:ins w:id="2724" w:author="Weber" w:date="2014-10-29T03:09:00Z">
                            <w:r w:rsidRPr="00AD6450">
                              <w:t>Engineering</w:t>
                            </w:r>
                          </w:ins>
                          <w:r w:rsidRPr="00AD6450">
                            <w:t>. s.l.: Florida Building Commission, 2012.</w:t>
                          </w:r>
                        </w:p>
                        <w:p w14:paraId="45474443" w14:textId="65D4572F" w:rsidR="00425D99" w:rsidRPr="00AD6450" w:rsidRDefault="00425D99" w:rsidP="00425D99">
                          <w:pPr>
                            <w:pStyle w:val="Bibliography"/>
                            <w:spacing w:after="240" w:line="276" w:lineRule="auto"/>
                            <w:ind w:left="720" w:hanging="720"/>
                          </w:pPr>
                          <w:r w:rsidRPr="00AD6450">
                            <w:t xml:space="preserve">Masters, Forrest J. 2006. </w:t>
                          </w:r>
                          <w:r w:rsidRPr="00DD5EF4">
                            <w:rPr>
                              <w:i/>
                              <w:rPrChange w:id="2725" w:author="Weber" w:date="2014-10-29T03:09:00Z">
                                <w:rPr/>
                              </w:rPrChange>
                            </w:rPr>
                            <w:t>Preliminary Investigation of Wind-Driven Rain Intrusion through soffits. Miami</w:t>
                          </w:r>
                          <w:del w:id="2726" w:author="Weber" w:date="2014-10-29T03:09:00Z">
                            <w:r w:rsidR="00AD75D0" w:rsidRPr="00AD6450">
                              <w:delText>:</w:delText>
                            </w:r>
                          </w:del>
                          <w:ins w:id="2727" w:author="Weber" w:date="2014-10-29T03:09:00Z">
                            <w:r>
                              <w:t>,</w:t>
                            </w:r>
                          </w:ins>
                          <w:r w:rsidRPr="00AD6450">
                            <w:t xml:space="preserve"> The International Hurricane Research Center Florida International University, 2006.</w:t>
                          </w:r>
                        </w:p>
                        <w:p w14:paraId="5A12A1FE" w14:textId="1E218B4E" w:rsidR="00425D99" w:rsidRPr="007A0894" w:rsidRDefault="00425D99" w:rsidP="00425D99">
                          <w:pPr>
                            <w:pStyle w:val="Bibliography"/>
                            <w:spacing w:after="200" w:line="276" w:lineRule="auto"/>
                            <w:ind w:left="720" w:hangingChars="300" w:hanging="720"/>
                            <w:rPr>
                              <w:noProof/>
                            </w:rPr>
                          </w:pPr>
                          <w:r w:rsidRPr="007A0894">
                            <w:rPr>
                              <w:noProof/>
                            </w:rPr>
                            <w:t xml:space="preserve">Masters, F. J., Gurley, K., Shah, N., </w:t>
                          </w:r>
                          <w:del w:id="2728" w:author="Weber" w:date="2014-10-29T03:09:00Z">
                            <w:r w:rsidR="00AD75D0" w:rsidRPr="007A0894">
                              <w:rPr>
                                <w:noProof/>
                              </w:rPr>
                              <w:delText xml:space="preserve">&amp; </w:delText>
                            </w:r>
                          </w:del>
                          <w:r w:rsidRPr="007A0894">
                            <w:rPr>
                              <w:noProof/>
                            </w:rPr>
                            <w:t xml:space="preserve">Fernandez, G. (2010). Vulnerability of Residential Window Glass to Lightweight Windborne Debris. </w:t>
                          </w:r>
                          <w:r w:rsidRPr="007A0894">
                            <w:rPr>
                              <w:i/>
                              <w:iCs/>
                              <w:noProof/>
                            </w:rPr>
                            <w:t>Engineering Structures, 32</w:t>
                          </w:r>
                          <w:r w:rsidRPr="007A0894">
                            <w:rPr>
                              <w:noProof/>
                            </w:rPr>
                            <w:t>(4), 911-921.</w:t>
                          </w:r>
                        </w:p>
                        <w:p w14:paraId="17DD7D72"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Meecham, D. (1992). The improved performance of hip roofs in extreme winds -- A case study. </w:t>
                          </w:r>
                          <w:r w:rsidRPr="007A0894">
                            <w:rPr>
                              <w:i/>
                              <w:iCs/>
                              <w:noProof/>
                            </w:rPr>
                            <w:t>Journal of Wind Engineering and Industrial Aerodynamics, 43</w:t>
                          </w:r>
                          <w:r w:rsidRPr="007A0894">
                            <w:rPr>
                              <w:noProof/>
                            </w:rPr>
                            <w:t>(1-3), 1717-1726.</w:t>
                          </w:r>
                        </w:p>
                        <w:p w14:paraId="27222EAB" w14:textId="07E9F207" w:rsidR="00425D99" w:rsidRPr="00973202" w:rsidRDefault="00425D99" w:rsidP="00425D99">
                          <w:pPr>
                            <w:pStyle w:val="Bibliography"/>
                            <w:spacing w:after="200" w:line="276" w:lineRule="auto"/>
                            <w:ind w:left="720" w:hangingChars="300" w:hanging="720"/>
                            <w:rPr>
                              <w:noProof/>
                            </w:rPr>
                          </w:pPr>
                          <w:r w:rsidRPr="007A0894">
                            <w:rPr>
                              <w:noProof/>
                            </w:rPr>
                            <w:t>Meecham, D.</w:t>
                          </w:r>
                          <w:r>
                            <w:rPr>
                              <w:noProof/>
                            </w:rPr>
                            <w:t xml:space="preserve">, Surry, D., </w:t>
                          </w:r>
                          <w:del w:id="2729" w:author="Weber" w:date="2014-10-29T03:09:00Z">
                            <w:r w:rsidR="00BE5F9D">
                              <w:rPr>
                                <w:noProof/>
                              </w:rPr>
                              <w:delText xml:space="preserve">&amp; </w:delText>
                            </w:r>
                          </w:del>
                          <w:r>
                            <w:rPr>
                              <w:noProof/>
                            </w:rPr>
                            <w:t>Davenport, A.G.</w:t>
                          </w:r>
                          <w:r w:rsidRPr="007A0894">
                            <w:rPr>
                              <w:noProof/>
                            </w:rPr>
                            <w:t xml:space="preserve"> (199</w:t>
                          </w:r>
                          <w:r>
                            <w:rPr>
                              <w:noProof/>
                            </w:rPr>
                            <w:t>1</w:t>
                          </w:r>
                          <w:r w:rsidRPr="007A0894">
                            <w:rPr>
                              <w:noProof/>
                            </w:rPr>
                            <w:t xml:space="preserve">). </w:t>
                          </w:r>
                          <w:r>
                            <w:rPr>
                              <w:noProof/>
                            </w:rPr>
                            <w:t>The magnitude and distribution of wind-induced pressures on hip and gable roofs</w:t>
                          </w:r>
                          <w:r w:rsidRPr="007A0894">
                            <w:rPr>
                              <w:noProof/>
                            </w:rPr>
                            <w:t xml:space="preserve">. </w:t>
                          </w:r>
                          <w:r w:rsidRPr="007A0894">
                            <w:rPr>
                              <w:i/>
                              <w:iCs/>
                              <w:noProof/>
                            </w:rPr>
                            <w:t>Journal of Wind Engineering</w:t>
                          </w:r>
                          <w:r>
                            <w:rPr>
                              <w:i/>
                              <w:iCs/>
                              <w:noProof/>
                            </w:rPr>
                            <w:t xml:space="preserve"> and Industrial Aerodynamics, 38</w:t>
                          </w:r>
                          <w:r>
                            <w:rPr>
                              <w:noProof/>
                            </w:rPr>
                            <w:t>, 257-272</w:t>
                          </w:r>
                          <w:r w:rsidRPr="007A0894">
                            <w:rPr>
                              <w:noProof/>
                            </w:rPr>
                            <w:t>.</w:t>
                          </w:r>
                        </w:p>
                        <w:p w14:paraId="65652F0F" w14:textId="34F69CFB" w:rsidR="00425D99" w:rsidRPr="007A0894" w:rsidRDefault="00425D99" w:rsidP="00425D99">
                          <w:pPr>
                            <w:pStyle w:val="Bibliography"/>
                            <w:spacing w:after="200" w:line="276" w:lineRule="auto"/>
                            <w:ind w:left="720" w:hangingChars="300" w:hanging="720"/>
                            <w:rPr>
                              <w:noProof/>
                            </w:rPr>
                          </w:pPr>
                          <w:r w:rsidRPr="007A0894">
                            <w:rPr>
                              <w:noProof/>
                            </w:rPr>
                            <w:t xml:space="preserve">Mehta, K. C. (2010). Wind Load History: ANSI A58.1-1972 to ASCE 7-05. </w:t>
                          </w:r>
                          <w:del w:id="2730" w:author="Weber" w:date="2014-10-29T03:09:00Z">
                            <w:r w:rsidR="00AD75D0" w:rsidRPr="007A0894">
                              <w:rPr>
                                <w:noProof/>
                              </w:rPr>
                              <w:delText xml:space="preserve">(pp. 2134-2140). </w:delText>
                            </w:r>
                          </w:del>
                          <w:r w:rsidRPr="00DD5EF4">
                            <w:rPr>
                              <w:i/>
                              <w:rPrChange w:id="2731" w:author="Weber" w:date="2014-10-29T03:09:00Z">
                                <w:rPr/>
                              </w:rPrChange>
                            </w:rPr>
                            <w:t>Structures Congress</w:t>
                          </w:r>
                          <w:ins w:id="2732" w:author="Weber" w:date="2014-10-29T03:09:00Z">
                            <w:r>
                              <w:rPr>
                                <w:noProof/>
                              </w:rPr>
                              <w:t>, 2134-2140</w:t>
                            </w:r>
                          </w:ins>
                          <w:r>
                            <w:rPr>
                              <w:noProof/>
                            </w:rPr>
                            <w:t>.</w:t>
                          </w:r>
                        </w:p>
                        <w:p w14:paraId="75CB4397" w14:textId="73F129FD" w:rsidR="00425D99" w:rsidRPr="007A0894" w:rsidRDefault="00425D99" w:rsidP="00425D99">
                          <w:pPr>
                            <w:pStyle w:val="Bibliography"/>
                            <w:spacing w:after="200" w:line="276" w:lineRule="auto"/>
                            <w:ind w:left="720" w:hangingChars="300" w:hanging="720"/>
                            <w:rPr>
                              <w:noProof/>
                            </w:rPr>
                          </w:pPr>
                          <w:r w:rsidRPr="007A0894">
                            <w:rPr>
                              <w:noProof/>
                            </w:rPr>
                            <w:t>Mehta, K. C., Cheshire, R. H.,</w:t>
                          </w:r>
                          <w:del w:id="2733" w:author="Weber" w:date="2014-10-29T03:09:00Z">
                            <w:r w:rsidR="00AD75D0" w:rsidRPr="007A0894">
                              <w:rPr>
                                <w:noProof/>
                              </w:rPr>
                              <w:delText xml:space="preserve"> &amp;</w:delText>
                            </w:r>
                          </w:del>
                          <w:r w:rsidRPr="007A0894">
                            <w:rPr>
                              <w:noProof/>
                            </w:rPr>
                            <w:t xml:space="preserve"> McDonald, J. R. (1992). Wind resistance categorization of buildings for insurance. </w:t>
                          </w:r>
                          <w:r w:rsidRPr="007A0894">
                            <w:rPr>
                              <w:i/>
                              <w:iCs/>
                              <w:noProof/>
                            </w:rPr>
                            <w:t>Journal of Wind Engineering and Industrial Aerodynamics, 44</w:t>
                          </w:r>
                          <w:r w:rsidRPr="007A0894">
                            <w:rPr>
                              <w:noProof/>
                            </w:rPr>
                            <w:t>(1-3), 2617-2628.</w:t>
                          </w:r>
                        </w:p>
                        <w:p w14:paraId="11ECDC56" w14:textId="05E4C2D4" w:rsidR="00425D99" w:rsidRPr="007A0894" w:rsidRDefault="00425D99" w:rsidP="00425D99">
                          <w:pPr>
                            <w:pStyle w:val="Bibliography"/>
                            <w:spacing w:after="200" w:line="276" w:lineRule="auto"/>
                            <w:ind w:left="720" w:hangingChars="300" w:hanging="720"/>
                            <w:rPr>
                              <w:noProof/>
                            </w:rPr>
                          </w:pPr>
                          <w:r w:rsidRPr="007A0894">
                            <w:rPr>
                              <w:noProof/>
                            </w:rPr>
                            <w:t xml:space="preserve">Meloy, N., Sen, R., Pai, N., </w:t>
                          </w:r>
                          <w:del w:id="2734" w:author="Weber" w:date="2014-10-29T03:09:00Z">
                            <w:r w:rsidR="00AD75D0" w:rsidRPr="007A0894">
                              <w:rPr>
                                <w:noProof/>
                              </w:rPr>
                              <w:delText xml:space="preserve">&amp; </w:delText>
                            </w:r>
                          </w:del>
                          <w:r w:rsidRPr="007A0894">
                            <w:rPr>
                              <w:noProof/>
                            </w:rPr>
                            <w:t xml:space="preserve">Mullins, G. (2007). Roof damage in new homes caused by Hurricane Charley. </w:t>
                          </w:r>
                          <w:r w:rsidRPr="007A0894">
                            <w:rPr>
                              <w:i/>
                              <w:iCs/>
                              <w:noProof/>
                            </w:rPr>
                            <w:t>Journal of Performance of Constructed Facilities, 21</w:t>
                          </w:r>
                          <w:r w:rsidRPr="007A0894">
                            <w:rPr>
                              <w:noProof/>
                            </w:rPr>
                            <w:t>(2), 97-107.</w:t>
                          </w:r>
                        </w:p>
                        <w:p w14:paraId="46CD990C" w14:textId="3412F27E" w:rsidR="00425D99" w:rsidRPr="007A0894" w:rsidRDefault="00425D99" w:rsidP="00425D99">
                          <w:pPr>
                            <w:pStyle w:val="Bibliography"/>
                            <w:spacing w:after="200" w:line="276" w:lineRule="auto"/>
                            <w:ind w:left="720" w:hangingChars="300" w:hanging="720"/>
                            <w:rPr>
                              <w:noProof/>
                            </w:rPr>
                          </w:pPr>
                          <w:r w:rsidRPr="007A0894">
                            <w:rPr>
                              <w:noProof/>
                            </w:rPr>
                            <w:t xml:space="preserve">Mewis, B., Babbitt, C., </w:t>
                          </w:r>
                          <w:del w:id="2735" w:author="Weber" w:date="2014-10-29T03:09:00Z">
                            <w:r w:rsidR="00AD75D0" w:rsidRPr="007A0894">
                              <w:rPr>
                                <w:noProof/>
                              </w:rPr>
                              <w:delText xml:space="preserve">&amp; </w:delText>
                            </w:r>
                          </w:del>
                          <w:r w:rsidRPr="007A0894">
                            <w:rPr>
                              <w:noProof/>
                            </w:rPr>
                            <w:t xml:space="preserve">Baker, T. (Eds.). (2009). </w:t>
                          </w:r>
                          <w:r w:rsidRPr="007A0894">
                            <w:rPr>
                              <w:i/>
                              <w:iCs/>
                              <w:noProof/>
                            </w:rPr>
                            <w:t>RSMeans Residential Cost Data 2010.</w:t>
                          </w:r>
                          <w:r w:rsidRPr="007A0894">
                            <w:rPr>
                              <w:noProof/>
                            </w:rPr>
                            <w:t xml:space="preserve"> R.S. Means.</w:t>
                          </w:r>
                        </w:p>
                        <w:p w14:paraId="587537FA"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Mileti, D. (1999). </w:t>
                          </w:r>
                          <w:r w:rsidRPr="007A0894">
                            <w:rPr>
                              <w:i/>
                              <w:iCs/>
                              <w:noProof/>
                            </w:rPr>
                            <w:t>Disasters by Design: A Reassessment of Natural Hazards in the United States.</w:t>
                          </w:r>
                          <w:r w:rsidRPr="007A0894">
                            <w:rPr>
                              <w:noProof/>
                            </w:rPr>
                            <w:t xml:space="preserve"> Joseph Henry Press.</w:t>
                          </w:r>
                        </w:p>
                        <w:p w14:paraId="23F14AC3"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Minor, J. E. (1994). Windborne debris and the building envelope. </w:t>
                          </w:r>
                          <w:r w:rsidRPr="007A0894">
                            <w:rPr>
                              <w:i/>
                              <w:iCs/>
                              <w:noProof/>
                            </w:rPr>
                            <w:t>Journal of Wind Engineering and Industrial Aerodynamics, 53</w:t>
                          </w:r>
                          <w:r w:rsidRPr="007A0894">
                            <w:rPr>
                              <w:noProof/>
                            </w:rPr>
                            <w:t>(1-2), 207-227.</w:t>
                          </w:r>
                        </w:p>
                        <w:p w14:paraId="7ACDE59D"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Minor, J. E., &amp; Schneider, P. (2001). Hurricane loss estimation – The HAZUS preview model. </w:t>
                          </w:r>
                          <w:r w:rsidRPr="007A0894">
                            <w:rPr>
                              <w:i/>
                              <w:iCs/>
                              <w:noProof/>
                            </w:rPr>
                            <w:t>1st America’s Conference on Wind Engineering.</w:t>
                          </w:r>
                          <w:r w:rsidRPr="007A0894">
                            <w:rPr>
                              <w:noProof/>
                            </w:rPr>
                            <w:t xml:space="preserve"> </w:t>
                          </w:r>
                        </w:p>
                        <w:p w14:paraId="47EEC2E1" w14:textId="17BDF7CE" w:rsidR="00425D99" w:rsidRPr="00347C3E" w:rsidRDefault="00425D99" w:rsidP="00425D99">
                          <w:pPr>
                            <w:pStyle w:val="Bibliography"/>
                            <w:spacing w:after="200" w:line="276" w:lineRule="auto"/>
                            <w:ind w:left="720" w:hangingChars="300" w:hanging="720"/>
                          </w:pPr>
                          <w:r w:rsidRPr="007A0894">
                            <w:rPr>
                              <w:noProof/>
                            </w:rPr>
                            <w:t xml:space="preserve">Mitsuta, Y., Fujii, T., </w:t>
                          </w:r>
                          <w:del w:id="2736" w:author="Weber" w:date="2014-10-29T03:09:00Z">
                            <w:r w:rsidR="00AD75D0" w:rsidRPr="007A0894">
                              <w:rPr>
                                <w:noProof/>
                              </w:rPr>
                              <w:delText xml:space="preserve">&amp; </w:delText>
                            </w:r>
                          </w:del>
                          <w:r w:rsidRPr="007A0894">
                            <w:rPr>
                              <w:noProof/>
                            </w:rPr>
                            <w:t xml:space="preserve">Nagashima, I. (1996). A predicting method of typhoon wind damages. </w:t>
                          </w:r>
                          <w:r w:rsidRPr="007A0894">
                            <w:rPr>
                              <w:i/>
                              <w:iCs/>
                              <w:noProof/>
                            </w:rPr>
                            <w:t>7th Specialty Conference</w:t>
                          </w:r>
                          <w:del w:id="2737" w:author="Weber" w:date="2014-10-29T03:09:00Z">
                            <w:r w:rsidR="00AD75D0" w:rsidRPr="007A0894">
                              <w:rPr>
                                <w:noProof/>
                              </w:rPr>
                              <w:delText xml:space="preserve"> (pp. 970-973).</w:delText>
                            </w:r>
                          </w:del>
                          <w:ins w:id="2738" w:author="Weber" w:date="2014-10-29T03:09:00Z">
                            <w:r>
                              <w:rPr>
                                <w:noProof/>
                              </w:rPr>
                              <w:t>,</w:t>
                            </w:r>
                          </w:ins>
                          <w:r>
                            <w:rPr>
                              <w:noProof/>
                            </w:rPr>
                            <w:t xml:space="preserve"> </w:t>
                          </w:r>
                          <w:r w:rsidRPr="00DD5EF4">
                            <w:rPr>
                              <w:i/>
                              <w:rPrChange w:id="2739" w:author="Weber" w:date="2014-10-29T03:09:00Z">
                                <w:rPr/>
                              </w:rPrChange>
                            </w:rPr>
                            <w:t>Probabilistic Mechanics and Structural Reliability</w:t>
                          </w:r>
                          <w:ins w:id="2740" w:author="Weber" w:date="2014-10-29T03:09:00Z">
                            <w:r>
                              <w:rPr>
                                <w:noProof/>
                              </w:rPr>
                              <w:t>,</w:t>
                            </w:r>
                            <w:r w:rsidRPr="000479AF">
                              <w:rPr>
                                <w:noProof/>
                              </w:rPr>
                              <w:t xml:space="preserve"> </w:t>
                            </w:r>
                            <w:r>
                              <w:rPr>
                                <w:noProof/>
                              </w:rPr>
                              <w:t>970-973</w:t>
                            </w:r>
                          </w:ins>
                          <w:r>
                            <w:rPr>
                              <w:noProof/>
                            </w:rPr>
                            <w:t>.</w:t>
                          </w:r>
                        </w:p>
                        <w:p w14:paraId="6DD8680F" w14:textId="77777777" w:rsidR="00BE5F9D" w:rsidRPr="00D32455" w:rsidRDefault="00BE5F9D" w:rsidP="00D32455">
                          <w:pPr>
                            <w:rPr>
                              <w:del w:id="2741" w:author="Weber" w:date="2014-10-29T03:09:00Z"/>
                            </w:rPr>
                          </w:pPr>
                        </w:p>
                        <w:p w14:paraId="2DB6FB8B" w14:textId="77777777" w:rsidR="00425D99" w:rsidRDefault="00425D99" w:rsidP="00425D99">
                          <w:pPr>
                            <w:pStyle w:val="Bibliography"/>
                            <w:spacing w:after="200" w:line="276" w:lineRule="auto"/>
                            <w:ind w:left="720" w:hangingChars="300" w:hanging="720"/>
                            <w:rPr>
                              <w:noProof/>
                            </w:rPr>
                          </w:pPr>
                          <w:r w:rsidRPr="007A0894">
                            <w:rPr>
                              <w:noProof/>
                            </w:rPr>
                            <w:t xml:space="preserve">Mizzell, D. P. (1994). </w:t>
                          </w:r>
                          <w:r w:rsidRPr="007A0894">
                            <w:rPr>
                              <w:i/>
                              <w:iCs/>
                              <w:noProof/>
                            </w:rPr>
                            <w:t>Wind Resistance of Sheathing for Residential Roofs.</w:t>
                          </w:r>
                          <w:r w:rsidRPr="007A0894">
                            <w:rPr>
                              <w:noProof/>
                            </w:rPr>
                            <w:t xml:space="preserve"> MS Thesis, Clemson University, Department of Civil Engineering.</w:t>
                          </w:r>
                        </w:p>
                        <w:p w14:paraId="5FDCDA1D" w14:textId="221CF991" w:rsidR="00425D99" w:rsidRPr="00823A26" w:rsidRDefault="00425D99" w:rsidP="00425D99">
                          <w:pPr>
                            <w:pStyle w:val="Bibliography"/>
                            <w:spacing w:after="200" w:line="276" w:lineRule="auto"/>
                            <w:ind w:left="720" w:hangingChars="300" w:hanging="720"/>
                            <w:rPr>
                              <w:noProof/>
                            </w:rPr>
                          </w:pPr>
                          <w:r>
                            <w:t xml:space="preserve">Morrison, M.J., Henderson, D.J., </w:t>
                          </w:r>
                          <w:del w:id="2742" w:author="Weber" w:date="2014-10-29T03:09:00Z">
                            <w:r w:rsidR="00BE5F9D">
                              <w:delText xml:space="preserve">&amp; </w:delText>
                            </w:r>
                          </w:del>
                          <w:r>
                            <w:t>Kopp, G.A. (2012).  The response of a wood-frame, gable roof to fluctuating wind loads.</w:t>
                          </w:r>
                          <w:r w:rsidRPr="00347C3E">
                            <w:rPr>
                              <w:i/>
                            </w:rPr>
                            <w:t xml:space="preserve"> Engineering Structures</w:t>
                          </w:r>
                          <w:r>
                            <w:t xml:space="preserve">, </w:t>
                          </w:r>
                          <w:r w:rsidRPr="00DD5EF4">
                            <w:rPr>
                              <w:i/>
                              <w:rPrChange w:id="2743" w:author="Weber" w:date="2014-10-29T03:09:00Z">
                                <w:rPr/>
                              </w:rPrChange>
                            </w:rPr>
                            <w:t>41</w:t>
                          </w:r>
                          <w:r>
                            <w:t>, 498-509.</w:t>
                          </w:r>
                        </w:p>
                        <w:p w14:paraId="36A8637A" w14:textId="4C9EFBBA" w:rsidR="00425D99" w:rsidRPr="007A0894" w:rsidRDefault="00425D99" w:rsidP="00425D99">
                          <w:pPr>
                            <w:pStyle w:val="Bibliography"/>
                            <w:spacing w:after="200" w:line="276" w:lineRule="auto"/>
                            <w:ind w:left="720" w:hangingChars="300" w:hanging="720"/>
                            <w:rPr>
                              <w:noProof/>
                            </w:rPr>
                          </w:pPr>
                          <w:r w:rsidRPr="007A0894">
                            <w:rPr>
                              <w:noProof/>
                            </w:rPr>
                            <w:t xml:space="preserve">Mullens, M., Hoekstra, R., Nahmens, I., </w:t>
                          </w:r>
                          <w:del w:id="2744" w:author="Weber" w:date="2014-10-29T03:09:00Z">
                            <w:r w:rsidR="00AD75D0" w:rsidRPr="007A0894">
                              <w:rPr>
                                <w:noProof/>
                              </w:rPr>
                              <w:delText xml:space="preserve">&amp; </w:delText>
                            </w:r>
                          </w:del>
                          <w:r w:rsidRPr="007A0894">
                            <w:rPr>
                              <w:noProof/>
                            </w:rPr>
                            <w:t xml:space="preserve">Martinez, F. (2006). </w:t>
                          </w:r>
                          <w:r w:rsidRPr="007A0894">
                            <w:rPr>
                              <w:i/>
                              <w:iCs/>
                              <w:noProof/>
                            </w:rPr>
                            <w:t>Water Intrusion in Central Florida Homes During Hurricane Jeanne in September 2004.</w:t>
                          </w:r>
                          <w:r w:rsidRPr="007A0894">
                            <w:rPr>
                              <w:noProof/>
                            </w:rPr>
                            <w:t xml:space="preserve"> University of Central Florida Constructability Lab.</w:t>
                          </w:r>
                        </w:p>
                        <w:p w14:paraId="74FD0A19"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Munich Re Group. (2002). </w:t>
                          </w:r>
                          <w:r w:rsidRPr="007A0894">
                            <w:rPr>
                              <w:i/>
                              <w:iCs/>
                              <w:noProof/>
                            </w:rPr>
                            <w:t>topics - Annual Review: Natural Catastrophes 2001.</w:t>
                          </w:r>
                          <w:r w:rsidRPr="007A0894">
                            <w:rPr>
                              <w:noProof/>
                            </w:rPr>
                            <w:t xml:space="preserve"> Annual Review. Munich: Munich Re Group.</w:t>
                          </w:r>
                        </w:p>
                        <w:p w14:paraId="2A794590" w14:textId="0A2BF66D" w:rsidR="00425D99" w:rsidRPr="007A0894" w:rsidRDefault="00425D99" w:rsidP="00425D99">
                          <w:pPr>
                            <w:pStyle w:val="Bibliography"/>
                            <w:spacing w:after="200" w:line="276" w:lineRule="auto"/>
                            <w:ind w:left="720" w:hangingChars="300" w:hanging="720"/>
                            <w:rPr>
                              <w:noProof/>
                            </w:rPr>
                          </w:pPr>
                          <w:r w:rsidRPr="007A0894">
                            <w:rPr>
                              <w:noProof/>
                            </w:rPr>
                            <w:t xml:space="preserve">Munson, B., Young, D., </w:t>
                          </w:r>
                          <w:del w:id="2745" w:author="Weber" w:date="2014-10-29T03:09:00Z">
                            <w:r w:rsidR="00AD75D0" w:rsidRPr="007A0894">
                              <w:rPr>
                                <w:noProof/>
                              </w:rPr>
                              <w:delText xml:space="preserve">&amp; </w:delText>
                            </w:r>
                          </w:del>
                          <w:r w:rsidRPr="007A0894">
                            <w:rPr>
                              <w:noProof/>
                            </w:rPr>
                            <w:t xml:space="preserve">Okiishi, T. (1990). </w:t>
                          </w:r>
                          <w:r w:rsidRPr="007A0894">
                            <w:rPr>
                              <w:i/>
                              <w:iCs/>
                              <w:noProof/>
                            </w:rPr>
                            <w:t>Fundamentals of Fluid Mechanics.</w:t>
                          </w:r>
                          <w:r w:rsidRPr="007A0894">
                            <w:rPr>
                              <w:noProof/>
                            </w:rPr>
                            <w:t xml:space="preserve"> John Wiley &amp; Sons.</w:t>
                          </w:r>
                        </w:p>
                        <w:p w14:paraId="096E6F1F"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Murphree, J. (2004). </w:t>
                          </w:r>
                          <w:r w:rsidRPr="007A0894">
                            <w:rPr>
                              <w:i/>
                              <w:iCs/>
                              <w:noProof/>
                            </w:rPr>
                            <w:t>Florida Public Hurricane Loss Projection Model:Development Calibration and Validation of Vulnerability Matrices.</w:t>
                          </w:r>
                          <w:r w:rsidRPr="007A0894">
                            <w:rPr>
                              <w:noProof/>
                            </w:rPr>
                            <w:t xml:space="preserve"> MS Thesis, Florida Institute of Technology, Department of Civil Engineering.</w:t>
                          </w:r>
                        </w:p>
                        <w:p w14:paraId="6CA9A883"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NAHB Research Center. (1993). </w:t>
                          </w:r>
                          <w:r w:rsidRPr="007A0894">
                            <w:rPr>
                              <w:i/>
                              <w:iCs/>
                              <w:noProof/>
                            </w:rPr>
                            <w:t>Assessment of Damage to Single-Family Homes Caused by Hurricanes Andrew and Iniki.</w:t>
                          </w:r>
                          <w:r w:rsidRPr="007A0894">
                            <w:rPr>
                              <w:noProof/>
                            </w:rPr>
                            <w:t xml:space="preserve"> U.S. Department of Housing and Urban Development.</w:t>
                          </w:r>
                        </w:p>
                        <w:p w14:paraId="43B2A8E5"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NAHB Research Center. (1996). </w:t>
                          </w:r>
                          <w:r w:rsidRPr="007A0894">
                            <w:rPr>
                              <w:i/>
                              <w:iCs/>
                              <w:noProof/>
                            </w:rPr>
                            <w:t>Assessment of Damage to Homes caused by Hurricane Opal.</w:t>
                          </w:r>
                          <w:r w:rsidRPr="007A0894">
                            <w:rPr>
                              <w:noProof/>
                            </w:rPr>
                            <w:t xml:space="preserve"> Florida State Home Builders Association.</w:t>
                          </w:r>
                        </w:p>
                        <w:p w14:paraId="3806240C"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NAHB Research Center. (1998). </w:t>
                          </w:r>
                          <w:r w:rsidRPr="007A0894">
                            <w:rPr>
                              <w:i/>
                              <w:iCs/>
                              <w:noProof/>
                            </w:rPr>
                            <w:t>Factory and site built housing, a comparison for the 21st century.</w:t>
                          </w:r>
                          <w:r w:rsidRPr="007A0894">
                            <w:rPr>
                              <w:noProof/>
                            </w:rPr>
                            <w:t xml:space="preserve"> U.S. Department of Housing and Urban Development.</w:t>
                          </w:r>
                        </w:p>
                        <w:p w14:paraId="5EA1A571"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NAHB Research Center. (1999). </w:t>
                          </w:r>
                          <w:r w:rsidRPr="007A0894">
                            <w:rPr>
                              <w:i/>
                              <w:iCs/>
                              <w:noProof/>
                            </w:rPr>
                            <w:t>Reliability of conventional residential construction: an assessment of roof component performance in Hurricane Andrew and typical wind regions of the United States.</w:t>
                          </w:r>
                          <w:r w:rsidRPr="007A0894">
                            <w:rPr>
                              <w:noProof/>
                            </w:rPr>
                            <w:t xml:space="preserve"> U.S. Department of Housing and Urban Development.</w:t>
                          </w:r>
                        </w:p>
                        <w:p w14:paraId="7A54CC05" w14:textId="77777777" w:rsidR="00425D99" w:rsidRDefault="00425D99" w:rsidP="00425D99">
                          <w:pPr>
                            <w:pStyle w:val="Bibliography"/>
                            <w:spacing w:after="200" w:line="276" w:lineRule="auto"/>
                            <w:ind w:left="720" w:hangingChars="300" w:hanging="720"/>
                            <w:rPr>
                              <w:noProof/>
                            </w:rPr>
                          </w:pPr>
                          <w:r w:rsidRPr="007A0894">
                            <w:rPr>
                              <w:noProof/>
                            </w:rPr>
                            <w:t xml:space="preserve">NAHB Research Center. (2003). </w:t>
                          </w:r>
                          <w:r w:rsidRPr="007A0894">
                            <w:rPr>
                              <w:i/>
                              <w:iCs/>
                              <w:noProof/>
                            </w:rPr>
                            <w:t>Roof Sheathing Connection Tolerances.</w:t>
                          </w:r>
                          <w:r w:rsidRPr="007A0894">
                            <w:rPr>
                              <w:noProof/>
                            </w:rPr>
                            <w:t xml:space="preserve"> US Department of Housing and Urban Development.</w:t>
                          </w:r>
                        </w:p>
                        <w:p w14:paraId="2223D235" w14:textId="77777777" w:rsidR="00425D99" w:rsidRPr="00DD5EF4" w:rsidRDefault="00425D99" w:rsidP="00425D99">
                          <w:pPr>
                            <w:ind w:left="720" w:hanging="720"/>
                            <w:rPr>
                              <w:ins w:id="2746" w:author="Weber" w:date="2014-10-29T03:09:00Z"/>
                              <w:szCs w:val="23"/>
                            </w:rPr>
                          </w:pPr>
                          <w:ins w:id="2747" w:author="Weber" w:date="2014-10-29T03:09:00Z">
                            <w:r w:rsidRPr="00DD5EF4">
                              <w:rPr>
                                <w:szCs w:val="23"/>
                              </w:rPr>
                              <w:t xml:space="preserve">Neuenhofer, A. (2006). Lateral Stiffness of Shear Walls with Openings. </w:t>
                            </w:r>
                            <w:r w:rsidRPr="00DD5EF4">
                              <w:rPr>
                                <w:i/>
                                <w:iCs/>
                                <w:szCs w:val="23"/>
                              </w:rPr>
                              <w:t>ASCE Journal of Structural Engineering</w:t>
                            </w:r>
                            <w:r w:rsidRPr="00DD5EF4">
                              <w:rPr>
                                <w:szCs w:val="23"/>
                              </w:rPr>
                              <w:t xml:space="preserve">, </w:t>
                            </w:r>
                            <w:r w:rsidRPr="00DD5EF4">
                              <w:rPr>
                                <w:i/>
                                <w:szCs w:val="23"/>
                              </w:rPr>
                              <w:t>132</w:t>
                            </w:r>
                            <w:r w:rsidRPr="00DD5EF4">
                              <w:rPr>
                                <w:szCs w:val="23"/>
                              </w:rPr>
                              <w:t>(11): 1846-1851.</w:t>
                            </w:r>
                          </w:ins>
                        </w:p>
                        <w:p w14:paraId="5343EE6E" w14:textId="77777777" w:rsidR="00425D99" w:rsidRPr="00A236D0" w:rsidRDefault="00425D99" w:rsidP="00425D99">
                          <w:pPr>
                            <w:rPr>
                              <w:ins w:id="2748" w:author="Weber" w:date="2014-10-29T03:09:00Z"/>
                            </w:rPr>
                          </w:pPr>
                        </w:p>
                        <w:p w14:paraId="701ECE1F" w14:textId="3DA9E5DF" w:rsidR="00425D99" w:rsidRPr="007A0894" w:rsidRDefault="00425D99" w:rsidP="00425D99">
                          <w:pPr>
                            <w:pStyle w:val="Bibliography"/>
                            <w:spacing w:after="200" w:line="276" w:lineRule="auto"/>
                            <w:ind w:left="720" w:hangingChars="300" w:hanging="720"/>
                            <w:rPr>
                              <w:noProof/>
                            </w:rPr>
                          </w:pPr>
                          <w:r w:rsidRPr="007A0894">
                            <w:rPr>
                              <w:noProof/>
                            </w:rPr>
                            <w:t xml:space="preserve">Oliver, C., &amp; Hanson, C. (1994). Failure of Residential building envelopes as a result of hurricane Andrew in Dade County. In R. A. Cook, &amp; M. Soltani (Ed.), </w:t>
                          </w:r>
                          <w:r w:rsidRPr="007A0894">
                            <w:rPr>
                              <w:i/>
                              <w:iCs/>
                              <w:noProof/>
                            </w:rPr>
                            <w:t>Hurricanes of 1992</w:t>
                          </w:r>
                          <w:r w:rsidRPr="007A0894">
                            <w:rPr>
                              <w:noProof/>
                            </w:rPr>
                            <w:t xml:space="preserve">, </w:t>
                          </w:r>
                          <w:del w:id="2749" w:author="Weber" w:date="2014-10-29T03:09:00Z">
                            <w:r w:rsidR="00AD75D0" w:rsidRPr="007A0894">
                              <w:rPr>
                                <w:noProof/>
                              </w:rPr>
                              <w:delText xml:space="preserve">(pp. </w:delText>
                            </w:r>
                          </w:del>
                          <w:r w:rsidRPr="007A0894">
                            <w:rPr>
                              <w:noProof/>
                            </w:rPr>
                            <w:t>496-508</w:t>
                          </w:r>
                          <w:del w:id="2750" w:author="Weber" w:date="2014-10-29T03:09:00Z">
                            <w:r w:rsidR="00AD75D0" w:rsidRPr="007A0894">
                              <w:rPr>
                                <w:noProof/>
                              </w:rPr>
                              <w:delText>).</w:delText>
                            </w:r>
                          </w:del>
                          <w:ins w:id="2751" w:author="Weber" w:date="2014-10-29T03:09:00Z">
                            <w:r w:rsidRPr="007A0894">
                              <w:rPr>
                                <w:noProof/>
                              </w:rPr>
                              <w:t>.</w:t>
                            </w:r>
                          </w:ins>
                        </w:p>
                        <w:p w14:paraId="68D66522" w14:textId="77777777" w:rsidR="00425D99" w:rsidRPr="007A0894" w:rsidRDefault="00425D99" w:rsidP="00425D99">
                          <w:pPr>
                            <w:pStyle w:val="Bibliography"/>
                            <w:spacing w:after="200" w:line="276" w:lineRule="auto"/>
                            <w:ind w:left="720" w:hangingChars="300" w:hanging="720"/>
                            <w:rPr>
                              <w:noProof/>
                            </w:rPr>
                          </w:pPr>
                          <w:r w:rsidRPr="007A0894">
                            <w:rPr>
                              <w:noProof/>
                            </w:rPr>
                            <w:t>Owens Corning. (2001). Certificate of conformance, owens corning select vinyl siding. Owens Corning.</w:t>
                          </w:r>
                        </w:p>
                        <w:p w14:paraId="03F2BC85"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Pearson, J. E., Longinow, A., &amp; Meinheit, D. F. (1996). Wind protection tie- downs for manufactured homes. </w:t>
                          </w:r>
                          <w:r w:rsidRPr="007A0894">
                            <w:rPr>
                              <w:i/>
                              <w:iCs/>
                              <w:noProof/>
                            </w:rPr>
                            <w:t>Practice Periodical on Structural Design and Construction, 1</w:t>
                          </w:r>
                          <w:r w:rsidRPr="007A0894">
                            <w:rPr>
                              <w:noProof/>
                            </w:rPr>
                            <w:t>(4), 126-140.</w:t>
                          </w:r>
                        </w:p>
                        <w:p w14:paraId="1236F4C3"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Peterka, J. A., Cermak, J. E., Cochran, L. S., Cochran, B. C., Hosoya, N., Derickson, R. G., et al. (1997). Wind uplift model for asphalt shingles. </w:t>
                          </w:r>
                          <w:r w:rsidRPr="007A0894">
                            <w:rPr>
                              <w:i/>
                              <w:iCs/>
                              <w:noProof/>
                            </w:rPr>
                            <w:t>Journal of Architectural Engineering, 3</w:t>
                          </w:r>
                          <w:r w:rsidRPr="007A0894">
                            <w:rPr>
                              <w:noProof/>
                            </w:rPr>
                            <w:t>(4), 147-155.</w:t>
                          </w:r>
                        </w:p>
                        <w:p w14:paraId="6158AA64" w14:textId="39E46392" w:rsidR="00425D99" w:rsidRPr="007A0894" w:rsidRDefault="00425D99" w:rsidP="00425D99">
                          <w:pPr>
                            <w:pStyle w:val="Bibliography"/>
                            <w:spacing w:after="200" w:line="276" w:lineRule="auto"/>
                            <w:ind w:left="720" w:hangingChars="300" w:hanging="720"/>
                            <w:rPr>
                              <w:noProof/>
                            </w:rPr>
                          </w:pPr>
                          <w:r w:rsidRPr="007A0894">
                            <w:rPr>
                              <w:noProof/>
                            </w:rPr>
                            <w:t xml:space="preserve">Peterka, J. A., Hosoya, N., Dodge, S., Cochran, L. S., </w:t>
                          </w:r>
                          <w:del w:id="2752" w:author="Weber" w:date="2014-10-29T03:09:00Z">
                            <w:r w:rsidR="00AD75D0" w:rsidRPr="007A0894">
                              <w:rPr>
                                <w:noProof/>
                              </w:rPr>
                              <w:delText xml:space="preserve">&amp; </w:delText>
                            </w:r>
                          </w:del>
                          <w:r w:rsidRPr="007A0894">
                            <w:rPr>
                              <w:noProof/>
                            </w:rPr>
                            <w:t xml:space="preserve">Cermak, J. E. (1998). Area average peak pressures in a gable roof vortex region. </w:t>
                          </w:r>
                          <w:r w:rsidRPr="007A0894">
                            <w:rPr>
                              <w:i/>
                              <w:iCs/>
                              <w:noProof/>
                            </w:rPr>
                            <w:t>Journal of Wind Engineering and Industrial Aerodynamics, 77-78</w:t>
                          </w:r>
                          <w:r w:rsidRPr="007A0894">
                            <w:rPr>
                              <w:noProof/>
                            </w:rPr>
                            <w:t>, 205-215.</w:t>
                          </w:r>
                        </w:p>
                        <w:p w14:paraId="218D9818" w14:textId="29A76762" w:rsidR="00425D99" w:rsidRPr="007A0894" w:rsidRDefault="00425D99" w:rsidP="00425D99">
                          <w:pPr>
                            <w:pStyle w:val="Bibliography"/>
                            <w:spacing w:after="200" w:line="276" w:lineRule="auto"/>
                            <w:ind w:left="720" w:hangingChars="300" w:hanging="720"/>
                            <w:rPr>
                              <w:noProof/>
                            </w:rPr>
                          </w:pPr>
                          <w:r w:rsidRPr="007A0894">
                            <w:rPr>
                              <w:noProof/>
                            </w:rPr>
                            <w:t xml:space="preserve">Pettit, C., Jones, N., </w:t>
                          </w:r>
                          <w:del w:id="2753" w:author="Weber" w:date="2014-10-29T03:09:00Z">
                            <w:r w:rsidR="00AD75D0" w:rsidRPr="007A0894">
                              <w:rPr>
                                <w:noProof/>
                              </w:rPr>
                              <w:delText xml:space="preserve">&amp; </w:delText>
                            </w:r>
                          </w:del>
                          <w:r w:rsidRPr="007A0894">
                            <w:rPr>
                              <w:noProof/>
                            </w:rPr>
                            <w:t xml:space="preserve">Ghanem, R. (1999). Detection, analysis and simulation of roof-corner pressure transients. </w:t>
                          </w:r>
                          <w:r w:rsidRPr="007A0894">
                            <w:rPr>
                              <w:i/>
                              <w:iCs/>
                              <w:noProof/>
                            </w:rPr>
                            <w:t>10th International Conference on Wind Engineering</w:t>
                          </w:r>
                          <w:r w:rsidRPr="007A0894">
                            <w:rPr>
                              <w:noProof/>
                            </w:rPr>
                            <w:t xml:space="preserve">, </w:t>
                          </w:r>
                          <w:del w:id="2754" w:author="Weber" w:date="2014-10-29T03:09:00Z">
                            <w:r w:rsidR="00AD75D0" w:rsidRPr="007A0894">
                              <w:rPr>
                                <w:noProof/>
                              </w:rPr>
                              <w:delText xml:space="preserve">(pp. </w:delText>
                            </w:r>
                          </w:del>
                          <w:r w:rsidRPr="007A0894">
                            <w:rPr>
                              <w:noProof/>
                            </w:rPr>
                            <w:t>1831-1838</w:t>
                          </w:r>
                          <w:del w:id="2755" w:author="Weber" w:date="2014-10-29T03:09:00Z">
                            <w:r w:rsidR="00AD75D0" w:rsidRPr="007A0894">
                              <w:rPr>
                                <w:noProof/>
                              </w:rPr>
                              <w:delText>).</w:delText>
                            </w:r>
                          </w:del>
                          <w:ins w:id="2756" w:author="Weber" w:date="2014-10-29T03:09:00Z">
                            <w:r w:rsidRPr="007A0894">
                              <w:rPr>
                                <w:noProof/>
                              </w:rPr>
                              <w:t>.</w:t>
                            </w:r>
                          </w:ins>
                        </w:p>
                        <w:p w14:paraId="50109B6C" w14:textId="77777777" w:rsidR="00425D99" w:rsidRPr="007A0894" w:rsidRDefault="00425D99" w:rsidP="00425D99">
                          <w:pPr>
                            <w:pStyle w:val="Bibliography"/>
                            <w:spacing w:after="200" w:line="276" w:lineRule="auto"/>
                            <w:ind w:left="720" w:hangingChars="300" w:hanging="720"/>
                            <w:rPr>
                              <w:noProof/>
                            </w:rPr>
                          </w:pPr>
                          <w:r w:rsidRPr="007A0894">
                            <w:rPr>
                              <w:noProof/>
                            </w:rPr>
                            <w:t>Phang, M. K. (1999). Wind damage investigation of low rise buildings.</w:t>
                          </w:r>
                          <w:r w:rsidRPr="00DD5EF4">
                            <w:rPr>
                              <w:i/>
                              <w:rPrChange w:id="2757" w:author="Weber" w:date="2014-10-29T03:09:00Z">
                                <w:rPr/>
                              </w:rPrChange>
                            </w:rPr>
                            <w:t xml:space="preserve"> Structures Congress.</w:t>
                          </w:r>
                        </w:p>
                        <w:p w14:paraId="28275BBF" w14:textId="1635F5A4" w:rsidR="00425D99" w:rsidRPr="007A0894" w:rsidRDefault="00425D99" w:rsidP="00425D99">
                          <w:pPr>
                            <w:pStyle w:val="Bibliography"/>
                            <w:spacing w:after="200" w:line="276" w:lineRule="auto"/>
                            <w:ind w:left="720" w:hangingChars="300" w:hanging="720"/>
                            <w:rPr>
                              <w:noProof/>
                            </w:rPr>
                          </w:pPr>
                          <w:r w:rsidRPr="007A0894">
                            <w:rPr>
                              <w:noProof/>
                            </w:rPr>
                            <w:t xml:space="preserve">Pielke, R. A., </w:t>
                          </w:r>
                          <w:del w:id="2758" w:author="Weber" w:date="2014-10-29T03:09:00Z">
                            <w:r w:rsidR="00AD75D0" w:rsidRPr="007A0894">
                              <w:rPr>
                                <w:noProof/>
                              </w:rPr>
                              <w:delText xml:space="preserve">&amp; </w:delText>
                            </w:r>
                          </w:del>
                          <w:r w:rsidRPr="007A0894">
                            <w:rPr>
                              <w:noProof/>
                            </w:rPr>
                            <w:t xml:space="preserve">Landsea, C. W. (1998). Normalized hurricane damages in the United States: 1925-1995. </w:t>
                          </w:r>
                          <w:r w:rsidRPr="007A0894">
                            <w:rPr>
                              <w:i/>
                              <w:iCs/>
                              <w:noProof/>
                            </w:rPr>
                            <w:t>Weather and Forecasting, 13</w:t>
                          </w:r>
                          <w:r w:rsidRPr="007A0894">
                            <w:rPr>
                              <w:noProof/>
                            </w:rPr>
                            <w:t>(3), 621-631.</w:t>
                          </w:r>
                        </w:p>
                        <w:p w14:paraId="08F77C3E" w14:textId="2F1D62A8" w:rsidR="00425D99" w:rsidRPr="007A0894" w:rsidRDefault="00425D99" w:rsidP="00425D99">
                          <w:pPr>
                            <w:pStyle w:val="Bibliography"/>
                            <w:spacing w:after="200" w:line="276" w:lineRule="auto"/>
                            <w:ind w:left="720" w:hangingChars="300" w:hanging="720"/>
                            <w:rPr>
                              <w:noProof/>
                            </w:rPr>
                          </w:pPr>
                          <w:r w:rsidRPr="007A0894">
                            <w:rPr>
                              <w:noProof/>
                            </w:rPr>
                            <w:t xml:space="preserve">Pielke, R. A., Landsea, C. W., Musulin, R. T., </w:t>
                          </w:r>
                          <w:del w:id="2759" w:author="Weber" w:date="2014-10-29T03:09:00Z">
                            <w:r w:rsidR="00AD75D0" w:rsidRPr="007A0894">
                              <w:rPr>
                                <w:noProof/>
                              </w:rPr>
                              <w:delText xml:space="preserve">&amp; </w:delText>
                            </w:r>
                          </w:del>
                          <w:r w:rsidRPr="007A0894">
                            <w:rPr>
                              <w:noProof/>
                            </w:rPr>
                            <w:t xml:space="preserve">Downton, M. (1999). Evaluation of catastrophic models using a normalized historical record: Why it is needed and how to do it. </w:t>
                          </w:r>
                          <w:r w:rsidRPr="007A0894">
                            <w:rPr>
                              <w:i/>
                              <w:iCs/>
                              <w:noProof/>
                            </w:rPr>
                            <w:t>Journal of Risk and Insurance, 18</w:t>
                          </w:r>
                          <w:r w:rsidRPr="007A0894">
                            <w:rPr>
                              <w:noProof/>
                            </w:rPr>
                            <w:t>(2), 177-194.</w:t>
                          </w:r>
                        </w:p>
                        <w:p w14:paraId="1965FF70" w14:textId="661B4D0D" w:rsidR="00425D99" w:rsidRPr="007A0894" w:rsidRDefault="00425D99" w:rsidP="00425D99">
                          <w:pPr>
                            <w:pStyle w:val="Bibliography"/>
                            <w:spacing w:after="200" w:line="276" w:lineRule="auto"/>
                            <w:ind w:left="720" w:hangingChars="300" w:hanging="720"/>
                            <w:rPr>
                              <w:noProof/>
                            </w:rPr>
                          </w:pPr>
                          <w:r w:rsidRPr="007A0894">
                            <w:rPr>
                              <w:noProof/>
                            </w:rPr>
                            <w:t xml:space="preserve">Pinelli, J.-P., &amp; O'Neill, S. (2000). Effect of tornadoes on residential masonry structures. </w:t>
                          </w:r>
                          <w:r w:rsidRPr="007A0894">
                            <w:rPr>
                              <w:i/>
                              <w:iCs/>
                              <w:noProof/>
                            </w:rPr>
                            <w:t>Wind and Structures</w:t>
                          </w:r>
                          <w:del w:id="2760" w:author="Weber" w:date="2014-10-29T03:09:00Z">
                            <w:r w:rsidR="00AD75D0" w:rsidRPr="007A0894">
                              <w:rPr>
                                <w:i/>
                                <w:iCs/>
                                <w:noProof/>
                              </w:rPr>
                              <w:delText xml:space="preserve"> Journal</w:delText>
                            </w:r>
                          </w:del>
                          <w:r w:rsidRPr="007A0894">
                            <w:rPr>
                              <w:i/>
                              <w:iCs/>
                              <w:noProof/>
                            </w:rPr>
                            <w:t>, 3</w:t>
                          </w:r>
                          <w:r w:rsidRPr="007A0894">
                            <w:rPr>
                              <w:noProof/>
                            </w:rPr>
                            <w:t>(1</w:t>
                          </w:r>
                          <w:del w:id="2761" w:author="Weber" w:date="2014-10-29T03:09:00Z">
                            <w:r w:rsidR="00AD75D0" w:rsidRPr="007A0894">
                              <w:rPr>
                                <w:noProof/>
                              </w:rPr>
                              <w:delText>).</w:delText>
                            </w:r>
                          </w:del>
                          <w:ins w:id="2762" w:author="Weber" w:date="2014-10-29T03:09:00Z">
                            <w:r w:rsidRPr="007A0894">
                              <w:rPr>
                                <w:noProof/>
                              </w:rPr>
                              <w:t>)</w:t>
                            </w:r>
                            <w:r>
                              <w:rPr>
                                <w:noProof/>
                              </w:rPr>
                              <w:t>, 23-40</w:t>
                            </w:r>
                            <w:r w:rsidRPr="007A0894">
                              <w:rPr>
                                <w:noProof/>
                              </w:rPr>
                              <w:t>.</w:t>
                            </w:r>
                          </w:ins>
                        </w:p>
                        <w:p w14:paraId="790525E7" w14:textId="4067CBDB" w:rsidR="00425D99" w:rsidRPr="007A0894" w:rsidRDefault="00425D99" w:rsidP="00425D99">
                          <w:pPr>
                            <w:pStyle w:val="Bibliography"/>
                            <w:spacing w:after="200" w:line="276" w:lineRule="auto"/>
                            <w:ind w:left="720" w:hangingChars="300" w:hanging="720"/>
                            <w:rPr>
                              <w:noProof/>
                            </w:rPr>
                          </w:pPr>
                          <w:r w:rsidRPr="007A0894">
                            <w:rPr>
                              <w:noProof/>
                            </w:rPr>
                            <w:t>Pinelli, J.-P., Gurley, K.,</w:t>
                          </w:r>
                          <w:del w:id="2763" w:author="Weber" w:date="2014-10-29T03:09:00Z">
                            <w:r w:rsidR="00AD75D0" w:rsidRPr="007A0894">
                              <w:rPr>
                                <w:noProof/>
                              </w:rPr>
                              <w:delText xml:space="preserve"> &amp;</w:delText>
                            </w:r>
                          </w:del>
                          <w:r w:rsidRPr="007A0894">
                            <w:rPr>
                              <w:noProof/>
                            </w:rPr>
                            <w:t xml:space="preserve"> Pita, G. (2010a). Hurricane Risk Management in Florida. </w:t>
                          </w:r>
                          <w:r w:rsidRPr="007A0894">
                            <w:rPr>
                              <w:i/>
                              <w:iCs/>
                              <w:noProof/>
                            </w:rPr>
                            <w:t>14th Australasian Wind Engineering Workshop.</w:t>
                          </w:r>
                          <w:r w:rsidRPr="007A0894">
                            <w:rPr>
                              <w:noProof/>
                            </w:rPr>
                            <w:t xml:space="preserve"> Canberra.</w:t>
                          </w:r>
                        </w:p>
                        <w:p w14:paraId="558C144A" w14:textId="69046C1E" w:rsidR="00425D99" w:rsidRPr="007A0894" w:rsidRDefault="00425D99" w:rsidP="00425D99">
                          <w:pPr>
                            <w:pStyle w:val="Bibliography"/>
                            <w:spacing w:after="200" w:line="276" w:lineRule="auto"/>
                            <w:ind w:left="720" w:hangingChars="300" w:hanging="720"/>
                            <w:rPr>
                              <w:noProof/>
                            </w:rPr>
                          </w:pPr>
                          <w:r w:rsidRPr="007A0894">
                            <w:rPr>
                              <w:noProof/>
                            </w:rPr>
                            <w:t xml:space="preserve">Pinelli, J.-P., Gurley, K., Subramanian, C., Hamid, S., </w:t>
                          </w:r>
                          <w:del w:id="2764" w:author="Weber" w:date="2014-10-29T03:09:00Z">
                            <w:r w:rsidR="00AD75D0" w:rsidRPr="007A0894">
                              <w:rPr>
                                <w:noProof/>
                              </w:rPr>
                              <w:delText xml:space="preserve">&amp; </w:delText>
                            </w:r>
                          </w:del>
                          <w:r w:rsidRPr="007A0894">
                            <w:rPr>
                              <w:noProof/>
                            </w:rPr>
                            <w:t xml:space="preserve">Pita, G. (2008a). Validation of a probabilistic model for hurricane insurance loss projections in Florida. </w:t>
                          </w:r>
                          <w:r w:rsidRPr="007A0894">
                            <w:rPr>
                              <w:i/>
                              <w:iCs/>
                              <w:noProof/>
                            </w:rPr>
                            <w:t>Journal of Reliability Engineering and System Safety, 93</w:t>
                          </w:r>
                          <w:r w:rsidRPr="007A0894">
                            <w:rPr>
                              <w:noProof/>
                            </w:rPr>
                            <w:t>(12), 1896-1905.</w:t>
                          </w:r>
                        </w:p>
                        <w:p w14:paraId="79F34102" w14:textId="69B4B9C0" w:rsidR="00425D99" w:rsidRPr="007A0894" w:rsidRDefault="00425D99" w:rsidP="00425D99">
                          <w:pPr>
                            <w:pStyle w:val="Bibliography"/>
                            <w:spacing w:after="200" w:line="276" w:lineRule="auto"/>
                            <w:ind w:left="720" w:hangingChars="300" w:hanging="720"/>
                            <w:rPr>
                              <w:noProof/>
                            </w:rPr>
                          </w:pPr>
                          <w:r w:rsidRPr="007A0894">
                            <w:rPr>
                              <w:noProof/>
                            </w:rPr>
                            <w:t xml:space="preserve">Pinelli, J.-P., Hamid, S., Gurley, K., </w:t>
                          </w:r>
                          <w:del w:id="2765" w:author="Weber" w:date="2014-10-29T03:09:00Z">
                            <w:r w:rsidR="00AD75D0" w:rsidRPr="007A0894">
                              <w:rPr>
                                <w:noProof/>
                              </w:rPr>
                              <w:delText xml:space="preserve">&amp; </w:delText>
                            </w:r>
                          </w:del>
                          <w:r w:rsidRPr="007A0894">
                            <w:rPr>
                              <w:noProof/>
                            </w:rPr>
                            <w:t xml:space="preserve">Pita, G. (2009a). Florida Public Hurricane Loss Model: Vulnerability Modeling, Loss Prediction, and Certification Process. </w:t>
                          </w:r>
                          <w:r w:rsidRPr="007A0894">
                            <w:rPr>
                              <w:i/>
                              <w:iCs/>
                              <w:noProof/>
                            </w:rPr>
                            <w:t>2nd International Conference on Asian Catastrophe Insurance.</w:t>
                          </w:r>
                          <w:r w:rsidRPr="007A0894">
                            <w:rPr>
                              <w:noProof/>
                            </w:rPr>
                            <w:t xml:space="preserve"> Beijing.</w:t>
                          </w:r>
                        </w:p>
                        <w:p w14:paraId="0411D9AC" w14:textId="5546E872" w:rsidR="00425D99" w:rsidRPr="00A236D0" w:rsidRDefault="00425D99" w:rsidP="00425D99">
                          <w:pPr>
                            <w:pStyle w:val="Bibliography"/>
                            <w:spacing w:after="200" w:line="276" w:lineRule="auto"/>
                            <w:ind w:left="720" w:hangingChars="300" w:hanging="720"/>
                            <w:rPr>
                              <w:noProof/>
                            </w:rPr>
                          </w:pPr>
                          <w:r w:rsidRPr="007A0894">
                            <w:rPr>
                              <w:noProof/>
                            </w:rPr>
                            <w:t xml:space="preserve">Pinelli, J.-P., Hamid, S., Gurley, K., Pita, G., </w:t>
                          </w:r>
                          <w:del w:id="2766" w:author="Weber" w:date="2014-10-29T03:09:00Z">
                            <w:r w:rsidR="00AD75D0" w:rsidRPr="007A0894">
                              <w:rPr>
                                <w:noProof/>
                              </w:rPr>
                              <w:delText xml:space="preserve">&amp; </w:delText>
                            </w:r>
                          </w:del>
                          <w:r w:rsidRPr="007A0894">
                            <w:rPr>
                              <w:noProof/>
                            </w:rPr>
                            <w:t xml:space="preserve">Subramanian, C. (2008b). Impact of the 2004 Hurricane Season on the Florida Public Hurricane Loss Model. </w:t>
                          </w:r>
                          <w:r w:rsidRPr="00A236D0">
                            <w:rPr>
                              <w:noProof/>
                            </w:rPr>
                            <w:t xml:space="preserve">Vancouver: </w:t>
                          </w:r>
                          <w:r w:rsidRPr="00DD5EF4">
                            <w:rPr>
                              <w:i/>
                              <w:rPrChange w:id="2767" w:author="Weber" w:date="2014-10-29T03:09:00Z">
                                <w:rPr/>
                              </w:rPrChange>
                            </w:rPr>
                            <w:t>Structures Congress</w:t>
                          </w:r>
                          <w:r w:rsidRPr="00A236D0">
                            <w:rPr>
                              <w:noProof/>
                            </w:rPr>
                            <w:t>.</w:t>
                          </w:r>
                        </w:p>
                        <w:p w14:paraId="3BD85D59" w14:textId="77777777" w:rsidR="00425D99" w:rsidRDefault="00425D99" w:rsidP="00425D99">
                          <w:pPr>
                            <w:pStyle w:val="Bibliography"/>
                            <w:spacing w:after="200" w:line="276" w:lineRule="auto"/>
                            <w:ind w:left="720" w:hangingChars="300" w:hanging="720"/>
                            <w:rPr>
                              <w:ins w:id="2768" w:author="Weber" w:date="2014-10-29T03:09:00Z"/>
                            </w:rPr>
                          </w:pPr>
                          <w:r w:rsidRPr="00866479">
                            <w:t>Pinelli,</w:t>
                          </w:r>
                          <w:r>
                            <w:t xml:space="preserve"> J.-P.,</w:t>
                          </w:r>
                          <w:r w:rsidRPr="00866479">
                            <w:t xml:space="preserve"> </w:t>
                          </w:r>
                          <w:ins w:id="2769" w:author="Weber" w:date="2014-10-29T03:09:00Z">
                            <w:r w:rsidRPr="00866479">
                              <w:t xml:space="preserve">Johnson, </w:t>
                            </w:r>
                            <w:r>
                              <w:t>T.,</w:t>
                            </w:r>
                            <w:r w:rsidRPr="00866479">
                              <w:t xml:space="preserve"> Gurley, </w:t>
                            </w:r>
                            <w:r>
                              <w:t xml:space="preserve">K., </w:t>
                            </w:r>
                            <w:r w:rsidRPr="00866479">
                              <w:t xml:space="preserve">Weekes, </w:t>
                            </w:r>
                            <w:r>
                              <w:t xml:space="preserve">J., </w:t>
                            </w:r>
                            <w:r w:rsidRPr="00866479">
                              <w:t xml:space="preserve">Pita, </w:t>
                            </w:r>
                            <w:r>
                              <w:t>G</w:t>
                            </w:r>
                            <w:r w:rsidRPr="00866479">
                              <w:t>.</w:t>
                            </w:r>
                            <w:r>
                              <w:t>,</w:t>
                            </w:r>
                            <w:r w:rsidRPr="00866479">
                              <w:t xml:space="preserve"> Cocke, S.</w:t>
                            </w:r>
                            <w:r>
                              <w:t>,</w:t>
                            </w:r>
                            <w:r w:rsidRPr="00866479">
                              <w:t xml:space="preserve"> Hamid,</w:t>
                            </w:r>
                            <w:r>
                              <w:t xml:space="preserve"> S. (2013a) Vulnerability Model for Mid/High-Rise Buildings Subjected to Hurricane Winds and Rain.</w:t>
                            </w:r>
                            <w:r w:rsidRPr="009F676C">
                              <w:t xml:space="preserve"> </w:t>
                            </w:r>
                            <w:r w:rsidRPr="00DD5EF4">
                              <w:rPr>
                                <w:i/>
                              </w:rPr>
                              <w:t>Proceedings, 12th Americas Conference on Wind Engineering</w:t>
                            </w:r>
                            <w:r>
                              <w:t>, June 16-20, Seattle, WA.</w:t>
                            </w:r>
                          </w:ins>
                        </w:p>
                        <w:p w14:paraId="7681EC35" w14:textId="77777777" w:rsidR="00425D99" w:rsidRPr="008B03B3" w:rsidRDefault="00425D99" w:rsidP="00425D99">
                          <w:pPr>
                            <w:ind w:left="720" w:hanging="720"/>
                            <w:rPr>
                              <w:ins w:id="2770" w:author="Weber" w:date="2014-10-29T03:09:00Z"/>
                            </w:rPr>
                          </w:pPr>
                          <w:ins w:id="2771" w:author="Weber" w:date="2014-10-29T03:09:00Z">
                            <w:r w:rsidRPr="0057032D">
                              <w:rPr>
                                <w:rFonts w:eastAsia="MS Mincho"/>
                              </w:rPr>
                              <w:t>Pinelli,</w:t>
                            </w:r>
                            <w:r w:rsidRPr="0057032D">
                              <w:t xml:space="preserve"> </w:t>
                            </w:r>
                            <w:r w:rsidRPr="0057032D">
                              <w:rPr>
                                <w:rFonts w:eastAsia="MS Mincho"/>
                              </w:rPr>
                              <w:t>J.-P., Gurley,</w:t>
                            </w:r>
                            <w:r w:rsidRPr="0057032D">
                              <w:t xml:space="preserve"> K.,</w:t>
                            </w:r>
                            <w:r w:rsidRPr="0057032D">
                              <w:rPr>
                                <w:rFonts w:eastAsia="MS Mincho"/>
                              </w:rPr>
                              <w:t xml:space="preserve"> Pita</w:t>
                            </w:r>
                            <w:r w:rsidRPr="0057032D">
                              <w:t xml:space="preserve">, G. </w:t>
                            </w:r>
                            <w:r w:rsidRPr="008B03B3">
                              <w:t>Johnson,</w:t>
                            </w:r>
                            <w:r w:rsidRPr="00A236D0">
                              <w:rPr>
                                <w:rFonts w:eastAsia="MS Mincho"/>
                              </w:rPr>
                              <w:t xml:space="preserve"> </w:t>
                            </w:r>
                            <w:r>
                              <w:t>T</w:t>
                            </w:r>
                            <w:r w:rsidRPr="008B03B3">
                              <w:t>. Weekes,</w:t>
                            </w:r>
                            <w:r>
                              <w:t xml:space="preserve"> J.</w:t>
                            </w:r>
                            <w:r w:rsidRPr="008B03B3">
                              <w:t xml:space="preserve"> </w:t>
                            </w:r>
                            <w:r>
                              <w:t xml:space="preserve">(2013). </w:t>
                            </w:r>
                            <w:r w:rsidRPr="008B03B3">
                              <w:t>Modeling the vulnerability of mid/high rise commercial residential buildings to wind and rain in tropical cyclones</w:t>
                            </w:r>
                            <w:r>
                              <w:t>.</w:t>
                            </w:r>
                            <w:r w:rsidRPr="008B03B3">
                              <w:t xml:space="preserve"> </w:t>
                            </w:r>
                            <w:r w:rsidRPr="00DD5EF4">
                              <w:rPr>
                                <w:i/>
                              </w:rPr>
                              <w:t>Proceedings, 11th International Conference on Structural Safety &amp; Reliability</w:t>
                            </w:r>
                            <w:r w:rsidRPr="008B03B3">
                              <w:t>, June 16-20, 2013, Columbia University, New York, NY.</w:t>
                            </w:r>
                          </w:ins>
                        </w:p>
                        <w:p w14:paraId="714F9507" w14:textId="77777777" w:rsidR="00425D99" w:rsidRDefault="00425D99" w:rsidP="00425D99">
                          <w:pPr>
                            <w:ind w:left="720" w:hanging="720"/>
                            <w:rPr>
                              <w:ins w:id="2772" w:author="Weber" w:date="2014-10-29T03:09:00Z"/>
                            </w:rPr>
                          </w:pPr>
                        </w:p>
                        <w:p w14:paraId="15151D6A" w14:textId="77777777" w:rsidR="00425D99" w:rsidRPr="008B03B3" w:rsidRDefault="00425D99" w:rsidP="00425D99">
                          <w:pPr>
                            <w:ind w:left="720" w:hanging="720"/>
                            <w:rPr>
                              <w:ins w:id="2773" w:author="Weber" w:date="2014-10-29T03:09:00Z"/>
                            </w:rPr>
                          </w:pPr>
                          <w:ins w:id="2774" w:author="Weber" w:date="2014-10-29T03:09:00Z">
                            <w:r w:rsidRPr="00A236D0">
                              <w:rPr>
                                <w:rFonts w:eastAsia="MS Mincho"/>
                              </w:rPr>
                              <w:t>Pinelli,</w:t>
                            </w:r>
                            <w:r w:rsidRPr="008B03B3">
                              <w:t xml:space="preserve"> </w:t>
                            </w:r>
                            <w:r>
                              <w:t>J.-P.,</w:t>
                            </w:r>
                            <w:r w:rsidRPr="008B03B3">
                              <w:t xml:space="preserve"> Johnson,</w:t>
                            </w:r>
                            <w:r w:rsidRPr="00A236D0">
                              <w:rPr>
                                <w:rFonts w:eastAsia="MS Mincho"/>
                              </w:rPr>
                              <w:t xml:space="preserve"> </w:t>
                            </w:r>
                            <w:r>
                              <w:rPr>
                                <w:rFonts w:eastAsia="MS Mincho"/>
                              </w:rPr>
                              <w:t>T.,</w:t>
                            </w:r>
                            <w:r w:rsidRPr="00A236D0">
                              <w:rPr>
                                <w:rFonts w:eastAsia="MS Mincho"/>
                              </w:rPr>
                              <w:t xml:space="preserve"> Pita</w:t>
                            </w:r>
                            <w:r w:rsidRPr="008B03B3">
                              <w:t xml:space="preserve">, </w:t>
                            </w:r>
                            <w:r>
                              <w:rPr>
                                <w:rFonts w:eastAsia="MS Mincho"/>
                              </w:rPr>
                              <w:t>G</w:t>
                            </w:r>
                            <w:r w:rsidRPr="00A236D0">
                              <w:rPr>
                                <w:rFonts w:eastAsia="MS Mincho"/>
                              </w:rPr>
                              <w:t>.</w:t>
                            </w:r>
                            <w:r>
                              <w:rPr>
                                <w:rFonts w:eastAsia="MS Mincho"/>
                              </w:rPr>
                              <w:t>,</w:t>
                            </w:r>
                            <w:r w:rsidRPr="00A236D0">
                              <w:rPr>
                                <w:rFonts w:eastAsia="MS Mincho"/>
                              </w:rPr>
                              <w:t xml:space="preserve"> Gurley, </w:t>
                            </w:r>
                            <w:r>
                              <w:rPr>
                                <w:rFonts w:eastAsia="MS Mincho"/>
                              </w:rPr>
                              <w:t xml:space="preserve">K. </w:t>
                            </w:r>
                            <w:r w:rsidRPr="00A236D0">
                              <w:rPr>
                                <w:rFonts w:eastAsia="MS Mincho"/>
                              </w:rPr>
                              <w:t>(2012)</w:t>
                            </w:r>
                            <w:r>
                              <w:t xml:space="preserve">. </w:t>
                            </w:r>
                            <w:r w:rsidRPr="008B03B3">
                              <w:t>Life-cycle assessment of personal residential roof decking and cover under hurricane threat</w:t>
                            </w:r>
                            <w:r>
                              <w:t>.</w:t>
                            </w:r>
                            <w:r w:rsidRPr="008B03B3">
                              <w:t xml:space="preserve"> </w:t>
                            </w:r>
                            <w:r w:rsidRPr="00DD5EF4">
                              <w:rPr>
                                <w:i/>
                              </w:rPr>
                              <w:t>Proceedings, Advances in Hurricane Engineering</w:t>
                            </w:r>
                            <w:r w:rsidRPr="008B03B3">
                              <w:t>, October 24-26, Miami, FL.</w:t>
                            </w:r>
                          </w:ins>
                        </w:p>
                        <w:p w14:paraId="66162653" w14:textId="77777777" w:rsidR="00425D99" w:rsidRPr="00A236D0" w:rsidRDefault="00425D99" w:rsidP="00425D99">
                          <w:pPr>
                            <w:rPr>
                              <w:ins w:id="2775" w:author="Weber" w:date="2014-10-29T03:09:00Z"/>
                            </w:rPr>
                          </w:pPr>
                        </w:p>
                        <w:p w14:paraId="7AC92E8B" w14:textId="77777777" w:rsidR="00425D99" w:rsidRPr="007A0894" w:rsidRDefault="00425D99" w:rsidP="00425D99">
                          <w:pPr>
                            <w:pStyle w:val="Bibliography"/>
                            <w:spacing w:after="200" w:line="276" w:lineRule="auto"/>
                            <w:ind w:left="720" w:hangingChars="300" w:hanging="720"/>
                            <w:rPr>
                              <w:noProof/>
                            </w:rPr>
                          </w:pPr>
                          <w:ins w:id="2776" w:author="Weber" w:date="2014-10-29T03:09:00Z">
                            <w:r w:rsidRPr="00347C3E">
                              <w:rPr>
                                <w:noProof/>
                                <w:lang w:val="fr-FR"/>
                              </w:rPr>
                              <w:t xml:space="preserve">Pinelli, J.-P., </w:t>
                            </w:r>
                          </w:ins>
                          <w:r w:rsidRPr="00347C3E">
                            <w:rPr>
                              <w:lang w:val="fr-FR"/>
                              <w:rPrChange w:id="2777" w:author="Weber" w:date="2014-10-29T03:09:00Z">
                                <w:rPr/>
                              </w:rPrChange>
                            </w:rPr>
                            <w:t xml:space="preserve">Murphree, J., Subramanian, C., Zhang, L., Gurley, K., Cope, A., et al. </w:t>
                          </w:r>
                          <w:r w:rsidRPr="007A0894">
                            <w:rPr>
                              <w:noProof/>
                            </w:rPr>
                            <w:t xml:space="preserve">(2004a). Hurricane loss estimation: model development, results and validation. </w:t>
                          </w:r>
                          <w:r w:rsidRPr="007A0894">
                            <w:rPr>
                              <w:i/>
                              <w:iCs/>
                              <w:noProof/>
                            </w:rPr>
                            <w:t>Joint International Conference on Probabilistic Safety Assessment and Management.</w:t>
                          </w:r>
                          <w:r w:rsidRPr="007A0894">
                            <w:rPr>
                              <w:noProof/>
                            </w:rPr>
                            <w:t xml:space="preserve"> </w:t>
                          </w:r>
                        </w:p>
                        <w:p w14:paraId="130B7605" w14:textId="1C503442" w:rsidR="00425D99" w:rsidRPr="007A0894" w:rsidRDefault="00425D99" w:rsidP="00425D99">
                          <w:pPr>
                            <w:pStyle w:val="Bibliography"/>
                            <w:spacing w:after="200" w:line="276" w:lineRule="auto"/>
                            <w:ind w:left="720" w:hangingChars="300" w:hanging="720"/>
                            <w:rPr>
                              <w:noProof/>
                            </w:rPr>
                          </w:pPr>
                          <w:r w:rsidRPr="00347C3E">
                            <w:rPr>
                              <w:lang w:val="es-AR"/>
                              <w:rPrChange w:id="2778" w:author="Weber" w:date="2014-10-29T03:09:00Z">
                                <w:rPr/>
                              </w:rPrChange>
                            </w:rPr>
                            <w:t xml:space="preserve">Pinelli, J.-P., Pita, G., Gurley, K., Subramanian, C., </w:t>
                          </w:r>
                          <w:del w:id="2779" w:author="Weber" w:date="2014-10-29T03:09:00Z">
                            <w:r w:rsidR="00AD75D0" w:rsidRPr="007A0894">
                              <w:rPr>
                                <w:noProof/>
                              </w:rPr>
                              <w:delText xml:space="preserve">&amp; </w:delText>
                            </w:r>
                          </w:del>
                          <w:r w:rsidRPr="00347C3E">
                            <w:rPr>
                              <w:lang w:val="es-AR"/>
                              <w:rPrChange w:id="2780" w:author="Weber" w:date="2014-10-29T03:09:00Z">
                                <w:rPr/>
                              </w:rPrChange>
                            </w:rPr>
                            <w:t xml:space="preserve">Hamid, S. (2010b). </w:t>
                          </w:r>
                          <w:r w:rsidRPr="007A0894">
                            <w:rPr>
                              <w:noProof/>
                            </w:rPr>
                            <w:t xml:space="preserve">Commercial-Residential Buildings Vulnerability in the Florida Public Hurricane Loss Model. Orlando: </w:t>
                          </w:r>
                          <w:r w:rsidRPr="00DD5EF4">
                            <w:rPr>
                              <w:i/>
                              <w:rPrChange w:id="2781" w:author="Weber" w:date="2014-10-29T03:09:00Z">
                                <w:rPr/>
                              </w:rPrChange>
                            </w:rPr>
                            <w:t>Structures Congress</w:t>
                          </w:r>
                          <w:r w:rsidRPr="007A0894">
                            <w:rPr>
                              <w:noProof/>
                            </w:rPr>
                            <w:t>.</w:t>
                          </w:r>
                        </w:p>
                        <w:p w14:paraId="39BB6A78" w14:textId="4BF18F75" w:rsidR="00425D99" w:rsidRPr="00130EFB" w:rsidRDefault="00425D99" w:rsidP="00425D99">
                          <w:pPr>
                            <w:pStyle w:val="Bibliography"/>
                            <w:spacing w:after="200" w:line="276" w:lineRule="auto"/>
                            <w:ind w:left="720" w:hangingChars="300" w:hanging="720"/>
                            <w:rPr>
                              <w:noProof/>
                            </w:rPr>
                          </w:pPr>
                          <w:r w:rsidRPr="007A0894">
                            <w:rPr>
                              <w:noProof/>
                            </w:rPr>
                            <w:t xml:space="preserve">Pinelli, J.-P., Pita, G., Gurley, K., Torkian, B. B., Hamid, S., </w:t>
                          </w:r>
                          <w:del w:id="2782" w:author="Weber" w:date="2014-10-29T03:09:00Z">
                            <w:r w:rsidR="00AD75D0" w:rsidRPr="007A0894">
                              <w:rPr>
                                <w:noProof/>
                              </w:rPr>
                              <w:delText xml:space="preserve">&amp; </w:delText>
                            </w:r>
                          </w:del>
                          <w:r w:rsidRPr="007A0894">
                            <w:rPr>
                              <w:noProof/>
                            </w:rPr>
                            <w:t xml:space="preserve">Subramanian, C. (2011). Damage Characterization: Application to Florida Public Hurricane Loss Model. </w:t>
                          </w:r>
                          <w:r w:rsidRPr="007A0894">
                            <w:rPr>
                              <w:i/>
                              <w:iCs/>
                              <w:noProof/>
                            </w:rPr>
                            <w:t>ASCE Natural Hazard Review</w:t>
                          </w:r>
                          <w:r>
                            <w:rPr>
                              <w:noProof/>
                            </w:rPr>
                            <w:t xml:space="preserve">, </w:t>
                          </w:r>
                          <w:r w:rsidRPr="00DD5EF4">
                            <w:rPr>
                              <w:i/>
                              <w:rPrChange w:id="2783" w:author="Weber" w:date="2014-10-29T03:09:00Z">
                                <w:rPr/>
                              </w:rPrChange>
                            </w:rPr>
                            <w:t>12</w:t>
                          </w:r>
                          <w:r>
                            <w:rPr>
                              <w:noProof/>
                            </w:rPr>
                            <w:t>(4), 190-195.</w:t>
                          </w:r>
                          <w:r w:rsidRPr="006B6C3F">
                            <w:rPr>
                              <w:noProof/>
                            </w:rPr>
                            <w:t xml:space="preserve"> </w:t>
                          </w:r>
                        </w:p>
                        <w:p w14:paraId="65F05076" w14:textId="218F8FC3" w:rsidR="00425D99" w:rsidRDefault="00425D99" w:rsidP="00425D99">
                          <w:pPr>
                            <w:pStyle w:val="Bibliography"/>
                            <w:spacing w:after="200" w:line="276" w:lineRule="auto"/>
                            <w:ind w:left="720" w:hangingChars="300" w:hanging="720"/>
                          </w:pPr>
                          <w:r w:rsidRPr="001B3ACD">
                            <w:t>Pinelli</w:t>
                          </w:r>
                          <w:r>
                            <w:t xml:space="preserve">, </w:t>
                          </w:r>
                          <w:r w:rsidRPr="001B3ACD">
                            <w:t>J.-P.</w:t>
                          </w:r>
                          <w:r>
                            <w:t>, Pita</w:t>
                          </w:r>
                          <w:r w:rsidRPr="001B3ACD">
                            <w:t xml:space="preserve">, </w:t>
                          </w:r>
                          <w:r>
                            <w:t>G.L., (2011b</w:t>
                          </w:r>
                          <w:del w:id="2784" w:author="Weber" w:date="2014-10-29T03:09:00Z">
                            <w:r w:rsidR="00AD75D0">
                              <w:delText>)</w:delText>
                            </w:r>
                            <w:r w:rsidR="00AD75D0" w:rsidRPr="001B3ACD">
                              <w:delText xml:space="preserve"> “</w:delText>
                            </w:r>
                          </w:del>
                          <w:ins w:id="2785" w:author="Weber" w:date="2014-10-29T03:09:00Z">
                            <w:r>
                              <w:t>).</w:t>
                            </w:r>
                            <w:r w:rsidRPr="001B3ACD">
                              <w:t xml:space="preserve"> </w:t>
                            </w:r>
                          </w:ins>
                          <w:r w:rsidRPr="001B3ACD">
                            <w:rPr>
                              <w:szCs w:val="28"/>
                            </w:rPr>
                            <w:t>Management of Hurricane Risk in Florida</w:t>
                          </w:r>
                          <w:del w:id="2786" w:author="Weber" w:date="2014-10-29T03:09:00Z">
                            <w:r w:rsidR="00AD75D0" w:rsidRPr="001B3ACD">
                              <w:delText>,”</w:delText>
                            </w:r>
                          </w:del>
                          <w:ins w:id="2787" w:author="Weber" w:date="2014-10-29T03:09:00Z">
                            <w:r>
                              <w:t>.</w:t>
                            </w:r>
                          </w:ins>
                          <w:r w:rsidRPr="001B3ACD">
                            <w:t xml:space="preserve"> </w:t>
                          </w:r>
                          <w:r w:rsidRPr="00DD5EF4">
                            <w:rPr>
                              <w:i/>
                              <w:rPrChange w:id="2788" w:author="Weber" w:date="2014-10-29T03:09:00Z">
                                <w:rPr/>
                              </w:rPrChange>
                            </w:rPr>
                            <w:t>Proceedings, ESREL 11</w:t>
                          </w:r>
                          <w:r w:rsidRPr="001B3ACD">
                            <w:t>, September 18-22, Troyes, France.</w:t>
                          </w:r>
                        </w:p>
                        <w:p w14:paraId="4F4BBB06" w14:textId="77777777" w:rsidR="00425D99" w:rsidRPr="007A0894" w:rsidRDefault="00425D99" w:rsidP="00425D99">
                          <w:pPr>
                            <w:pStyle w:val="Bibliography"/>
                            <w:spacing w:after="200" w:line="276" w:lineRule="auto"/>
                            <w:ind w:left="720" w:hangingChars="300" w:hanging="720"/>
                            <w:rPr>
                              <w:noProof/>
                            </w:rPr>
                          </w:pPr>
                          <w:r w:rsidRPr="00347C3E">
                            <w:rPr>
                              <w:lang w:val="fr-FR"/>
                              <w:rPrChange w:id="2789" w:author="Weber" w:date="2014-10-29T03:09:00Z">
                                <w:rPr/>
                              </w:rPrChange>
                            </w:rPr>
                            <w:t xml:space="preserve">Pinelli, J.-P., Simiu, E., Gurley, K., Subramanian, C., Zhang, L., Cope, A., et al. </w:t>
                          </w:r>
                          <w:r w:rsidRPr="007A0894">
                            <w:rPr>
                              <w:noProof/>
                            </w:rPr>
                            <w:t xml:space="preserve">(2004b). Hurricane damage prediction model for residential structures. </w:t>
                          </w:r>
                          <w:r w:rsidRPr="007A0894">
                            <w:rPr>
                              <w:i/>
                              <w:iCs/>
                              <w:noProof/>
                            </w:rPr>
                            <w:t>Journal of Structural Engineering, 130</w:t>
                          </w:r>
                          <w:r w:rsidRPr="007A0894">
                            <w:rPr>
                              <w:noProof/>
                            </w:rPr>
                            <w:t>(11), 1685-1691.</w:t>
                          </w:r>
                        </w:p>
                        <w:p w14:paraId="2752AE32" w14:textId="1B8AEB02" w:rsidR="00425D99" w:rsidRPr="007A0894" w:rsidRDefault="00425D99" w:rsidP="00425D99">
                          <w:pPr>
                            <w:pStyle w:val="Bibliography"/>
                            <w:spacing w:after="200" w:line="276" w:lineRule="auto"/>
                            <w:ind w:left="720" w:hangingChars="300" w:hanging="720"/>
                            <w:rPr>
                              <w:noProof/>
                            </w:rPr>
                          </w:pPr>
                          <w:r w:rsidRPr="007A0894">
                            <w:rPr>
                              <w:noProof/>
                            </w:rPr>
                            <w:t xml:space="preserve">Pinelli, J.-P., Subramanian, C., Artiles, A., Gurley, K., </w:t>
                          </w:r>
                          <w:del w:id="2790" w:author="Weber" w:date="2014-10-29T03:09:00Z">
                            <w:r w:rsidR="00AD75D0" w:rsidRPr="007A0894">
                              <w:rPr>
                                <w:noProof/>
                              </w:rPr>
                              <w:delText xml:space="preserve">&amp; </w:delText>
                            </w:r>
                          </w:del>
                          <w:r w:rsidRPr="007A0894">
                            <w:rPr>
                              <w:noProof/>
                            </w:rPr>
                            <w:t xml:space="preserve">Hamid, S. (2006). Validation of a probabilistic model for hurricane insurance loss projections in Florida. </w:t>
                          </w:r>
                          <w:r w:rsidRPr="007A0894">
                            <w:rPr>
                              <w:i/>
                              <w:iCs/>
                              <w:noProof/>
                            </w:rPr>
                            <w:t>European Safety and Reliability Conference.</w:t>
                          </w:r>
                          <w:r w:rsidRPr="007A0894">
                            <w:rPr>
                              <w:noProof/>
                            </w:rPr>
                            <w:t xml:space="preserve"> </w:t>
                          </w:r>
                        </w:p>
                        <w:p w14:paraId="29F185EA" w14:textId="3B6663EC" w:rsidR="00425D99" w:rsidRPr="007A0894" w:rsidRDefault="00425D99" w:rsidP="00425D99">
                          <w:pPr>
                            <w:pStyle w:val="Bibliography"/>
                            <w:spacing w:after="200" w:line="276" w:lineRule="auto"/>
                            <w:ind w:left="720" w:hangingChars="300" w:hanging="720"/>
                            <w:rPr>
                              <w:noProof/>
                            </w:rPr>
                          </w:pPr>
                          <w:r w:rsidRPr="007A0894">
                            <w:rPr>
                              <w:noProof/>
                            </w:rPr>
                            <w:t xml:space="preserve">Pinelli, J.-P., Subramanian, C., Garcia, F., </w:t>
                          </w:r>
                          <w:del w:id="2791" w:author="Weber" w:date="2014-10-29T03:09:00Z">
                            <w:r w:rsidR="00AD75D0" w:rsidRPr="007A0894">
                              <w:rPr>
                                <w:noProof/>
                              </w:rPr>
                              <w:delText xml:space="preserve">&amp; </w:delText>
                            </w:r>
                          </w:del>
                          <w:r w:rsidRPr="007A0894">
                            <w:rPr>
                              <w:noProof/>
                            </w:rPr>
                            <w:t xml:space="preserve">Gurley, K. (2007a). A study of hurricane mitigation cost effectiveness in Florida. </w:t>
                          </w:r>
                          <w:r w:rsidRPr="007A0894">
                            <w:rPr>
                              <w:i/>
                              <w:iCs/>
                              <w:noProof/>
                            </w:rPr>
                            <w:t>European Safety and Reliability Conference.</w:t>
                          </w:r>
                          <w:r w:rsidRPr="007A0894">
                            <w:rPr>
                              <w:noProof/>
                            </w:rPr>
                            <w:t xml:space="preserve"> </w:t>
                          </w:r>
                        </w:p>
                        <w:p w14:paraId="31AB1C01" w14:textId="6214376A" w:rsidR="00425D99" w:rsidRPr="007A0894" w:rsidRDefault="00425D99" w:rsidP="00425D99">
                          <w:pPr>
                            <w:pStyle w:val="Bibliography"/>
                            <w:spacing w:after="200" w:line="276" w:lineRule="auto"/>
                            <w:ind w:left="720" w:hangingChars="300" w:hanging="720"/>
                            <w:rPr>
                              <w:noProof/>
                            </w:rPr>
                          </w:pPr>
                          <w:r w:rsidRPr="005161F1">
                            <w:rPr>
                              <w:noProof/>
                            </w:rPr>
                            <w:t xml:space="preserve">Pinelli, J.-P., Subramanian, C., Gurley, K., </w:t>
                          </w:r>
                          <w:del w:id="2792" w:author="Weber" w:date="2014-10-29T03:09:00Z">
                            <w:r w:rsidR="00AD75D0" w:rsidRPr="007A0894">
                              <w:rPr>
                                <w:noProof/>
                              </w:rPr>
                              <w:delText xml:space="preserve">&amp; </w:delText>
                            </w:r>
                          </w:del>
                          <w:r w:rsidRPr="005161F1">
                            <w:rPr>
                              <w:noProof/>
                            </w:rPr>
                            <w:t xml:space="preserve">Hamid, S. (2007b). </w:t>
                          </w:r>
                          <w:r w:rsidRPr="007A0894">
                            <w:rPr>
                              <w:noProof/>
                            </w:rPr>
                            <w:t xml:space="preserve">Validation of the Florida public hurricane loss model. </w:t>
                          </w:r>
                          <w:r w:rsidRPr="007A0894">
                            <w:rPr>
                              <w:i/>
                              <w:iCs/>
                              <w:noProof/>
                            </w:rPr>
                            <w:t>12th International Conference on Wind Engineering.</w:t>
                          </w:r>
                          <w:r w:rsidRPr="007A0894">
                            <w:rPr>
                              <w:noProof/>
                            </w:rPr>
                            <w:t xml:space="preserve"> </w:t>
                          </w:r>
                        </w:p>
                        <w:p w14:paraId="0C5E1C79" w14:textId="77777777" w:rsidR="00425D99" w:rsidRPr="007A0894" w:rsidRDefault="00425D99" w:rsidP="00425D99">
                          <w:pPr>
                            <w:pStyle w:val="Bibliography"/>
                            <w:spacing w:after="200" w:line="276" w:lineRule="auto"/>
                            <w:ind w:left="720" w:hangingChars="300" w:hanging="720"/>
                            <w:rPr>
                              <w:noProof/>
                            </w:rPr>
                          </w:pPr>
                          <w:r w:rsidRPr="00347C3E">
                            <w:rPr>
                              <w:lang w:val="fr-FR"/>
                              <w:rPrChange w:id="2793" w:author="Weber" w:date="2014-10-29T03:09:00Z">
                                <w:rPr/>
                              </w:rPrChange>
                            </w:rPr>
                            <w:t xml:space="preserve">Pinelli, J.-P., Subramanian, C., Murphree, J., Gurley, K., Cope, A., Gulati, S., et al. </w:t>
                          </w:r>
                          <w:r w:rsidRPr="007A0894">
                            <w:rPr>
                              <w:noProof/>
                            </w:rPr>
                            <w:t xml:space="preserve">(2005a). Hurricane loss prediction: model development, results, and validation. </w:t>
                          </w:r>
                          <w:r w:rsidRPr="007A0894">
                            <w:rPr>
                              <w:i/>
                              <w:iCs/>
                              <w:noProof/>
                            </w:rPr>
                            <w:t>International Conference on Structural Safety and Reliability.</w:t>
                          </w:r>
                          <w:r w:rsidRPr="007A0894">
                            <w:rPr>
                              <w:noProof/>
                            </w:rPr>
                            <w:t xml:space="preserve"> Rome.</w:t>
                          </w:r>
                        </w:p>
                        <w:p w14:paraId="1176F3B9" w14:textId="3C9EBFD0" w:rsidR="00425D99" w:rsidRPr="007A0894" w:rsidRDefault="00425D99" w:rsidP="00425D99">
                          <w:pPr>
                            <w:pStyle w:val="Bibliography"/>
                            <w:spacing w:after="200" w:line="276" w:lineRule="auto"/>
                            <w:ind w:left="720" w:hangingChars="300" w:hanging="720"/>
                            <w:rPr>
                              <w:noProof/>
                            </w:rPr>
                          </w:pPr>
                          <w:r w:rsidRPr="007A0894">
                            <w:rPr>
                              <w:noProof/>
                            </w:rPr>
                            <w:t xml:space="preserve">Pinelli, J.-P., Subramanian, C., Murphree, J., Gurley, K., Hamid, S., </w:t>
                          </w:r>
                          <w:del w:id="2794" w:author="Weber" w:date="2014-10-29T03:09:00Z">
                            <w:r w:rsidR="00AD75D0" w:rsidRPr="007A0894">
                              <w:rPr>
                                <w:noProof/>
                              </w:rPr>
                              <w:delText xml:space="preserve">&amp; </w:delText>
                            </w:r>
                          </w:del>
                          <w:r w:rsidRPr="007A0894">
                            <w:rPr>
                              <w:noProof/>
                            </w:rPr>
                            <w:t xml:space="preserve">Gulati, S. (2005b). Florida public hurricane loss projection vulnerability model. </w:t>
                          </w:r>
                          <w:r w:rsidRPr="007A0894">
                            <w:rPr>
                              <w:i/>
                              <w:iCs/>
                              <w:noProof/>
                            </w:rPr>
                            <w:t>10th American Conference on Wind Engineering.</w:t>
                          </w:r>
                          <w:r w:rsidRPr="007A0894">
                            <w:rPr>
                              <w:noProof/>
                            </w:rPr>
                            <w:t xml:space="preserve"> </w:t>
                          </w:r>
                        </w:p>
                        <w:p w14:paraId="1B70C8AA"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Pinelli, J.-P., Subramanian, C., Zhang, L., Gurley, K., Cope , A., Simiu, E., et al. (2003a). A model to predict hurricane damage for residential structures. </w:t>
                          </w:r>
                          <w:r w:rsidRPr="007A0894">
                            <w:rPr>
                              <w:i/>
                              <w:iCs/>
                              <w:noProof/>
                            </w:rPr>
                            <w:t>11th International Conference on Wind Engineering.</w:t>
                          </w:r>
                          <w:r w:rsidRPr="007A0894">
                            <w:rPr>
                              <w:noProof/>
                            </w:rPr>
                            <w:t xml:space="preserve"> </w:t>
                          </w:r>
                        </w:p>
                        <w:p w14:paraId="50CEEE09" w14:textId="31317464" w:rsidR="00425D99" w:rsidRPr="007A0894" w:rsidRDefault="00425D99" w:rsidP="00425D99">
                          <w:pPr>
                            <w:pStyle w:val="Bibliography"/>
                            <w:spacing w:after="200" w:line="276" w:lineRule="auto"/>
                            <w:ind w:left="720" w:hangingChars="300" w:hanging="720"/>
                            <w:rPr>
                              <w:noProof/>
                            </w:rPr>
                          </w:pPr>
                          <w:r w:rsidRPr="007A0894">
                            <w:rPr>
                              <w:noProof/>
                            </w:rPr>
                            <w:t xml:space="preserve">Pinelli, J.-P., Torkian, B. B., Gurley, K., Subramanian, C., </w:t>
                          </w:r>
                          <w:del w:id="2795" w:author="Weber" w:date="2014-10-29T03:09:00Z">
                            <w:r w:rsidR="00AD75D0" w:rsidRPr="007A0894">
                              <w:rPr>
                                <w:noProof/>
                              </w:rPr>
                              <w:delText xml:space="preserve">&amp; </w:delText>
                            </w:r>
                          </w:del>
                          <w:r w:rsidRPr="007A0894">
                            <w:rPr>
                              <w:noProof/>
                            </w:rPr>
                            <w:t xml:space="preserve">Hamid, S. (2009b). Cost effectiveness of hurricane mitigation measures for residential buildings. </w:t>
                          </w:r>
                          <w:r w:rsidRPr="007A0894">
                            <w:rPr>
                              <w:i/>
                              <w:iCs/>
                              <w:noProof/>
                            </w:rPr>
                            <w:t>11th Americas Conference on Wind Engineering.</w:t>
                          </w:r>
                          <w:r w:rsidRPr="007A0894">
                            <w:rPr>
                              <w:noProof/>
                            </w:rPr>
                            <w:t xml:space="preserve"> San Juan.</w:t>
                          </w:r>
                        </w:p>
                        <w:p w14:paraId="2D8EA5AA" w14:textId="77777777" w:rsidR="00425D99" w:rsidRDefault="00425D99" w:rsidP="00425D99">
                          <w:pPr>
                            <w:pStyle w:val="Bibliography"/>
                            <w:spacing w:after="200" w:line="276" w:lineRule="auto"/>
                            <w:ind w:left="720" w:hangingChars="300" w:hanging="720"/>
                            <w:rPr>
                              <w:rFonts w:eastAsia="MS Mincho"/>
                              <w:noProof/>
                              <w:lang w:eastAsia="ja-JP"/>
                            </w:rPr>
                          </w:pPr>
                          <w:r w:rsidRPr="005161F1">
                            <w:rPr>
                              <w:noProof/>
                            </w:rPr>
                            <w:t xml:space="preserve">Pinelli, J.-P., Zhang, L., Subramanian, C., Cope, A., Gurley, K., Gulati, S., et al. </w:t>
                          </w:r>
                          <w:r w:rsidRPr="007A0894">
                            <w:rPr>
                              <w:noProof/>
                            </w:rPr>
                            <w:t xml:space="preserve">(2003b). Classification of structural models for wind damage predictions in Florida. </w:t>
                          </w:r>
                          <w:r w:rsidRPr="007A0894">
                            <w:rPr>
                              <w:i/>
                              <w:iCs/>
                              <w:noProof/>
                            </w:rPr>
                            <w:t>11th International Conference on Wind Engineering.</w:t>
                          </w:r>
                          <w:r w:rsidRPr="006B6C3F">
                            <w:rPr>
                              <w:noProof/>
                            </w:rPr>
                            <w:t xml:space="preserve"> </w:t>
                          </w:r>
                        </w:p>
                        <w:p w14:paraId="54762ECB" w14:textId="77777777" w:rsidR="00425D99" w:rsidRPr="00A236D0" w:rsidRDefault="00425D99" w:rsidP="00425D99">
                          <w:pPr>
                            <w:pStyle w:val="Bibliography"/>
                            <w:ind w:left="720" w:hanging="720"/>
                            <w:rPr>
                              <w:ins w:id="2796" w:author="Weber" w:date="2014-10-29T03:09:00Z"/>
                              <w:rFonts w:eastAsia="MS Mincho"/>
                              <w:lang w:eastAsia="ja-JP"/>
                            </w:rPr>
                          </w:pPr>
                          <w:r>
                            <w:rPr>
                              <w:rFonts w:eastAsia="MS Mincho" w:hint="eastAsia"/>
                              <w:lang w:eastAsia="ja-JP"/>
                            </w:rPr>
                            <w:t>Pita, G.</w:t>
                          </w:r>
                          <w:ins w:id="2797" w:author="Weber" w:date="2014-10-29T03:09:00Z">
                            <w:r>
                              <w:rPr>
                                <w:rFonts w:eastAsia="MS Mincho" w:hint="eastAsia"/>
                                <w:lang w:eastAsia="ja-JP"/>
                              </w:rPr>
                              <w:t xml:space="preserve"> (2012), </w:t>
                            </w:r>
                            <w:r w:rsidRPr="00DD5EF4">
                              <w:rPr>
                                <w:rFonts w:eastAsia="MS Mincho"/>
                                <w:i/>
                                <w:lang w:eastAsia="ja-JP"/>
                              </w:rPr>
                              <w:t>H</w:t>
                            </w:r>
                            <w:r w:rsidRPr="00DD5EF4">
                              <w:rPr>
                                <w:rFonts w:eastAsia="MS Mincho"/>
                                <w:i/>
                                <w:lang w:eastAsia="en-US"/>
                              </w:rPr>
                              <w:t>urricane vulnerability of commercial-residential buildings</w:t>
                            </w:r>
                            <w:r>
                              <w:rPr>
                                <w:rFonts w:eastAsia="MS Mincho" w:hint="eastAsia"/>
                                <w:lang w:eastAsia="ja-JP"/>
                              </w:rPr>
                              <w:t xml:space="preserve">. </w:t>
                            </w:r>
                            <w:r w:rsidRPr="007A0894">
                              <w:rPr>
                                <w:noProof/>
                              </w:rPr>
                              <w:t>PhD Dissertation, Florida</w:t>
                            </w:r>
                            <w:r>
                              <w:rPr>
                                <w:rFonts w:eastAsia="MS Mincho" w:hint="eastAsia"/>
                                <w:noProof/>
                                <w:lang w:eastAsia="ja-JP"/>
                              </w:rPr>
                              <w:t xml:space="preserve"> Tech</w:t>
                            </w:r>
                            <w:r w:rsidRPr="007A0894">
                              <w:rPr>
                                <w:noProof/>
                              </w:rPr>
                              <w:t>, Department of Civil Engineering</w:t>
                            </w:r>
                            <w:r>
                              <w:rPr>
                                <w:rFonts w:eastAsia="MS Mincho" w:hint="eastAsia"/>
                                <w:noProof/>
                                <w:lang w:eastAsia="ja-JP"/>
                              </w:rPr>
                              <w:t>.</w:t>
                            </w:r>
                          </w:ins>
                        </w:p>
                        <w:p w14:paraId="54EDF8E3" w14:textId="77777777" w:rsidR="00425D99" w:rsidRDefault="00425D99" w:rsidP="00425D99">
                          <w:pPr>
                            <w:pStyle w:val="Ref"/>
                            <w:ind w:left="0" w:firstLine="0"/>
                            <w:rPr>
                              <w:ins w:id="2798" w:author="Weber" w:date="2014-10-29T03:09:00Z"/>
                              <w:rFonts w:ascii="Times New Roman" w:hAnsi="Times New Roman"/>
                              <w:szCs w:val="24"/>
                            </w:rPr>
                          </w:pPr>
                        </w:p>
                        <w:p w14:paraId="4871FFD2" w14:textId="77777777" w:rsidR="00425D99" w:rsidRDefault="00425D99" w:rsidP="00425D99">
                          <w:pPr>
                            <w:pStyle w:val="Ref"/>
                            <w:ind w:left="720" w:hanging="720"/>
                            <w:rPr>
                              <w:ins w:id="2799" w:author="Weber" w:date="2014-10-29T03:09:00Z"/>
                            </w:rPr>
                          </w:pPr>
                          <w:ins w:id="2800" w:author="Weber" w:date="2014-10-29T03:09:00Z">
                            <w:r w:rsidRPr="008C5520">
                              <w:t>Pita,</w:t>
                            </w:r>
                            <w:r>
                              <w:t xml:space="preserve"> G., </w:t>
                            </w:r>
                            <w:r w:rsidRPr="008C5520">
                              <w:t xml:space="preserve"> Pinelli, </w:t>
                            </w:r>
                            <w:r>
                              <w:t>J.P.,</w:t>
                            </w:r>
                            <w:r w:rsidRPr="008C5520">
                              <w:t xml:space="preserve"> Gurley, </w:t>
                            </w:r>
                            <w:r>
                              <w:t xml:space="preserve">K., </w:t>
                            </w:r>
                            <w:r w:rsidRPr="008C5520">
                              <w:t>Mitrani-Reiser,</w:t>
                            </w:r>
                            <w:r>
                              <w:t xml:space="preserve"> J. (2014)</w:t>
                            </w:r>
                            <w:r w:rsidRPr="008C5520">
                              <w:t xml:space="preserve"> “State of the Art of Hur</w:t>
                            </w:r>
                            <w:r>
                              <w:t>ricane Vulnerability Estimation</w:t>
                            </w:r>
                            <w:r w:rsidRPr="008C5520">
                              <w:t xml:space="preserve"> Methods: A Review,</w:t>
                            </w:r>
                            <w:r>
                              <w:t>”</w:t>
                            </w:r>
                            <w:r w:rsidRPr="008C5520">
                              <w:t xml:space="preserve"> </w:t>
                            </w:r>
                            <w:r>
                              <w:t>accepted</w:t>
                            </w:r>
                            <w:r w:rsidRPr="008C5520">
                              <w:t xml:space="preserve"> for publication </w:t>
                            </w:r>
                            <w:r w:rsidRPr="00DD5EF4">
                              <w:rPr>
                                <w:i/>
                              </w:rPr>
                              <w:t>ASCE Natural Hazard Review</w:t>
                            </w:r>
                            <w:r>
                              <w:t>.</w:t>
                            </w:r>
                          </w:ins>
                        </w:p>
                        <w:p w14:paraId="586FEF95" w14:textId="77777777" w:rsidR="00425D99" w:rsidRDefault="00425D99" w:rsidP="00425D99">
                          <w:pPr>
                            <w:pStyle w:val="Ref"/>
                            <w:ind w:left="720" w:hanging="720"/>
                            <w:rPr>
                              <w:ins w:id="2801" w:author="Weber" w:date="2014-10-29T03:09:00Z"/>
                              <w:rFonts w:ascii="Times New Roman" w:hAnsi="Times New Roman"/>
                              <w:szCs w:val="24"/>
                            </w:rPr>
                          </w:pPr>
                        </w:p>
                        <w:p w14:paraId="59470E3B" w14:textId="77777777" w:rsidR="00425D99" w:rsidRPr="006B0399" w:rsidRDefault="00425D99" w:rsidP="00425D99">
                          <w:pPr>
                            <w:pStyle w:val="Ref"/>
                            <w:ind w:left="720" w:hanging="720"/>
                            <w:rPr>
                              <w:ins w:id="2802" w:author="Weber" w:date="2014-10-29T03:09:00Z"/>
                              <w:rFonts w:ascii="Times New Roman" w:hAnsi="Times New Roman"/>
                              <w:szCs w:val="24"/>
                            </w:rPr>
                          </w:pPr>
                          <w:ins w:id="2803" w:author="Weber" w:date="2014-10-29T03:09:00Z">
                            <w:r w:rsidRPr="006B0399">
                              <w:rPr>
                                <w:rFonts w:ascii="Times New Roman" w:hAnsi="Times New Roman"/>
                                <w:szCs w:val="24"/>
                              </w:rPr>
                              <w:t>Pita,</w:t>
                            </w:r>
                            <w:r>
                              <w:rPr>
                                <w:rFonts w:ascii="Times New Roman" w:hAnsi="Times New Roman"/>
                                <w:szCs w:val="24"/>
                              </w:rPr>
                              <w:t xml:space="preserve"> G.L., </w:t>
                            </w:r>
                            <w:r w:rsidRPr="006B0399">
                              <w:rPr>
                                <w:rFonts w:ascii="Times New Roman" w:hAnsi="Times New Roman"/>
                                <w:szCs w:val="24"/>
                              </w:rPr>
                              <w:t>Pinelli,</w:t>
                            </w:r>
                            <w:r>
                              <w:rPr>
                                <w:rFonts w:ascii="Times New Roman" w:hAnsi="Times New Roman"/>
                                <w:szCs w:val="24"/>
                              </w:rPr>
                              <w:t xml:space="preserve"> J.P., </w:t>
                            </w:r>
                            <w:r w:rsidRPr="006B0399">
                              <w:rPr>
                                <w:rFonts w:ascii="Times New Roman" w:hAnsi="Times New Roman"/>
                                <w:szCs w:val="24"/>
                              </w:rPr>
                              <w:t xml:space="preserve"> Gurley, </w:t>
                            </w:r>
                            <w:r>
                              <w:rPr>
                                <w:rFonts w:ascii="Times New Roman" w:hAnsi="Times New Roman"/>
                                <w:szCs w:val="24"/>
                              </w:rPr>
                              <w:t xml:space="preserve">K., </w:t>
                            </w:r>
                            <w:r w:rsidRPr="006B0399">
                              <w:rPr>
                                <w:rFonts w:ascii="Times New Roman" w:hAnsi="Times New Roman"/>
                                <w:szCs w:val="24"/>
                              </w:rPr>
                              <w:t>Hamid,</w:t>
                            </w:r>
                            <w:r>
                              <w:rPr>
                                <w:rFonts w:ascii="Times New Roman" w:hAnsi="Times New Roman"/>
                                <w:szCs w:val="24"/>
                              </w:rPr>
                              <w:t xml:space="preserve"> S. </w:t>
                            </w:r>
                            <w:r w:rsidRPr="006B0399">
                              <w:rPr>
                                <w:rFonts w:ascii="Times New Roman" w:hAnsi="Times New Roman"/>
                                <w:szCs w:val="24"/>
                              </w:rPr>
                              <w:t xml:space="preserve">(2013) “Hurricane Vulnerability Modeling: Evolution and Future Trends,” </w:t>
                            </w:r>
                            <w:r w:rsidRPr="00DD5EF4">
                              <w:rPr>
                                <w:rFonts w:ascii="Times New Roman" w:hAnsi="Times New Roman"/>
                                <w:i/>
                                <w:szCs w:val="24"/>
                              </w:rPr>
                              <w:t>Journal of Wind Engineering &amp; Industrial Aerodynamics, 114</w:t>
                            </w:r>
                            <w:r>
                              <w:rPr>
                                <w:rFonts w:ascii="Times New Roman" w:hAnsi="Times New Roman"/>
                                <w:szCs w:val="24"/>
                              </w:rPr>
                              <w:t>,</w:t>
                            </w:r>
                            <w:r w:rsidRPr="006B0399">
                              <w:rPr>
                                <w:rFonts w:ascii="Times New Roman" w:hAnsi="Times New Roman"/>
                                <w:szCs w:val="24"/>
                              </w:rPr>
                              <w:t xml:space="preserve"> 96–105.</w:t>
                            </w:r>
                          </w:ins>
                        </w:p>
                        <w:p w14:paraId="15F9C4E1" w14:textId="77777777" w:rsidR="00425D99" w:rsidRDefault="00425D99" w:rsidP="00425D99">
                          <w:pPr>
                            <w:pStyle w:val="References"/>
                            <w:spacing w:after="120" w:line="260" w:lineRule="exact"/>
                            <w:ind w:hanging="720"/>
                            <w:rPr>
                              <w:ins w:id="2804" w:author="Weber" w:date="2014-10-29T03:09:00Z"/>
                            </w:rPr>
                          </w:pPr>
                        </w:p>
                        <w:p w14:paraId="2A029E3E" w14:textId="77777777" w:rsidR="00425D99" w:rsidRDefault="00425D99" w:rsidP="00425D99">
                          <w:pPr>
                            <w:pStyle w:val="References"/>
                            <w:spacing w:after="120" w:line="260" w:lineRule="exact"/>
                            <w:ind w:hanging="720"/>
                          </w:pPr>
                          <w:ins w:id="2805" w:author="Weber" w:date="2014-10-29T03:09:00Z">
                            <w:r>
                              <w:t>Pita, G.</w:t>
                            </w:r>
                          </w:ins>
                          <w:r>
                            <w:t xml:space="preserve">L., Pinelli, J.P., Cocke, S., Gurley, K., Weekes, J. and Mitrani-Reiser J. (2012a). </w:t>
                          </w:r>
                          <w:r w:rsidRPr="00902299">
                            <w:t>Assessment of hurricane-induced internal damage to low-rise buildings in the Florida Public Loss Model,</w:t>
                          </w:r>
                          <w:r>
                            <w:t xml:space="preserve"> </w:t>
                          </w:r>
                          <w:r w:rsidRPr="00902299">
                            <w:rPr>
                              <w:i/>
                              <w:szCs w:val="24"/>
                            </w:rPr>
                            <w:t>Journal of Wind Engineering and Industrial Aerodynamics,</w:t>
                          </w:r>
                          <w:r>
                            <w:rPr>
                              <w:szCs w:val="24"/>
                            </w:rPr>
                            <w:t xml:space="preserve"> </w:t>
                          </w:r>
                          <w:r w:rsidRPr="00DD5EF4">
                            <w:rPr>
                              <w:i/>
                              <w:rPrChange w:id="2806" w:author="Weber" w:date="2014-10-29T03:09:00Z">
                                <w:rPr/>
                              </w:rPrChange>
                            </w:rPr>
                            <w:t>104</w:t>
                          </w:r>
                          <w:r>
                            <w:rPr>
                              <w:szCs w:val="24"/>
                            </w:rPr>
                            <w:t>: 76-87</w:t>
                          </w:r>
                          <w:r>
                            <w:t>.</w:t>
                          </w:r>
                        </w:p>
                        <w:p w14:paraId="417D7455" w14:textId="77777777" w:rsidR="00425D99" w:rsidRPr="00902299" w:rsidRDefault="00425D99" w:rsidP="00425D99"/>
                        <w:p w14:paraId="04E4C97C" w14:textId="77777777" w:rsidR="00425D99" w:rsidRDefault="00425D99" w:rsidP="00425D99">
                          <w:pPr>
                            <w:pStyle w:val="Bibliography"/>
                            <w:spacing w:after="200" w:line="276" w:lineRule="auto"/>
                            <w:ind w:left="720" w:hangingChars="300" w:hanging="720"/>
                            <w:rPr>
                              <w:noProof/>
                            </w:rPr>
                          </w:pPr>
                          <w:r w:rsidRPr="00C151CF">
                            <w:t>Pita, G.L.</w:t>
                          </w:r>
                          <w:r>
                            <w:t xml:space="preserve">, </w:t>
                          </w:r>
                          <w:r w:rsidRPr="00C151CF">
                            <w:t>Pinelli,</w:t>
                          </w:r>
                          <w:r>
                            <w:t xml:space="preserve"> </w:t>
                          </w:r>
                          <w:r w:rsidRPr="00C151CF">
                            <w:t>J.-P.</w:t>
                          </w:r>
                          <w:r>
                            <w:t xml:space="preserve"> (2012b)</w:t>
                          </w:r>
                          <w:r w:rsidRPr="00C151CF">
                            <w:t xml:space="preserve">  “</w:t>
                          </w:r>
                          <w:r>
                            <w:t xml:space="preserve">Probabilistic Hurricane Rain Model for the Evaluation of Building Damage Due to Water Penetration,” </w:t>
                          </w:r>
                          <w:r w:rsidRPr="00DD5EF4">
                            <w:rPr>
                              <w:i/>
                              <w:rPrChange w:id="2807" w:author="Weber" w:date="2014-10-29T03:09:00Z">
                                <w:rPr/>
                              </w:rPrChange>
                            </w:rPr>
                            <w:t>Proceedings, ESREL 12</w:t>
                          </w:r>
                          <w:r>
                            <w:t>, June 25-29, Helsinki, Finland.</w:t>
                          </w:r>
                        </w:p>
                        <w:p w14:paraId="58123D0A" w14:textId="77777777" w:rsidR="00425D99" w:rsidRPr="00C151CF" w:rsidRDefault="00425D99" w:rsidP="00425D99">
                          <w:pPr>
                            <w:pStyle w:val="Ref"/>
                            <w:ind w:left="720" w:hanging="720"/>
                          </w:pPr>
                          <w:r w:rsidRPr="00C151CF">
                            <w:t>Pita, G.L.</w:t>
                          </w:r>
                          <w:r>
                            <w:t xml:space="preserve">, </w:t>
                          </w:r>
                          <w:r w:rsidRPr="00C151CF">
                            <w:t>Pinelli,</w:t>
                          </w:r>
                          <w:r>
                            <w:t xml:space="preserve"> </w:t>
                          </w:r>
                          <w:r w:rsidRPr="00C151CF">
                            <w:t>J.-P.</w:t>
                          </w:r>
                          <w:r>
                            <w:t xml:space="preserve"> (2011a)</w:t>
                          </w:r>
                          <w:r w:rsidRPr="00C151CF">
                            <w:t xml:space="preserve"> “Analytical Method for Low Rise Building Vulnerability Curves</w:t>
                          </w:r>
                          <w:r>
                            <w:t xml:space="preserve">,” </w:t>
                          </w:r>
                          <w:r w:rsidRPr="00DD5EF4">
                            <w:rPr>
                              <w:i/>
                              <w:rPrChange w:id="2808" w:author="Weber" w:date="2014-10-29T03:09:00Z">
                                <w:rPr/>
                              </w:rPrChange>
                            </w:rPr>
                            <w:t>Proceedings, ESREL 11</w:t>
                          </w:r>
                          <w:r>
                            <w:t>, September 18-22, Troyes, France.</w:t>
                          </w:r>
                        </w:p>
                        <w:p w14:paraId="4EBC7BCD" w14:textId="77777777" w:rsidR="00425D99" w:rsidRDefault="00425D99" w:rsidP="00425D99">
                          <w:pPr>
                            <w:pStyle w:val="Ref"/>
                          </w:pPr>
                        </w:p>
                        <w:p w14:paraId="2FE65924" w14:textId="77777777" w:rsidR="00425D99" w:rsidRDefault="00425D99" w:rsidP="00425D99">
                          <w:pPr>
                            <w:pStyle w:val="Bibliography"/>
                            <w:spacing w:after="200" w:line="276" w:lineRule="auto"/>
                            <w:ind w:left="720" w:hangingChars="300" w:hanging="720"/>
                          </w:pPr>
                          <w:r w:rsidRPr="00C151CF">
                            <w:t>Pita, G.L.</w:t>
                          </w:r>
                          <w:r>
                            <w:t xml:space="preserve">, </w:t>
                          </w:r>
                          <w:r w:rsidRPr="00C151CF">
                            <w:t>Pinelli,</w:t>
                          </w:r>
                          <w:r>
                            <w:t xml:space="preserve"> </w:t>
                          </w:r>
                          <w:r w:rsidRPr="00C151CF">
                            <w:t>J.-P.</w:t>
                          </w:r>
                          <w:r>
                            <w:t xml:space="preserve"> (2011b)</w:t>
                          </w:r>
                          <w:r w:rsidRPr="002A6D07">
                            <w:t xml:space="preserve"> </w:t>
                          </w:r>
                          <w:r>
                            <w:t xml:space="preserve">'Wind Vulnerability Curves Assessment in the Florida Public Hurricane Loss Model,' </w:t>
                          </w:r>
                          <w:r w:rsidRPr="00DD5EF4">
                            <w:rPr>
                              <w:i/>
                              <w:rPrChange w:id="2809" w:author="Weber" w:date="2014-10-29T03:09:00Z">
                                <w:rPr/>
                              </w:rPrChange>
                            </w:rPr>
                            <w:t>Proceedings, ICVRAM 2011</w:t>
                          </w:r>
                          <w:r>
                            <w:t>, Hyattsville, MD, April 11-13, 2011.</w:t>
                          </w:r>
                        </w:p>
                        <w:p w14:paraId="32F6829C" w14:textId="77777777" w:rsidR="00425D99" w:rsidRDefault="00425D99" w:rsidP="00425D99">
                          <w:pPr>
                            <w:pStyle w:val="Bibliography"/>
                            <w:spacing w:after="200" w:line="276" w:lineRule="auto"/>
                            <w:ind w:left="720" w:hangingChars="300" w:hanging="720"/>
                            <w:rPr>
                              <w:noProof/>
                            </w:rPr>
                          </w:pPr>
                          <w:r w:rsidRPr="00C151CF">
                            <w:t>Pita, G.L.</w:t>
                          </w:r>
                          <w:r>
                            <w:t xml:space="preserve">, </w:t>
                          </w:r>
                          <w:r w:rsidRPr="00C151CF">
                            <w:t>Pinelli,</w:t>
                          </w:r>
                          <w:r>
                            <w:t xml:space="preserve"> </w:t>
                          </w:r>
                          <w:r w:rsidRPr="00C151CF">
                            <w:t>J.-P.</w:t>
                          </w:r>
                          <w:r w:rsidRPr="002A6D07">
                            <w:t xml:space="preserve">, Gurley, </w:t>
                          </w:r>
                          <w:r>
                            <w:t>K.,</w:t>
                          </w:r>
                          <w:r w:rsidRPr="002A6D07">
                            <w:t xml:space="preserve"> </w:t>
                          </w:r>
                          <w:r w:rsidRPr="00A361DE">
                            <w:t>Weekes</w:t>
                          </w:r>
                          <w:r>
                            <w:t>,</w:t>
                          </w:r>
                          <w:r w:rsidRPr="004C2439">
                            <w:t xml:space="preserve"> </w:t>
                          </w:r>
                          <w:r w:rsidRPr="002A6D07">
                            <w:t>J.</w:t>
                          </w:r>
                          <w:r>
                            <w:t>,</w:t>
                          </w:r>
                          <w:r w:rsidRPr="002A6D07">
                            <w:t xml:space="preserve"> </w:t>
                          </w:r>
                          <w:r>
                            <w:t xml:space="preserve"> Hamid,</w:t>
                          </w:r>
                          <w:r w:rsidRPr="004C2439">
                            <w:t xml:space="preserve"> </w:t>
                          </w:r>
                          <w:r>
                            <w:t xml:space="preserve">S., (2011c) “Challenges in Developing the Florida Public Hurricane Loss Model for Residential and Commercial-Residential structures,” </w:t>
                          </w:r>
                          <w:r w:rsidRPr="00DD5EF4">
                            <w:rPr>
                              <w:i/>
                              <w:rPrChange w:id="2810" w:author="Weber" w:date="2014-10-29T03:09:00Z">
                                <w:rPr/>
                              </w:rPrChange>
                            </w:rPr>
                            <w:t>Proceedings, 11th International Conference on Applications of Statistics and Probability in Civil Engineering</w:t>
                          </w:r>
                          <w:r>
                            <w:t>, August 1-4, Zurich, Switzerland.</w:t>
                          </w:r>
                        </w:p>
                        <w:p w14:paraId="35FD6DEB"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Pita, G., Pinelli, J.-P., Gurley, K., Weekes, J., Subramanian, C., &amp; Hamid, S. (2009a). Vulnerability of low-rise commercial-residential buildings in the Florida Public Hurricane Loss Model. </w:t>
                          </w:r>
                          <w:r w:rsidRPr="007A0894">
                            <w:rPr>
                              <w:i/>
                              <w:iCs/>
                              <w:noProof/>
                            </w:rPr>
                            <w:t>11th Americas Conference on Wind Engineering.</w:t>
                          </w:r>
                          <w:r w:rsidRPr="007A0894">
                            <w:rPr>
                              <w:noProof/>
                            </w:rPr>
                            <w:t xml:space="preserve"> San Juan.</w:t>
                          </w:r>
                        </w:p>
                        <w:p w14:paraId="566EA2A4"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Pita, G., Pinelli, J.-P., Gurley, K., Weekes, J., Subramanian, C., &amp; Hamid, S. (2009b). Vulnerability of Mid/high-rise Commercial-Residential buildings in the Florida Public Hurricane Loss Model. </w:t>
                          </w:r>
                          <w:r w:rsidRPr="007A0894">
                            <w:rPr>
                              <w:i/>
                              <w:iCs/>
                              <w:noProof/>
                            </w:rPr>
                            <w:t>European Safety and Reliability Conference.</w:t>
                          </w:r>
                          <w:r w:rsidRPr="007A0894">
                            <w:rPr>
                              <w:noProof/>
                            </w:rPr>
                            <w:t xml:space="preserve"> Prague.</w:t>
                          </w:r>
                        </w:p>
                        <w:p w14:paraId="6D625859" w14:textId="77777777" w:rsidR="00425D99" w:rsidRPr="00347C3E" w:rsidRDefault="00425D99" w:rsidP="00425D99">
                          <w:pPr>
                            <w:pStyle w:val="Bibliography"/>
                            <w:spacing w:after="200" w:line="276" w:lineRule="auto"/>
                            <w:ind w:left="720" w:hangingChars="300" w:hanging="720"/>
                            <w:rPr>
                              <w:lang w:val="es-AR"/>
                              <w:rPrChange w:id="2811" w:author="Weber" w:date="2014-10-29T03:09:00Z">
                                <w:rPr/>
                              </w:rPrChange>
                            </w:rPr>
                          </w:pPr>
                          <w:r w:rsidRPr="007A0894">
                            <w:rPr>
                              <w:noProof/>
                            </w:rPr>
                            <w:t xml:space="preserve">Pita, G., Pinelli, J.-P., Mitrani-Reiser, J., Gurley, K., &amp; Hamid, S. (2010). Latest Improvements in the Florida Public Hurricane Loss Model. </w:t>
                          </w:r>
                          <w:r w:rsidRPr="007A0894">
                            <w:rPr>
                              <w:i/>
                              <w:iCs/>
                              <w:noProof/>
                            </w:rPr>
                            <w:t>2nd American Association for Wind Engineering Workshop.</w:t>
                          </w:r>
                          <w:r w:rsidRPr="007A0894">
                            <w:rPr>
                              <w:noProof/>
                            </w:rPr>
                            <w:t xml:space="preserve"> </w:t>
                          </w:r>
                          <w:r w:rsidRPr="00347C3E">
                            <w:rPr>
                              <w:lang w:val="es-AR"/>
                              <w:rPrChange w:id="2812" w:author="Weber" w:date="2014-10-29T03:09:00Z">
                                <w:rPr/>
                              </w:rPrChange>
                            </w:rPr>
                            <w:t>Marco Island.</w:t>
                          </w:r>
                        </w:p>
                        <w:p w14:paraId="70E44850" w14:textId="77777777" w:rsidR="00425D99" w:rsidRPr="007A0894" w:rsidRDefault="00425D99" w:rsidP="00425D99">
                          <w:pPr>
                            <w:pStyle w:val="Bibliography"/>
                            <w:spacing w:after="200" w:line="276" w:lineRule="auto"/>
                            <w:ind w:left="720" w:hangingChars="300" w:hanging="720"/>
                            <w:rPr>
                              <w:noProof/>
                            </w:rPr>
                          </w:pPr>
                          <w:r w:rsidRPr="00347C3E">
                            <w:rPr>
                              <w:lang w:val="es-AR"/>
                              <w:rPrChange w:id="2813" w:author="Weber" w:date="2014-10-29T03:09:00Z">
                                <w:rPr/>
                              </w:rPrChange>
                            </w:rPr>
                            <w:t xml:space="preserve">Pita, G., Pinelli, J.-P., Mitrani-Reiser, J., Gurley, K., Hamid, S., &amp; Jones, N. (2009c). </w:t>
                          </w:r>
                          <w:r w:rsidRPr="007A0894">
                            <w:rPr>
                              <w:noProof/>
                            </w:rPr>
                            <w:t xml:space="preserve">Risk analysis of Buildings with the Florida Public Hurricane Loss Model. </w:t>
                          </w:r>
                          <w:r w:rsidRPr="007A0894">
                            <w:rPr>
                              <w:i/>
                              <w:iCs/>
                              <w:noProof/>
                            </w:rPr>
                            <w:t>Society of Risk Analysis.</w:t>
                          </w:r>
                          <w:r w:rsidRPr="007A0894">
                            <w:rPr>
                              <w:noProof/>
                            </w:rPr>
                            <w:t xml:space="preserve"> Baltimore.</w:t>
                          </w:r>
                        </w:p>
                        <w:p w14:paraId="00B71A2E"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Pita, G., Pinelli, J.-P., Subramanian, C., Gurley, K., &amp; Hamid, S. (2008). Hurricane Vulnerability of Multi-Story Residential Buildings in Florida. </w:t>
                          </w:r>
                          <w:r w:rsidRPr="007A0894">
                            <w:rPr>
                              <w:i/>
                              <w:iCs/>
                              <w:noProof/>
                            </w:rPr>
                            <w:t>European Safety &amp; Reliability Conference.</w:t>
                          </w:r>
                          <w:r w:rsidRPr="007A0894">
                            <w:rPr>
                              <w:noProof/>
                            </w:rPr>
                            <w:t xml:space="preserve"> Valencia.</w:t>
                          </w:r>
                        </w:p>
                        <w:p w14:paraId="0B740698"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Porter, K., Scawthorn, C., &amp; Beck, J. (2006). Cost-effectiveness of stronger woodframe buildings. </w:t>
                          </w:r>
                          <w:r w:rsidRPr="007A0894">
                            <w:rPr>
                              <w:i/>
                              <w:iCs/>
                              <w:noProof/>
                            </w:rPr>
                            <w:t>Earthquake Spectra, 22</w:t>
                          </w:r>
                          <w:r w:rsidRPr="007A0894">
                            <w:rPr>
                              <w:noProof/>
                            </w:rPr>
                            <w:t>(1), 239–266.</w:t>
                          </w:r>
                        </w:p>
                        <w:p w14:paraId="7D2DAB51"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Powell, M. D., Houston, S. H., &amp; Reinhold, T. (1996). Hurricane Andrew's landfall in south Florida. Part I: Standardizing measurements for documentation of surface wind fields. </w:t>
                          </w:r>
                          <w:r w:rsidRPr="007A0894">
                            <w:rPr>
                              <w:i/>
                              <w:iCs/>
                              <w:noProof/>
                            </w:rPr>
                            <w:t>Weather and Forecasting, 11</w:t>
                          </w:r>
                          <w:r w:rsidRPr="007A0894">
                            <w:rPr>
                              <w:noProof/>
                            </w:rPr>
                            <w:t>, 304-328.</w:t>
                          </w:r>
                        </w:p>
                        <w:p w14:paraId="5C122D4F"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Powell, M. D., Soukup, G., Cocke, S., Gulati, S., Morisseau-Leroy, N., Hamid, S., et al. (2005). State of Florida hurricane loss projection model: atmospheric science component. </w:t>
                          </w:r>
                          <w:r w:rsidRPr="007A0894">
                            <w:rPr>
                              <w:i/>
                              <w:iCs/>
                              <w:noProof/>
                            </w:rPr>
                            <w:t>Journal of Wind Engineering and Industrial Aerodynamics, 93</w:t>
                          </w:r>
                          <w:r w:rsidRPr="007A0894">
                            <w:rPr>
                              <w:noProof/>
                            </w:rPr>
                            <w:t>, 651-674.</w:t>
                          </w:r>
                        </w:p>
                        <w:p w14:paraId="40612111"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Prevatt, D. O., Hill, K. M., Datin, P. L., &amp; Kopp, G. A. (2009). Revisiting Wind Uplift Testing of Wood Roof Sheathing - Interpretation of Static and Dynamic Test Results. </w:t>
                          </w:r>
                          <w:r w:rsidRPr="007A0894">
                            <w:rPr>
                              <w:i/>
                              <w:iCs/>
                              <w:noProof/>
                            </w:rPr>
                            <w:t>Hurricane Hugo 20th Anniversary Symposium on Building Safer Communities - Improving Disaster Resilience.</w:t>
                          </w:r>
                          <w:r w:rsidRPr="007A0894">
                            <w:rPr>
                              <w:noProof/>
                            </w:rPr>
                            <w:t xml:space="preserve"> Charleston.</w:t>
                          </w:r>
                        </w:p>
                        <w:p w14:paraId="693E5C32"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Ratay, R. (2009). </w:t>
                          </w:r>
                          <w:r w:rsidRPr="007A0894">
                            <w:rPr>
                              <w:i/>
                              <w:iCs/>
                              <w:noProof/>
                            </w:rPr>
                            <w:t>Forensic Structural Engineering Handbook.</w:t>
                          </w:r>
                          <w:r w:rsidRPr="007A0894">
                            <w:rPr>
                              <w:noProof/>
                            </w:rPr>
                            <w:t xml:space="preserve"> McGraw-Hill Professional.</w:t>
                          </w:r>
                        </w:p>
                        <w:p w14:paraId="1863CDE5"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Reed, T., Rosowksy, D., &amp; Schiff, S. (1997). Uplift capacity of light-frame rafter to top plate connections. </w:t>
                          </w:r>
                          <w:r w:rsidRPr="007A0894">
                            <w:rPr>
                              <w:i/>
                              <w:iCs/>
                              <w:noProof/>
                            </w:rPr>
                            <w:t>Journal of Architectural Engineering, 3</w:t>
                          </w:r>
                          <w:r w:rsidRPr="007A0894">
                            <w:rPr>
                              <w:noProof/>
                            </w:rPr>
                            <w:t>(4), 156-163.</w:t>
                          </w:r>
                        </w:p>
                        <w:p w14:paraId="47DE9AF7"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Reed, T., Rosowsky, D., &amp; Schiff, S. (1996). </w:t>
                          </w:r>
                          <w:r w:rsidRPr="007A0894">
                            <w:rPr>
                              <w:i/>
                              <w:iCs/>
                              <w:noProof/>
                            </w:rPr>
                            <w:t>Structural analysis of light-framed wood roof construction (PBS-9606-02).</w:t>
                          </w:r>
                          <w:r w:rsidRPr="007A0894">
                            <w:rPr>
                              <w:noProof/>
                            </w:rPr>
                            <w:t xml:space="preserve"> Clemson University, Wind Load Test Facility.</w:t>
                          </w:r>
                        </w:p>
                        <w:p w14:paraId="41EBC83A"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Reedy Creek Improvement District. (2002). </w:t>
                          </w:r>
                          <w:r w:rsidRPr="007A0894">
                            <w:rPr>
                              <w:i/>
                              <w:iCs/>
                              <w:noProof/>
                            </w:rPr>
                            <w:t>EPCOT Building Code, 2002 Edition</w:t>
                          </w:r>
                          <w:r w:rsidRPr="007A0894">
                            <w:rPr>
                              <w:noProof/>
                            </w:rPr>
                            <w:t xml:space="preserve"> (13th ed.). Lake Buena Vista, Florida.</w:t>
                          </w:r>
                        </w:p>
                        <w:p w14:paraId="0D6D3263"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Reinhold, T. A. (2002). 13 Homes destroyed. </w:t>
                          </w:r>
                          <w:r w:rsidRPr="007A0894">
                            <w:rPr>
                              <w:i/>
                              <w:iCs/>
                              <w:noProof/>
                            </w:rPr>
                            <w:t>Disaster Safety Review, 1</w:t>
                          </w:r>
                          <w:r w:rsidRPr="007A0894">
                            <w:rPr>
                              <w:noProof/>
                            </w:rPr>
                            <w:t>(1), 9-14.</w:t>
                          </w:r>
                        </w:p>
                        <w:p w14:paraId="3132C739" w14:textId="514AF466" w:rsidR="00425D99" w:rsidRPr="007A0894" w:rsidRDefault="00425D99" w:rsidP="00425D99">
                          <w:pPr>
                            <w:pStyle w:val="Bibliography"/>
                            <w:spacing w:after="200" w:line="276" w:lineRule="auto"/>
                            <w:ind w:left="720" w:hangingChars="300" w:hanging="720"/>
                            <w:rPr>
                              <w:noProof/>
                            </w:rPr>
                          </w:pPr>
                          <w:r w:rsidRPr="007A0894">
                            <w:rPr>
                              <w:noProof/>
                            </w:rPr>
                            <w:t>Reinhold, T. A., Dearhart, A., Gurley, K., &amp; Prevatt, D. (</w:t>
                          </w:r>
                          <w:del w:id="2814" w:author="Weber" w:date="2014-10-29T03:09:00Z">
                            <w:r w:rsidR="00AD75D0" w:rsidRPr="007A0894">
                              <w:rPr>
                                <w:noProof/>
                              </w:rPr>
                              <w:delText>2005a</w:delText>
                            </w:r>
                          </w:del>
                          <w:ins w:id="2815" w:author="Weber" w:date="2014-10-29T03:09:00Z">
                            <w:r w:rsidRPr="007A0894">
                              <w:rPr>
                                <w:noProof/>
                              </w:rPr>
                              <w:t>2005</w:t>
                            </w:r>
                          </w:ins>
                          <w:r w:rsidRPr="007A0894">
                            <w:rPr>
                              <w:noProof/>
                            </w:rPr>
                            <w:t xml:space="preserve">). Wind loads on low-rise buildings: is one set of pressure coefficients sufficient for all types of terrain? </w:t>
                          </w:r>
                          <w:r w:rsidRPr="007A0894">
                            <w:rPr>
                              <w:i/>
                              <w:iCs/>
                              <w:noProof/>
                            </w:rPr>
                            <w:t>The Second International Symposium on Wind Effects on Buildings and Urban Environment.</w:t>
                          </w:r>
                          <w:r w:rsidRPr="007A0894">
                            <w:rPr>
                              <w:noProof/>
                            </w:rPr>
                            <w:t xml:space="preserve"> Tokyo.</w:t>
                          </w:r>
                        </w:p>
                        <w:p w14:paraId="0411A596" w14:textId="438EBF40" w:rsidR="00425D99" w:rsidRPr="007A0894" w:rsidRDefault="00425D99" w:rsidP="00425D99">
                          <w:pPr>
                            <w:pStyle w:val="Bibliography"/>
                            <w:spacing w:after="200" w:line="276" w:lineRule="auto"/>
                            <w:ind w:left="720" w:hangingChars="300" w:hanging="720"/>
                            <w:rPr>
                              <w:noProof/>
                            </w:rPr>
                          </w:pPr>
                          <w:r w:rsidRPr="007A0894">
                            <w:rPr>
                              <w:noProof/>
                            </w:rPr>
                            <w:t>Reinhold, T. A., Gurley, K., Masters, F., &amp; Burton, J. (</w:t>
                          </w:r>
                          <w:del w:id="2816" w:author="Weber" w:date="2014-10-29T03:09:00Z">
                            <w:r w:rsidR="00AD75D0" w:rsidRPr="007A0894">
                              <w:rPr>
                                <w:noProof/>
                              </w:rPr>
                              <w:delText>2005b</w:delText>
                            </w:r>
                          </w:del>
                          <w:ins w:id="2817" w:author="Weber" w:date="2014-10-29T03:09:00Z">
                            <w:r w:rsidRPr="007A0894">
                              <w:rPr>
                                <w:noProof/>
                              </w:rPr>
                              <w:t>2005</w:t>
                            </w:r>
                          </w:ins>
                          <w:r w:rsidRPr="007A0894">
                            <w:rPr>
                              <w:noProof/>
                            </w:rPr>
                            <w:t xml:space="preserve">). US hurricanes of 2004: A clear demonstration that improvements in building codes, enforcement and construction are reducing structural damage. </w:t>
                          </w:r>
                          <w:r w:rsidRPr="007A0894">
                            <w:rPr>
                              <w:i/>
                              <w:iCs/>
                              <w:noProof/>
                            </w:rPr>
                            <w:t>6th Asia Pacific Conference on Wind Engineering.</w:t>
                          </w:r>
                          <w:r w:rsidRPr="007A0894">
                            <w:rPr>
                              <w:noProof/>
                            </w:rPr>
                            <w:t xml:space="preserve"> </w:t>
                          </w:r>
                        </w:p>
                        <w:p w14:paraId="340A10BC"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Rigato, A., Chang, P., &amp; Simiu, E. (2001). Database-assisted design, standardization, and wind direction effects. </w:t>
                          </w:r>
                          <w:r w:rsidRPr="007A0894">
                            <w:rPr>
                              <w:i/>
                              <w:iCs/>
                              <w:noProof/>
                            </w:rPr>
                            <w:t>Journal of Structural Engineering, 127</w:t>
                          </w:r>
                          <w:r w:rsidRPr="007A0894">
                            <w:rPr>
                              <w:noProof/>
                            </w:rPr>
                            <w:t>(8), 855-860.</w:t>
                          </w:r>
                        </w:p>
                        <w:p w14:paraId="0130BA57"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Robertson, A. P. (1992). The wind-Induced response of a full-scale portal framed building. </w:t>
                          </w:r>
                          <w:r w:rsidRPr="007A0894">
                            <w:rPr>
                              <w:i/>
                              <w:iCs/>
                              <w:noProof/>
                            </w:rPr>
                            <w:t>Journal of Wind Engineering and Industrial Aerodynamics, 41</w:t>
                          </w:r>
                          <w:r w:rsidRPr="007A0894">
                            <w:rPr>
                              <w:noProof/>
                            </w:rPr>
                            <w:t>, 1677-1688.</w:t>
                          </w:r>
                        </w:p>
                        <w:p w14:paraId="45695E5E"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Rosowsky, D., &amp; Cheng, N. (1998). </w:t>
                          </w:r>
                          <w:r w:rsidRPr="007A0894">
                            <w:rPr>
                              <w:i/>
                              <w:iCs/>
                              <w:noProof/>
                            </w:rPr>
                            <w:t>Reliability of a light frame roof systems subjected to wind uplift.</w:t>
                          </w:r>
                          <w:r w:rsidRPr="007A0894">
                            <w:rPr>
                              <w:noProof/>
                            </w:rPr>
                            <w:t xml:space="preserve"> NAHB Research Center and the National Association of Home Builders.</w:t>
                          </w:r>
                        </w:p>
                        <w:p w14:paraId="76560FEB"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Rosowsky, D., &amp; Reinhold, T. A. (1999). Rate-of-load and duration-of-load effects for wood fasteners. </w:t>
                          </w:r>
                          <w:r w:rsidRPr="007A0894">
                            <w:rPr>
                              <w:i/>
                              <w:iCs/>
                              <w:noProof/>
                            </w:rPr>
                            <w:t>Journal of Structural Engineering, 125</w:t>
                          </w:r>
                          <w:r w:rsidRPr="007A0894">
                            <w:rPr>
                              <w:noProof/>
                            </w:rPr>
                            <w:t>(7), 719-724.</w:t>
                          </w:r>
                        </w:p>
                        <w:p w14:paraId="5EAD9285"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Rosowsky, D., &amp; Schiff, S. (1999). Combined loads on sheathing to framing fasteners in wood construction. </w:t>
                          </w:r>
                          <w:r w:rsidRPr="007A0894">
                            <w:rPr>
                              <w:i/>
                              <w:iCs/>
                              <w:noProof/>
                            </w:rPr>
                            <w:t>Journal of Architectural Engineering, 5</w:t>
                          </w:r>
                          <w:r w:rsidRPr="007A0894">
                            <w:rPr>
                              <w:noProof/>
                            </w:rPr>
                            <w:t>(2), 37-43.</w:t>
                          </w:r>
                        </w:p>
                        <w:p w14:paraId="43DAE4BD" w14:textId="379296D4" w:rsidR="00425D99" w:rsidRPr="007A0894" w:rsidRDefault="00425D99" w:rsidP="00425D99">
                          <w:pPr>
                            <w:pStyle w:val="Bibliography"/>
                            <w:spacing w:after="200" w:line="276" w:lineRule="auto"/>
                            <w:ind w:left="720" w:hangingChars="300" w:hanging="720"/>
                            <w:rPr>
                              <w:noProof/>
                            </w:rPr>
                          </w:pPr>
                          <w:r w:rsidRPr="007A0894">
                            <w:rPr>
                              <w:noProof/>
                            </w:rPr>
                            <w:t xml:space="preserve">Rosowsky, D., Schiff, S., Reinhold, T. A., Sparks, P. R., &amp; Sill, B. (2000). Performance of Low-Rise Structures Subject to High Wind Loads: Experimental and Analytical Program. In </w:t>
                          </w:r>
                          <w:r w:rsidRPr="007A0894">
                            <w:rPr>
                              <w:i/>
                              <w:iCs/>
                              <w:noProof/>
                            </w:rPr>
                            <w:t>Wind Performance and Safety of Wood Buildings</w:t>
                          </w:r>
                          <w:del w:id="2818" w:author="Weber" w:date="2014-10-29T03:09:00Z">
                            <w:r w:rsidR="00AD75D0" w:rsidRPr="007A0894">
                              <w:rPr>
                                <w:noProof/>
                              </w:rPr>
                              <w:delText xml:space="preserve"> (pp.</w:delText>
                            </w:r>
                          </w:del>
                          <w:ins w:id="2819" w:author="Weber" w:date="2014-10-29T03:09:00Z">
                            <w:r>
                              <w:rPr>
                                <w:noProof/>
                              </w:rPr>
                              <w:t>,</w:t>
                            </w:r>
                          </w:ins>
                          <w:r w:rsidRPr="007A0894">
                            <w:rPr>
                              <w:noProof/>
                            </w:rPr>
                            <w:t xml:space="preserve"> 67-83</w:t>
                          </w:r>
                          <w:del w:id="2820" w:author="Weber" w:date="2014-10-29T03:09:00Z">
                            <w:r w:rsidR="00AD75D0" w:rsidRPr="007A0894">
                              <w:rPr>
                                <w:noProof/>
                              </w:rPr>
                              <w:delText>).</w:delText>
                            </w:r>
                          </w:del>
                          <w:ins w:id="2821" w:author="Weber" w:date="2014-10-29T03:09:00Z">
                            <w:r w:rsidRPr="007A0894">
                              <w:rPr>
                                <w:noProof/>
                              </w:rPr>
                              <w:t>.</w:t>
                            </w:r>
                          </w:ins>
                          <w:r w:rsidRPr="007A0894">
                            <w:rPr>
                              <w:noProof/>
                            </w:rPr>
                            <w:t xml:space="preserve"> Madison: Forest Products Society.</w:t>
                          </w:r>
                        </w:p>
                        <w:p w14:paraId="3F85FA21"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Russell, J. (2004). </w:t>
                          </w:r>
                          <w:r w:rsidRPr="007A0894">
                            <w:rPr>
                              <w:i/>
                              <w:iCs/>
                              <w:noProof/>
                            </w:rPr>
                            <w:t>National Renovation &amp; Insurance Repair Estimator.</w:t>
                          </w:r>
                          <w:r w:rsidRPr="007A0894">
                            <w:rPr>
                              <w:noProof/>
                            </w:rPr>
                            <w:t xml:space="preserve"> Carlsbad, California: Craftsman Book Company.</w:t>
                          </w:r>
                        </w:p>
                        <w:p w14:paraId="11D9AB2B"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Sadek, F., &amp; Simiu, E. (2002). Peak non-gaussian wind effects for database-assisted low rise building design. </w:t>
                          </w:r>
                          <w:r w:rsidRPr="007A0894">
                            <w:rPr>
                              <w:i/>
                              <w:iCs/>
                              <w:noProof/>
                            </w:rPr>
                            <w:t>Journal of Engineering Mechanics, 128</w:t>
                          </w:r>
                          <w:r w:rsidRPr="007A0894">
                            <w:rPr>
                              <w:noProof/>
                            </w:rPr>
                            <w:t>(5), 530-539.</w:t>
                          </w:r>
                        </w:p>
                        <w:p w14:paraId="668848AA"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Salzano, C., Masters, F., &amp; Katsaros, J. (2010). Water Penetration Resistance of Residential Window Installation Options for Hurricane-Prone Areas. </w:t>
                          </w:r>
                          <w:r w:rsidRPr="007A0894">
                            <w:rPr>
                              <w:i/>
                              <w:iCs/>
                              <w:noProof/>
                            </w:rPr>
                            <w:t>Building and Environment, 45</w:t>
                          </w:r>
                          <w:r w:rsidRPr="007A0894">
                            <w:rPr>
                              <w:noProof/>
                            </w:rPr>
                            <w:t>(6), 1373-1388.</w:t>
                          </w:r>
                        </w:p>
                        <w:p w14:paraId="15589CDE"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Sambare, D., Khan, H., Tecle, A., &amp; Bitsuamlak, G. (2008). Assessing Effectiveness of Roof Secondary Water Barriers. </w:t>
                          </w:r>
                          <w:r w:rsidRPr="007A0894">
                            <w:rPr>
                              <w:i/>
                              <w:iCs/>
                              <w:noProof/>
                            </w:rPr>
                            <w:t>1st Workshop of the American Association for Wind Engineering.</w:t>
                          </w:r>
                          <w:r w:rsidRPr="007A0894">
                            <w:rPr>
                              <w:noProof/>
                            </w:rPr>
                            <w:t xml:space="preserve"> Vail, Colorado.</w:t>
                          </w:r>
                        </w:p>
                        <w:p w14:paraId="0386B4D6" w14:textId="77777777" w:rsidR="00425D99" w:rsidRPr="007A0894" w:rsidRDefault="00425D99" w:rsidP="00425D99">
                          <w:pPr>
                            <w:pStyle w:val="Bibliography"/>
                            <w:spacing w:after="200" w:line="276" w:lineRule="auto"/>
                            <w:ind w:left="720" w:hangingChars="300" w:hanging="720"/>
                            <w:rPr>
                              <w:noProof/>
                            </w:rPr>
                          </w:pPr>
                          <w:r w:rsidRPr="007A0894">
                            <w:rPr>
                              <w:noProof/>
                            </w:rPr>
                            <w:t>Sarasota Journal. (1956, April 23). County Building Code is Approved. p. 1956.</w:t>
                          </w:r>
                        </w:p>
                        <w:p w14:paraId="61D43475" w14:textId="77777777" w:rsidR="00425D99" w:rsidRPr="007A0894" w:rsidRDefault="00425D99" w:rsidP="00425D99">
                          <w:pPr>
                            <w:pStyle w:val="Bibliography"/>
                            <w:spacing w:after="200" w:line="276" w:lineRule="auto"/>
                            <w:ind w:left="720" w:hangingChars="300" w:hanging="720"/>
                            <w:rPr>
                              <w:noProof/>
                            </w:rPr>
                          </w:pPr>
                          <w:r w:rsidRPr="00347C3E">
                            <w:rPr>
                              <w:lang w:val="fr-FR"/>
                              <w:rPrChange w:id="2822" w:author="Weber" w:date="2014-10-29T03:09:00Z">
                                <w:rPr/>
                              </w:rPrChange>
                            </w:rPr>
                            <w:t xml:space="preserve">Schneider, P. J., &amp; Schauer, B. A. (2006). </w:t>
                          </w:r>
                          <w:r w:rsidRPr="007A0894">
                            <w:rPr>
                              <w:noProof/>
                            </w:rPr>
                            <w:t xml:space="preserve">HAZUS - Its Development and Its Future. </w:t>
                          </w:r>
                          <w:r w:rsidRPr="007A0894">
                            <w:rPr>
                              <w:i/>
                              <w:iCs/>
                              <w:noProof/>
                            </w:rPr>
                            <w:t>Natural Hazards Review, 7</w:t>
                          </w:r>
                          <w:r w:rsidRPr="007A0894">
                            <w:rPr>
                              <w:noProof/>
                            </w:rPr>
                            <w:t>(2), 40-44.</w:t>
                          </w:r>
                        </w:p>
                        <w:p w14:paraId="24ED479E"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Sciaudone, J., Freuerborn, D., Rao, G., &amp; Daneshvaran, S. (1997). Development of objective wind damage functions to predict wind damage to low-rise structures. </w:t>
                          </w:r>
                          <w:r w:rsidRPr="007A0894">
                            <w:rPr>
                              <w:i/>
                              <w:iCs/>
                              <w:noProof/>
                            </w:rPr>
                            <w:t>8th U.S. National Conference on Wind Engineering.</w:t>
                          </w:r>
                          <w:r w:rsidRPr="007A0894">
                            <w:rPr>
                              <w:noProof/>
                            </w:rPr>
                            <w:t xml:space="preserve"> </w:t>
                          </w:r>
                        </w:p>
                        <w:p w14:paraId="3DE14D71"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Shanmugam, B., Nielson, B. G., &amp; Prevatt, D. O. (2009). Statistical and analytical models for roof components in existing light-framed wood structures. </w:t>
                          </w:r>
                          <w:r w:rsidRPr="007A0894">
                            <w:rPr>
                              <w:i/>
                              <w:iCs/>
                              <w:noProof/>
                            </w:rPr>
                            <w:t>Engineering Structures, 31</w:t>
                          </w:r>
                          <w:r w:rsidRPr="007A0894">
                            <w:rPr>
                              <w:noProof/>
                            </w:rPr>
                            <w:t>(11), 2607-2616.</w:t>
                          </w:r>
                        </w:p>
                        <w:p w14:paraId="0764C81D"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Sharma, R. N., &amp; Richards, P. J. (1997). The effect of roof flexibility on internal pressure fluctuations. </w:t>
                          </w:r>
                          <w:r w:rsidRPr="007A0894">
                            <w:rPr>
                              <w:i/>
                              <w:iCs/>
                              <w:noProof/>
                            </w:rPr>
                            <w:t>Journal of Wind Engineering and Industrial Aerodynamics, 72</w:t>
                          </w:r>
                          <w:r w:rsidRPr="007A0894">
                            <w:rPr>
                              <w:noProof/>
                            </w:rPr>
                            <w:t>, 175-186.</w:t>
                          </w:r>
                        </w:p>
                        <w:p w14:paraId="405DAEC4"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Sheffield, J. (1993). A Survey of Building Performance in Hurricane Iniki and Typhoon Omar. </w:t>
                          </w:r>
                          <w:r w:rsidRPr="007A0894">
                            <w:rPr>
                              <w:i/>
                              <w:iCs/>
                              <w:noProof/>
                            </w:rPr>
                            <w:t>Hurricanes of 1992</w:t>
                          </w:r>
                          <w:r w:rsidRPr="007A0894">
                            <w:rPr>
                              <w:noProof/>
                            </w:rPr>
                            <w:t xml:space="preserve"> (pp. 446-455). American Society of Civil Engineers.</w:t>
                          </w:r>
                        </w:p>
                        <w:p w14:paraId="650671D0"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Shingle, H. (2007). Joe Belcher lives with the Florida Building Code. </w:t>
                          </w:r>
                          <w:r w:rsidRPr="007A0894">
                            <w:rPr>
                              <w:i/>
                              <w:iCs/>
                              <w:noProof/>
                            </w:rPr>
                            <w:t>Hurricane Protection Magazine</w:t>
                          </w:r>
                          <w:r w:rsidRPr="007A0894">
                            <w:rPr>
                              <w:noProof/>
                            </w:rPr>
                            <w:t>.</w:t>
                          </w:r>
                        </w:p>
                        <w:p w14:paraId="434925E2"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Siddiq Khan &amp; Associates. (1993). </w:t>
                          </w:r>
                          <w:r w:rsidRPr="007A0894">
                            <w:rPr>
                              <w:i/>
                              <w:iCs/>
                              <w:noProof/>
                            </w:rPr>
                            <w:t>Identified Violations and Constructions Deficiencies in the Aftermath of Hurricane Andrew Reports.</w:t>
                          </w:r>
                          <w:r w:rsidRPr="007A0894">
                            <w:rPr>
                              <w:noProof/>
                            </w:rPr>
                            <w:t xml:space="preserve"> Metro-Dade County Building and Zoning Department.</w:t>
                          </w:r>
                        </w:p>
                        <w:p w14:paraId="683F2977"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Sill, B. L., &amp; Kozlowski, R. T. (1997). Analysis of storm damage factors for low-rise structures. </w:t>
                          </w:r>
                          <w:r w:rsidRPr="007A0894">
                            <w:rPr>
                              <w:i/>
                              <w:iCs/>
                              <w:noProof/>
                            </w:rPr>
                            <w:t>Journal of Performance of Constructed Facilities, 11</w:t>
                          </w:r>
                          <w:r w:rsidRPr="007A0894">
                            <w:rPr>
                              <w:noProof/>
                            </w:rPr>
                            <w:t>(4), 168-176.</w:t>
                          </w:r>
                        </w:p>
                        <w:p w14:paraId="5A269651"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Sill, B. L., &amp; Sparks, P. R. (1990). Hurricane Hugo one year later. </w:t>
                          </w:r>
                          <w:r w:rsidRPr="007A0894">
                            <w:rPr>
                              <w:i/>
                              <w:iCs/>
                              <w:noProof/>
                            </w:rPr>
                            <w:t>Symposium and Public Forum.</w:t>
                          </w:r>
                          <w:r w:rsidRPr="007A0894">
                            <w:rPr>
                              <w:noProof/>
                            </w:rPr>
                            <w:t xml:space="preserve"> American Society of Civil Engineers.</w:t>
                          </w:r>
                        </w:p>
                        <w:p w14:paraId="15618456"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Simiu, E., &amp; Cordes, M. R. (1980). </w:t>
                          </w:r>
                          <w:r w:rsidRPr="007A0894">
                            <w:rPr>
                              <w:i/>
                              <w:iCs/>
                              <w:noProof/>
                            </w:rPr>
                            <w:t>Probabilistic assessment of tornado-borne missile speeds.</w:t>
                          </w:r>
                          <w:r w:rsidRPr="007A0894">
                            <w:rPr>
                              <w:noProof/>
                            </w:rPr>
                            <w:t xml:space="preserve"> Technical Report, National Engineering Lab, Report No. 80-2117.</w:t>
                          </w:r>
                        </w:p>
                        <w:p w14:paraId="591E81BA"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Simiu, E., &amp; Cordes, M. R. (1983). Tornado-borne Missile Speed Probabilities. </w:t>
                          </w:r>
                          <w:r w:rsidRPr="007A0894">
                            <w:rPr>
                              <w:i/>
                              <w:iCs/>
                              <w:noProof/>
                            </w:rPr>
                            <w:t>Journal of Structural Engineering, 109</w:t>
                          </w:r>
                          <w:r w:rsidRPr="007A0894">
                            <w:rPr>
                              <w:noProof/>
                            </w:rPr>
                            <w:t>(1), 154-168.</w:t>
                          </w:r>
                        </w:p>
                        <w:p w14:paraId="0263960A" w14:textId="77777777" w:rsidR="00425D99" w:rsidRDefault="00425D99" w:rsidP="00425D99">
                          <w:pPr>
                            <w:pStyle w:val="Bibliography"/>
                            <w:spacing w:after="200" w:line="276" w:lineRule="auto"/>
                            <w:ind w:left="720" w:hangingChars="300" w:hanging="720"/>
                            <w:rPr>
                              <w:noProof/>
                            </w:rPr>
                          </w:pPr>
                          <w:r w:rsidRPr="007A0894">
                            <w:rPr>
                              <w:noProof/>
                            </w:rPr>
                            <w:t xml:space="preserve">Simiu, E., &amp; Scanlan, R. (1996). </w:t>
                          </w:r>
                          <w:r w:rsidRPr="007A0894">
                            <w:rPr>
                              <w:i/>
                              <w:iCs/>
                              <w:noProof/>
                            </w:rPr>
                            <w:t>Wind Effects on Structures, Fundamentals and Applications to Design</w:t>
                          </w:r>
                          <w:r w:rsidRPr="007A0894">
                            <w:rPr>
                              <w:noProof/>
                            </w:rPr>
                            <w:t xml:space="preserve"> (3rd ed.). New York: John Wiley &amp; Sons.</w:t>
                          </w:r>
                        </w:p>
                        <w:p w14:paraId="417FAC77" w14:textId="77777777" w:rsidR="00425D99" w:rsidRDefault="00425D99" w:rsidP="00425D99">
                          <w:pPr>
                            <w:ind w:left="720" w:hanging="720"/>
                            <w:rPr>
                              <w:ins w:id="2823" w:author="Weber" w:date="2014-10-29T03:09:00Z"/>
                              <w:sz w:val="23"/>
                              <w:szCs w:val="23"/>
                            </w:rPr>
                          </w:pPr>
                          <w:ins w:id="2824" w:author="Weber" w:date="2014-10-29T03:09:00Z">
                            <w:r>
                              <w:rPr>
                                <w:sz w:val="23"/>
                                <w:szCs w:val="23"/>
                              </w:rPr>
                              <w:t xml:space="preserve">Simiu, E., Vickery, P., &amp; Kareem, A. (2007). Relation between Saffir-Simpson Hurricane Scale Wind Speeds and Peak 3-s Gust Speeds over Open Terrain. </w:t>
                            </w:r>
                            <w:r>
                              <w:rPr>
                                <w:i/>
                                <w:iCs/>
                                <w:sz w:val="23"/>
                                <w:szCs w:val="23"/>
                              </w:rPr>
                              <w:t>Journal of Structural Engineering</w:t>
                            </w:r>
                            <w:r>
                              <w:rPr>
                                <w:sz w:val="23"/>
                                <w:szCs w:val="23"/>
                              </w:rPr>
                              <w:t xml:space="preserve">, </w:t>
                            </w:r>
                            <w:r w:rsidRPr="00DD5EF4">
                              <w:rPr>
                                <w:i/>
                                <w:sz w:val="23"/>
                                <w:szCs w:val="23"/>
                              </w:rPr>
                              <w:t>133</w:t>
                            </w:r>
                            <w:r>
                              <w:rPr>
                                <w:sz w:val="23"/>
                                <w:szCs w:val="23"/>
                              </w:rPr>
                              <w:t>(7): 1043-1045.</w:t>
                            </w:r>
                          </w:ins>
                        </w:p>
                        <w:p w14:paraId="5A0818DD" w14:textId="77777777" w:rsidR="00425D99" w:rsidRPr="00A236D0" w:rsidRDefault="00425D99" w:rsidP="00425D99">
                          <w:pPr>
                            <w:ind w:left="720" w:hanging="720"/>
                            <w:rPr>
                              <w:ins w:id="2825" w:author="Weber" w:date="2014-10-29T03:09:00Z"/>
                            </w:rPr>
                          </w:pPr>
                        </w:p>
                        <w:p w14:paraId="03AEB9A5"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Simmons, K., &amp; Kruse, J. (2002). Does a market of mitigation exist? </w:t>
                          </w:r>
                          <w:r w:rsidRPr="007A0894">
                            <w:rPr>
                              <w:i/>
                              <w:iCs/>
                              <w:noProof/>
                            </w:rPr>
                            <w:t>Disaster Safety Review, 3</w:t>
                          </w:r>
                          <w:r w:rsidRPr="007A0894">
                            <w:rPr>
                              <w:noProof/>
                            </w:rPr>
                            <w:t>, 7-8.</w:t>
                          </w:r>
                        </w:p>
                        <w:p w14:paraId="61149CDF"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Simmons, K., &amp; Willner, J. (2001). Hurricane mitigation: rational choice or market failure. </w:t>
                          </w:r>
                          <w:r w:rsidRPr="007A0894">
                            <w:rPr>
                              <w:i/>
                              <w:iCs/>
                              <w:noProof/>
                            </w:rPr>
                            <w:t>Atlantic Economic Journal, 29</w:t>
                          </w:r>
                          <w:r w:rsidRPr="007A0894">
                            <w:rPr>
                              <w:noProof/>
                            </w:rPr>
                            <w:t>(4), 470-471.</w:t>
                          </w:r>
                        </w:p>
                        <w:p w14:paraId="6ED2FE1C" w14:textId="77777777" w:rsidR="00425D99" w:rsidRDefault="00425D99" w:rsidP="00425D99">
                          <w:pPr>
                            <w:pStyle w:val="Bibliography"/>
                            <w:spacing w:after="200" w:line="276" w:lineRule="auto"/>
                            <w:ind w:left="720" w:hangingChars="300" w:hanging="720"/>
                            <w:rPr>
                              <w:noProof/>
                            </w:rPr>
                          </w:pPr>
                          <w:r w:rsidRPr="007A0894">
                            <w:rPr>
                              <w:noProof/>
                            </w:rPr>
                            <w:t xml:space="preserve">Simpson Strongtie. (2003). </w:t>
                          </w:r>
                          <w:r w:rsidRPr="007A0894">
                            <w:rPr>
                              <w:i/>
                              <w:iCs/>
                              <w:noProof/>
                            </w:rPr>
                            <w:t>Connectors for factory built homes, Technical Bulletin T-FBS02.</w:t>
                          </w:r>
                          <w:r w:rsidRPr="007A0894">
                            <w:rPr>
                              <w:noProof/>
                            </w:rPr>
                            <w:t xml:space="preserve"> Retrieved from http://www.strongtie.com/ftp/bulletins/T-FBS02.pdf</w:t>
                          </w:r>
                        </w:p>
                        <w:p w14:paraId="2F6B75FA" w14:textId="77777777" w:rsidR="00425D99" w:rsidRDefault="00425D99" w:rsidP="00425D99">
                          <w:pPr>
                            <w:rPr>
                              <w:noProof/>
                            </w:rPr>
                          </w:pPr>
                          <w:r>
                            <w:rPr>
                              <w:noProof/>
                            </w:rPr>
                            <w:t>Simpson Strongtie. (2011</w:t>
                          </w:r>
                          <w:r w:rsidRPr="007A0894">
                            <w:rPr>
                              <w:noProof/>
                            </w:rPr>
                            <w:t xml:space="preserve">). </w:t>
                          </w:r>
                          <w:r>
                            <w:rPr>
                              <w:i/>
                              <w:iCs/>
                              <w:noProof/>
                            </w:rPr>
                            <w:t>High Wind Resistant Construction Guide</w:t>
                          </w:r>
                          <w:r w:rsidRPr="007A0894">
                            <w:rPr>
                              <w:i/>
                              <w:iCs/>
                              <w:noProof/>
                            </w:rPr>
                            <w:t>.</w:t>
                          </w:r>
                          <w:r w:rsidRPr="007A0894">
                            <w:rPr>
                              <w:noProof/>
                            </w:rPr>
                            <w:t xml:space="preserve"> Retrieved from</w:t>
                          </w:r>
                        </w:p>
                        <w:p w14:paraId="4899D0C3" w14:textId="77777777" w:rsidR="00425D99" w:rsidRDefault="00425D99" w:rsidP="00425D99">
                          <w:pPr>
                            <w:ind w:left="720"/>
                            <w:rPr>
                              <w:noProof/>
                            </w:rPr>
                          </w:pPr>
                          <w:r w:rsidRPr="007A0894">
                            <w:rPr>
                              <w:noProof/>
                            </w:rPr>
                            <w:t xml:space="preserve"> </w:t>
                          </w:r>
                          <w:r w:rsidRPr="00181305">
                            <w:rPr>
                              <w:noProof/>
                            </w:rPr>
                            <w:t>http://www.strongtie.com/products/highwind/</w:t>
                          </w:r>
                          <w:r>
                            <w:rPr>
                              <w:noProof/>
                            </w:rPr>
                            <w:t>.</w:t>
                          </w:r>
                        </w:p>
                        <w:p w14:paraId="4FEA939E" w14:textId="77777777" w:rsidR="00425D99" w:rsidRPr="00347C3E" w:rsidRDefault="00425D99" w:rsidP="00425D99"/>
                        <w:p w14:paraId="752DF8E0" w14:textId="5CF50304" w:rsidR="00425D99" w:rsidRPr="007A0894" w:rsidRDefault="00425D99" w:rsidP="00425D99">
                          <w:pPr>
                            <w:pStyle w:val="Bibliography"/>
                            <w:spacing w:after="200" w:line="276" w:lineRule="auto"/>
                            <w:ind w:left="720" w:hangingChars="300" w:hanging="720"/>
                            <w:rPr>
                              <w:noProof/>
                            </w:rPr>
                          </w:pPr>
                          <w:r w:rsidRPr="007A0894">
                            <w:rPr>
                              <w:noProof/>
                            </w:rPr>
                            <w:t xml:space="preserve">Smith, T. L. (1994). Causes of Roof Covering Damage and Failure Modes: Insights provided by Hurricane Andrew. </w:t>
                          </w:r>
                          <w:r w:rsidRPr="007A0894">
                            <w:rPr>
                              <w:i/>
                              <w:iCs/>
                              <w:noProof/>
                            </w:rPr>
                            <w:t>Hurricanes of 1992</w:t>
                          </w:r>
                          <w:del w:id="2826" w:author="Weber" w:date="2014-10-29T03:09:00Z">
                            <w:r w:rsidR="00AD75D0" w:rsidRPr="007A0894">
                              <w:rPr>
                                <w:noProof/>
                              </w:rPr>
                              <w:delText xml:space="preserve"> (pp.</w:delText>
                            </w:r>
                          </w:del>
                          <w:ins w:id="2827" w:author="Weber" w:date="2014-10-29T03:09:00Z">
                            <w:r>
                              <w:rPr>
                                <w:noProof/>
                              </w:rPr>
                              <w:t>,</w:t>
                            </w:r>
                          </w:ins>
                          <w:r>
                            <w:rPr>
                              <w:noProof/>
                            </w:rPr>
                            <w:t xml:space="preserve"> </w:t>
                          </w:r>
                          <w:r w:rsidRPr="007A0894">
                            <w:rPr>
                              <w:noProof/>
                            </w:rPr>
                            <w:t>303-312</w:t>
                          </w:r>
                          <w:del w:id="2828" w:author="Weber" w:date="2014-10-29T03:09:00Z">
                            <w:r w:rsidR="00AD75D0" w:rsidRPr="007A0894">
                              <w:rPr>
                                <w:noProof/>
                              </w:rPr>
                              <w:delText>).</w:delText>
                            </w:r>
                          </w:del>
                          <w:ins w:id="2829" w:author="Weber" w:date="2014-10-29T03:09:00Z">
                            <w:r w:rsidRPr="007A0894">
                              <w:rPr>
                                <w:noProof/>
                              </w:rPr>
                              <w:t>.</w:t>
                            </w:r>
                          </w:ins>
                          <w:r w:rsidRPr="007A0894">
                            <w:rPr>
                              <w:noProof/>
                            </w:rPr>
                            <w:t xml:space="preserve"> New York: ASCE.</w:t>
                          </w:r>
                        </w:p>
                        <w:p w14:paraId="7FB19977" w14:textId="77777777" w:rsidR="00425D99" w:rsidRPr="007A0894" w:rsidRDefault="00425D99" w:rsidP="00425D99">
                          <w:pPr>
                            <w:pStyle w:val="Bibliography"/>
                            <w:spacing w:after="200" w:line="276" w:lineRule="auto"/>
                            <w:ind w:left="720" w:hangingChars="300" w:hanging="720"/>
                            <w:rPr>
                              <w:noProof/>
                            </w:rPr>
                          </w:pPr>
                          <w:r w:rsidRPr="007A0894">
                            <w:rPr>
                              <w:noProof/>
                            </w:rPr>
                            <w:t>South Florida Building Code. (1957). Board of County Commissioners, Miami, Florida.</w:t>
                          </w:r>
                        </w:p>
                        <w:p w14:paraId="5B59603E"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Southern Building Code Congress International. (1975). </w:t>
                          </w:r>
                          <w:r w:rsidRPr="007A0894">
                            <w:rPr>
                              <w:i/>
                              <w:iCs/>
                              <w:noProof/>
                            </w:rPr>
                            <w:t>Standard Building Code.</w:t>
                          </w:r>
                          <w:r w:rsidRPr="007A0894">
                            <w:rPr>
                              <w:noProof/>
                            </w:rPr>
                            <w:t xml:space="preserve"> Birmingham, Alabama.</w:t>
                          </w:r>
                        </w:p>
                        <w:p w14:paraId="0ECE07AA"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Sparks, P. R. (1991). Damages and lessons learned from hurricane Hugo. </w:t>
                          </w:r>
                          <w:r w:rsidRPr="007A0894">
                            <w:rPr>
                              <w:i/>
                              <w:iCs/>
                              <w:noProof/>
                            </w:rPr>
                            <w:t>23rd Joint Meeting of the US-Japan Cooperative Program in Natural Resources Panel on Wind and Seismic Effects.</w:t>
                          </w:r>
                          <w:r w:rsidRPr="007A0894">
                            <w:rPr>
                              <w:noProof/>
                            </w:rPr>
                            <w:t xml:space="preserve"> </w:t>
                          </w:r>
                        </w:p>
                        <w:p w14:paraId="1108AFC5"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Sparks, P. R., &amp; Schiff, P. (1994). Wind damage to the envelopes of houses and consequent insurance losses. </w:t>
                          </w:r>
                          <w:r w:rsidRPr="007A0894">
                            <w:rPr>
                              <w:i/>
                              <w:iCs/>
                              <w:noProof/>
                            </w:rPr>
                            <w:t>Journal of Wind Engineering and Industrial Aerodynamics, 53</w:t>
                          </w:r>
                          <w:r w:rsidRPr="007A0894">
                            <w:rPr>
                              <w:noProof/>
                            </w:rPr>
                            <w:t>, 145–155.</w:t>
                          </w:r>
                        </w:p>
                        <w:p w14:paraId="154BD616"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Stewart, M. G. (2003). Cyclone damage and temporal changes to building vulnerability and economic risks for residential construction. </w:t>
                          </w:r>
                          <w:r w:rsidRPr="007A0894">
                            <w:rPr>
                              <w:i/>
                              <w:iCs/>
                              <w:noProof/>
                            </w:rPr>
                            <w:t>Journal of Wind Engineering and Industrial Aerodynamics, 91</w:t>
                          </w:r>
                          <w:r w:rsidRPr="007A0894">
                            <w:rPr>
                              <w:noProof/>
                            </w:rPr>
                            <w:t>(5), 671-691.</w:t>
                          </w:r>
                        </w:p>
                        <w:p w14:paraId="1960C257" w14:textId="3E819A8D" w:rsidR="00425D99" w:rsidRPr="007A0894" w:rsidRDefault="00425D99" w:rsidP="00425D99">
                          <w:pPr>
                            <w:pStyle w:val="Bibliography"/>
                            <w:spacing w:after="200" w:line="276" w:lineRule="auto"/>
                            <w:ind w:left="720" w:hangingChars="300" w:hanging="720"/>
                            <w:rPr>
                              <w:noProof/>
                            </w:rPr>
                          </w:pPr>
                          <w:r w:rsidRPr="007A0894">
                            <w:rPr>
                              <w:noProof/>
                            </w:rPr>
                            <w:t>Stewart, M. G., Rosowsky, D., &amp; Huang, Z. (2003</w:t>
                          </w:r>
                          <w:del w:id="2830" w:author="Weber" w:date="2014-10-29T03:09:00Z">
                            <w:r w:rsidR="00AD75D0" w:rsidRPr="007A0894">
                              <w:rPr>
                                <w:noProof/>
                              </w:rPr>
                              <w:delText>, February</w:delText>
                            </w:r>
                          </w:del>
                          <w:r w:rsidRPr="007A0894">
                            <w:rPr>
                              <w:noProof/>
                            </w:rPr>
                            <w:t xml:space="preserve">). Hurricane risks and economic viability of strengthened construction subjected to wind and earthquake hazards. </w:t>
                          </w:r>
                          <w:r w:rsidRPr="007A0894">
                            <w:rPr>
                              <w:i/>
                              <w:iCs/>
                              <w:noProof/>
                            </w:rPr>
                            <w:t>Natural Hazard Review, 4</w:t>
                          </w:r>
                          <w:r w:rsidRPr="007A0894">
                            <w:rPr>
                              <w:noProof/>
                            </w:rPr>
                            <w:t>(1), 12-19.</w:t>
                          </w:r>
                        </w:p>
                        <w:p w14:paraId="300C4DDC" w14:textId="2B484309" w:rsidR="00425D99" w:rsidRPr="007A0894" w:rsidRDefault="00425D99" w:rsidP="00425D99">
                          <w:pPr>
                            <w:pStyle w:val="Bibliography"/>
                            <w:spacing w:after="200" w:line="276" w:lineRule="auto"/>
                            <w:ind w:left="720" w:hangingChars="300" w:hanging="720"/>
                            <w:rPr>
                              <w:noProof/>
                            </w:rPr>
                          </w:pPr>
                          <w:r w:rsidRPr="007A0894">
                            <w:rPr>
                              <w:noProof/>
                            </w:rPr>
                            <w:t xml:space="preserve">Straube, J. F., &amp; Burnett, E. F. (2000). Simplified Prediction of Driving Rain Deposition. </w:t>
                          </w:r>
                          <w:r w:rsidRPr="007A0894">
                            <w:rPr>
                              <w:i/>
                              <w:iCs/>
                              <w:noProof/>
                            </w:rPr>
                            <w:t>International Building Physics Conference</w:t>
                          </w:r>
                          <w:r w:rsidRPr="007A0894">
                            <w:rPr>
                              <w:noProof/>
                            </w:rPr>
                            <w:t>,</w:t>
                          </w:r>
                          <w:r>
                            <w:rPr>
                              <w:noProof/>
                            </w:rPr>
                            <w:t xml:space="preserve"> </w:t>
                          </w:r>
                          <w:del w:id="2831" w:author="Weber" w:date="2014-10-29T03:09:00Z">
                            <w:r w:rsidR="00AD75D0" w:rsidRPr="007A0894">
                              <w:rPr>
                                <w:noProof/>
                              </w:rPr>
                              <w:delText xml:space="preserve">(pp. </w:delText>
                            </w:r>
                          </w:del>
                          <w:r w:rsidRPr="007A0894">
                            <w:rPr>
                              <w:noProof/>
                            </w:rPr>
                            <w:t>375-382</w:t>
                          </w:r>
                          <w:del w:id="2832" w:author="Weber" w:date="2014-10-29T03:09:00Z">
                            <w:r w:rsidR="00AD75D0" w:rsidRPr="007A0894">
                              <w:rPr>
                                <w:noProof/>
                              </w:rPr>
                              <w:delText>).</w:delText>
                            </w:r>
                          </w:del>
                          <w:ins w:id="2833" w:author="Weber" w:date="2014-10-29T03:09:00Z">
                            <w:r w:rsidRPr="007A0894">
                              <w:rPr>
                                <w:noProof/>
                              </w:rPr>
                              <w:t>.</w:t>
                            </w:r>
                          </w:ins>
                          <w:r w:rsidRPr="007A0894">
                            <w:rPr>
                              <w:noProof/>
                            </w:rPr>
                            <w:t xml:space="preserve"> Eindhoven, Netherlands.</w:t>
                          </w:r>
                        </w:p>
                        <w:p w14:paraId="6313CAFC"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Stricklin, D. L. (1996). </w:t>
                          </w:r>
                          <w:r w:rsidRPr="007A0894">
                            <w:rPr>
                              <w:i/>
                              <w:iCs/>
                              <w:noProof/>
                            </w:rPr>
                            <w:t>Investigation of light-framed wood wall systems under wind uplift loads.</w:t>
                          </w:r>
                          <w:r w:rsidRPr="007A0894">
                            <w:rPr>
                              <w:noProof/>
                            </w:rPr>
                            <w:t xml:space="preserve"> MS Thesis, Clemson University, Department of Civil Engineering.</w:t>
                          </w:r>
                        </w:p>
                        <w:p w14:paraId="095F0C21" w14:textId="5BF0F200" w:rsidR="00425D99" w:rsidRPr="007A0894" w:rsidRDefault="00425D99" w:rsidP="00425D99">
                          <w:pPr>
                            <w:pStyle w:val="Bibliography"/>
                            <w:spacing w:after="200" w:line="276" w:lineRule="auto"/>
                            <w:ind w:left="720" w:hangingChars="300" w:hanging="720"/>
                            <w:rPr>
                              <w:noProof/>
                            </w:rPr>
                          </w:pPr>
                          <w:r w:rsidRPr="007A0894">
                            <w:rPr>
                              <w:noProof/>
                            </w:rPr>
                            <w:t xml:space="preserve">Stubbs, N., &amp; Perry, D. C. (1996). A Damage Simulation model for Buildings and Contents in a Hurricane Environment. </w:t>
                          </w:r>
                          <w:r w:rsidRPr="007A0894">
                            <w:rPr>
                              <w:i/>
                              <w:iCs/>
                              <w:noProof/>
                            </w:rPr>
                            <w:t>ASCE Structures Congress XIV</w:t>
                          </w:r>
                          <w:r w:rsidRPr="007A0894">
                            <w:rPr>
                              <w:noProof/>
                            </w:rPr>
                            <w:t xml:space="preserve">, </w:t>
                          </w:r>
                          <w:del w:id="2834" w:author="Weber" w:date="2014-10-29T03:09:00Z">
                            <w:r w:rsidR="00AD75D0" w:rsidRPr="007A0894">
                              <w:rPr>
                                <w:noProof/>
                              </w:rPr>
                              <w:delText xml:space="preserve">(pp. </w:delText>
                            </w:r>
                          </w:del>
                          <w:r w:rsidRPr="007A0894">
                            <w:rPr>
                              <w:noProof/>
                            </w:rPr>
                            <w:t>989-996</w:t>
                          </w:r>
                          <w:del w:id="2835" w:author="Weber" w:date="2014-10-29T03:09:00Z">
                            <w:r w:rsidR="00AD75D0" w:rsidRPr="007A0894">
                              <w:rPr>
                                <w:noProof/>
                              </w:rPr>
                              <w:delText>).</w:delText>
                            </w:r>
                          </w:del>
                          <w:ins w:id="2836" w:author="Weber" w:date="2014-10-29T03:09:00Z">
                            <w:r w:rsidRPr="007A0894">
                              <w:rPr>
                                <w:noProof/>
                              </w:rPr>
                              <w:t>.</w:t>
                            </w:r>
                          </w:ins>
                        </w:p>
                        <w:p w14:paraId="1E60F4A7"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Suresh Kumar, K., &amp; Stathopoulos, T. (1998). Power spectra of wind pressures on low building roofs. </w:t>
                          </w:r>
                          <w:r w:rsidRPr="007A0894">
                            <w:rPr>
                              <w:i/>
                              <w:iCs/>
                              <w:noProof/>
                            </w:rPr>
                            <w:t>Journal of Wind Engineering and Industrial Aerodynamics, 74-76</w:t>
                          </w:r>
                          <w:r w:rsidRPr="007A0894">
                            <w:rPr>
                              <w:noProof/>
                            </w:rPr>
                            <w:t>, 665-674.</w:t>
                          </w:r>
                        </w:p>
                        <w:p w14:paraId="08967A05" w14:textId="77777777" w:rsidR="00425D99" w:rsidRPr="007A0894" w:rsidRDefault="00425D99" w:rsidP="00425D99">
                          <w:pPr>
                            <w:pStyle w:val="Bibliography"/>
                            <w:spacing w:after="200" w:line="276" w:lineRule="auto"/>
                            <w:ind w:left="720" w:hangingChars="300" w:hanging="720"/>
                            <w:rPr>
                              <w:noProof/>
                            </w:rPr>
                          </w:pPr>
                          <w:r w:rsidRPr="007A0894">
                            <w:rPr>
                              <w:noProof/>
                            </w:rPr>
                            <w:t>The Morning Journal. (1946, December 6). New Building Code Gets First Okeh. p. 2.</w:t>
                          </w:r>
                        </w:p>
                        <w:p w14:paraId="0FD3D302" w14:textId="77777777" w:rsidR="00425D99" w:rsidRPr="007A0894" w:rsidRDefault="00425D99" w:rsidP="00425D99">
                          <w:pPr>
                            <w:pStyle w:val="Bibliography"/>
                            <w:spacing w:after="200" w:line="276" w:lineRule="auto"/>
                            <w:ind w:left="720" w:hangingChars="300" w:hanging="720"/>
                            <w:rPr>
                              <w:noProof/>
                            </w:rPr>
                          </w:pPr>
                          <w:r w:rsidRPr="007A0894">
                            <w:rPr>
                              <w:noProof/>
                            </w:rPr>
                            <w:t>The Palm Beach Post. (1957, September 26). p. 8.</w:t>
                          </w:r>
                        </w:p>
                        <w:p w14:paraId="4C52A840"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Torkian, B. B. (2009). </w:t>
                          </w:r>
                          <w:r w:rsidRPr="007A0894">
                            <w:rPr>
                              <w:i/>
                              <w:iCs/>
                              <w:noProof/>
                            </w:rPr>
                            <w:t>Vulnerability and Cost Effectiveness of Residential Structures Mitigated Against Hurricane.</w:t>
                          </w:r>
                          <w:r w:rsidRPr="007A0894">
                            <w:rPr>
                              <w:noProof/>
                            </w:rPr>
                            <w:t xml:space="preserve"> MS Thesis, Florida Institute of Technology, Department of Civil Engineering.</w:t>
                          </w:r>
                        </w:p>
                        <w:p w14:paraId="1A0D85C1" w14:textId="77777777" w:rsidR="00425D99" w:rsidRDefault="00425D99" w:rsidP="00425D99">
                          <w:pPr>
                            <w:pStyle w:val="Bibliography"/>
                            <w:spacing w:after="200" w:line="276" w:lineRule="auto"/>
                            <w:ind w:left="720" w:hangingChars="300" w:hanging="720"/>
                            <w:rPr>
                              <w:noProof/>
                            </w:rPr>
                          </w:pPr>
                          <w:r w:rsidRPr="007A0894">
                            <w:rPr>
                              <w:noProof/>
                            </w:rPr>
                            <w:t xml:space="preserve">Torkian, B. B., Pinelli, J.-P., &amp; Gurley, K. (2010). Mitigation Techniques to Improve Residential Buildings Behavior During Hurricanes. </w:t>
                          </w:r>
                          <w:r w:rsidRPr="007A0894">
                            <w:rPr>
                              <w:i/>
                              <w:iCs/>
                              <w:noProof/>
                            </w:rPr>
                            <w:t>ASCE 2010 Structures Congress.</w:t>
                          </w:r>
                          <w:r w:rsidRPr="007A0894">
                            <w:rPr>
                              <w:noProof/>
                            </w:rPr>
                            <w:t xml:space="preserve"> Orlando, Florida.</w:t>
                          </w:r>
                          <w:r w:rsidRPr="00AE204D">
                            <w:rPr>
                              <w:noProof/>
                            </w:rPr>
                            <w:t xml:space="preserve"> </w:t>
                          </w:r>
                        </w:p>
                        <w:p w14:paraId="13D1032D" w14:textId="4580C723" w:rsidR="00425D99" w:rsidRDefault="00425D99" w:rsidP="00425D99">
                          <w:pPr>
                            <w:pStyle w:val="Bibliography"/>
                            <w:spacing w:after="200" w:line="276" w:lineRule="auto"/>
                            <w:ind w:left="720" w:hangingChars="300" w:hanging="720"/>
                            <w:rPr>
                              <w:ins w:id="2837" w:author="Weber" w:date="2014-10-29T03:09:00Z"/>
                            </w:rPr>
                          </w:pPr>
                          <w:r w:rsidRPr="00130EFB">
                            <w:rPr>
                              <w:noProof/>
                            </w:rPr>
                            <w:t>Torkian, B. B., Pinelli, J.-P., &amp; Gurley, K.</w:t>
                          </w:r>
                          <w:r>
                            <w:rPr>
                              <w:noProof/>
                            </w:rPr>
                            <w:t>,</w:t>
                          </w:r>
                          <w:r w:rsidRPr="00130EFB">
                            <w:rPr>
                              <w:noProof/>
                            </w:rPr>
                            <w:t xml:space="preserve"> </w:t>
                          </w:r>
                          <w:r w:rsidRPr="00EC54D8">
                            <w:t xml:space="preserve"> Hamid,</w:t>
                          </w:r>
                          <w:r>
                            <w:t xml:space="preserve"> S., (2011)</w:t>
                          </w:r>
                          <w:r w:rsidRPr="00EC54D8">
                            <w:t xml:space="preserve"> “Classification of Current Building Stock for Hurricane Risk Analysis</w:t>
                          </w:r>
                          <w:r>
                            <w:t xml:space="preserve">,” </w:t>
                          </w:r>
                          <w:r w:rsidRPr="00DD5EF4">
                            <w:rPr>
                              <w:i/>
                              <w:rPrChange w:id="2838" w:author="Weber" w:date="2014-10-29T03:09:00Z">
                                <w:rPr/>
                              </w:rPrChange>
                            </w:rPr>
                            <w:t>Proceedings, ICVRAM 2011,</w:t>
                          </w:r>
                          <w:r>
                            <w:t xml:space="preserve"> Hyattsville, MD, April 11-13</w:t>
                          </w:r>
                          <w:del w:id="2839" w:author="Weber" w:date="2014-10-29T03:09:00Z">
                            <w:r w:rsidR="00AD75D0">
                              <w:delText>, 2011.</w:delText>
                            </w:r>
                          </w:del>
                          <w:ins w:id="2840" w:author="Weber" w:date="2014-10-29T03:09:00Z">
                            <w:r>
                              <w:t>.</w:t>
                            </w:r>
                          </w:ins>
                        </w:p>
                        <w:p w14:paraId="54738274" w14:textId="77777777" w:rsidR="00425D99" w:rsidRDefault="00425D99" w:rsidP="00425D99">
                          <w:pPr>
                            <w:ind w:left="720" w:hanging="720"/>
                            <w:rPr>
                              <w:ins w:id="2841" w:author="Weber" w:date="2014-10-29T03:09:00Z"/>
                            </w:rPr>
                          </w:pPr>
                          <w:ins w:id="2842" w:author="Weber" w:date="2014-10-29T03:09:00Z">
                            <w:r w:rsidRPr="006C058E">
                              <w:t>Boback Bob Torkian, Jean-Paul Pinelli, Kurt Gurley, Shahid Hamid</w:t>
                            </w:r>
                            <w:r w:rsidRPr="006C058E">
                              <w:rPr>
                                <w:vertAlign w:val="superscript"/>
                              </w:rPr>
                              <w:t>,</w:t>
                            </w:r>
                            <w:r w:rsidRPr="00A236D0">
                              <w:t>(2014)</w:t>
                            </w:r>
                            <w:r w:rsidRPr="006C058E">
                              <w:rPr>
                                <w:vertAlign w:val="superscript"/>
                              </w:rPr>
                              <w:t xml:space="preserve"> </w:t>
                            </w:r>
                            <w:r w:rsidRPr="006C058E">
                              <w:t xml:space="preserve">“Cost and Benefit Evaluation of Windstorm Damage Mitigation Techniques in Florida," </w:t>
                            </w:r>
                            <w:r w:rsidRPr="00DD5EF4">
                              <w:rPr>
                                <w:i/>
                              </w:rPr>
                              <w:t>ASCE Natural Hazard Review, 15</w:t>
                            </w:r>
                            <w:r>
                              <w:t xml:space="preserve">, </w:t>
                            </w:r>
                            <w:r w:rsidRPr="006C058E">
                              <w:t>150-157.</w:t>
                            </w:r>
                          </w:ins>
                        </w:p>
                        <w:p w14:paraId="6E608350" w14:textId="77777777" w:rsidR="00425D99" w:rsidRPr="00B043CF" w:rsidRDefault="00425D99" w:rsidP="00425D99">
                          <w:pPr>
                            <w:pPrChange w:id="2843" w:author="Weber" w:date="2014-10-29T03:09:00Z">
                              <w:pPr>
                                <w:pStyle w:val="Bibliography"/>
                                <w:spacing w:after="200" w:line="276" w:lineRule="auto"/>
                                <w:ind w:left="720" w:hangingChars="300" w:hanging="720"/>
                              </w:pPr>
                            </w:pPrChange>
                          </w:pPr>
                        </w:p>
                        <w:p w14:paraId="079A98D7"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Torres, D. S., Porrá, J. M., &amp; Creutin, J.-D. (1994). A General Formulation of Raindrop Size Distributions. </w:t>
                          </w:r>
                          <w:r w:rsidRPr="007A0894">
                            <w:rPr>
                              <w:i/>
                              <w:iCs/>
                              <w:noProof/>
                            </w:rPr>
                            <w:t>Journal of Applied Meteorology, 33</w:t>
                          </w:r>
                          <w:r w:rsidRPr="007A0894">
                            <w:rPr>
                              <w:noProof/>
                            </w:rPr>
                            <w:t>, 1494-1502.</w:t>
                          </w:r>
                        </w:p>
                        <w:p w14:paraId="50E61E7C"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Uematsu, Y., &amp; Isyumov, N. (1999). Wind pressures acting on low-rise buildings. </w:t>
                          </w:r>
                          <w:r w:rsidRPr="007A0894">
                            <w:rPr>
                              <w:i/>
                              <w:iCs/>
                              <w:noProof/>
                            </w:rPr>
                            <w:t>Journal of Wind Engineering and Industrial Aerodynamics, 82</w:t>
                          </w:r>
                          <w:r w:rsidRPr="007A0894">
                            <w:rPr>
                              <w:noProof/>
                            </w:rPr>
                            <w:t>, 1-25.</w:t>
                          </w:r>
                        </w:p>
                        <w:p w14:paraId="272C6599"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Unanwa, C. O. (1997). </w:t>
                          </w:r>
                          <w:r w:rsidRPr="007A0894">
                            <w:rPr>
                              <w:i/>
                              <w:iCs/>
                              <w:noProof/>
                            </w:rPr>
                            <w:t>A model for probable maximum loss in hurricanes.</w:t>
                          </w:r>
                          <w:r w:rsidRPr="007A0894">
                            <w:rPr>
                              <w:noProof/>
                            </w:rPr>
                            <w:t xml:space="preserve"> Ph.D. Dissertation, Tech University, Lubbock, Texas.</w:t>
                          </w:r>
                        </w:p>
                        <w:p w14:paraId="6D425D4B"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Unanwa, C. O., McDonald, J. R., Mehta, K. C., &amp; Smith, D. A. (2000). The development of wind damage bands for buildings. </w:t>
                          </w:r>
                          <w:r w:rsidRPr="007A0894">
                            <w:rPr>
                              <w:i/>
                              <w:iCs/>
                              <w:noProof/>
                            </w:rPr>
                            <w:t>Journal of Wind Engineering and Industrial Aerodynamics, 84</w:t>
                          </w:r>
                          <w:r w:rsidRPr="007A0894">
                            <w:rPr>
                              <w:noProof/>
                            </w:rPr>
                            <w:t>, 119-149.</w:t>
                          </w:r>
                        </w:p>
                        <w:p w14:paraId="260207B9"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van de Lindt, J. W., Graettinger, A., Gupta, R., Skaggs, T., Pryor, S., &amp; Fridley, K. J. (2007). Performance of wood-frame structures during Hurricane Katrina. </w:t>
                          </w:r>
                          <w:r w:rsidRPr="007A0894">
                            <w:rPr>
                              <w:i/>
                              <w:iCs/>
                              <w:noProof/>
                            </w:rPr>
                            <w:t>Journal of Performance of Constructed Facilities, 21</w:t>
                          </w:r>
                          <w:r w:rsidRPr="007A0894">
                            <w:rPr>
                              <w:noProof/>
                            </w:rPr>
                            <w:t>(2), 108-116.</w:t>
                          </w:r>
                        </w:p>
                        <w:p w14:paraId="36EF1940"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Vickery, B. J. (1986). Gust-factors for internal-pressures in low rise buildings. </w:t>
                          </w:r>
                          <w:r w:rsidRPr="007A0894">
                            <w:rPr>
                              <w:i/>
                              <w:iCs/>
                              <w:noProof/>
                            </w:rPr>
                            <w:t>Journal of Wind Engineering and Industrial Aerodynamics, 23</w:t>
                          </w:r>
                          <w:r w:rsidRPr="007A0894">
                            <w:rPr>
                              <w:noProof/>
                            </w:rPr>
                            <w:t>, 259-271.</w:t>
                          </w:r>
                        </w:p>
                        <w:p w14:paraId="0DA88C50"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Vickery, B. J. (1994). Internal pressures and interactions with the building envelope. </w:t>
                          </w:r>
                          <w:r w:rsidRPr="007A0894">
                            <w:rPr>
                              <w:i/>
                              <w:iCs/>
                              <w:noProof/>
                            </w:rPr>
                            <w:t>Journal of Wind Engineering and Industrial Aerodynamics, 53</w:t>
                          </w:r>
                          <w:r w:rsidRPr="007A0894">
                            <w:rPr>
                              <w:noProof/>
                            </w:rPr>
                            <w:t>, 125-144.</w:t>
                          </w:r>
                        </w:p>
                        <w:p w14:paraId="161B874C"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Vickery, B. J., &amp; Georgiou, P. N. (1991). A simplified approach to the determination of the influence of internal pressures on the dynamics of large span roofs. </w:t>
                          </w:r>
                          <w:r w:rsidRPr="007A0894">
                            <w:rPr>
                              <w:i/>
                              <w:iCs/>
                              <w:noProof/>
                            </w:rPr>
                            <w:t>Journal of Wind Engineering and Industrial Aerodynamics, 38</w:t>
                          </w:r>
                          <w:r w:rsidRPr="007A0894">
                            <w:rPr>
                              <w:noProof/>
                            </w:rPr>
                            <w:t>, 357-369.</w:t>
                          </w:r>
                        </w:p>
                        <w:p w14:paraId="392224DC" w14:textId="78645B15" w:rsidR="00425D99" w:rsidRDefault="00425D99" w:rsidP="00425D99">
                          <w:pPr>
                            <w:pStyle w:val="Bibliography"/>
                            <w:spacing w:after="200" w:line="276" w:lineRule="auto"/>
                            <w:ind w:left="720" w:hangingChars="300" w:hanging="720"/>
                            <w:rPr>
                              <w:noProof/>
                            </w:rPr>
                          </w:pPr>
                          <w:r w:rsidRPr="007A0894">
                            <w:rPr>
                              <w:noProof/>
                            </w:rPr>
                            <w:t>Vickery, P. J. (</w:t>
                          </w:r>
                          <w:del w:id="2844" w:author="Weber" w:date="2014-10-29T03:09:00Z">
                            <w:r w:rsidR="00AD75D0" w:rsidRPr="007A0894">
                              <w:rPr>
                                <w:noProof/>
                              </w:rPr>
                              <w:delText>2005a</w:delText>
                            </w:r>
                          </w:del>
                          <w:ins w:id="2845" w:author="Weber" w:date="2014-10-29T03:09:00Z">
                            <w:r w:rsidRPr="007A0894">
                              <w:rPr>
                                <w:noProof/>
                              </w:rPr>
                              <w:t>2005</w:t>
                            </w:r>
                          </w:ins>
                          <w:r w:rsidRPr="007A0894">
                            <w:rPr>
                              <w:noProof/>
                            </w:rPr>
                            <w:t xml:space="preserve">). Simple empirical models for estimating the increase in the central pressure of tropical cyclones after landfall along the coastline of the United States. </w:t>
                          </w:r>
                          <w:r w:rsidRPr="007A0894">
                            <w:rPr>
                              <w:i/>
                              <w:iCs/>
                              <w:noProof/>
                            </w:rPr>
                            <w:t>Journal of Applied Meteorology, 44</w:t>
                          </w:r>
                          <w:r w:rsidRPr="007A0894">
                            <w:rPr>
                              <w:noProof/>
                            </w:rPr>
                            <w:t>, 1807-1826.</w:t>
                          </w:r>
                        </w:p>
                        <w:p w14:paraId="6DECD2E0" w14:textId="77777777" w:rsidR="00425D99" w:rsidRDefault="00425D99" w:rsidP="00425D99">
                          <w:pPr>
                            <w:ind w:left="720" w:hanging="720"/>
                            <w:rPr>
                              <w:ins w:id="2846" w:author="Weber" w:date="2014-10-29T03:09:00Z"/>
                              <w:sz w:val="23"/>
                              <w:szCs w:val="23"/>
                            </w:rPr>
                          </w:pPr>
                          <w:r>
                            <w:rPr>
                              <w:sz w:val="23"/>
                              <w:rPrChange w:id="2847" w:author="Weber" w:date="2014-10-29T03:09:00Z">
                                <w:rPr/>
                              </w:rPrChange>
                            </w:rPr>
                            <w:t xml:space="preserve">Vickery, P. </w:t>
                          </w:r>
                          <w:ins w:id="2848" w:author="Weber" w:date="2014-10-29T03:09:00Z">
                            <w:r>
                              <w:rPr>
                                <w:sz w:val="23"/>
                                <w:szCs w:val="23"/>
                              </w:rPr>
                              <w:t xml:space="preserve">(2008). Component and Cladding Wind Loads for Soffits. </w:t>
                            </w:r>
                            <w:r>
                              <w:rPr>
                                <w:i/>
                                <w:iCs/>
                                <w:sz w:val="23"/>
                                <w:szCs w:val="23"/>
                              </w:rPr>
                              <w:t>Journal of Structural Engineering</w:t>
                            </w:r>
                            <w:r>
                              <w:rPr>
                                <w:sz w:val="23"/>
                                <w:szCs w:val="23"/>
                              </w:rPr>
                              <w:t xml:space="preserve">, </w:t>
                            </w:r>
                            <w:r w:rsidRPr="00DD5EF4">
                              <w:rPr>
                                <w:i/>
                                <w:sz w:val="23"/>
                                <w:szCs w:val="23"/>
                              </w:rPr>
                              <w:t>134</w:t>
                            </w:r>
                            <w:r>
                              <w:rPr>
                                <w:sz w:val="23"/>
                                <w:szCs w:val="23"/>
                              </w:rPr>
                              <w:t>(5): 846-853.</w:t>
                            </w:r>
                          </w:ins>
                        </w:p>
                        <w:p w14:paraId="3162DC1A" w14:textId="77777777" w:rsidR="00425D99" w:rsidRPr="00A236D0" w:rsidRDefault="00425D99" w:rsidP="00425D99">
                          <w:pPr>
                            <w:rPr>
                              <w:ins w:id="2849" w:author="Weber" w:date="2014-10-29T03:09:00Z"/>
                            </w:rPr>
                          </w:pPr>
                        </w:p>
                        <w:p w14:paraId="38A2ADAF" w14:textId="77777777" w:rsidR="00425D99" w:rsidRPr="007A0894" w:rsidRDefault="00425D99" w:rsidP="00425D99">
                          <w:pPr>
                            <w:pStyle w:val="Bibliography"/>
                            <w:spacing w:after="200" w:line="276" w:lineRule="auto"/>
                            <w:ind w:left="720" w:hangingChars="300" w:hanging="720"/>
                            <w:rPr>
                              <w:noProof/>
                            </w:rPr>
                          </w:pPr>
                          <w:ins w:id="2850" w:author="Weber" w:date="2014-10-29T03:09:00Z">
                            <w:r w:rsidRPr="007A0894">
                              <w:rPr>
                                <w:noProof/>
                              </w:rPr>
                              <w:t xml:space="preserve">Vickery, P. </w:t>
                            </w:r>
                          </w:ins>
                          <w:r w:rsidRPr="007A0894">
                            <w:rPr>
                              <w:noProof/>
                            </w:rPr>
                            <w:t xml:space="preserve">J., &amp; Skerlj, P. F. (2005). Hurricane gust factors revisited. </w:t>
                          </w:r>
                          <w:r w:rsidRPr="007A0894">
                            <w:rPr>
                              <w:i/>
                              <w:iCs/>
                              <w:noProof/>
                            </w:rPr>
                            <w:t>Journal of Structural Engineering, 131</w:t>
                          </w:r>
                          <w:r w:rsidRPr="007A0894">
                            <w:rPr>
                              <w:noProof/>
                            </w:rPr>
                            <w:t>, 825-832.</w:t>
                          </w:r>
                        </w:p>
                        <w:p w14:paraId="53EDDD0D"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Vickery, P. J., Lavelle, F. M., Drury, C., &amp; Schauer, B. A. (2003). FEMA’s HAZUS hurricane model. </w:t>
                          </w:r>
                          <w:r w:rsidRPr="007A0894">
                            <w:rPr>
                              <w:i/>
                              <w:iCs/>
                              <w:noProof/>
                            </w:rPr>
                            <w:t>11th International Conference on Wind Engineering.</w:t>
                          </w:r>
                          <w:r w:rsidRPr="007A0894">
                            <w:rPr>
                              <w:noProof/>
                            </w:rPr>
                            <w:t xml:space="preserve"> </w:t>
                          </w:r>
                        </w:p>
                        <w:p w14:paraId="67462AB0"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Vickery, P. J., Lin, J., Skerlj, P. F., Twisdale, L. A., &amp; Huang, K. (2006a). HAZUS-MH Hurricane Model Methodology. I: Hurricane Hazard, Terrain, and Wind Load Modeling. </w:t>
                          </w:r>
                          <w:r w:rsidRPr="007A0894">
                            <w:rPr>
                              <w:i/>
                              <w:iCs/>
                              <w:noProof/>
                            </w:rPr>
                            <w:t>Natural Hazards Review, 7</w:t>
                          </w:r>
                          <w:r w:rsidRPr="007A0894">
                            <w:rPr>
                              <w:noProof/>
                            </w:rPr>
                            <w:t>(2), 82-93.</w:t>
                          </w:r>
                        </w:p>
                        <w:p w14:paraId="09E0A285"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Vickery, P. J., Skerlj, P. F., Lin, J., Twisdale, L. A., Young, M. A., &amp; Lavelle, F. M. (2006b). HAZUS-MH Hurricane Model Methodology. II: Damage and Loss Estimation. </w:t>
                          </w:r>
                          <w:r w:rsidRPr="007A0894">
                            <w:rPr>
                              <w:i/>
                              <w:iCs/>
                              <w:noProof/>
                            </w:rPr>
                            <w:t>Natural Hazards Review, 7</w:t>
                          </w:r>
                          <w:r w:rsidRPr="007A0894">
                            <w:rPr>
                              <w:noProof/>
                            </w:rPr>
                            <w:t>(2), 94-103.</w:t>
                          </w:r>
                        </w:p>
                        <w:p w14:paraId="09C7701B" w14:textId="77777777" w:rsidR="00425D99" w:rsidRDefault="00425D99" w:rsidP="00425D99">
                          <w:pPr>
                            <w:pStyle w:val="Bibliography"/>
                            <w:spacing w:after="200" w:line="276" w:lineRule="auto"/>
                            <w:ind w:left="720" w:hangingChars="300" w:hanging="720"/>
                            <w:rPr>
                              <w:noProof/>
                            </w:rPr>
                          </w:pPr>
                          <w:r w:rsidRPr="007A0894">
                            <w:rPr>
                              <w:noProof/>
                            </w:rPr>
                            <w:t xml:space="preserve">Walpole, R., Myers, R., &amp; Myers, S. (1997). </w:t>
                          </w:r>
                          <w:r w:rsidRPr="007A0894">
                            <w:rPr>
                              <w:i/>
                              <w:iCs/>
                              <w:noProof/>
                            </w:rPr>
                            <w:t>Probability and Statistics for Engineers and Scientists</w:t>
                          </w:r>
                          <w:r w:rsidRPr="007A0894">
                            <w:rPr>
                              <w:noProof/>
                            </w:rPr>
                            <w:t xml:space="preserve"> (6th ed.). Prentice Hall.</w:t>
                          </w:r>
                        </w:p>
                        <w:p w14:paraId="43248098" w14:textId="77777777" w:rsidR="00425D99" w:rsidRDefault="00425D99" w:rsidP="00425D99">
                          <w:pPr>
                            <w:ind w:left="720" w:hanging="720"/>
                            <w:rPr>
                              <w:ins w:id="2851" w:author="Weber" w:date="2014-10-29T03:09:00Z"/>
                              <w:sz w:val="23"/>
                              <w:szCs w:val="23"/>
                            </w:rPr>
                          </w:pPr>
                          <w:ins w:id="2852" w:author="Weber" w:date="2014-10-29T03:09:00Z">
                            <w:r>
                              <w:rPr>
                                <w:sz w:val="23"/>
                                <w:szCs w:val="23"/>
                              </w:rPr>
                              <w:t xml:space="preserve">Watford, S. W. (1991). </w:t>
                            </w:r>
                            <w:r w:rsidRPr="00A236D0">
                              <w:rPr>
                                <w:i/>
                                <w:sz w:val="23"/>
                                <w:szCs w:val="23"/>
                              </w:rPr>
                              <w:t>A Statistical Analysis of Wind Damages to Single Family Dwellings Due to Hurricane Hugo</w:t>
                            </w:r>
                            <w:r>
                              <w:rPr>
                                <w:sz w:val="23"/>
                                <w:szCs w:val="23"/>
                              </w:rPr>
                              <w:t>. Masters Thesis, Clemson University.</w:t>
                            </w:r>
                          </w:ins>
                        </w:p>
                        <w:p w14:paraId="6A661751" w14:textId="77777777" w:rsidR="00425D99" w:rsidRPr="00A236D0" w:rsidRDefault="00425D99" w:rsidP="00425D99">
                          <w:pPr>
                            <w:rPr>
                              <w:ins w:id="2853" w:author="Weber" w:date="2014-10-29T03:09:00Z"/>
                            </w:rPr>
                          </w:pPr>
                        </w:p>
                        <w:p w14:paraId="69995EEE"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Watson, C., &amp; Johnson, M. (2004). Hurricane Loss Estimation Models: Opportunities for Improving the State of the Art. </w:t>
                          </w:r>
                          <w:r w:rsidRPr="007A0894">
                            <w:rPr>
                              <w:i/>
                              <w:iCs/>
                              <w:noProof/>
                            </w:rPr>
                            <w:t>Bulletin of the American Meteorological Society, 85</w:t>
                          </w:r>
                          <w:r w:rsidRPr="007A0894">
                            <w:rPr>
                              <w:noProof/>
                            </w:rPr>
                            <w:t>(11), 1713-1726.</w:t>
                          </w:r>
                        </w:p>
                        <w:p w14:paraId="3BDBCEDE" w14:textId="77777777" w:rsidR="00425D99" w:rsidRDefault="00425D99" w:rsidP="00425D99">
                          <w:pPr>
                            <w:pStyle w:val="Bibliography"/>
                            <w:spacing w:after="200" w:line="276" w:lineRule="auto"/>
                            <w:ind w:left="720" w:hangingChars="300" w:hanging="720"/>
                            <w:rPr>
                              <w:noProof/>
                            </w:rPr>
                          </w:pPr>
                          <w:r w:rsidRPr="007A0894">
                            <w:rPr>
                              <w:noProof/>
                            </w:rPr>
                            <w:t xml:space="preserve">Weekes, J., Balderrama, J., Gurley, K., Pinelli, J.-P., Pita, G., &amp; Hamid, S. (2009). Physical Damage Modeling of Commercial-Residential Structures in Hurricane Winds. </w:t>
                          </w:r>
                          <w:r w:rsidRPr="007A0894">
                            <w:rPr>
                              <w:i/>
                              <w:iCs/>
                              <w:noProof/>
                            </w:rPr>
                            <w:t>11th Americas Conference on Wind Engineering.</w:t>
                          </w:r>
                          <w:r w:rsidRPr="007A0894">
                            <w:rPr>
                              <w:noProof/>
                            </w:rPr>
                            <w:t xml:space="preserve"> </w:t>
                          </w:r>
                        </w:p>
                        <w:p w14:paraId="7A9BDE88" w14:textId="77777777" w:rsidR="00425D99" w:rsidRPr="00A236D0" w:rsidRDefault="00425D99" w:rsidP="00425D99">
                          <w:pPr>
                            <w:pStyle w:val="Bibliography"/>
                            <w:spacing w:after="200" w:line="276" w:lineRule="auto"/>
                            <w:ind w:left="720" w:hangingChars="300" w:hanging="720"/>
                            <w:rPr>
                              <w:ins w:id="2854" w:author="Weber" w:date="2014-10-29T03:09:00Z"/>
                              <w:i/>
                              <w:iCs/>
                              <w:noProof/>
                            </w:rPr>
                          </w:pPr>
                          <w:ins w:id="2855" w:author="Weber" w:date="2014-10-29T03:09:00Z">
                            <w:r>
                              <w:t xml:space="preserve">Weekes, J. </w:t>
                            </w:r>
                            <w:r>
                              <w:rPr>
                                <w:noProof/>
                              </w:rPr>
                              <w:t>(2014).</w:t>
                            </w:r>
                            <w:r w:rsidRPr="007B0D48">
                              <w:rPr>
                                <w:i/>
                                <w:iCs/>
                                <w:noProof/>
                              </w:rPr>
                              <w:t xml:space="preserve"> Predicti</w:t>
                            </w:r>
                            <w:r>
                              <w:rPr>
                                <w:i/>
                                <w:iCs/>
                                <w:noProof/>
                              </w:rPr>
                              <w:t>ng the Vulnerability of Typical Commercial a</w:t>
                            </w:r>
                            <w:r w:rsidRPr="007B0D48">
                              <w:rPr>
                                <w:i/>
                                <w:iCs/>
                                <w:noProof/>
                              </w:rPr>
                              <w:t>nd Singl</w:t>
                            </w:r>
                            <w:r>
                              <w:rPr>
                                <w:i/>
                                <w:iCs/>
                                <w:noProof/>
                              </w:rPr>
                              <w:t>e Family Residential Buildings t</w:t>
                            </w:r>
                            <w:r w:rsidRPr="007B0D48">
                              <w:rPr>
                                <w:i/>
                                <w:iCs/>
                                <w:noProof/>
                              </w:rPr>
                              <w:t>o Hurricane Damage</w:t>
                            </w:r>
                            <w:r w:rsidRPr="007A0894">
                              <w:rPr>
                                <w:i/>
                                <w:iCs/>
                                <w:noProof/>
                              </w:rPr>
                              <w:t>.</w:t>
                            </w:r>
                            <w:r w:rsidRPr="007A0894">
                              <w:rPr>
                                <w:noProof/>
                              </w:rPr>
                              <w:t xml:space="preserve"> PhD Dissertation, University of Florida, Department of Civil </w:t>
                            </w:r>
                            <w:r>
                              <w:rPr>
                                <w:noProof/>
                              </w:rPr>
                              <w:t xml:space="preserve">and Coastal </w:t>
                            </w:r>
                            <w:r w:rsidRPr="007A0894">
                              <w:rPr>
                                <w:noProof/>
                              </w:rPr>
                              <w:t>Engineering</w:t>
                            </w:r>
                            <w:r>
                              <w:rPr>
                                <w:noProof/>
                              </w:rPr>
                              <w:t>.</w:t>
                            </w:r>
                          </w:ins>
                        </w:p>
                        <w:p w14:paraId="48B4F6F9"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Willis, P. T., &amp; Tattelman , P. (1989). Drop-Size Distribution Associated With Intense Rainfall. </w:t>
                          </w:r>
                          <w:r w:rsidRPr="007A0894">
                            <w:rPr>
                              <w:i/>
                              <w:iCs/>
                              <w:noProof/>
                            </w:rPr>
                            <w:t>Journal of Applied Meteorology, 28</w:t>
                          </w:r>
                          <w:r w:rsidRPr="007A0894">
                            <w:rPr>
                              <w:noProof/>
                            </w:rPr>
                            <w:t>, 3-15.</w:t>
                          </w:r>
                        </w:p>
                        <w:p w14:paraId="61739A21" w14:textId="77777777" w:rsidR="00425D99" w:rsidRDefault="00425D99" w:rsidP="00425D99">
                          <w:pPr>
                            <w:pStyle w:val="Bibliography"/>
                            <w:spacing w:after="200" w:line="276" w:lineRule="auto"/>
                            <w:ind w:left="720" w:hangingChars="300" w:hanging="720"/>
                            <w:rPr>
                              <w:noProof/>
                            </w:rPr>
                          </w:pPr>
                          <w:r w:rsidRPr="007A0894">
                            <w:rPr>
                              <w:noProof/>
                            </w:rPr>
                            <w:t xml:space="preserve">Wills, J. A., Lee, B. E., &amp; Wyatt, T. A. (2002). A model of wind-borne debris damage. </w:t>
                          </w:r>
                          <w:r w:rsidRPr="007A0894">
                            <w:rPr>
                              <w:i/>
                              <w:iCs/>
                              <w:noProof/>
                            </w:rPr>
                            <w:t>Journal of Wind Engineering and Industrial Aerodynamics, 90</w:t>
                          </w:r>
                          <w:r w:rsidRPr="007A0894">
                            <w:rPr>
                              <w:noProof/>
                            </w:rPr>
                            <w:t>, 555-565.</w:t>
                          </w:r>
                        </w:p>
                        <w:p w14:paraId="2AECBE81" w14:textId="77777777" w:rsidR="00425D99" w:rsidRDefault="00425D99" w:rsidP="00425D99">
                          <w:pPr>
                            <w:ind w:left="720" w:hanging="720"/>
                            <w:rPr>
                              <w:ins w:id="2856" w:author="Weber" w:date="2014-10-29T03:09:00Z"/>
                              <w:sz w:val="23"/>
                              <w:szCs w:val="23"/>
                            </w:rPr>
                          </w:pPr>
                          <w:ins w:id="2857" w:author="Weber" w:date="2014-10-29T03:09:00Z">
                            <w:r>
                              <w:rPr>
                                <w:sz w:val="23"/>
                                <w:szCs w:val="23"/>
                              </w:rPr>
                              <w:t xml:space="preserve">Wolfe, R., &amp; LaBissoniere, T. (1991). Structural Performance of Light-Frame Roof Assemblies. </w:t>
                            </w:r>
                            <w:r>
                              <w:rPr>
                                <w:i/>
                                <w:iCs/>
                                <w:sz w:val="23"/>
                                <w:szCs w:val="23"/>
                              </w:rPr>
                              <w:t>United States Department of Agriculture</w:t>
                            </w:r>
                            <w:r>
                              <w:rPr>
                                <w:sz w:val="23"/>
                                <w:szCs w:val="23"/>
                              </w:rPr>
                              <w:t>.</w:t>
                            </w:r>
                          </w:ins>
                        </w:p>
                        <w:p w14:paraId="57551E86" w14:textId="77777777" w:rsidR="00425D99" w:rsidRPr="00A236D0" w:rsidRDefault="00425D99" w:rsidP="00425D99">
                          <w:pPr>
                            <w:rPr>
                              <w:ins w:id="2858" w:author="Weber" w:date="2014-10-29T03:09:00Z"/>
                            </w:rPr>
                          </w:pPr>
                        </w:p>
                        <w:p w14:paraId="7780D557"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Xu, Y. L., &amp; Reardon, G. F. (1998). Variations of wind pressure on hip roofs with roof pitch. </w:t>
                          </w:r>
                          <w:r w:rsidRPr="007A0894">
                            <w:rPr>
                              <w:i/>
                              <w:iCs/>
                              <w:noProof/>
                            </w:rPr>
                            <w:t>Journal of Wind Engineering and Industrial Aerodynamics, 73</w:t>
                          </w:r>
                          <w:r w:rsidRPr="007A0894">
                            <w:rPr>
                              <w:noProof/>
                            </w:rPr>
                            <w:t>(3), 267-284.</w:t>
                          </w:r>
                        </w:p>
                        <w:p w14:paraId="24856291"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Yancey, C. W., Cheok, G. S., Sadek, F., &amp; Mohraz, B. (1988). </w:t>
                          </w:r>
                          <w:r w:rsidRPr="007A0894">
                            <w:rPr>
                              <w:i/>
                              <w:iCs/>
                              <w:noProof/>
                            </w:rPr>
                            <w:t>A summary of the Structural Performance of Single-Family, Wood-Frame Housing.</w:t>
                          </w:r>
                          <w:r w:rsidRPr="007A0894">
                            <w:rPr>
                              <w:noProof/>
                            </w:rPr>
                            <w:t xml:space="preserve"> Gaithersburg: U.S. Deptartment of Commerce, Technology Administration, National Institute of Standards and Technology.</w:t>
                          </w:r>
                        </w:p>
                        <w:p w14:paraId="2C23272C"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Yokel, F., Chung, R., Rankin, F., &amp; Yancey, C. (1982). </w:t>
                          </w:r>
                          <w:r w:rsidRPr="007A0894">
                            <w:rPr>
                              <w:i/>
                              <w:iCs/>
                              <w:noProof/>
                            </w:rPr>
                            <w:t>Load-displacement characteristics of shallow soil anchors.</w:t>
                          </w:r>
                          <w:r w:rsidRPr="007A0894">
                            <w:rPr>
                              <w:noProof/>
                            </w:rPr>
                            <w:t xml:space="preserve"> Washington, D.C.: U.S. Department of Commerce, National Bureau of Standards.</w:t>
                          </w:r>
                        </w:p>
                        <w:p w14:paraId="5BA29C4C"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Young, M. A. (1997). </w:t>
                          </w:r>
                          <w:r w:rsidRPr="007A0894">
                            <w:rPr>
                              <w:i/>
                              <w:iCs/>
                              <w:noProof/>
                            </w:rPr>
                            <w:t>Effect of open fields on low building wind loads in a suburban environment.</w:t>
                          </w:r>
                          <w:r w:rsidRPr="007A0894">
                            <w:rPr>
                              <w:noProof/>
                            </w:rPr>
                            <w:t xml:space="preserve"> MS Thesis, University of Western Ontario, Department of Civil Engineering.</w:t>
                          </w:r>
                        </w:p>
                        <w:p w14:paraId="0852FD3C"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Zhang, L. (2003). </w:t>
                          </w:r>
                          <w:r w:rsidRPr="007A0894">
                            <w:rPr>
                              <w:i/>
                              <w:iCs/>
                              <w:noProof/>
                            </w:rPr>
                            <w:t>Public hurricane loss projection model: exposure and vulnerability components.</w:t>
                          </w:r>
                          <w:r w:rsidRPr="007A0894">
                            <w:rPr>
                              <w:noProof/>
                            </w:rPr>
                            <w:t xml:space="preserve"> MS Thesis, Florida Institute of Technology, Department of Civil Engineering.</w:t>
                          </w:r>
                        </w:p>
                        <w:p w14:paraId="5F479654" w14:textId="77777777" w:rsidR="00AD75D0" w:rsidRDefault="00425D99" w:rsidP="00AD75D0">
                          <w:pPr>
                            <w:rPr>
                              <w:del w:id="2859" w:author="Weber" w:date="2014-10-29T03:09:00Z"/>
                            </w:rPr>
                          </w:pPr>
                          <w:r w:rsidRPr="007A0894">
                            <w:rPr>
                              <w:bCs/>
                              <w:noProof/>
                            </w:rPr>
                            <w:fldChar w:fldCharType="end"/>
                          </w:r>
                        </w:p>
                        <w:customXmlDelRangeStart w:id="2860" w:author="Weber" w:date="2014-10-29T03:09:00Z"/>
                      </w:sdtContent>
                    </w:sdt>
                    <w:customXmlDelRangeEnd w:id="2860"/>
                    <w:customXmlDelRangeStart w:id="2861" w:author="Weber" w:date="2014-10-29T03:09:00Z"/>
                  </w:sdtContent>
                </w:sdt>
                <w:customXmlDelRangeEnd w:id="2861"/>
                <w:p w14:paraId="72C9904E" w14:textId="5A03CFCB" w:rsidR="00425D99" w:rsidRDefault="00FF0A84" w:rsidP="00425D99">
                  <w:pPr>
                    <w:rPr>
                      <w:ins w:id="2862" w:author="Weber" w:date="2014-10-29T03:09:00Z"/>
                    </w:rPr>
                  </w:pPr>
                </w:p>
                <w:customXmlInsRangeStart w:id="2863" w:author="Weber" w:date="2014-10-29T03:09:00Z"/>
              </w:sdtContent>
            </w:sdt>
            <w:customXmlInsRangeEnd w:id="2863"/>
            <w:customXmlInsRangeStart w:id="2864" w:author="Weber" w:date="2014-10-29T03:09:00Z"/>
          </w:sdtContent>
        </w:sdt>
        <w:customXmlInsRangeEnd w:id="2864"/>
        <w:p w14:paraId="39B1F24D" w14:textId="77777777" w:rsidR="00425D99" w:rsidRDefault="00425D99" w:rsidP="00425D99">
          <w:pPr>
            <w:rPr>
              <w:ins w:id="2865" w:author="Weber" w:date="2014-10-29T03:09:00Z"/>
            </w:rPr>
          </w:pPr>
        </w:p>
        <w:p w14:paraId="7AA95873" w14:textId="77777777" w:rsidR="00AD75D0" w:rsidRDefault="00FF0A84" w:rsidP="00AD75D0">
          <w:pPr>
            <w:rPr>
              <w:ins w:id="2866" w:author="Weber" w:date="2014-10-29T03:09:00Z"/>
            </w:rPr>
          </w:pPr>
        </w:p>
        <w:customXmlInsRangeStart w:id="2867" w:author="Weber" w:date="2014-10-29T03:09:00Z"/>
      </w:sdtContent>
    </w:sdt>
    <w:customXmlInsRangeEnd w:id="2867"/>
    <w:p w14:paraId="4DB323DF" w14:textId="77777777" w:rsidR="00AD75D0" w:rsidRPr="007A0894" w:rsidRDefault="00AD75D0" w:rsidP="00AD75D0">
      <w:pPr>
        <w:rPr>
          <w:b/>
        </w:rPr>
      </w:pPr>
      <w:r w:rsidRPr="007A0894">
        <w:rPr>
          <w:b/>
        </w:rPr>
        <w:t>Actuarial Standards</w:t>
      </w:r>
    </w:p>
    <w:sdt>
      <w:sdtPr>
        <w:id w:val="2145769490"/>
        <w:docPartObj>
          <w:docPartGallery w:val="Bibliographies"/>
          <w:docPartUnique/>
        </w:docPartObj>
      </w:sdtPr>
      <w:sdtEndPr/>
      <w:sdtContent>
        <w:p w14:paraId="6C73F1A8" w14:textId="77777777" w:rsidR="00AD75D0" w:rsidRPr="003159EF" w:rsidRDefault="00AD75D0" w:rsidP="00AD75D0"/>
        <w:sdt>
          <w:sdtPr>
            <w:id w:val="836436588"/>
            <w:bibliography/>
          </w:sdtPr>
          <w:sdtEndPr/>
          <w:sdtContent>
            <w:p w14:paraId="370ABD75" w14:textId="77777777" w:rsidR="00AD75D0" w:rsidRPr="00CD536D" w:rsidRDefault="00AD75D0" w:rsidP="00AD75D0">
              <w:pPr>
                <w:pStyle w:val="Bibliography"/>
                <w:spacing w:after="200" w:line="276" w:lineRule="auto"/>
                <w:ind w:left="720" w:hangingChars="300" w:hanging="720"/>
                <w:rPr>
                  <w:noProof/>
                </w:rPr>
              </w:pPr>
              <w:r w:rsidRPr="00CD536D">
                <w:fldChar w:fldCharType="begin" w:fldLock="1"/>
              </w:r>
              <w:r w:rsidRPr="00CD536D">
                <w:instrText xml:space="preserve"> BIBLIOGRAPHY </w:instrText>
              </w:r>
              <w:r w:rsidRPr="00CD536D">
                <w:fldChar w:fldCharType="separate"/>
              </w:r>
              <w:r w:rsidRPr="00CD536D">
                <w:rPr>
                  <w:noProof/>
                </w:rPr>
                <w:t xml:space="preserve">Hogg, R. V., &amp; Klugman, S. (1984). </w:t>
              </w:r>
              <w:r w:rsidRPr="00CD536D">
                <w:rPr>
                  <w:i/>
                  <w:iCs/>
                  <w:noProof/>
                </w:rPr>
                <w:t>Loss Distributions.</w:t>
              </w:r>
              <w:r w:rsidRPr="00CD536D">
                <w:rPr>
                  <w:noProof/>
                </w:rPr>
                <w:t xml:space="preserve"> New York: Wiley.</w:t>
              </w:r>
            </w:p>
            <w:p w14:paraId="3212FC0F" w14:textId="77777777" w:rsidR="00AD75D0" w:rsidRPr="00CD536D" w:rsidRDefault="00AD75D0" w:rsidP="00AD75D0">
              <w:pPr>
                <w:pStyle w:val="Bibliography"/>
                <w:spacing w:after="200" w:line="276" w:lineRule="auto"/>
                <w:ind w:left="720" w:hangingChars="300" w:hanging="720"/>
                <w:rPr>
                  <w:noProof/>
                </w:rPr>
              </w:pPr>
              <w:r w:rsidRPr="00CD536D">
                <w:rPr>
                  <w:noProof/>
                </w:rPr>
                <w:t xml:space="preserve">Klugman, S., Panjer, H., &amp; Willmot, G. (1998). </w:t>
              </w:r>
              <w:r w:rsidRPr="00CD536D">
                <w:rPr>
                  <w:i/>
                  <w:iCs/>
                  <w:noProof/>
                </w:rPr>
                <w:t>Loss Models: From Data to Decisions.</w:t>
              </w:r>
              <w:r w:rsidRPr="00CD536D">
                <w:rPr>
                  <w:noProof/>
                </w:rPr>
                <w:t xml:space="preserve"> New York: Wiley.</w:t>
              </w:r>
            </w:p>
            <w:p w14:paraId="1D5C9B07" w14:textId="77777777" w:rsidR="00AD75D0" w:rsidRPr="00CD536D" w:rsidRDefault="00AD75D0" w:rsidP="00AD75D0">
              <w:pPr>
                <w:pStyle w:val="Bibliography"/>
                <w:spacing w:after="200" w:line="276" w:lineRule="auto"/>
                <w:ind w:left="720" w:hangingChars="300" w:hanging="720"/>
                <w:rPr>
                  <w:noProof/>
                </w:rPr>
              </w:pPr>
              <w:r w:rsidRPr="00CD536D">
                <w:rPr>
                  <w:noProof/>
                </w:rPr>
                <w:t xml:space="preserve">Wilkinson, M. E. (1982). Estimating Probable Maximum Loss with Order Statistics. </w:t>
              </w:r>
              <w:r w:rsidRPr="00CD536D">
                <w:rPr>
                  <w:i/>
                  <w:iCs/>
                  <w:noProof/>
                </w:rPr>
                <w:t>Casualty Actuarial Society</w:t>
              </w:r>
              <w:r w:rsidRPr="00CD536D">
                <w:rPr>
                  <w:noProof/>
                </w:rPr>
                <w:t xml:space="preserve">, </w:t>
              </w:r>
              <w:r w:rsidRPr="00CD536D">
                <w:rPr>
                  <w:i/>
                  <w:iCs/>
                  <w:noProof/>
                </w:rPr>
                <w:t>LXIX</w:t>
              </w:r>
              <w:r w:rsidRPr="00CD536D">
                <w:rPr>
                  <w:noProof/>
                </w:rPr>
                <w:t>, pp. 195-209.</w:t>
              </w:r>
            </w:p>
            <w:p w14:paraId="04B40B47" w14:textId="77777777" w:rsidR="00AD75D0" w:rsidRDefault="00AD75D0" w:rsidP="00AD75D0">
              <w:r w:rsidRPr="00CD536D">
                <w:rPr>
                  <w:b/>
                  <w:bCs/>
                  <w:noProof/>
                </w:rPr>
                <w:fldChar w:fldCharType="end"/>
              </w:r>
            </w:p>
          </w:sdtContent>
        </w:sdt>
      </w:sdtContent>
    </w:sdt>
    <w:p w14:paraId="0A214AF5" w14:textId="77777777" w:rsidR="00AD75D0" w:rsidRPr="007A0894" w:rsidRDefault="00AD75D0" w:rsidP="00AD75D0">
      <w:pPr>
        <w:rPr>
          <w:b/>
        </w:rPr>
      </w:pPr>
      <w:r w:rsidRPr="007A0894">
        <w:rPr>
          <w:b/>
        </w:rPr>
        <w:t>Computer Science Standards</w:t>
      </w:r>
    </w:p>
    <w:customXmlInsRangeStart w:id="2868" w:author="Weber" w:date="2014-10-29T03:09:00Z"/>
    <w:sdt>
      <w:sdtPr>
        <w:id w:val="2015182161"/>
        <w:docPartObj>
          <w:docPartGallery w:val="Bibliographies"/>
          <w:docPartUnique/>
        </w:docPartObj>
      </w:sdtPr>
      <w:sdtEndPr/>
      <w:sdtContent>
        <w:customXmlInsRangeEnd w:id="2868"/>
        <w:p w14:paraId="3A455A44" w14:textId="77777777" w:rsidR="00AD75D0" w:rsidRPr="00096C2D" w:rsidRDefault="00AD75D0" w:rsidP="00AD75D0">
          <w:pPr>
            <w:rPr>
              <w:ins w:id="2869" w:author="Weber" w:date="2014-10-29T03:09:00Z"/>
            </w:rPr>
          </w:pPr>
        </w:p>
        <w:customXmlInsRangeStart w:id="2870" w:author="Weber" w:date="2014-10-29T03:09:00Z"/>
        <w:sdt>
          <w:sdtPr>
            <w:id w:val="-866673543"/>
            <w:bibliography/>
          </w:sdtPr>
          <w:sdtEndPr/>
          <w:sdtContent>
            <w:customXmlInsRangeEnd w:id="2870"/>
            <w:customXmlDelRangeStart w:id="2871" w:author="Weber" w:date="2014-10-29T03:09:00Z"/>
            <w:sdt>
              <w:sdtPr>
                <w:id w:val="55131951"/>
                <w:docPartObj>
                  <w:docPartGallery w:val="Bibliographies"/>
                  <w:docPartUnique/>
                </w:docPartObj>
              </w:sdtPr>
              <w:sdtEndPr/>
              <w:sdtContent>
                <w:customXmlDelRangeEnd w:id="2871"/>
                <w:p w14:paraId="52152F3D" w14:textId="77777777" w:rsidR="00AD75D0" w:rsidRPr="00096C2D" w:rsidRDefault="00AD75D0" w:rsidP="00AD75D0">
                  <w:pPr>
                    <w:rPr>
                      <w:del w:id="2872" w:author="Weber" w:date="2014-10-29T03:09:00Z"/>
                    </w:rPr>
                  </w:pPr>
                </w:p>
                <w:customXmlDelRangeStart w:id="2873" w:author="Weber" w:date="2014-10-29T03:09:00Z"/>
                <w:sdt>
                  <w:sdtPr>
                    <w:id w:val="855778088"/>
                    <w:bibliography/>
                  </w:sdtPr>
                  <w:sdtEndPr/>
                  <w:sdtContent>
                    <w:customXmlDelRangeEnd w:id="2873"/>
                    <w:p w14:paraId="11A4C490" w14:textId="11C22708" w:rsidR="00AD75D0" w:rsidRDefault="00AD75D0" w:rsidP="00AD75D0">
                      <w:pPr>
                        <w:pStyle w:val="Bibliography"/>
                        <w:spacing w:after="200" w:line="276" w:lineRule="auto"/>
                        <w:ind w:left="720" w:hangingChars="300" w:hanging="720"/>
                        <w:rPr>
                          <w:noProof/>
                        </w:rPr>
                      </w:pPr>
                      <w:r w:rsidRPr="00376386">
                        <w:fldChar w:fldCharType="begin" w:fldLock="1"/>
                      </w:r>
                      <w:r w:rsidRPr="00376386">
                        <w:instrText xml:space="preserve"> BIBLIOGRAPHY </w:instrText>
                      </w:r>
                      <w:r w:rsidRPr="00376386">
                        <w:fldChar w:fldCharType="separate"/>
                      </w:r>
                      <w:r>
                        <w:rPr>
                          <w:noProof/>
                        </w:rPr>
                        <w:t xml:space="preserve">AIRAC. (1986). </w:t>
                      </w:r>
                      <w:r>
                        <w:rPr>
                          <w:i/>
                          <w:iCs/>
                          <w:noProof/>
                        </w:rPr>
                        <w:t>Catastrophic Losses: How the Insurance System Would Handle Two $7 Billion Hurricanes.</w:t>
                      </w:r>
                      <w:r>
                        <w:rPr>
                          <w:noProof/>
                        </w:rPr>
                        <w:t xml:space="preserve"> Oak Brook, Illinois: The All-Industry Research Advisory Council.</w:t>
                      </w:r>
                    </w:p>
                    <w:p w14:paraId="79158454" w14:textId="77777777" w:rsidR="00AD75D0" w:rsidRDefault="00AD75D0" w:rsidP="00AD75D0">
                      <w:pPr>
                        <w:pStyle w:val="Bibliography"/>
                        <w:spacing w:after="200" w:line="276" w:lineRule="auto"/>
                        <w:ind w:left="720" w:hangingChars="300" w:hanging="720"/>
                        <w:rPr>
                          <w:noProof/>
                        </w:rPr>
                      </w:pPr>
                      <w:r>
                        <w:rPr>
                          <w:noProof/>
                        </w:rPr>
                        <w:t xml:space="preserve">Boehm, B., &amp; Abts, C. (1999). COTS Integration: Plug and Pray? </w:t>
                      </w:r>
                      <w:r>
                        <w:rPr>
                          <w:i/>
                          <w:iCs/>
                          <w:noProof/>
                        </w:rPr>
                        <w:t>Computer, 32</w:t>
                      </w:r>
                      <w:r>
                        <w:rPr>
                          <w:noProof/>
                        </w:rPr>
                        <w:t>(1), pp. 135-138.</w:t>
                      </w:r>
                    </w:p>
                    <w:p w14:paraId="49827750" w14:textId="77777777" w:rsidR="00AD75D0" w:rsidRDefault="00AD75D0" w:rsidP="00AD75D0">
                      <w:pPr>
                        <w:pStyle w:val="Bibliography"/>
                        <w:spacing w:after="200" w:line="276" w:lineRule="auto"/>
                        <w:ind w:left="720" w:hangingChars="300" w:hanging="720"/>
                        <w:rPr>
                          <w:noProof/>
                        </w:rPr>
                      </w:pPr>
                      <w:r>
                        <w:rPr>
                          <w:noProof/>
                        </w:rPr>
                        <w:t xml:space="preserve">Brereton, P., &amp; Budgen, D. (2000). Component-Based Systems: A Classification of Issues. </w:t>
                      </w:r>
                      <w:r>
                        <w:rPr>
                          <w:i/>
                          <w:iCs/>
                          <w:noProof/>
                        </w:rPr>
                        <w:t>Computer, 33</w:t>
                      </w:r>
                      <w:r>
                        <w:rPr>
                          <w:noProof/>
                        </w:rPr>
                        <w:t>(11), pp. 54-62.</w:t>
                      </w:r>
                    </w:p>
                    <w:p w14:paraId="2D280803" w14:textId="77777777" w:rsidR="00AD75D0" w:rsidRDefault="00AD75D0" w:rsidP="00AD75D0">
                      <w:pPr>
                        <w:pStyle w:val="Bibliography"/>
                        <w:spacing w:after="200" w:line="276" w:lineRule="auto"/>
                        <w:ind w:left="720" w:hangingChars="300" w:hanging="720"/>
                        <w:rPr>
                          <w:noProof/>
                        </w:rPr>
                      </w:pPr>
                      <w:r>
                        <w:rPr>
                          <w:noProof/>
                        </w:rPr>
                        <w:t xml:space="preserve">Bruegge, B., &amp; Dutoit, A. H. (2004). </w:t>
                      </w:r>
                      <w:r>
                        <w:rPr>
                          <w:i/>
                          <w:iCs/>
                          <w:noProof/>
                        </w:rPr>
                        <w:t>Object-oriented Software Engineering Using UML, Patterns, and Java</w:t>
                      </w:r>
                      <w:r>
                        <w:rPr>
                          <w:noProof/>
                        </w:rPr>
                        <w:t xml:space="preserve"> (2nd ed.). Upper Saddle River, NJ: Prentice Hall.</w:t>
                      </w:r>
                    </w:p>
                    <w:p w14:paraId="73C82DA8" w14:textId="77777777" w:rsidR="00AD75D0" w:rsidRDefault="00AD75D0" w:rsidP="00AD75D0">
                      <w:pPr>
                        <w:pStyle w:val="Bibliography"/>
                        <w:spacing w:after="200" w:line="276" w:lineRule="auto"/>
                        <w:ind w:left="720" w:hangingChars="300" w:hanging="720"/>
                        <w:rPr>
                          <w:noProof/>
                        </w:rPr>
                      </w:pPr>
                      <w:r>
                        <w:rPr>
                          <w:noProof/>
                        </w:rPr>
                        <w:t xml:space="preserve">Cai, X., Lyu, M. R., &amp; Wong, K. (2000). Component-based Software Engineering: Technologies, Development Frameworks, and Quality Assurance Schemes. </w:t>
                      </w:r>
                      <w:r>
                        <w:rPr>
                          <w:i/>
                          <w:iCs/>
                          <w:noProof/>
                        </w:rPr>
                        <w:t>7th Asia-Pacific Software Engineering Conference</w:t>
                      </w:r>
                      <w:r>
                        <w:rPr>
                          <w:noProof/>
                        </w:rPr>
                        <w:t>, (pp. 372-379). Singapore.</w:t>
                      </w:r>
                    </w:p>
                    <w:p w14:paraId="618C8CAD" w14:textId="77777777" w:rsidR="00AD75D0" w:rsidRDefault="00AD75D0" w:rsidP="00AD75D0">
                      <w:pPr>
                        <w:pStyle w:val="Bibliography"/>
                        <w:spacing w:after="200" w:line="276" w:lineRule="auto"/>
                        <w:ind w:left="720" w:hangingChars="300" w:hanging="720"/>
                        <w:rPr>
                          <w:noProof/>
                        </w:rPr>
                      </w:pPr>
                      <w:r>
                        <w:rPr>
                          <w:noProof/>
                        </w:rPr>
                        <w:t xml:space="preserve">Chatterjee, K., Saleem, K., Zhao, N., Chen, M., Chen, S.-C., &amp; Hamid, S. (2006). Modeling Methodology for Component Reuse and System Integration for Hurricane Loss Projection Application. </w:t>
                      </w:r>
                      <w:r>
                        <w:rPr>
                          <w:i/>
                          <w:iCs/>
                          <w:noProof/>
                        </w:rPr>
                        <w:t>2006 IEEE International Conference on Information Reuse and Integration</w:t>
                      </w:r>
                      <w:r>
                        <w:rPr>
                          <w:noProof/>
                        </w:rPr>
                        <w:t>, (pp. 57-62). Hawaii, USA.</w:t>
                      </w:r>
                    </w:p>
                    <w:p w14:paraId="67FDB26B" w14:textId="77777777" w:rsidR="00AD75D0" w:rsidRDefault="00AD75D0" w:rsidP="00AD75D0">
                      <w:pPr>
                        <w:pStyle w:val="Bibliography"/>
                        <w:spacing w:after="200" w:line="276" w:lineRule="auto"/>
                        <w:ind w:left="720" w:hangingChars="300" w:hanging="720"/>
                        <w:rPr>
                          <w:noProof/>
                        </w:rPr>
                      </w:pPr>
                      <w:r>
                        <w:rPr>
                          <w:noProof/>
                        </w:rPr>
                        <w:t xml:space="preserve">Chen, S.-C., Chen, M., Zhao, N., Hamid, S., Chatterjee, K., &amp; Armella, M. (2009, April). Florida Public Hurricane Loss Model: Research in Multi-Disciplinary System Integration Assisting Government Policy Making. </w:t>
                      </w:r>
                      <w:r>
                        <w:rPr>
                          <w:i/>
                          <w:iCs/>
                          <w:noProof/>
                        </w:rPr>
                        <w:t>Government Information Quarterly, 26</w:t>
                      </w:r>
                      <w:r>
                        <w:rPr>
                          <w:noProof/>
                        </w:rPr>
                        <w:t>(2), 285-294.</w:t>
                      </w:r>
                    </w:p>
                    <w:p w14:paraId="0AB2B074" w14:textId="77777777" w:rsidR="00AD75D0" w:rsidRDefault="00AD75D0" w:rsidP="00AD75D0">
                      <w:pPr>
                        <w:pStyle w:val="Bibliography"/>
                        <w:spacing w:after="200" w:line="276" w:lineRule="auto"/>
                        <w:ind w:left="720" w:hangingChars="300" w:hanging="720"/>
                        <w:rPr>
                          <w:noProof/>
                        </w:rPr>
                      </w:pPr>
                      <w:r>
                        <w:rPr>
                          <w:noProof/>
                        </w:rPr>
                        <w:t xml:space="preserve">Chen, S.-C., Chen, M., Zhao, N., Hamid, S., Saleem, K., &amp; Chatterjee, K. (2008a). Florida Public Hurricane Loss Model (FPHLM) Research Experience in System Integration. </w:t>
                      </w:r>
                      <w:r>
                        <w:rPr>
                          <w:i/>
                          <w:iCs/>
                          <w:noProof/>
                        </w:rPr>
                        <w:t>9th Annual International Conference on Digital Government Research.</w:t>
                      </w:r>
                      <w:r>
                        <w:rPr>
                          <w:noProof/>
                        </w:rPr>
                        <w:t xml:space="preserve"> Montreal, Canada.</w:t>
                      </w:r>
                    </w:p>
                    <w:p w14:paraId="0428161B" w14:textId="77777777" w:rsidR="00AD75D0" w:rsidRDefault="00AD75D0" w:rsidP="00AD75D0">
                      <w:pPr>
                        <w:pStyle w:val="Bibliography"/>
                        <w:spacing w:after="200" w:line="276" w:lineRule="auto"/>
                        <w:ind w:left="720" w:hangingChars="300" w:hanging="720"/>
                        <w:rPr>
                          <w:noProof/>
                        </w:rPr>
                      </w:pPr>
                      <w:r>
                        <w:rPr>
                          <w:noProof/>
                        </w:rPr>
                        <w:t xml:space="preserve">Chen, S.-C., Chen, M., Zhao, N., Hamid, S., Saleem, K., &amp; Chatterjee, K. (2008b). Florida Public Hurricane Loss Model (FPHLM): Research Experience in System Integration. </w:t>
                      </w:r>
                      <w:r>
                        <w:rPr>
                          <w:i/>
                          <w:iCs/>
                          <w:noProof/>
                        </w:rPr>
                        <w:t>9th Annual International Conference on Digital Government Research</w:t>
                      </w:r>
                      <w:r>
                        <w:rPr>
                          <w:noProof/>
                        </w:rPr>
                        <w:t>, (pp. 99-106). Montreal, Canada.</w:t>
                      </w:r>
                    </w:p>
                    <w:p w14:paraId="10E4B39F" w14:textId="77777777" w:rsidR="00AD75D0" w:rsidRDefault="00AD75D0" w:rsidP="00AD75D0">
                      <w:pPr>
                        <w:pStyle w:val="Bibliography"/>
                        <w:spacing w:after="200" w:line="276" w:lineRule="auto"/>
                        <w:ind w:left="720" w:hangingChars="300" w:hanging="720"/>
                        <w:rPr>
                          <w:noProof/>
                        </w:rPr>
                      </w:pPr>
                      <w:r>
                        <w:rPr>
                          <w:noProof/>
                        </w:rPr>
                        <w:t xml:space="preserve">Chen, S.-C., Gulati, S., Hamid, S., Huang, X., Luo, L., Morisseau-Leroy, N., et al. (2003a). A Three-Tier System Architecture Design and Development for Hurricane Occurrence Simulation. </w:t>
                      </w:r>
                      <w:r>
                        <w:rPr>
                          <w:i/>
                          <w:iCs/>
                          <w:noProof/>
                        </w:rPr>
                        <w:t>IEEE International Conference on Information Technology: Research and Education</w:t>
                      </w:r>
                      <w:r>
                        <w:rPr>
                          <w:noProof/>
                        </w:rPr>
                        <w:t>, (pp. 113-117). Newark, New Jersey.</w:t>
                      </w:r>
                    </w:p>
                    <w:p w14:paraId="30CB9BE0" w14:textId="77777777" w:rsidR="00AD75D0" w:rsidRDefault="00AD75D0" w:rsidP="00AD75D0">
                      <w:pPr>
                        <w:pStyle w:val="Bibliography"/>
                        <w:spacing w:after="200" w:line="276" w:lineRule="auto"/>
                        <w:ind w:left="720" w:hangingChars="300" w:hanging="720"/>
                        <w:rPr>
                          <w:noProof/>
                        </w:rPr>
                      </w:pPr>
                      <w:r>
                        <w:rPr>
                          <w:noProof/>
                        </w:rPr>
                        <w:t xml:space="preserve">Chen, S.-C., Gulati, S., Hamid, S., Huang, X., Luo, L., Morisseau-Leroy, N., et al. (2004a). A Web-based Distributed System for Hurricane Occurrence Projection. </w:t>
                      </w:r>
                      <w:r>
                        <w:rPr>
                          <w:i/>
                          <w:iCs/>
                          <w:noProof/>
                        </w:rPr>
                        <w:t>Software: Practice and Experience, 34</w:t>
                      </w:r>
                      <w:r>
                        <w:rPr>
                          <w:noProof/>
                        </w:rPr>
                        <w:t>(6), 549-571.</w:t>
                      </w:r>
                    </w:p>
                    <w:p w14:paraId="0E27B44C" w14:textId="77777777" w:rsidR="00AD75D0" w:rsidRDefault="00AD75D0" w:rsidP="00AD75D0">
                      <w:pPr>
                        <w:pStyle w:val="Bibliography"/>
                        <w:spacing w:after="200" w:line="276" w:lineRule="auto"/>
                        <w:ind w:left="720" w:hangingChars="300" w:hanging="720"/>
                        <w:rPr>
                          <w:noProof/>
                        </w:rPr>
                      </w:pPr>
                      <w:r>
                        <w:rPr>
                          <w:noProof/>
                        </w:rPr>
                        <w:t xml:space="preserve">Chen, S.-C., Hamid, S., Gulati, S., Chen, G., Huang, X., Luo, L., et al. (2003b). Information Reuse and System Integration in the Development of a Hurricane Simulation System. </w:t>
                      </w:r>
                      <w:r>
                        <w:rPr>
                          <w:i/>
                          <w:iCs/>
                          <w:noProof/>
                        </w:rPr>
                        <w:t>2003 IEEE International Conference on Information Reuse and Integration</w:t>
                      </w:r>
                      <w:r>
                        <w:rPr>
                          <w:noProof/>
                        </w:rPr>
                        <w:t>, (pp. 535-542). Las Vegas, Nevada.</w:t>
                      </w:r>
                    </w:p>
                    <w:p w14:paraId="243C8BDF" w14:textId="77777777" w:rsidR="00AD75D0" w:rsidRDefault="00AD75D0" w:rsidP="00AD75D0">
                      <w:pPr>
                        <w:pStyle w:val="Bibliography"/>
                        <w:spacing w:after="200" w:line="276" w:lineRule="auto"/>
                        <w:ind w:left="720" w:hangingChars="300" w:hanging="720"/>
                        <w:rPr>
                          <w:noProof/>
                        </w:rPr>
                      </w:pPr>
                      <w:r>
                        <w:rPr>
                          <w:noProof/>
                        </w:rPr>
                        <w:t xml:space="preserve">Chen, S.-C., Hamid, S., Gulati, S., Zhao, N., Zhang, C., &amp; Gupta, P. (2004b). A Reliable Web-based System for Hurricane Analysis and Simulation. </w:t>
                      </w:r>
                      <w:r>
                        <w:rPr>
                          <w:i/>
                          <w:iCs/>
                          <w:noProof/>
                        </w:rPr>
                        <w:t>the IEEE International Conference on Systems, Man and Cybernetics</w:t>
                      </w:r>
                      <w:r>
                        <w:rPr>
                          <w:noProof/>
                        </w:rPr>
                        <w:t>, (pp. 5215-5220). The Hague, The Netherlands.</w:t>
                      </w:r>
                    </w:p>
                    <w:p w14:paraId="41CEAFB2" w14:textId="77777777" w:rsidR="00AD75D0" w:rsidRDefault="00AD75D0" w:rsidP="00AD75D0">
                      <w:pPr>
                        <w:pStyle w:val="Bibliography"/>
                        <w:spacing w:after="200" w:line="276" w:lineRule="auto"/>
                        <w:ind w:left="720" w:hangingChars="300" w:hanging="720"/>
                        <w:rPr>
                          <w:noProof/>
                        </w:rPr>
                      </w:pPr>
                      <w:r>
                        <w:rPr>
                          <w:noProof/>
                        </w:rPr>
                        <w:t xml:space="preserve">Fraternali, P. (1992). Tools and Approaches for Developing Data-intensive Web Applications: A Survey. </w:t>
                      </w:r>
                      <w:r>
                        <w:rPr>
                          <w:i/>
                          <w:iCs/>
                          <w:noProof/>
                        </w:rPr>
                        <w:t>ACM Computing Survey, 31</w:t>
                      </w:r>
                      <w:r>
                        <w:rPr>
                          <w:noProof/>
                        </w:rPr>
                        <w:t>(3), 227-263.</w:t>
                      </w:r>
                    </w:p>
                    <w:p w14:paraId="313716A8" w14:textId="77777777" w:rsidR="00AD75D0" w:rsidRDefault="00AD75D0" w:rsidP="00AD75D0">
                      <w:pPr>
                        <w:pStyle w:val="Bibliography"/>
                        <w:spacing w:after="200" w:line="276" w:lineRule="auto"/>
                        <w:ind w:left="720" w:hangingChars="300" w:hanging="720"/>
                        <w:rPr>
                          <w:noProof/>
                        </w:rPr>
                      </w:pPr>
                      <w:r>
                        <w:rPr>
                          <w:noProof/>
                        </w:rPr>
                        <w:t xml:space="preserve">Gornik, D. (2002). </w:t>
                      </w:r>
                      <w:r>
                        <w:rPr>
                          <w:i/>
                          <w:iCs/>
                          <w:noProof/>
                        </w:rPr>
                        <w:t>UML Data Modeling Profile.</w:t>
                      </w:r>
                      <w:r>
                        <w:rPr>
                          <w:noProof/>
                        </w:rPr>
                        <w:t xml:space="preserve"> Technical Report, IBM Rational Software Whitepaper.</w:t>
                      </w:r>
                    </w:p>
                    <w:p w14:paraId="606018A6" w14:textId="77777777" w:rsidR="00AD75D0" w:rsidRDefault="00AD75D0" w:rsidP="00AD75D0">
                      <w:pPr>
                        <w:pStyle w:val="Bibliography"/>
                        <w:spacing w:after="200" w:line="276" w:lineRule="auto"/>
                        <w:ind w:left="720" w:hangingChars="300" w:hanging="720"/>
                        <w:rPr>
                          <w:del w:id="2874" w:author="Weber" w:date="2014-10-29T03:09:00Z"/>
                          <w:noProof/>
                        </w:rPr>
                      </w:pPr>
                      <w:del w:id="2875" w:author="Weber" w:date="2014-10-29T03:09:00Z">
                        <w:r>
                          <w:rPr>
                            <w:noProof/>
                          </w:rPr>
                          <w:delText xml:space="preserve">Morisseau-Leroy, N., Solomon, M. K., &amp; Basu, J. (2000). </w:delText>
                        </w:r>
                        <w:r>
                          <w:rPr>
                            <w:i/>
                            <w:iCs/>
                            <w:noProof/>
                          </w:rPr>
                          <w:delText>Oracle8i: Java Component Programming with EJB, CORBA, and JSP.</w:delText>
                        </w:r>
                        <w:r>
                          <w:rPr>
                            <w:noProof/>
                          </w:rPr>
                          <w:delText xml:space="preserve"> McGraw-Hill Professional.</w:delText>
                        </w:r>
                      </w:del>
                    </w:p>
                    <w:p w14:paraId="296D0074" w14:textId="77777777" w:rsidR="00AD75D0" w:rsidRDefault="00AD75D0" w:rsidP="00AD75D0">
                      <w:pPr>
                        <w:pStyle w:val="Bibliography"/>
                        <w:spacing w:after="200" w:line="276" w:lineRule="auto"/>
                        <w:ind w:left="720" w:hangingChars="300" w:hanging="720"/>
                        <w:rPr>
                          <w:noProof/>
                        </w:rPr>
                      </w:pPr>
                      <w:r>
                        <w:rPr>
                          <w:noProof/>
                        </w:rPr>
                        <w:t xml:space="preserve">Needham, D., Caballero, R., Demurjian, S., Eickhoff, F., Mehta, J., &amp; Zhang, Y. (2005). A Reuse Definition, Assessment, and Analysis Framework for UML. In H. Yang (Ed.), </w:t>
                      </w:r>
                      <w:r>
                        <w:rPr>
                          <w:i/>
                          <w:iCs/>
                          <w:noProof/>
                        </w:rPr>
                        <w:t>Advances in UML and XML-Based Software Evolution</w:t>
                      </w:r>
                      <w:r>
                        <w:rPr>
                          <w:noProof/>
                        </w:rPr>
                        <w:t xml:space="preserve"> (pp. 292-307). Hershey, Pennsylvania: Idea Group Publishing.</w:t>
                      </w:r>
                    </w:p>
                    <w:p w14:paraId="55B71850" w14:textId="77777777" w:rsidR="00AD75D0" w:rsidRDefault="00AD75D0" w:rsidP="00AD75D0">
                      <w:pPr>
                        <w:pStyle w:val="Bibliography"/>
                        <w:spacing w:after="200" w:line="276" w:lineRule="auto"/>
                        <w:ind w:left="720" w:hangingChars="300" w:hanging="720"/>
                        <w:rPr>
                          <w:noProof/>
                        </w:rPr>
                      </w:pPr>
                      <w:r>
                        <w:rPr>
                          <w:noProof/>
                        </w:rPr>
                        <w:t xml:space="preserve">Price, M. W., &amp; Demurjian, S. A. (1997). Analyzing and Measuring Reusability in Object-Oriented Design. </w:t>
                      </w:r>
                      <w:r>
                        <w:rPr>
                          <w:i/>
                          <w:iCs/>
                          <w:noProof/>
                        </w:rPr>
                        <w:t>12th ACM SIGPLAN Conference on Object-oriented programming, systems, languages, and applications</w:t>
                      </w:r>
                      <w:r>
                        <w:rPr>
                          <w:noProof/>
                        </w:rPr>
                        <w:t>, (pp. 22-33). Atlanta, Georgia.</w:t>
                      </w:r>
                    </w:p>
                    <w:p w14:paraId="6C2C9B6A" w14:textId="77777777" w:rsidR="00AD75D0" w:rsidRDefault="00AD75D0" w:rsidP="00AD75D0">
                      <w:pPr>
                        <w:pStyle w:val="Bibliography"/>
                        <w:spacing w:after="200" w:line="276" w:lineRule="auto"/>
                        <w:ind w:left="720" w:hangingChars="300" w:hanging="720"/>
                        <w:rPr>
                          <w:noProof/>
                        </w:rPr>
                      </w:pPr>
                      <w:r>
                        <w:rPr>
                          <w:noProof/>
                        </w:rPr>
                        <w:t xml:space="preserve">Price, M. W., Demurjian, S. A., &amp; Needham, D. (1997). Reusability Measurement Framework and tool for Ada95. </w:t>
                      </w:r>
                      <w:r>
                        <w:rPr>
                          <w:i/>
                          <w:iCs/>
                          <w:noProof/>
                        </w:rPr>
                        <w:t>TRI-Ada'97</w:t>
                      </w:r>
                      <w:r>
                        <w:rPr>
                          <w:noProof/>
                        </w:rPr>
                        <w:t>, (pp. 125-132). St. Louis, Missouri.</w:t>
                      </w:r>
                    </w:p>
                    <w:p w14:paraId="06530FFF" w14:textId="77777777" w:rsidR="00AD75D0" w:rsidRDefault="00AD75D0" w:rsidP="00AD75D0">
                      <w:pPr>
                        <w:pStyle w:val="Bibliography"/>
                        <w:spacing w:after="200" w:line="276" w:lineRule="auto"/>
                        <w:ind w:left="720" w:hangingChars="300" w:hanging="720"/>
                        <w:rPr>
                          <w:noProof/>
                        </w:rPr>
                      </w:pPr>
                      <w:r>
                        <w:rPr>
                          <w:noProof/>
                        </w:rPr>
                        <w:t xml:space="preserve">Russell, L. R. (1971). Probability Distributions for Hurricane Effects. </w:t>
                      </w:r>
                      <w:r>
                        <w:rPr>
                          <w:i/>
                          <w:iCs/>
                          <w:noProof/>
                        </w:rPr>
                        <w:t>Journal of the Waterways, Harbors, and Coastal Engineering Division</w:t>
                      </w:r>
                      <w:r>
                        <w:rPr>
                          <w:noProof/>
                        </w:rPr>
                        <w:t>, 139-154.</w:t>
                      </w:r>
                    </w:p>
                    <w:p w14:paraId="3B995F10" w14:textId="77777777" w:rsidR="00AD75D0" w:rsidRDefault="00AD75D0" w:rsidP="00AD75D0">
                      <w:pPr>
                        <w:pStyle w:val="Bibliography"/>
                        <w:spacing w:after="200" w:line="276" w:lineRule="auto"/>
                        <w:ind w:left="720" w:hangingChars="300" w:hanging="720"/>
                        <w:rPr>
                          <w:noProof/>
                        </w:rPr>
                      </w:pPr>
                      <w:r>
                        <w:rPr>
                          <w:noProof/>
                        </w:rPr>
                        <w:t xml:space="preserve">Sheldon, F. T., Jerath, K., Kwon, Y.-J., &amp; Baik, Y.-W. (2002). Case Study: Implementing a Web Based Auction System Using UML and Component-Based Programming. </w:t>
                      </w:r>
                      <w:r>
                        <w:rPr>
                          <w:i/>
                          <w:iCs/>
                          <w:noProof/>
                        </w:rPr>
                        <w:t>26th International Computer Software and Applications Conference</w:t>
                      </w:r>
                      <w:r>
                        <w:rPr>
                          <w:noProof/>
                        </w:rPr>
                        <w:t>, (pp. 211-216). Oxford, England.</w:t>
                      </w:r>
                    </w:p>
                    <w:p w14:paraId="05E0AFD9" w14:textId="77777777" w:rsidR="00AD75D0" w:rsidRDefault="00AD75D0" w:rsidP="00AD75D0">
                      <w:pPr>
                        <w:pStyle w:val="Bibliography"/>
                        <w:spacing w:after="200" w:line="276" w:lineRule="auto"/>
                        <w:ind w:left="720" w:hangingChars="300" w:hanging="720"/>
                        <w:rPr>
                          <w:noProof/>
                        </w:rPr>
                      </w:pPr>
                      <w:r>
                        <w:rPr>
                          <w:noProof/>
                        </w:rPr>
                        <w:t xml:space="preserve">USDA. (1992). </w:t>
                      </w:r>
                      <w:r>
                        <w:rPr>
                          <w:i/>
                          <w:iCs/>
                          <w:noProof/>
                        </w:rPr>
                        <w:t>State Soil Geographic (STATSGO) Data Users Guide.</w:t>
                      </w:r>
                      <w:r>
                        <w:rPr>
                          <w:noProof/>
                        </w:rPr>
                        <w:t xml:space="preserve"> Miscellaneous Publication No. 1492. United States Department of Agriculture, Natural Resources Conservation Service.</w:t>
                      </w:r>
                    </w:p>
                    <w:p w14:paraId="17C6D2CE" w14:textId="77777777" w:rsidR="00AD75D0" w:rsidRDefault="00AD75D0" w:rsidP="00AD75D0">
                      <w:pPr>
                        <w:pStyle w:val="Bibliography"/>
                        <w:spacing w:after="200" w:line="276" w:lineRule="auto"/>
                        <w:ind w:left="720" w:hangingChars="300" w:hanging="720"/>
                        <w:rPr>
                          <w:noProof/>
                        </w:rPr>
                      </w:pPr>
                      <w:r>
                        <w:rPr>
                          <w:noProof/>
                        </w:rPr>
                        <w:t xml:space="preserve">Zhou, Y., Chen, Y., &amp; Lu, H. (2004). UML-based Systems Integration Modeling Technique for the Design and Development of Intelligent Transportation Management System. </w:t>
                      </w:r>
                      <w:r>
                        <w:rPr>
                          <w:i/>
                          <w:iCs/>
                          <w:noProof/>
                        </w:rPr>
                        <w:t>IEEE International Conference on Systems, Man and Cybernetics</w:t>
                      </w:r>
                      <w:r>
                        <w:rPr>
                          <w:noProof/>
                        </w:rPr>
                        <w:t>, (pp. 6061-6066). The Hague, The Netherlands.</w:t>
                      </w:r>
                    </w:p>
                    <w:p w14:paraId="4191DA70" w14:textId="18E3AC37" w:rsidR="00AD75D0" w:rsidRDefault="00AD75D0" w:rsidP="00AD75D0">
                      <w:pPr>
                        <w:rPr>
                          <w:ins w:id="2876" w:author="Weber" w:date="2014-10-29T03:09:00Z"/>
                        </w:rPr>
                      </w:pPr>
                      <w:r w:rsidRPr="00376386">
                        <w:rPr>
                          <w:b/>
                          <w:bCs/>
                          <w:noProof/>
                        </w:rPr>
                        <w:fldChar w:fldCharType="end"/>
                      </w:r>
                    </w:p>
                    <w:customXmlDelRangeStart w:id="2877" w:author="Weber" w:date="2014-10-29T03:09:00Z"/>
                  </w:sdtContent>
                </w:sdt>
                <w:customXmlDelRangeEnd w:id="2877"/>
                <w:customXmlDelRangeStart w:id="2878" w:author="Weber" w:date="2014-10-29T03:09:00Z"/>
              </w:sdtContent>
            </w:sdt>
            <w:customXmlDelRangeEnd w:id="2878"/>
            <w:customXmlInsRangeStart w:id="2879" w:author="Weber" w:date="2014-10-29T03:09:00Z"/>
          </w:sdtContent>
        </w:sdt>
        <w:customXmlInsRangeEnd w:id="2879"/>
        <w:customXmlInsRangeStart w:id="2880" w:author="Weber" w:date="2014-10-29T03:09:00Z"/>
      </w:sdtContent>
    </w:sdt>
    <w:customXmlInsRangeEnd w:id="2880"/>
    <w:p w14:paraId="1375DDF8" w14:textId="77777777" w:rsidR="00A40D3D" w:rsidRDefault="00A40D3D" w:rsidP="00AD75D0">
      <w:pPr>
        <w:keepNext/>
        <w:rPr>
          <w:b/>
          <w:rPrChange w:id="2881" w:author="Weber" w:date="2014-10-29T03:09:00Z">
            <w:rPr/>
          </w:rPrChange>
        </w:rPr>
        <w:pPrChange w:id="2882" w:author="Weber" w:date="2014-10-29T03:09:00Z">
          <w:pPr/>
        </w:pPrChange>
      </w:pPr>
    </w:p>
    <w:p w14:paraId="2BD1406C" w14:textId="77777777" w:rsidR="00AD75D0" w:rsidRPr="007A0894" w:rsidRDefault="00AD75D0" w:rsidP="00AD75D0">
      <w:pPr>
        <w:keepNext/>
        <w:rPr>
          <w:b/>
        </w:rPr>
      </w:pPr>
      <w:r w:rsidRPr="007A0894">
        <w:rPr>
          <w:b/>
        </w:rPr>
        <w:t>Statistical Standards</w:t>
      </w:r>
    </w:p>
    <w:sdt>
      <w:sdtPr>
        <w:id w:val="845835102"/>
        <w:docPartObj>
          <w:docPartGallery w:val="Bibliographies"/>
          <w:docPartUnique/>
        </w:docPartObj>
      </w:sdtPr>
      <w:sdtEndPr/>
      <w:sdtContent>
        <w:p w14:paraId="15A13419" w14:textId="77777777" w:rsidR="00AD75D0" w:rsidRPr="00A7018D" w:rsidRDefault="00AD75D0" w:rsidP="00AD75D0">
          <w:pPr>
            <w:keepNext/>
          </w:pPr>
        </w:p>
        <w:sdt>
          <w:sdtPr>
            <w:id w:val="1197502969"/>
            <w:bibliography/>
          </w:sdtPr>
          <w:sdtEndPr/>
          <w:sdtContent>
            <w:p w14:paraId="645853C9" w14:textId="77777777" w:rsidR="00AD75D0" w:rsidRDefault="00AD75D0" w:rsidP="00AD75D0">
              <w:pPr>
                <w:pStyle w:val="Bibliography"/>
                <w:keepNext/>
                <w:spacing w:after="200" w:line="276" w:lineRule="auto"/>
                <w:ind w:left="720" w:hangingChars="300" w:hanging="720"/>
                <w:rPr>
                  <w:rFonts w:asciiTheme="minorHAnsi" w:hAnsiTheme="minorHAnsi"/>
                  <w:noProof/>
                  <w:sz w:val="22"/>
                </w:rPr>
              </w:pPr>
              <w:r>
                <w:fldChar w:fldCharType="begin" w:fldLock="1"/>
              </w:r>
              <w:r>
                <w:instrText xml:space="preserve"> BIBLIOGRAPHY </w:instrText>
              </w:r>
              <w:r>
                <w:fldChar w:fldCharType="separate"/>
              </w:r>
              <w:r>
                <w:rPr>
                  <w:noProof/>
                </w:rPr>
                <w:t xml:space="preserve">Burpee, R. W., Aberson, S. D., Black, P. G., Demaria, M., Franklin, J. L., Griffin, J. S., et al. (1994). Real-Time Guidance Provided by NOAA's Hurricane Research Division to Forecasters during Emily of 1993. </w:t>
              </w:r>
              <w:r>
                <w:rPr>
                  <w:i/>
                  <w:iCs/>
                  <w:noProof/>
                </w:rPr>
                <w:t>Bulletin of the American Meteorological Society, 75</w:t>
              </w:r>
              <w:r>
                <w:rPr>
                  <w:noProof/>
                </w:rPr>
                <w:t>(10), 1765-1784.</w:t>
              </w:r>
            </w:p>
            <w:p w14:paraId="2B932268" w14:textId="77777777" w:rsidR="00AD75D0" w:rsidRDefault="00AD75D0" w:rsidP="00AD75D0">
              <w:pPr>
                <w:pStyle w:val="Bibliography"/>
                <w:keepNext/>
                <w:spacing w:after="200" w:line="276" w:lineRule="auto"/>
                <w:ind w:left="720" w:hangingChars="300" w:hanging="720"/>
                <w:rPr>
                  <w:noProof/>
                </w:rPr>
              </w:pPr>
              <w:r>
                <w:rPr>
                  <w:noProof/>
                </w:rPr>
                <w:t xml:space="preserve">Conover, W. J. (1999). </w:t>
              </w:r>
              <w:r>
                <w:rPr>
                  <w:i/>
                  <w:iCs/>
                  <w:noProof/>
                </w:rPr>
                <w:t>Practical Nonparametric Statistics.</w:t>
              </w:r>
              <w:r>
                <w:rPr>
                  <w:noProof/>
                </w:rPr>
                <w:t xml:space="preserve"> New York: Wiley.</w:t>
              </w:r>
            </w:p>
            <w:p w14:paraId="469BC832" w14:textId="77777777" w:rsidR="00AD75D0" w:rsidRDefault="00AD75D0" w:rsidP="00AD75D0">
              <w:pPr>
                <w:pStyle w:val="Bibliography"/>
                <w:keepNext/>
                <w:spacing w:after="200" w:line="276" w:lineRule="auto"/>
                <w:ind w:left="720" w:hangingChars="300" w:hanging="720"/>
                <w:rPr>
                  <w:noProof/>
                </w:rPr>
              </w:pPr>
              <w:r>
                <w:rPr>
                  <w:noProof/>
                </w:rPr>
                <w:t xml:space="preserve">Draper, N. R., &amp; Smith, H. (1998). </w:t>
              </w:r>
              <w:r>
                <w:rPr>
                  <w:i/>
                  <w:iCs/>
                  <w:noProof/>
                </w:rPr>
                <w:t>Applied Regression Analysis.</w:t>
              </w:r>
              <w:r>
                <w:rPr>
                  <w:noProof/>
                </w:rPr>
                <w:t xml:space="preserve"> New York: Wiley.</w:t>
              </w:r>
            </w:p>
            <w:p w14:paraId="615C0CE4" w14:textId="77777777" w:rsidR="00AD75D0" w:rsidRDefault="00AD75D0" w:rsidP="00AD75D0">
              <w:pPr>
                <w:pStyle w:val="Bibliography"/>
                <w:keepNext/>
                <w:spacing w:after="200" w:line="276" w:lineRule="auto"/>
                <w:ind w:left="720" w:hangingChars="300" w:hanging="720"/>
                <w:rPr>
                  <w:noProof/>
                </w:rPr>
              </w:pPr>
              <w:r>
                <w:rPr>
                  <w:noProof/>
                </w:rPr>
                <w:t xml:space="preserve">Greene, W. H. (2003). </w:t>
              </w:r>
              <w:r>
                <w:rPr>
                  <w:i/>
                  <w:iCs/>
                  <w:noProof/>
                </w:rPr>
                <w:t>Econometric Analysis</w:t>
              </w:r>
              <w:r>
                <w:rPr>
                  <w:noProof/>
                </w:rPr>
                <w:t xml:space="preserve"> (5th ed.). New Jersey: Prentice Hall.</w:t>
              </w:r>
            </w:p>
            <w:p w14:paraId="236761CB" w14:textId="77777777" w:rsidR="00AD75D0" w:rsidRDefault="00AD75D0" w:rsidP="00AD75D0">
              <w:pPr>
                <w:pStyle w:val="Bibliography"/>
                <w:keepNext/>
                <w:spacing w:after="200" w:line="276" w:lineRule="auto"/>
                <w:ind w:left="720" w:hangingChars="300" w:hanging="720"/>
                <w:rPr>
                  <w:noProof/>
                </w:rPr>
              </w:pPr>
              <w:r>
                <w:rPr>
                  <w:noProof/>
                </w:rPr>
                <w:t xml:space="preserve">Hamid, S., Golam Kibria, B. M., Gulati, S., Powell, M. D., Annane, B., Cocke, S., et al. (2010a). Authors' responses to the discussion on Predicting losses of residential structures in the state of Florida by the Public Hurricane Loss Evaluation Model. </w:t>
              </w:r>
              <w:r>
                <w:rPr>
                  <w:i/>
                  <w:iCs/>
                  <w:noProof/>
                </w:rPr>
                <w:t>Statistical Methodology, 7</w:t>
              </w:r>
              <w:r>
                <w:rPr>
                  <w:noProof/>
                </w:rPr>
                <w:t>(5), 596-600.</w:t>
              </w:r>
            </w:p>
            <w:p w14:paraId="501F6FDA" w14:textId="77777777" w:rsidR="00AD75D0" w:rsidRDefault="00AD75D0" w:rsidP="00AD75D0">
              <w:pPr>
                <w:pStyle w:val="Bibliography"/>
                <w:keepNext/>
                <w:spacing w:after="200" w:line="276" w:lineRule="auto"/>
                <w:ind w:left="720" w:hangingChars="300" w:hanging="720"/>
                <w:rPr>
                  <w:noProof/>
                </w:rPr>
              </w:pPr>
              <w:r>
                <w:rPr>
                  <w:noProof/>
                </w:rPr>
                <w:t xml:space="preserve">Hamid, S., Golam Kibria, B. M., Gulati, S., Powell, M. D., Annane, B., Cocke, S., et al. (2010b). Predicting Losses of Residential Structures in the State of Florida by the Public Hurricane Loss Evaluation Models. </w:t>
              </w:r>
              <w:r>
                <w:rPr>
                  <w:i/>
                  <w:iCs/>
                  <w:noProof/>
                </w:rPr>
                <w:t>Statistical Methodology, 7</w:t>
              </w:r>
              <w:r>
                <w:rPr>
                  <w:noProof/>
                </w:rPr>
                <w:t>(5), 552-573.</w:t>
              </w:r>
            </w:p>
            <w:p w14:paraId="6112E67E" w14:textId="77777777" w:rsidR="00AD75D0" w:rsidRDefault="00AD75D0" w:rsidP="00AD75D0">
              <w:pPr>
                <w:pStyle w:val="Bibliography"/>
                <w:keepNext/>
                <w:spacing w:after="200" w:line="276" w:lineRule="auto"/>
                <w:ind w:left="720" w:hangingChars="300" w:hanging="720"/>
                <w:rPr>
                  <w:noProof/>
                </w:rPr>
              </w:pPr>
              <w:r>
                <w:rPr>
                  <w:noProof/>
                </w:rPr>
                <w:t xml:space="preserve">Iman, R. L., Johnson, M. E., &amp; Schroeder, T. (2000a). Assessing Hurricane Effects. Part 1. Sensitivity Analysis. </w:t>
              </w:r>
              <w:r>
                <w:rPr>
                  <w:i/>
                  <w:iCs/>
                  <w:noProof/>
                </w:rPr>
                <w:t>Reliability Engineering &amp; System Safety, 78</w:t>
              </w:r>
              <w:r>
                <w:rPr>
                  <w:noProof/>
                </w:rPr>
                <w:t>(2), 131-145.</w:t>
              </w:r>
            </w:p>
            <w:p w14:paraId="2D2169FC" w14:textId="77777777" w:rsidR="00AD75D0" w:rsidRDefault="00AD75D0" w:rsidP="00AD75D0">
              <w:pPr>
                <w:pStyle w:val="Bibliography"/>
                <w:keepNext/>
                <w:spacing w:after="200" w:line="276" w:lineRule="auto"/>
                <w:ind w:left="720" w:hangingChars="300" w:hanging="720"/>
                <w:rPr>
                  <w:noProof/>
                </w:rPr>
              </w:pPr>
              <w:r>
                <w:rPr>
                  <w:noProof/>
                </w:rPr>
                <w:t xml:space="preserve">Iman, R. L., Johnson, M. E., &amp; Schroeder, T. (2000b). Assessing Hurricane Effects. Part 2. Uncertainty Analysis. </w:t>
              </w:r>
              <w:r>
                <w:rPr>
                  <w:i/>
                  <w:iCs/>
                  <w:noProof/>
                </w:rPr>
                <w:t>Reliability Engineering &amp; System Safety, 78</w:t>
              </w:r>
              <w:r>
                <w:rPr>
                  <w:noProof/>
                </w:rPr>
                <w:t>(2), 147-155.</w:t>
              </w:r>
            </w:p>
            <w:p w14:paraId="75EBA5D6" w14:textId="77777777" w:rsidR="00AD75D0" w:rsidRDefault="00AD75D0" w:rsidP="00AD75D0">
              <w:pPr>
                <w:pStyle w:val="Bibliography"/>
                <w:keepNext/>
                <w:spacing w:after="200" w:line="276" w:lineRule="auto"/>
                <w:ind w:left="720" w:hangingChars="300" w:hanging="720"/>
                <w:rPr>
                  <w:noProof/>
                </w:rPr>
              </w:pPr>
              <w:r>
                <w:rPr>
                  <w:noProof/>
                </w:rPr>
                <w:t xml:space="preserve">Lin, L. I. (1989). A concordance correlation coefficient to evaluate reproducibility. </w:t>
              </w:r>
              <w:r>
                <w:rPr>
                  <w:i/>
                  <w:iCs/>
                  <w:noProof/>
                </w:rPr>
                <w:t>Biometrics, 45</w:t>
              </w:r>
              <w:r>
                <w:rPr>
                  <w:noProof/>
                </w:rPr>
                <w:t>, 255-268.</w:t>
              </w:r>
            </w:p>
            <w:p w14:paraId="6C45F2E8" w14:textId="77777777" w:rsidR="00AD75D0" w:rsidRDefault="00AD75D0" w:rsidP="00AD75D0">
              <w:pPr>
                <w:pStyle w:val="Bibliography"/>
                <w:keepNext/>
                <w:spacing w:after="200" w:line="276" w:lineRule="auto"/>
                <w:ind w:left="720" w:hangingChars="300" w:hanging="720"/>
                <w:rPr>
                  <w:noProof/>
                </w:rPr>
              </w:pPr>
              <w:r>
                <w:rPr>
                  <w:noProof/>
                </w:rPr>
                <w:t xml:space="preserve">Reiss, R. D. (1989). </w:t>
              </w:r>
              <w:r>
                <w:rPr>
                  <w:i/>
                  <w:iCs/>
                  <w:noProof/>
                </w:rPr>
                <w:t>Approximate Distributions of Order Statistics with Applications to Nonparametric Statistics.</w:t>
              </w:r>
              <w:r>
                <w:rPr>
                  <w:noProof/>
                </w:rPr>
                <w:t xml:space="preserve"> New York: Springer Verlag.</w:t>
              </w:r>
            </w:p>
            <w:p w14:paraId="5284AB56" w14:textId="77777777" w:rsidR="00AD75D0" w:rsidRDefault="00AD75D0" w:rsidP="00AD75D0">
              <w:pPr>
                <w:pStyle w:val="Bibliography"/>
                <w:keepNext/>
                <w:spacing w:after="200" w:line="276" w:lineRule="auto"/>
                <w:ind w:left="720" w:hangingChars="300" w:hanging="720"/>
                <w:rPr>
                  <w:noProof/>
                </w:rPr>
              </w:pPr>
              <w:r>
                <w:rPr>
                  <w:noProof/>
                </w:rPr>
                <w:t xml:space="preserve">Tamhane, A. C., &amp; Dunlop, D. (2000). </w:t>
              </w:r>
              <w:r>
                <w:rPr>
                  <w:i/>
                  <w:iCs/>
                  <w:noProof/>
                </w:rPr>
                <w:t>Statistics and Data Analysis.</w:t>
              </w:r>
              <w:r>
                <w:rPr>
                  <w:noProof/>
                </w:rPr>
                <w:t xml:space="preserve"> New York: Prentice Hall.</w:t>
              </w:r>
            </w:p>
            <w:p w14:paraId="46ADE23A" w14:textId="77777777" w:rsidR="00AD75D0" w:rsidRDefault="00AD75D0" w:rsidP="00AD75D0">
              <w:pPr>
                <w:keepNext/>
              </w:pPr>
              <w:r>
                <w:rPr>
                  <w:b/>
                  <w:bCs/>
                  <w:noProof/>
                </w:rPr>
                <w:fldChar w:fldCharType="end"/>
              </w:r>
            </w:p>
          </w:sdtContent>
        </w:sdt>
      </w:sdtContent>
    </w:sdt>
    <w:p w14:paraId="17CC98B3" w14:textId="77777777" w:rsidR="00AD75D0" w:rsidRPr="004A3CBF" w:rsidRDefault="00AD75D0" w:rsidP="00AD75D0">
      <w:pPr>
        <w:rPr>
          <w:b/>
          <w:bCs/>
        </w:rPr>
      </w:pPr>
      <w:r w:rsidRPr="004A3CBF">
        <w:rPr>
          <w:b/>
          <w:bCs/>
        </w:rPr>
        <w:t>Relevant Web Sites</w:t>
      </w:r>
    </w:p>
    <w:p w14:paraId="1F0AC566" w14:textId="77777777" w:rsidR="00AD75D0" w:rsidRPr="004A3CBF" w:rsidRDefault="00AD75D0" w:rsidP="00AD75D0"/>
    <w:p w14:paraId="7B43A0A2" w14:textId="77777777" w:rsidR="0024479F" w:rsidRPr="00DD5EF4" w:rsidRDefault="0024479F" w:rsidP="0024479F">
      <w:pPr>
        <w:rPr>
          <w:rPrChange w:id="2883" w:author="Weber" w:date="2014-10-29T03:09:00Z">
            <w:rPr>
              <w:lang w:val="fr-FR"/>
            </w:rPr>
          </w:rPrChange>
        </w:rPr>
      </w:pPr>
      <w:r w:rsidRPr="004A3CBF">
        <w:t xml:space="preserve">Applied Insurance Research, Inc. </w:t>
      </w:r>
      <w:r w:rsidRPr="00DD5EF4">
        <w:rPr>
          <w:rPrChange w:id="2884" w:author="Weber" w:date="2014-10-29T03:09:00Z">
            <w:rPr>
              <w:lang w:val="fr-FR"/>
            </w:rPr>
          </w:rPrChange>
        </w:rPr>
        <w:t xml:space="preserve">(AIR) page. </w:t>
      </w:r>
    </w:p>
    <w:p w14:paraId="6C766B19" w14:textId="77777777" w:rsidR="0024479F" w:rsidRPr="00DD5EF4" w:rsidRDefault="00FF0A84" w:rsidP="0024479F">
      <w:pPr>
        <w:rPr>
          <w:color w:val="0000FF"/>
          <w:u w:val="single"/>
          <w:rPrChange w:id="2885" w:author="Weber" w:date="2014-10-29T03:09:00Z">
            <w:rPr>
              <w:color w:val="0000FF"/>
              <w:u w:val="single"/>
              <w:lang w:val="fr-FR"/>
            </w:rPr>
          </w:rPrChange>
        </w:rPr>
      </w:pPr>
      <w:r>
        <w:fldChar w:fldCharType="begin"/>
      </w:r>
      <w:r>
        <w:instrText xml:space="preserve"> HYPERLINK "http://www.airboston.com_public/html/rmansoft.asp" </w:instrText>
      </w:r>
      <w:r>
        <w:fldChar w:fldCharType="separate"/>
      </w:r>
      <w:r w:rsidR="0024479F" w:rsidRPr="00DD5EF4">
        <w:rPr>
          <w:rStyle w:val="Hyperlink"/>
          <w:rPrChange w:id="2886" w:author="Weber" w:date="2014-10-29T03:09:00Z">
            <w:rPr>
              <w:rStyle w:val="Hyperlink"/>
              <w:lang w:val="fr-FR"/>
            </w:rPr>
          </w:rPrChange>
        </w:rPr>
        <w:t>http://www.airboston.com_public/html/rmansoft.asp</w:t>
      </w:r>
      <w:r>
        <w:rPr>
          <w:rStyle w:val="Hyperlink"/>
          <w:rPrChange w:id="2887" w:author="Weber" w:date="2014-10-29T03:09:00Z">
            <w:rPr>
              <w:rStyle w:val="Hyperlink"/>
              <w:lang w:val="fr-FR"/>
            </w:rPr>
          </w:rPrChange>
        </w:rPr>
        <w:fldChar w:fldCharType="end"/>
      </w:r>
    </w:p>
    <w:p w14:paraId="15F78EDA" w14:textId="77777777" w:rsidR="0024479F" w:rsidRPr="00DD5EF4" w:rsidRDefault="0024479F" w:rsidP="0024479F">
      <w:pPr>
        <w:rPr>
          <w:rPrChange w:id="2888" w:author="Weber" w:date="2014-10-29T03:09:00Z">
            <w:rPr>
              <w:lang w:val="fr-FR"/>
            </w:rPr>
          </w:rPrChange>
        </w:rPr>
      </w:pPr>
    </w:p>
    <w:p w14:paraId="553002E8" w14:textId="77777777" w:rsidR="0024479F" w:rsidRPr="004A3CBF" w:rsidRDefault="0024479F" w:rsidP="0024479F">
      <w:r w:rsidRPr="004A3CBF">
        <w:t xml:space="preserve">Applied Research Associates, Inc. (ARA) page. </w:t>
      </w:r>
    </w:p>
    <w:p w14:paraId="2DEC6396" w14:textId="77777777" w:rsidR="0024479F" w:rsidRPr="004A3CBF" w:rsidRDefault="00FF0A84" w:rsidP="0024479F">
      <w:hyperlink r:id="rId114" w:history="1">
        <w:r w:rsidR="0024479F" w:rsidRPr="004A3CBF">
          <w:rPr>
            <w:color w:val="0000FF"/>
            <w:u w:val="single"/>
          </w:rPr>
          <w:t>http://www.ara.com/risk_and_reliability_analysis.htm</w:t>
        </w:r>
      </w:hyperlink>
    </w:p>
    <w:p w14:paraId="60B53B25" w14:textId="77777777" w:rsidR="0024479F" w:rsidRPr="004A3CBF" w:rsidRDefault="0024479F" w:rsidP="0024479F"/>
    <w:p w14:paraId="23AAE97D" w14:textId="77777777" w:rsidR="0024479F" w:rsidRPr="00347C3E" w:rsidRDefault="0024479F" w:rsidP="0024479F">
      <w:pPr>
        <w:rPr>
          <w:lang w:val="fr-FR"/>
          <w:rPrChange w:id="2889" w:author="Weber" w:date="2014-10-29T03:09:00Z">
            <w:rPr/>
          </w:rPrChange>
        </w:rPr>
      </w:pPr>
      <w:r w:rsidRPr="00347C3E">
        <w:rPr>
          <w:lang w:val="fr-FR"/>
          <w:rPrChange w:id="2890" w:author="Weber" w:date="2014-10-29T03:09:00Z">
            <w:rPr/>
          </w:rPrChange>
        </w:rPr>
        <w:t>ARIS Reference.</w:t>
      </w:r>
    </w:p>
    <w:p w14:paraId="6ECC1B3A" w14:textId="77777777" w:rsidR="0024479F" w:rsidRPr="00347C3E" w:rsidRDefault="00FF0A84" w:rsidP="0024479F">
      <w:pPr>
        <w:rPr>
          <w:lang w:val="fr-FR"/>
          <w:rPrChange w:id="2891" w:author="Weber" w:date="2014-10-29T03:09:00Z">
            <w:rPr/>
          </w:rPrChange>
        </w:rPr>
      </w:pPr>
      <w:r>
        <w:fldChar w:fldCharType="begin"/>
      </w:r>
      <w:r>
        <w:instrText xml:space="preserve"> HYPERLINK "http://www.idsscheer.com/internat</w:instrText>
      </w:r>
      <w:r>
        <w:instrText xml:space="preserve">ional/english/products/aris_design_platform/50324" </w:instrText>
      </w:r>
      <w:r>
        <w:fldChar w:fldCharType="separate"/>
      </w:r>
      <w:r w:rsidR="0024479F" w:rsidRPr="00347C3E">
        <w:rPr>
          <w:color w:val="0000FF"/>
          <w:u w:val="single"/>
          <w:lang w:val="fr-FR"/>
          <w:rPrChange w:id="2892" w:author="Weber" w:date="2014-10-29T03:09:00Z">
            <w:rPr>
              <w:color w:val="0000FF"/>
              <w:u w:val="single"/>
            </w:rPr>
          </w:rPrChange>
        </w:rPr>
        <w:t>http://www.idsscheer.com/international/english/products/aris_design_platform/50324</w:t>
      </w:r>
      <w:r>
        <w:rPr>
          <w:color w:val="0000FF"/>
          <w:u w:val="single"/>
          <w:lang w:val="fr-FR"/>
          <w:rPrChange w:id="2893" w:author="Weber" w:date="2014-10-29T03:09:00Z">
            <w:rPr>
              <w:color w:val="0000FF"/>
              <w:u w:val="single"/>
            </w:rPr>
          </w:rPrChange>
        </w:rPr>
        <w:fldChar w:fldCharType="end"/>
      </w:r>
    </w:p>
    <w:p w14:paraId="273D7077" w14:textId="77777777" w:rsidR="0024479F" w:rsidRPr="00347C3E" w:rsidRDefault="0024479F" w:rsidP="0024479F">
      <w:pPr>
        <w:rPr>
          <w:lang w:val="fr-FR"/>
          <w:rPrChange w:id="2894" w:author="Weber" w:date="2014-10-29T03:09:00Z">
            <w:rPr/>
          </w:rPrChange>
        </w:rPr>
      </w:pPr>
    </w:p>
    <w:p w14:paraId="7B104A63" w14:textId="77777777" w:rsidR="0024479F" w:rsidRPr="004A3CBF" w:rsidRDefault="0024479F" w:rsidP="0024479F">
      <w:pPr>
        <w:rPr>
          <w:lang w:val="es-AR"/>
        </w:rPr>
      </w:pPr>
      <w:r w:rsidRPr="004A3CBF">
        <w:rPr>
          <w:lang w:val="pt-BR"/>
        </w:rPr>
        <w:t xml:space="preserve">CIMOSA Reference. </w:t>
      </w:r>
      <w:hyperlink r:id="rId115" w:history="1">
        <w:r w:rsidRPr="004B1189">
          <w:rPr>
            <w:color w:val="0000FF"/>
            <w:u w:val="single"/>
            <w:lang w:val="pt-BR"/>
          </w:rPr>
          <w:t>http://cimosa.cnt.pl</w:t>
        </w:r>
      </w:hyperlink>
    </w:p>
    <w:p w14:paraId="3B02AAE8" w14:textId="77777777" w:rsidR="0024479F" w:rsidRPr="004A3CBF" w:rsidRDefault="0024479F" w:rsidP="0024479F">
      <w:pPr>
        <w:rPr>
          <w:lang w:val="es-AR"/>
        </w:rPr>
      </w:pPr>
    </w:p>
    <w:p w14:paraId="70635255" w14:textId="77777777" w:rsidR="0024479F" w:rsidRPr="004A3CBF" w:rsidRDefault="0024479F" w:rsidP="0024479F">
      <w:r w:rsidRPr="004A3CBF">
        <w:t xml:space="preserve">EQECAT home page. </w:t>
      </w:r>
      <w:hyperlink r:id="rId116" w:history="1">
        <w:r w:rsidRPr="004A3CBF">
          <w:rPr>
            <w:color w:val="0000FF"/>
            <w:u w:val="single"/>
          </w:rPr>
          <w:t>http://www.eqecat.com/</w:t>
        </w:r>
      </w:hyperlink>
    </w:p>
    <w:p w14:paraId="2D5A6EBB" w14:textId="77777777" w:rsidR="0024479F" w:rsidRPr="004A3CBF" w:rsidRDefault="0024479F" w:rsidP="0024479F"/>
    <w:p w14:paraId="0156CC7C" w14:textId="77777777" w:rsidR="0024479F" w:rsidRPr="00347C3E" w:rsidRDefault="0024479F" w:rsidP="0024479F">
      <w:pPr>
        <w:rPr>
          <w:rPrChange w:id="2895" w:author="Weber" w:date="2014-10-29T03:09:00Z">
            <w:rPr>
              <w:lang w:val="es-AR"/>
            </w:rPr>
          </w:rPrChange>
        </w:rPr>
      </w:pPr>
      <w:r w:rsidRPr="00347C3E">
        <w:rPr>
          <w:rPrChange w:id="2896" w:author="Weber" w:date="2014-10-29T03:09:00Z">
            <w:rPr>
              <w:lang w:val="es-ES_tradnl"/>
            </w:rPr>
          </w:rPrChange>
        </w:rPr>
        <w:t xml:space="preserve">FEMA hurricanes page. </w:t>
      </w:r>
      <w:hyperlink r:id="rId117" w:history="1">
        <w:r w:rsidRPr="004B1189">
          <w:rPr>
            <w:color w:val="0000FF"/>
            <w:u w:val="single"/>
            <w:lang w:val="pt-BR"/>
          </w:rPr>
          <w:t>http://www.fema.gov/hazards/hurricanes</w:t>
        </w:r>
      </w:hyperlink>
    </w:p>
    <w:p w14:paraId="79EF6EA2" w14:textId="77777777" w:rsidR="0024479F" w:rsidRPr="00347C3E" w:rsidRDefault="0024479F" w:rsidP="0024479F">
      <w:pPr>
        <w:rPr>
          <w:rPrChange w:id="2897" w:author="Weber" w:date="2014-10-29T03:09:00Z">
            <w:rPr>
              <w:lang w:val="es-AR"/>
            </w:rPr>
          </w:rPrChange>
        </w:rPr>
      </w:pPr>
    </w:p>
    <w:p w14:paraId="717448E4" w14:textId="77777777" w:rsidR="0024479F" w:rsidRPr="004A3CBF" w:rsidRDefault="0024479F" w:rsidP="0024479F">
      <w:r w:rsidRPr="004A3CBF">
        <w:t xml:space="preserve">Global Ecosystems Database (GED). </w:t>
      </w:r>
      <w:r>
        <w:t xml:space="preserve"> </w:t>
      </w:r>
      <w:hyperlink r:id="rId118" w:history="1">
        <w:r w:rsidRPr="004A3CBF">
          <w:rPr>
            <w:color w:val="0000FF"/>
            <w:u w:val="single"/>
          </w:rPr>
          <w:t>http://www.ngdc.noaa.gov/seg/fliers/se- 2006.shtml</w:t>
        </w:r>
      </w:hyperlink>
    </w:p>
    <w:p w14:paraId="151D4AF1" w14:textId="77777777" w:rsidR="0024479F" w:rsidRPr="004A3CBF" w:rsidRDefault="0024479F" w:rsidP="0024479F"/>
    <w:p w14:paraId="1FD0B99F" w14:textId="77777777" w:rsidR="0024479F" w:rsidRPr="004A3CBF" w:rsidRDefault="0024479F" w:rsidP="0024479F">
      <w:r w:rsidRPr="004A3CBF">
        <w:t xml:space="preserve">HAZUS Home. </w:t>
      </w:r>
      <w:hyperlink r:id="rId119" w:history="1">
        <w:r w:rsidRPr="004A3CBF">
          <w:rPr>
            <w:color w:val="0000FF"/>
            <w:u w:val="single"/>
          </w:rPr>
          <w:t>http://www.hazus.org/</w:t>
        </w:r>
      </w:hyperlink>
    </w:p>
    <w:p w14:paraId="256DD9D6" w14:textId="77777777" w:rsidR="0024479F" w:rsidRPr="004A3CBF" w:rsidRDefault="0024479F" w:rsidP="0024479F"/>
    <w:p w14:paraId="024AAEC1" w14:textId="77777777" w:rsidR="0024479F" w:rsidRPr="004A3CBF" w:rsidRDefault="0024479F" w:rsidP="0024479F">
      <w:r w:rsidRPr="004A3CBF">
        <w:t xml:space="preserve">HAZUS Overview. </w:t>
      </w:r>
      <w:hyperlink r:id="rId120" w:history="1">
        <w:r w:rsidRPr="004A3CBF">
          <w:rPr>
            <w:color w:val="0000FF"/>
            <w:u w:val="single"/>
          </w:rPr>
          <w:t>http://www.nibs.org/hazusweb/verview/overview.php</w:t>
        </w:r>
      </w:hyperlink>
    </w:p>
    <w:p w14:paraId="061EC496" w14:textId="77777777" w:rsidR="0024479F" w:rsidRPr="004A3CBF" w:rsidRDefault="0024479F" w:rsidP="0024479F"/>
    <w:p w14:paraId="656850E2" w14:textId="77777777" w:rsidR="0024479F" w:rsidRPr="004A3CBF" w:rsidRDefault="0024479F" w:rsidP="0024479F">
      <w:r w:rsidRPr="004A3CBF">
        <w:t>H</w:t>
      </w:r>
      <w:r>
        <w:t>AZUS</w:t>
      </w:r>
      <w:r w:rsidRPr="004A3CBF">
        <w:t xml:space="preserve"> manuals page, </w:t>
      </w:r>
      <w:hyperlink r:id="rId121" w:history="1">
        <w:r w:rsidRPr="004A3CBF">
          <w:rPr>
            <w:color w:val="0000FF"/>
            <w:u w:val="single"/>
          </w:rPr>
          <w:t>http://www.fema.gov/hazus/li_manuals.shtm</w:t>
        </w:r>
      </w:hyperlink>
    </w:p>
    <w:p w14:paraId="6DF3ED3E" w14:textId="77777777" w:rsidR="0024479F" w:rsidRPr="004A3CBF" w:rsidRDefault="0024479F" w:rsidP="0024479F"/>
    <w:p w14:paraId="41E15DCE" w14:textId="77777777" w:rsidR="0024479F" w:rsidRPr="004A3CBF" w:rsidRDefault="0024479F" w:rsidP="0024479F">
      <w:r w:rsidRPr="004A3CBF">
        <w:t xml:space="preserve">HURDAT data. </w:t>
      </w:r>
      <w:hyperlink r:id="rId122" w:history="1">
        <w:r w:rsidRPr="004A3CBF">
          <w:rPr>
            <w:color w:val="0000FF"/>
            <w:u w:val="single"/>
          </w:rPr>
          <w:t>http://www.aoml.noaa.gov/hrd/hurdat/Data Storm.html</w:t>
        </w:r>
      </w:hyperlink>
    </w:p>
    <w:p w14:paraId="7DD89275" w14:textId="77777777" w:rsidR="0024479F" w:rsidRPr="004A3CBF" w:rsidRDefault="0024479F" w:rsidP="0024479F"/>
    <w:p w14:paraId="78777E8C" w14:textId="77777777" w:rsidR="0024479F" w:rsidRPr="004A3CBF" w:rsidRDefault="0024479F" w:rsidP="0024479F">
      <w:r w:rsidRPr="004A3CBF">
        <w:t xml:space="preserve">IMSL Mathematical &amp; Statistical Libraries. </w:t>
      </w:r>
      <w:hyperlink r:id="rId123" w:history="1">
        <w:r w:rsidRPr="004A3CBF">
          <w:rPr>
            <w:color w:val="0000FF"/>
            <w:u w:val="single"/>
          </w:rPr>
          <w:t>http://www.vni.com/products/imsl</w:t>
        </w:r>
      </w:hyperlink>
    </w:p>
    <w:p w14:paraId="1B3EBE5E" w14:textId="77777777" w:rsidR="0024479F" w:rsidRPr="004A3CBF" w:rsidRDefault="0024479F" w:rsidP="0024479F"/>
    <w:p w14:paraId="5119D937" w14:textId="77777777" w:rsidR="0024479F" w:rsidRPr="004B1189" w:rsidRDefault="0024479F" w:rsidP="0024479F">
      <w:pPr>
        <w:rPr>
          <w:lang w:val="pt-BR"/>
        </w:rPr>
      </w:pPr>
      <w:r w:rsidRPr="004A3CBF">
        <w:rPr>
          <w:lang w:val="pt-BR"/>
        </w:rPr>
        <w:t xml:space="preserve">Java Native Interface. </w:t>
      </w:r>
      <w:hyperlink r:id="rId124" w:history="1">
        <w:r w:rsidRPr="004B1189">
          <w:rPr>
            <w:color w:val="0000FF"/>
            <w:u w:val="single"/>
            <w:lang w:val="pt-BR"/>
          </w:rPr>
          <w:t>http://java.sun.com/docs/books/tutorial/native1.1/</w:t>
        </w:r>
      </w:hyperlink>
    </w:p>
    <w:p w14:paraId="67AEEE3E" w14:textId="77777777" w:rsidR="0024479F" w:rsidRPr="004B1189" w:rsidRDefault="0024479F" w:rsidP="0024479F">
      <w:pPr>
        <w:rPr>
          <w:lang w:val="pt-BR"/>
        </w:rPr>
      </w:pPr>
    </w:p>
    <w:p w14:paraId="3CF6A381" w14:textId="77777777" w:rsidR="0024479F" w:rsidRPr="004B1189" w:rsidRDefault="0024479F" w:rsidP="0024479F">
      <w:pPr>
        <w:rPr>
          <w:lang w:val="pt-BR"/>
        </w:rPr>
      </w:pPr>
      <w:r w:rsidRPr="004A3CBF">
        <w:rPr>
          <w:lang w:val="fr-FR"/>
        </w:rPr>
        <w:t xml:space="preserve">Java Server Pages (TM) Technology. </w:t>
      </w:r>
      <w:hyperlink r:id="rId125" w:history="1">
        <w:r w:rsidRPr="004B1189">
          <w:rPr>
            <w:color w:val="0000FF"/>
            <w:u w:val="single"/>
            <w:lang w:val="pt-BR"/>
          </w:rPr>
          <w:t>http://java.sun.com/products/jsp/</w:t>
        </w:r>
      </w:hyperlink>
    </w:p>
    <w:p w14:paraId="5CEB63AE" w14:textId="77777777" w:rsidR="0024479F" w:rsidRPr="004B1189" w:rsidRDefault="0024479F" w:rsidP="0024479F">
      <w:pPr>
        <w:rPr>
          <w:lang w:val="pt-BR"/>
        </w:rPr>
      </w:pPr>
    </w:p>
    <w:p w14:paraId="4D5BDF8E" w14:textId="77777777" w:rsidR="0024479F" w:rsidRPr="004B1189" w:rsidRDefault="0024479F" w:rsidP="0024479F">
      <w:pPr>
        <w:rPr>
          <w:lang w:val="pt-BR"/>
        </w:rPr>
      </w:pPr>
      <w:r w:rsidRPr="004A3CBF">
        <w:rPr>
          <w:lang w:val="pt-BR"/>
        </w:rPr>
        <w:t xml:space="preserve">National Hurricane Center. </w:t>
      </w:r>
      <w:hyperlink r:id="rId126" w:history="1">
        <w:r w:rsidRPr="004B1189">
          <w:rPr>
            <w:color w:val="0000FF"/>
            <w:u w:val="single"/>
            <w:lang w:val="pt-BR"/>
          </w:rPr>
          <w:t>http://www.nhc.noaa.gov/</w:t>
        </w:r>
      </w:hyperlink>
    </w:p>
    <w:p w14:paraId="589C2027" w14:textId="77777777" w:rsidR="0024479F" w:rsidRPr="004B1189" w:rsidRDefault="0024479F" w:rsidP="0024479F">
      <w:pPr>
        <w:rPr>
          <w:lang w:val="pt-BR"/>
        </w:rPr>
      </w:pPr>
    </w:p>
    <w:p w14:paraId="788A62A3" w14:textId="77777777" w:rsidR="0024479F" w:rsidRPr="004B1189" w:rsidRDefault="0024479F" w:rsidP="0024479F">
      <w:pPr>
        <w:rPr>
          <w:lang w:val="pt-BR"/>
        </w:rPr>
      </w:pPr>
      <w:r>
        <w:t xml:space="preserve">NIST Aerodynamic Database - </w:t>
      </w:r>
      <w:hyperlink r:id="rId127" w:tgtFrame="_blank" w:history="1">
        <w:r>
          <w:rPr>
            <w:rStyle w:val="Hyperlink"/>
          </w:rPr>
          <w:t>http://fris2.nist.gov/winddata</w:t>
        </w:r>
      </w:hyperlink>
    </w:p>
    <w:p w14:paraId="6FF70BAF" w14:textId="77777777" w:rsidR="0024479F" w:rsidRPr="004B1189" w:rsidRDefault="0024479F" w:rsidP="0024479F">
      <w:pPr>
        <w:rPr>
          <w:lang w:val="pt-BR"/>
        </w:rPr>
      </w:pPr>
    </w:p>
    <w:p w14:paraId="73883E2B" w14:textId="77777777" w:rsidR="0024479F" w:rsidRPr="004332AE" w:rsidRDefault="0024479F" w:rsidP="0024479F">
      <w:pPr>
        <w:rPr>
          <w:lang w:val="pt-BR"/>
        </w:rPr>
      </w:pPr>
      <w:r w:rsidRPr="00347C3E">
        <w:rPr>
          <w:lang w:val="es-AR"/>
          <w:rPrChange w:id="2898" w:author="Weber" w:date="2014-10-29T03:09:00Z">
            <w:rPr/>
          </w:rPrChange>
        </w:rPr>
        <w:t>NOAA Coastal Services Center</w:t>
      </w:r>
      <w:r>
        <w:rPr>
          <w:lang w:val="pt-BR"/>
        </w:rPr>
        <w:t xml:space="preserve">. </w:t>
      </w:r>
      <w:hyperlink r:id="rId128" w:history="1">
        <w:r w:rsidRPr="00C61FF0">
          <w:rPr>
            <w:rStyle w:val="Hyperlink"/>
            <w:lang w:val="pt-BR"/>
          </w:rPr>
          <w:t>http:www.csc.noaa.gov</w:t>
        </w:r>
      </w:hyperlink>
    </w:p>
    <w:p w14:paraId="4CC5F2BA" w14:textId="77777777" w:rsidR="0024479F" w:rsidRPr="004B1189" w:rsidRDefault="0024479F" w:rsidP="0024479F">
      <w:pPr>
        <w:rPr>
          <w:lang w:val="pt-BR"/>
        </w:rPr>
      </w:pPr>
    </w:p>
    <w:p w14:paraId="60FDB431" w14:textId="77777777" w:rsidR="0024479F" w:rsidRPr="00347C3E" w:rsidRDefault="0024479F" w:rsidP="0024479F">
      <w:pPr>
        <w:rPr>
          <w:rPrChange w:id="2899" w:author="Weber" w:date="2014-10-29T03:09:00Z">
            <w:rPr>
              <w:lang w:val="es-AR"/>
            </w:rPr>
          </w:rPrChange>
        </w:rPr>
      </w:pPr>
      <w:r w:rsidRPr="004A3CBF">
        <w:rPr>
          <w:lang w:val="es-ES_tradnl"/>
        </w:rPr>
        <w:t xml:space="preserve">NOAA EL Nino Page. </w:t>
      </w:r>
      <w:hyperlink r:id="rId129" w:history="1">
        <w:r w:rsidRPr="004B1189">
          <w:rPr>
            <w:color w:val="0000FF"/>
            <w:u w:val="single"/>
            <w:lang w:val="pt-BR"/>
          </w:rPr>
          <w:t>http://www.elnino.noaa.gov/</w:t>
        </w:r>
      </w:hyperlink>
    </w:p>
    <w:p w14:paraId="7FF6A7D8" w14:textId="77777777" w:rsidR="0024479F" w:rsidRPr="00347C3E" w:rsidRDefault="0024479F" w:rsidP="0024479F">
      <w:pPr>
        <w:rPr>
          <w:rPrChange w:id="2900" w:author="Weber" w:date="2014-10-29T03:09:00Z">
            <w:rPr>
              <w:lang w:val="es-AR"/>
            </w:rPr>
          </w:rPrChange>
        </w:rPr>
      </w:pPr>
    </w:p>
    <w:p w14:paraId="349206D3" w14:textId="77777777" w:rsidR="0024479F" w:rsidRPr="004A3CBF" w:rsidRDefault="0024479F" w:rsidP="0024479F">
      <w:pPr>
        <w:rPr>
          <w:lang w:val="es-AR"/>
        </w:rPr>
      </w:pPr>
      <w:r w:rsidRPr="004A3CBF">
        <w:rPr>
          <w:lang w:val="it-IT"/>
        </w:rPr>
        <w:t xml:space="preserve">NOAA LA Nina Page. </w:t>
      </w:r>
      <w:hyperlink r:id="rId130" w:history="1">
        <w:r w:rsidRPr="004B1189">
          <w:rPr>
            <w:color w:val="0000FF"/>
            <w:u w:val="single"/>
            <w:lang w:val="pt-BR"/>
          </w:rPr>
          <w:t>http://www.elnino.noaa.gov/lanina.html</w:t>
        </w:r>
      </w:hyperlink>
    </w:p>
    <w:p w14:paraId="611CA225" w14:textId="77777777" w:rsidR="0024479F" w:rsidRPr="004A3CBF" w:rsidRDefault="0024479F" w:rsidP="0024479F">
      <w:pPr>
        <w:rPr>
          <w:lang w:val="es-AR"/>
        </w:rPr>
      </w:pPr>
    </w:p>
    <w:p w14:paraId="7152862E" w14:textId="77777777" w:rsidR="00AD75D0" w:rsidRPr="004A3CBF" w:rsidRDefault="00AD75D0" w:rsidP="00AD75D0">
      <w:pPr>
        <w:rPr>
          <w:del w:id="2901" w:author="Weber" w:date="2014-10-29T03:09:00Z"/>
          <w:lang w:val="es-AR"/>
        </w:rPr>
      </w:pPr>
      <w:del w:id="2902" w:author="Weber" w:date="2014-10-29T03:09:00Z">
        <w:r w:rsidRPr="004A3CBF">
          <w:rPr>
            <w:lang w:val="es-AR"/>
          </w:rPr>
          <w:delText xml:space="preserve">Oracle Reference. </w:delText>
        </w:r>
        <w:r w:rsidR="00FF0A84">
          <w:fldChar w:fldCharType="begin"/>
        </w:r>
        <w:r w:rsidR="00FF0A84">
          <w:delInstrText xml:space="preserve"> HYPERL</w:delInstrText>
        </w:r>
        <w:r w:rsidR="00FF0A84">
          <w:delInstrText xml:space="preserve">INK "http://www.oracle.com/ip/deploy/database/oracle9i/" </w:delInstrText>
        </w:r>
        <w:r w:rsidR="00FF0A84">
          <w:fldChar w:fldCharType="separate"/>
        </w:r>
        <w:r w:rsidRPr="004A3CBF">
          <w:rPr>
            <w:color w:val="0000FF"/>
            <w:u w:val="single"/>
          </w:rPr>
          <w:delText>http://www.oracle.com/ip/deploy/database/oracle9i/</w:delText>
        </w:r>
        <w:r w:rsidR="00FF0A84">
          <w:rPr>
            <w:color w:val="0000FF"/>
            <w:u w:val="single"/>
          </w:rPr>
          <w:fldChar w:fldCharType="end"/>
        </w:r>
      </w:del>
    </w:p>
    <w:p w14:paraId="05F28881" w14:textId="77777777" w:rsidR="00AD75D0" w:rsidRPr="004A3CBF" w:rsidRDefault="00AD75D0" w:rsidP="00AD75D0">
      <w:pPr>
        <w:rPr>
          <w:del w:id="2903" w:author="Weber" w:date="2014-10-29T03:09:00Z"/>
          <w:lang w:val="es-AR"/>
        </w:rPr>
      </w:pPr>
    </w:p>
    <w:p w14:paraId="446B5EA8" w14:textId="77777777" w:rsidR="00AD75D0" w:rsidRPr="004A3CBF" w:rsidRDefault="00AD75D0" w:rsidP="00AD75D0">
      <w:pPr>
        <w:rPr>
          <w:del w:id="2904" w:author="Weber" w:date="2014-10-29T03:09:00Z"/>
          <w:lang w:val="es-AR"/>
        </w:rPr>
      </w:pPr>
      <w:del w:id="2905" w:author="Weber" w:date="2014-10-29T03:09:00Z">
        <w:r w:rsidRPr="004A3CBF">
          <w:rPr>
            <w:lang w:val="es-AR"/>
          </w:rPr>
          <w:delText>Oracle9iAS Container for J2EE.</w:delText>
        </w:r>
        <w:r>
          <w:rPr>
            <w:lang w:val="es-AR"/>
          </w:rPr>
          <w:delText xml:space="preserve"> </w:delText>
        </w:r>
      </w:del>
    </w:p>
    <w:p w14:paraId="661B29CC" w14:textId="77777777" w:rsidR="00AD75D0" w:rsidRPr="004A3CBF" w:rsidRDefault="00FF0A84" w:rsidP="00AD75D0">
      <w:pPr>
        <w:rPr>
          <w:del w:id="2906" w:author="Weber" w:date="2014-10-29T03:09:00Z"/>
          <w:lang w:val="es-AR"/>
        </w:rPr>
      </w:pPr>
      <w:del w:id="2907" w:author="Weber" w:date="2014-10-29T03:09:00Z">
        <w:r>
          <w:fldChar w:fldCharType="begin"/>
        </w:r>
        <w:r>
          <w:delInstrText xml:space="preserve"> HYPERLINK "http://technet.oracle.com/tech/java/oc4j/content.html" </w:delInstrText>
        </w:r>
        <w:r>
          <w:fldChar w:fldCharType="separate"/>
        </w:r>
        <w:r w:rsidR="00AD75D0" w:rsidRPr="004B1189">
          <w:rPr>
            <w:color w:val="0000FF"/>
            <w:u w:val="single"/>
            <w:lang w:val="es-AR"/>
          </w:rPr>
          <w:delText>http://technet.oracle.com/tech/java/oc4j/content.html</w:delText>
        </w:r>
        <w:r>
          <w:rPr>
            <w:color w:val="0000FF"/>
            <w:u w:val="single"/>
            <w:lang w:val="es-AR"/>
          </w:rPr>
          <w:fldChar w:fldCharType="end"/>
        </w:r>
      </w:del>
    </w:p>
    <w:p w14:paraId="3B1F5DFD" w14:textId="77777777" w:rsidR="00AD75D0" w:rsidRPr="004A3CBF" w:rsidRDefault="00AD75D0" w:rsidP="00AD75D0">
      <w:pPr>
        <w:rPr>
          <w:del w:id="2908" w:author="Weber" w:date="2014-10-29T03:09:00Z"/>
          <w:lang w:val="es-AR"/>
        </w:rPr>
      </w:pPr>
    </w:p>
    <w:p w14:paraId="3D657572" w14:textId="77777777" w:rsidR="00AD75D0" w:rsidRPr="004A3CBF" w:rsidRDefault="00AD75D0" w:rsidP="00AD75D0">
      <w:pPr>
        <w:rPr>
          <w:del w:id="2909" w:author="Weber" w:date="2014-10-29T03:09:00Z"/>
          <w:lang w:val="es-AR"/>
        </w:rPr>
      </w:pPr>
      <w:del w:id="2910" w:author="Weber" w:date="2014-10-29T03:09:00Z">
        <w:r w:rsidRPr="004A3CBF">
          <w:rPr>
            <w:lang w:val="es-AR"/>
          </w:rPr>
          <w:delText>Panda D. Oracle Container for J2EE (OC4J).</w:delText>
        </w:r>
        <w:r>
          <w:rPr>
            <w:lang w:val="es-AR"/>
          </w:rPr>
          <w:delText xml:space="preserve"> </w:delText>
        </w:r>
        <w:r w:rsidR="00FF0A84">
          <w:fldChar w:fldCharType="begin"/>
        </w:r>
        <w:r w:rsidR="00FF0A84">
          <w:delInstrText xml:space="preserve"> HYPERLINK "http://www.onjava.com/pub/a/onjava/2002/01/16/oracle.html" </w:delInstrText>
        </w:r>
        <w:r w:rsidR="00FF0A84">
          <w:fldChar w:fldCharType="separate"/>
        </w:r>
        <w:r w:rsidRPr="004B1189">
          <w:rPr>
            <w:color w:val="0000FF"/>
            <w:u w:val="single"/>
            <w:lang w:val="es-AR"/>
          </w:rPr>
          <w:delText>http://www.onjava.com/pub/a/onjava/2002/01/16/oracle.html</w:delText>
        </w:r>
        <w:r w:rsidR="00FF0A84">
          <w:rPr>
            <w:color w:val="0000FF"/>
            <w:u w:val="single"/>
            <w:lang w:val="es-AR"/>
          </w:rPr>
          <w:fldChar w:fldCharType="end"/>
        </w:r>
      </w:del>
    </w:p>
    <w:p w14:paraId="78577BA4" w14:textId="77777777" w:rsidR="00AD75D0" w:rsidRPr="004A3CBF" w:rsidRDefault="00AD75D0" w:rsidP="00AD75D0">
      <w:pPr>
        <w:rPr>
          <w:del w:id="2911" w:author="Weber" w:date="2014-10-29T03:09:00Z"/>
          <w:lang w:val="es-AR"/>
        </w:rPr>
      </w:pPr>
    </w:p>
    <w:p w14:paraId="228548F3" w14:textId="77777777" w:rsidR="0024479F" w:rsidRPr="004A3CBF" w:rsidRDefault="0024479F" w:rsidP="0024479F">
      <w:pPr>
        <w:rPr>
          <w:lang w:val="es-AR"/>
        </w:rPr>
      </w:pPr>
      <w:r w:rsidRPr="004A3CBF">
        <w:rPr>
          <w:lang w:val="es-AR"/>
        </w:rPr>
        <w:t xml:space="preserve">PHRLM Manual. </w:t>
      </w:r>
      <w:hyperlink r:id="rId131" w:history="1">
        <w:r w:rsidRPr="004B1189">
          <w:rPr>
            <w:color w:val="0000FF"/>
            <w:u w:val="single"/>
            <w:lang w:val="es-AR"/>
          </w:rPr>
          <w:t>http://www.cis.fiu.edu/hurricaneloss</w:t>
        </w:r>
      </w:hyperlink>
    </w:p>
    <w:p w14:paraId="6E4C4E24" w14:textId="77777777" w:rsidR="0024479F" w:rsidRPr="004A3CBF" w:rsidRDefault="0024479F" w:rsidP="0024479F">
      <w:pPr>
        <w:rPr>
          <w:lang w:val="es-AR"/>
        </w:rPr>
      </w:pPr>
    </w:p>
    <w:p w14:paraId="005EC04E" w14:textId="77777777" w:rsidR="0024479F" w:rsidRPr="004A3CBF" w:rsidRDefault="0024479F" w:rsidP="0024479F">
      <w:r w:rsidRPr="004A3CBF">
        <w:t xml:space="preserve">RAMS: Regional Atmospheric Modeling System. </w:t>
      </w:r>
      <w:hyperlink r:id="rId132" w:history="1">
        <w:r w:rsidRPr="004A3CBF">
          <w:rPr>
            <w:color w:val="0000FF"/>
            <w:u w:val="single"/>
          </w:rPr>
          <w:t>http://rams.atmos.colostate.edu/</w:t>
        </w:r>
      </w:hyperlink>
    </w:p>
    <w:p w14:paraId="4E042250" w14:textId="77777777" w:rsidR="0024479F" w:rsidRPr="004A3CBF" w:rsidRDefault="0024479F" w:rsidP="0024479F"/>
    <w:p w14:paraId="0FA536D3" w14:textId="77777777" w:rsidR="0024479F" w:rsidRPr="004A3CBF" w:rsidRDefault="0024479F" w:rsidP="0024479F">
      <w:r w:rsidRPr="004A3CBF">
        <w:t xml:space="preserve">R.L. Walko, C.J. Tremback, “RAMS: regional atmospheric modeling system, version 4.3/4.4 - Introduction to RAMS 4.3/4.4.” </w:t>
      </w:r>
    </w:p>
    <w:p w14:paraId="503503C2" w14:textId="77777777" w:rsidR="0024479F" w:rsidRPr="004A3CBF" w:rsidRDefault="00FF0A84" w:rsidP="0024479F">
      <w:hyperlink r:id="rId133" w:history="1">
        <w:r w:rsidR="0024479F" w:rsidRPr="004A3CBF">
          <w:rPr>
            <w:color w:val="0000FF"/>
            <w:u w:val="single"/>
          </w:rPr>
          <w:t>http://www.atmet.com/html/docs/rams/ug44-rams-intro.pdf</w:t>
        </w:r>
      </w:hyperlink>
    </w:p>
    <w:p w14:paraId="1CDE11C7" w14:textId="77777777" w:rsidR="0024479F" w:rsidRPr="004A3CBF" w:rsidRDefault="0024479F" w:rsidP="0024479F"/>
    <w:p w14:paraId="0E5CD324" w14:textId="77777777" w:rsidR="0024479F" w:rsidRPr="004A3CBF" w:rsidRDefault="0024479F" w:rsidP="0024479F">
      <w:r w:rsidRPr="004A3CBF">
        <w:t xml:space="preserve">RMS home page. </w:t>
      </w:r>
      <w:hyperlink r:id="rId134" w:history="1">
        <w:r w:rsidRPr="004A3CBF">
          <w:rPr>
            <w:color w:val="0000FF"/>
            <w:u w:val="single"/>
          </w:rPr>
          <w:t>http://www.rms.com</w:t>
        </w:r>
      </w:hyperlink>
    </w:p>
    <w:p w14:paraId="1A1CC95F" w14:textId="77777777" w:rsidR="0024479F" w:rsidRPr="004A3CBF" w:rsidRDefault="0024479F" w:rsidP="0024479F"/>
    <w:p w14:paraId="5D660B51" w14:textId="77777777" w:rsidR="0024479F" w:rsidRPr="004A3CBF" w:rsidRDefault="0024479F" w:rsidP="0024479F">
      <w:r w:rsidRPr="004A3CBF">
        <w:t xml:space="preserve">The JDBC API Universal Data Access for the Enterprise. </w:t>
      </w:r>
    </w:p>
    <w:p w14:paraId="2ECCF90B" w14:textId="77777777" w:rsidR="0024479F" w:rsidRPr="004A3CBF" w:rsidRDefault="00FF0A84" w:rsidP="0024479F">
      <w:hyperlink r:id="rId135" w:history="1">
        <w:r w:rsidR="0024479F" w:rsidRPr="004A3CBF">
          <w:rPr>
            <w:color w:val="0000FF"/>
            <w:u w:val="single"/>
          </w:rPr>
          <w:t>http://java.sun.com/products/jdbc/overview.html</w:t>
        </w:r>
      </w:hyperlink>
    </w:p>
    <w:p w14:paraId="087AF3F1" w14:textId="77777777" w:rsidR="0024479F" w:rsidRPr="004A3CBF" w:rsidRDefault="0024479F" w:rsidP="0024479F"/>
    <w:p w14:paraId="6FED08F7" w14:textId="77777777" w:rsidR="0024479F" w:rsidRPr="004A3CBF" w:rsidRDefault="0024479F" w:rsidP="0024479F">
      <w:r w:rsidRPr="004A3CBF">
        <w:t xml:space="preserve">The Interactive Data Language. </w:t>
      </w:r>
      <w:hyperlink r:id="rId136" w:history="1">
        <w:r w:rsidRPr="004A3CBF">
          <w:rPr>
            <w:color w:val="0000FF"/>
            <w:u w:val="single"/>
          </w:rPr>
          <w:t>http://www.rsinc.com/idl/</w:t>
        </w:r>
      </w:hyperlink>
    </w:p>
    <w:p w14:paraId="737DD035" w14:textId="77777777" w:rsidR="0024479F" w:rsidRPr="004A3CBF" w:rsidRDefault="0024479F" w:rsidP="0024479F"/>
    <w:p w14:paraId="3CA9716C" w14:textId="77777777" w:rsidR="0024479F" w:rsidRPr="004A3CBF" w:rsidRDefault="0024479F" w:rsidP="0024479F">
      <w:r w:rsidRPr="004A3CBF">
        <w:t>Track of hurricane Andrew (1992) (Source from NOVA).</w:t>
      </w:r>
      <w:r>
        <w:t xml:space="preserve"> </w:t>
      </w:r>
      <w:hyperlink r:id="rId137" w:history="1">
        <w:r w:rsidRPr="004A3CBF">
          <w:rPr>
            <w:color w:val="0000FF"/>
            <w:u w:val="single"/>
          </w:rPr>
          <w:t>http://www.pbs.org/newshour/science/hurricane/facts.html</w:t>
        </w:r>
      </w:hyperlink>
    </w:p>
    <w:p w14:paraId="4B7112ED" w14:textId="77777777" w:rsidR="0024479F" w:rsidRPr="004A3CBF" w:rsidRDefault="0024479F" w:rsidP="0024479F"/>
    <w:p w14:paraId="4BEFEE01" w14:textId="77777777" w:rsidR="0024479F" w:rsidRPr="004A3CBF" w:rsidRDefault="0024479F" w:rsidP="0024479F">
      <w:r w:rsidRPr="004A3CBF">
        <w:t xml:space="preserve">Tropical cyclone heat potential: </w:t>
      </w:r>
      <w:hyperlink r:id="rId138" w:history="1">
        <w:r w:rsidRPr="004A3CBF">
          <w:rPr>
            <w:color w:val="0000FF"/>
            <w:u w:val="single"/>
          </w:rPr>
          <w:t>http://www.aoml.noaa.gov/phod/cyclone/data/</w:t>
        </w:r>
      </w:hyperlink>
    </w:p>
    <w:p w14:paraId="4E8A8962" w14:textId="77777777" w:rsidR="0024479F" w:rsidRPr="004A3CBF" w:rsidRDefault="0024479F" w:rsidP="0024479F"/>
    <w:p w14:paraId="33C55975" w14:textId="77777777" w:rsidR="00AD75D0" w:rsidRPr="004A3CBF" w:rsidRDefault="0024479F" w:rsidP="0024479F">
      <w:pPr>
        <w:rPr>
          <w:bCs/>
          <w:iCs/>
        </w:rPr>
      </w:pPr>
      <w:r w:rsidRPr="004A3CBF">
        <w:t xml:space="preserve">The Ptolemy Java Applet package. </w:t>
      </w:r>
      <w:hyperlink r:id="rId139" w:history="1">
        <w:r w:rsidRPr="004A3CBF">
          <w:rPr>
            <w:color w:val="0000FF"/>
            <w:u w:val="single"/>
          </w:rPr>
          <w:t>http://ptolemy.eecs.berkeley.edu/papers/99/HMAD/html/plotb.html</w:t>
        </w:r>
      </w:hyperlink>
    </w:p>
    <w:p w14:paraId="3505A3B6" w14:textId="77777777" w:rsidR="001E5744" w:rsidRDefault="001E5744">
      <w:pPr>
        <w:suppressAutoHyphens w:val="0"/>
        <w:rPr>
          <w:lang w:eastAsia="en-US"/>
        </w:rPr>
      </w:pPr>
      <w:r>
        <w:rPr>
          <w:lang w:eastAsia="en-US"/>
        </w:rPr>
        <w:br w:type="page"/>
      </w:r>
    </w:p>
    <w:p w14:paraId="34665E86" w14:textId="4F2F2BA1" w:rsidR="001E5744" w:rsidRPr="00B8170E" w:rsidRDefault="001E5744" w:rsidP="00B8170E">
      <w:pPr>
        <w:pStyle w:val="DiscNumber"/>
      </w:pPr>
      <w:r w:rsidRPr="0001088D">
        <w:t xml:space="preserve">Provide </w:t>
      </w:r>
      <w:r w:rsidR="00B8170E">
        <w:t>the following information related to changes in the model from the previously accepted submission to the initial submission this year</w:t>
      </w:r>
      <w:del w:id="2912" w:author="Weber" w:date="2014-10-29T03:09:00Z">
        <w:r w:rsidRPr="0001088D">
          <w:delText>:</w:delText>
        </w:r>
        <w:r>
          <w:delText xml:space="preserve"> </w:delText>
        </w:r>
      </w:del>
      <w:ins w:id="2913" w:author="Weber" w:date="2014-10-29T03:09:00Z">
        <w:r w:rsidR="00B8170E">
          <w:t>.</w:t>
        </w:r>
      </w:ins>
    </w:p>
    <w:p w14:paraId="5645199D" w14:textId="77777777" w:rsidR="001E5744" w:rsidRPr="00174637" w:rsidRDefault="001E5744" w:rsidP="001E5744"/>
    <w:p w14:paraId="33F47B32" w14:textId="77777777" w:rsidR="001E5744" w:rsidRDefault="001E5744" w:rsidP="001E5744">
      <w:pPr>
        <w:pStyle w:val="DiscSubnumberLetter"/>
      </w:pPr>
      <w:r>
        <w:t>Model changes:</w:t>
      </w:r>
    </w:p>
    <w:p w14:paraId="4526FADD" w14:textId="77777777" w:rsidR="001E5744" w:rsidRDefault="001E5744" w:rsidP="001E5744">
      <w:pPr>
        <w:tabs>
          <w:tab w:val="left" w:pos="-1440"/>
          <w:tab w:val="left" w:pos="1440"/>
          <w:tab w:val="left" w:pos="2160"/>
        </w:tabs>
        <w:ind w:left="1440"/>
        <w:jc w:val="both"/>
        <w:rPr>
          <w:bCs/>
        </w:rPr>
      </w:pPr>
    </w:p>
    <w:p w14:paraId="0372D7FD" w14:textId="77777777" w:rsidR="001E5744" w:rsidRDefault="001E5744" w:rsidP="00B8170E">
      <w:pPr>
        <w:pStyle w:val="DiscSubnumberLetterNumber"/>
        <w:numPr>
          <w:ilvl w:val="2"/>
          <w:numId w:val="1"/>
        </w:numPr>
      </w:pPr>
      <w:r>
        <w:t xml:space="preserve">A </w:t>
      </w:r>
      <w:r w:rsidR="00B8170E">
        <w:t>summary description of changes that affect the personal or commercial residential loss costs or probable maximum loss levels</w:t>
      </w:r>
      <w:ins w:id="2914" w:author="Weber" w:date="2014-10-29T03:09:00Z">
        <w:r w:rsidR="00B8170E">
          <w:t>,</w:t>
        </w:r>
      </w:ins>
    </w:p>
    <w:p w14:paraId="67D4C75F" w14:textId="77777777" w:rsidR="001E5744" w:rsidRDefault="001E5744" w:rsidP="001E5744">
      <w:pPr>
        <w:pStyle w:val="DiscSubnumberLetterNumber"/>
      </w:pPr>
    </w:p>
    <w:p w14:paraId="68F165C5" w14:textId="77777777" w:rsidR="001E5744" w:rsidRDefault="001E5744" w:rsidP="001E5744">
      <w:pPr>
        <w:tabs>
          <w:tab w:val="left" w:pos="-1440"/>
          <w:tab w:val="left" w:pos="1440"/>
        </w:tabs>
        <w:ind w:left="1800"/>
        <w:jc w:val="both"/>
        <w:rPr>
          <w:bCs/>
        </w:rPr>
      </w:pPr>
    </w:p>
    <w:p w14:paraId="0FDA23BD" w14:textId="77777777" w:rsidR="001E5744" w:rsidRPr="00BE4279" w:rsidRDefault="001E5744" w:rsidP="001E5744">
      <w:pPr>
        <w:tabs>
          <w:tab w:val="left" w:pos="-1440"/>
          <w:tab w:val="left" w:pos="720"/>
          <w:tab w:val="left" w:pos="1440"/>
        </w:tabs>
        <w:jc w:val="center"/>
        <w:rPr>
          <w:b/>
          <w:bCs/>
        </w:rPr>
      </w:pPr>
      <w:r w:rsidRPr="00BE4279">
        <w:rPr>
          <w:b/>
          <w:bCs/>
        </w:rPr>
        <w:t>Meteorological Component</w:t>
      </w:r>
    </w:p>
    <w:p w14:paraId="3E99D616" w14:textId="77777777" w:rsidR="001E5744" w:rsidRDefault="001E5744" w:rsidP="001E5744">
      <w:pPr>
        <w:tabs>
          <w:tab w:val="left" w:pos="-1440"/>
          <w:tab w:val="left" w:pos="1440"/>
        </w:tabs>
        <w:ind w:left="1800"/>
        <w:jc w:val="both"/>
        <w:rPr>
          <w:bCs/>
        </w:rPr>
      </w:pPr>
    </w:p>
    <w:p w14:paraId="2EB6EE53" w14:textId="77777777" w:rsidR="001E5744" w:rsidRDefault="00803B34" w:rsidP="00981595">
      <w:pPr>
        <w:pStyle w:val="ListParagraph"/>
        <w:numPr>
          <w:ilvl w:val="3"/>
          <w:numId w:val="19"/>
        </w:numPr>
        <w:tabs>
          <w:tab w:val="left" w:pos="-1440"/>
          <w:tab w:val="left" w:pos="1440"/>
        </w:tabs>
        <w:rPr>
          <w:ins w:id="2915" w:author="Weber" w:date="2014-10-29T03:09:00Z"/>
          <w:bCs/>
        </w:rPr>
      </w:pPr>
      <w:ins w:id="2916" w:author="Weber" w:date="2014-10-29T03:09:00Z">
        <w:r>
          <w:t>We updated to a recent version of HURDAT (4/1/2014) which includes storms up through the 2013 season.</w:t>
        </w:r>
      </w:ins>
    </w:p>
    <w:p w14:paraId="3AE1A1F2" w14:textId="77777777" w:rsidR="001E5744" w:rsidRDefault="001E5744" w:rsidP="001E5744">
      <w:pPr>
        <w:pStyle w:val="ListParagraph"/>
        <w:tabs>
          <w:tab w:val="left" w:pos="-1440"/>
          <w:tab w:val="left" w:pos="1440"/>
        </w:tabs>
        <w:ind w:left="1440"/>
        <w:rPr>
          <w:ins w:id="2917" w:author="Weber" w:date="2014-10-29T03:09:00Z"/>
          <w:bCs/>
        </w:rPr>
      </w:pPr>
    </w:p>
    <w:p w14:paraId="7D0E98CD" w14:textId="77777777" w:rsidR="001E5744" w:rsidRDefault="00803B34" w:rsidP="00981595">
      <w:pPr>
        <w:pStyle w:val="ListParagraph"/>
        <w:numPr>
          <w:ilvl w:val="3"/>
          <w:numId w:val="19"/>
        </w:numPr>
        <w:tabs>
          <w:tab w:val="left" w:pos="-1440"/>
          <w:tab w:val="left" w:pos="1440"/>
        </w:tabs>
        <w:rPr>
          <w:ins w:id="2918" w:author="Weber" w:date="2014-10-29T03:09:00Z"/>
          <w:bCs/>
        </w:rPr>
      </w:pPr>
      <w:ins w:id="2919" w:author="Weber" w:date="2014-10-29T03:09:00Z">
        <w:r>
          <w:t>We updated the land use/land cover data set using MRLC NLCD 2011 and the Statewide 2004-2011 Florida Water Management District data set as per Standard M-4.</w:t>
        </w:r>
      </w:ins>
    </w:p>
    <w:p w14:paraId="3408F326" w14:textId="77777777" w:rsidR="001E5744" w:rsidRDefault="001E5744" w:rsidP="001E5744">
      <w:pPr>
        <w:pStyle w:val="ListParagraph"/>
        <w:tabs>
          <w:tab w:val="left" w:pos="-1440"/>
          <w:tab w:val="left" w:pos="1440"/>
        </w:tabs>
        <w:ind w:left="1440"/>
        <w:rPr>
          <w:rPrChange w:id="2920" w:author="Weber" w:date="2014-10-29T03:09:00Z">
            <w:rPr>
              <w:color w:val="000000"/>
            </w:rPr>
          </w:rPrChange>
        </w:rPr>
        <w:pPrChange w:id="2921" w:author="Weber" w:date="2014-10-29T03:09:00Z">
          <w:pPr/>
        </w:pPrChange>
      </w:pPr>
      <w:moveToRangeStart w:id="2922" w:author="Weber" w:date="2014-10-29T03:09:00Z" w:name="move402315475"/>
    </w:p>
    <w:p w14:paraId="5FA98C70" w14:textId="77777777" w:rsidR="001E5744" w:rsidRDefault="00803B34" w:rsidP="001E5744">
      <w:pPr>
        <w:pStyle w:val="ListParagraph"/>
        <w:numPr>
          <w:ilvl w:val="3"/>
          <w:numId w:val="19"/>
        </w:numPr>
        <w:tabs>
          <w:tab w:val="left" w:pos="-1440"/>
          <w:tab w:val="left" w:pos="1440"/>
        </w:tabs>
        <w:rPr>
          <w:del w:id="2923" w:author="Weber" w:date="2014-10-29T03:09:00Z"/>
          <w:bCs/>
        </w:rPr>
      </w:pPr>
      <w:moveTo w:id="2924" w:author="Weber" w:date="2014-10-29T03:09:00Z">
        <w:r>
          <w:rPr>
            <w:rPrChange w:id="2925" w:author="Weber" w:date="2014-10-29T03:09:00Z">
              <w:rPr>
                <w:color w:val="000000"/>
              </w:rPr>
            </w:rPrChange>
          </w:rPr>
          <w:t xml:space="preserve">We </w:t>
        </w:r>
      </w:moveTo>
      <w:moveToRangeEnd w:id="2922"/>
      <w:del w:id="2926" w:author="Weber" w:date="2014-10-29T03:09:00Z">
        <w:r w:rsidR="001E5744" w:rsidRPr="00A03F20">
          <w:rPr>
            <w:bCs/>
          </w:rPr>
          <w:delText xml:space="preserve">Updated the Probability Distribution </w:delText>
        </w:r>
        <w:r w:rsidR="001E5744" w:rsidRPr="00EB3271">
          <w:rPr>
            <w:bCs/>
          </w:rPr>
          <w:delText xml:space="preserve">Functions in </w:delText>
        </w:r>
        <w:r w:rsidR="00F82796">
          <w:rPr>
            <w:bCs/>
          </w:rPr>
          <w:delText xml:space="preserve">the </w:delText>
        </w:r>
        <w:r w:rsidR="001E5744" w:rsidRPr="00EB3271">
          <w:rPr>
            <w:bCs/>
          </w:rPr>
          <w:delText>Storm Track Generator</w:delText>
        </w:r>
        <w:r w:rsidR="001E5744">
          <w:rPr>
            <w:bCs/>
          </w:rPr>
          <w:delText xml:space="preserve">. </w:delText>
        </w:r>
        <w:r w:rsidR="001E5744" w:rsidRPr="00D42F16">
          <w:rPr>
            <w:bCs/>
          </w:rPr>
          <w:delText xml:space="preserve">Note that this change affects the draw of random numbers in the Storm Track Generator. Thus, difference in winds or losses due to this change will inherently include sampling variation in addition to variations due to changes in the PDFs. An estimate of the impact of this change by a comparison of differences in winds or losses from a finite length stochastic run will </w:delText>
        </w:r>
        <w:r w:rsidR="00F82796">
          <w:rPr>
            <w:bCs/>
          </w:rPr>
          <w:delText>likely</w:delText>
        </w:r>
        <w:r w:rsidR="001E5744">
          <w:rPr>
            <w:bCs/>
          </w:rPr>
          <w:delText xml:space="preserve"> </w:delText>
        </w:r>
        <w:r w:rsidR="001E5744" w:rsidRPr="00D42F16">
          <w:rPr>
            <w:bCs/>
          </w:rPr>
          <w:delText>overstate the magnitude of the impact of the change.</w:delText>
        </w:r>
      </w:del>
    </w:p>
    <w:p w14:paraId="067D936F" w14:textId="77777777" w:rsidR="001E5744" w:rsidRDefault="001E5744" w:rsidP="001E5744">
      <w:pPr>
        <w:pStyle w:val="ListParagraph"/>
        <w:tabs>
          <w:tab w:val="left" w:pos="-1440"/>
          <w:tab w:val="left" w:pos="1440"/>
        </w:tabs>
        <w:ind w:left="1440"/>
        <w:rPr>
          <w:del w:id="2927" w:author="Weber" w:date="2014-10-29T03:09:00Z"/>
          <w:bCs/>
        </w:rPr>
      </w:pPr>
    </w:p>
    <w:p w14:paraId="4D3CF75D" w14:textId="77777777" w:rsidR="001E5744" w:rsidRDefault="001E5744" w:rsidP="001E5744">
      <w:pPr>
        <w:pStyle w:val="ListParagraph"/>
        <w:numPr>
          <w:ilvl w:val="3"/>
          <w:numId w:val="19"/>
        </w:numPr>
        <w:tabs>
          <w:tab w:val="left" w:pos="-1440"/>
          <w:tab w:val="left" w:pos="1440"/>
        </w:tabs>
        <w:rPr>
          <w:del w:id="2928" w:author="Weber" w:date="2014-10-29T03:09:00Z"/>
          <w:bCs/>
        </w:rPr>
      </w:pPr>
      <w:del w:id="2929" w:author="Weber" w:date="2014-10-29T03:09:00Z">
        <w:r w:rsidRPr="00EB3271">
          <w:rPr>
            <w:bCs/>
          </w:rPr>
          <w:delText>Updated</w:delText>
        </w:r>
      </w:del>
      <w:ins w:id="2930" w:author="Weber" w:date="2014-10-29T03:09:00Z">
        <w:r w:rsidR="00803B34">
          <w:t>updated the zip code database to the December, 2013</w:t>
        </w:r>
      </w:ins>
      <w:r w:rsidR="00803B34">
        <w:t xml:space="preserve"> ZIP </w:t>
      </w:r>
      <w:del w:id="2931" w:author="Weber" w:date="2014-10-29T03:09:00Z">
        <w:r w:rsidRPr="00EB3271">
          <w:rPr>
            <w:bCs/>
          </w:rPr>
          <w:delText>Code Centroids</w:delText>
        </w:r>
        <w:r w:rsidR="00AD2C4A">
          <w:rPr>
            <w:bCs/>
          </w:rPr>
          <w:delText>.</w:delText>
        </w:r>
      </w:del>
    </w:p>
    <w:p w14:paraId="36EA94CF" w14:textId="77777777" w:rsidR="001E5744" w:rsidRDefault="001E5744" w:rsidP="001E5744">
      <w:pPr>
        <w:pStyle w:val="ListParagraph"/>
        <w:tabs>
          <w:tab w:val="left" w:pos="-1440"/>
          <w:tab w:val="left" w:pos="1440"/>
        </w:tabs>
        <w:ind w:left="1440"/>
        <w:rPr>
          <w:del w:id="2932" w:author="Weber" w:date="2014-10-29T03:09:00Z"/>
          <w:bCs/>
        </w:rPr>
      </w:pPr>
    </w:p>
    <w:p w14:paraId="605BA3DC" w14:textId="77777777" w:rsidR="001E5744" w:rsidRPr="00A65538" w:rsidRDefault="001E5744" w:rsidP="001E5744">
      <w:pPr>
        <w:pStyle w:val="ListParagraph"/>
        <w:numPr>
          <w:ilvl w:val="3"/>
          <w:numId w:val="19"/>
        </w:numPr>
        <w:tabs>
          <w:tab w:val="left" w:pos="-1440"/>
          <w:tab w:val="left" w:pos="1440"/>
        </w:tabs>
        <w:rPr>
          <w:del w:id="2933" w:author="Weber" w:date="2014-10-29T03:09:00Z"/>
          <w:bCs/>
        </w:rPr>
      </w:pPr>
      <w:del w:id="2934" w:author="Weber" w:date="2014-10-29T03:09:00Z">
        <w:r w:rsidRPr="00EB3271">
          <w:rPr>
            <w:bCs/>
          </w:rPr>
          <w:delText xml:space="preserve">Modified hurricane </w:delText>
        </w:r>
        <w:r w:rsidR="00AD2C4A">
          <w:rPr>
            <w:bCs/>
          </w:rPr>
          <w:delText xml:space="preserve">marine </w:delText>
        </w:r>
        <w:r w:rsidRPr="00EB3271">
          <w:rPr>
            <w:bCs/>
          </w:rPr>
          <w:delText xml:space="preserve">PBL </w:delText>
        </w:r>
        <w:r w:rsidRPr="00505C5E">
          <w:rPr>
            <w:bCs/>
          </w:rPr>
          <w:delText>height</w:delText>
        </w:r>
        <w:r w:rsidR="00AD2C4A">
          <w:rPr>
            <w:bCs/>
          </w:rPr>
          <w:delText xml:space="preserve"> in terrain conversion model.</w:delText>
        </w:r>
      </w:del>
    </w:p>
    <w:p w14:paraId="36AA26E2" w14:textId="77777777" w:rsidR="001E5744" w:rsidRDefault="001E5744" w:rsidP="001E5744">
      <w:pPr>
        <w:rPr>
          <w:del w:id="2935" w:author="Weber" w:date="2014-10-29T03:09:00Z"/>
          <w:i/>
          <w:u w:val="single"/>
        </w:rPr>
      </w:pPr>
    </w:p>
    <w:p w14:paraId="38A27E86" w14:textId="77777777" w:rsidR="001E5744" w:rsidRDefault="001E5744" w:rsidP="001E5744">
      <w:pPr>
        <w:tabs>
          <w:tab w:val="left" w:pos="-1440"/>
          <w:tab w:val="left" w:pos="720"/>
          <w:tab w:val="left" w:pos="1440"/>
        </w:tabs>
        <w:jc w:val="center"/>
        <w:rPr>
          <w:del w:id="2936" w:author="Weber" w:date="2014-10-29T03:09:00Z"/>
          <w:b/>
          <w:bCs/>
        </w:rPr>
      </w:pPr>
    </w:p>
    <w:p w14:paraId="4CDCAD07" w14:textId="77777777" w:rsidR="001E5744" w:rsidRPr="00BE4279" w:rsidRDefault="001E5744" w:rsidP="001E5744">
      <w:pPr>
        <w:tabs>
          <w:tab w:val="left" w:pos="-1440"/>
          <w:tab w:val="left" w:pos="720"/>
          <w:tab w:val="left" w:pos="1440"/>
        </w:tabs>
        <w:jc w:val="center"/>
        <w:rPr>
          <w:del w:id="2937" w:author="Weber" w:date="2014-10-29T03:09:00Z"/>
          <w:b/>
          <w:bCs/>
        </w:rPr>
      </w:pPr>
      <w:del w:id="2938" w:author="Weber" w:date="2014-10-29T03:09:00Z">
        <w:r w:rsidRPr="00BE4279">
          <w:rPr>
            <w:b/>
            <w:bCs/>
          </w:rPr>
          <w:delText>Vulnerability Component</w:delText>
        </w:r>
      </w:del>
    </w:p>
    <w:p w14:paraId="48E6B0EC" w14:textId="77777777" w:rsidR="001E5744" w:rsidRPr="004332AE" w:rsidRDefault="001E5744" w:rsidP="001E5744">
      <w:pPr>
        <w:rPr>
          <w:del w:id="2939" w:author="Weber" w:date="2014-10-29T03:09:00Z"/>
        </w:rPr>
      </w:pPr>
    </w:p>
    <w:p w14:paraId="5664CA40" w14:textId="7F5455EB" w:rsidR="001E5744" w:rsidRPr="00803B34" w:rsidRDefault="001E5744" w:rsidP="00981595">
      <w:pPr>
        <w:pStyle w:val="ListParagraph"/>
        <w:numPr>
          <w:ilvl w:val="3"/>
          <w:numId w:val="19"/>
        </w:numPr>
        <w:tabs>
          <w:tab w:val="left" w:pos="-1440"/>
          <w:tab w:val="left" w:pos="1440"/>
        </w:tabs>
        <w:rPr>
          <w:bCs/>
        </w:rPr>
        <w:pPrChange w:id="2940" w:author="Weber" w:date="2014-10-29T03:09:00Z">
          <w:pPr>
            <w:pStyle w:val="ListParagraph"/>
            <w:numPr>
              <w:numId w:val="189"/>
            </w:numPr>
            <w:ind w:hanging="360"/>
          </w:pPr>
        </w:pPrChange>
      </w:pPr>
      <w:del w:id="2941" w:author="Weber" w:date="2014-10-29T03:09:00Z">
        <w:r w:rsidRPr="00EB3271">
          <w:rPr>
            <w:i/>
            <w:u w:val="single"/>
          </w:rPr>
          <w:delText>General</w:delText>
        </w:r>
        <w:r>
          <w:delText>.  The Wind Borne Debris Region</w:delText>
        </w:r>
      </w:del>
      <w:ins w:id="2942" w:author="Weber" w:date="2014-10-29T03:09:00Z">
        <w:r w:rsidR="00803B34">
          <w:t>code</w:t>
        </w:r>
      </w:ins>
      <w:r w:rsidR="00803B34">
        <w:t xml:space="preserve"> boundaries </w:t>
      </w:r>
      <w:del w:id="2943" w:author="Weber" w:date="2014-10-29T03:09:00Z">
        <w:r>
          <w:delText>were updated</w:delText>
        </w:r>
      </w:del>
      <w:ins w:id="2944" w:author="Weber" w:date="2014-10-29T03:09:00Z">
        <w:r w:rsidR="00803B34">
          <w:t>as per Standard G-3.</w:t>
        </w:r>
      </w:ins>
    </w:p>
    <w:p w14:paraId="73AFE418" w14:textId="77777777" w:rsidR="00803B34" w:rsidRPr="00803B34" w:rsidRDefault="00803B34" w:rsidP="00803B34">
      <w:pPr>
        <w:pStyle w:val="ListParagraph"/>
        <w:rPr>
          <w:bCs/>
        </w:rPr>
        <w:pPrChange w:id="2945" w:author="Weber" w:date="2014-10-29T03:09:00Z">
          <w:pPr/>
        </w:pPrChange>
      </w:pPr>
    </w:p>
    <w:p w14:paraId="3DCE6DAC" w14:textId="77777777" w:rsidR="00803B34" w:rsidRPr="00A65538" w:rsidRDefault="00803B34" w:rsidP="00981595">
      <w:pPr>
        <w:pStyle w:val="ListParagraph"/>
        <w:numPr>
          <w:ilvl w:val="3"/>
          <w:numId w:val="19"/>
        </w:numPr>
        <w:tabs>
          <w:tab w:val="left" w:pos="-1440"/>
          <w:tab w:val="left" w:pos="1440"/>
        </w:tabs>
        <w:rPr>
          <w:ins w:id="2946" w:author="Weber" w:date="2014-10-29T03:09:00Z"/>
          <w:bCs/>
        </w:rPr>
      </w:pPr>
      <w:ins w:id="2947" w:author="Weber" w:date="2014-10-29T03:09:00Z">
        <w:r>
          <w:t xml:space="preserve">The </w:t>
        </w:r>
        <w:r>
          <w:rPr>
            <w:i/>
            <w:iCs/>
          </w:rPr>
          <w:t>Rmax</w:t>
        </w:r>
        <w:r>
          <w:t xml:space="preserve"> database was revised to include recent storms and revisions to historical storms based on.</w:t>
        </w:r>
      </w:ins>
    </w:p>
    <w:p w14:paraId="33522A30" w14:textId="77777777" w:rsidR="001E5744" w:rsidRDefault="001E5744" w:rsidP="001E5744">
      <w:pPr>
        <w:rPr>
          <w:i/>
          <w:u w:val="single"/>
          <w:rPrChange w:id="2948" w:author="Weber" w:date="2014-10-29T03:09:00Z">
            <w:rPr>
              <w:rFonts w:ascii="Times New Roman" w:hAnsi="Times New Roman"/>
              <w:sz w:val="24"/>
            </w:rPr>
          </w:rPrChange>
        </w:rPr>
        <w:pPrChange w:id="2949" w:author="Weber" w:date="2014-10-29T03:09:00Z">
          <w:pPr>
            <w:pStyle w:val="PlainText"/>
            <w:ind w:left="720"/>
          </w:pPr>
        </w:pPrChange>
      </w:pPr>
      <w:moveToRangeStart w:id="2950" w:author="Weber" w:date="2014-10-29T03:09:00Z" w:name="move402315484"/>
    </w:p>
    <w:p w14:paraId="722950F2" w14:textId="77777777" w:rsidR="001E5744" w:rsidRDefault="001E5744" w:rsidP="001E5744">
      <w:pPr>
        <w:tabs>
          <w:tab w:val="left" w:pos="-1440"/>
          <w:tab w:val="left" w:pos="720"/>
          <w:tab w:val="left" w:pos="1440"/>
        </w:tabs>
        <w:jc w:val="center"/>
        <w:rPr>
          <w:b/>
          <w:bCs/>
        </w:rPr>
        <w:pPrChange w:id="2951" w:author="Weber" w:date="2014-10-29T03:09:00Z">
          <w:pPr/>
        </w:pPrChange>
      </w:pPr>
    </w:p>
    <w:p w14:paraId="36134821" w14:textId="77777777" w:rsidR="001E5744" w:rsidRPr="00BE4279" w:rsidRDefault="001E5744" w:rsidP="001E5744">
      <w:pPr>
        <w:tabs>
          <w:tab w:val="left" w:pos="-1440"/>
          <w:tab w:val="left" w:pos="720"/>
          <w:tab w:val="left" w:pos="1440"/>
        </w:tabs>
        <w:jc w:val="center"/>
        <w:rPr>
          <w:b/>
          <w:bCs/>
        </w:rPr>
      </w:pPr>
      <w:moveTo w:id="2952" w:author="Weber" w:date="2014-10-29T03:09:00Z">
        <w:r w:rsidRPr="00BE4279">
          <w:rPr>
            <w:b/>
            <w:bCs/>
          </w:rPr>
          <w:t>Vulnerability Component</w:t>
        </w:r>
      </w:moveTo>
    </w:p>
    <w:p w14:paraId="1CC2E957" w14:textId="77777777" w:rsidR="001E5744" w:rsidRPr="00C65510" w:rsidRDefault="001E5744" w:rsidP="001E5744">
      <w:pPr>
        <w:pPrChange w:id="2953" w:author="Weber" w:date="2014-10-29T03:09:00Z">
          <w:pPr>
            <w:pStyle w:val="PlainText"/>
          </w:pPr>
        </w:pPrChange>
      </w:pPr>
    </w:p>
    <w:moveToRangeEnd w:id="2950"/>
    <w:p w14:paraId="61711161" w14:textId="77777777" w:rsidR="00BE5F9D" w:rsidRDefault="001E5744" w:rsidP="00BE5F9D">
      <w:pPr>
        <w:pStyle w:val="ListParagraph"/>
        <w:numPr>
          <w:ilvl w:val="0"/>
          <w:numId w:val="189"/>
        </w:numPr>
        <w:rPr>
          <w:del w:id="2954" w:author="Weber" w:date="2014-10-29T03:09:00Z"/>
        </w:rPr>
      </w:pPr>
      <w:del w:id="2955" w:author="Weber" w:date="2014-10-29T03:09:00Z">
        <w:r w:rsidRPr="00EB3271">
          <w:rPr>
            <w:i/>
            <w:u w:val="single"/>
          </w:rPr>
          <w:delText>Personal Residential Model</w:delText>
        </w:r>
        <w:r>
          <w:delText>.  The following new components were added</w:delText>
        </w:r>
        <w:r w:rsidR="00BE5F9D">
          <w:delText xml:space="preserve"> as an option for all strength models</w:delText>
        </w:r>
        <w:r>
          <w:delText>: metal roof, metal shutters. Gradation of strong models was implemented.  The window capacities were increased for strong models.</w:delText>
        </w:r>
        <w:r w:rsidR="00BE5F9D" w:rsidRPr="00BE5F9D">
          <w:delText xml:space="preserve"> </w:delText>
        </w:r>
        <w:r w:rsidR="00BE5F9D">
          <w:delText>The footprint options for the physical damage model were consolidated into a single timber frame and single masonry footprint.  The life cycle duration for roof replacement was changed from 20 to 30 years.</w:delText>
        </w:r>
      </w:del>
    </w:p>
    <w:p w14:paraId="49B49D90" w14:textId="77777777" w:rsidR="001E5744" w:rsidRDefault="001E5744" w:rsidP="001E5744">
      <w:pPr>
        <w:rPr>
          <w:del w:id="2956" w:author="Weber" w:date="2014-10-29T03:09:00Z"/>
        </w:rPr>
      </w:pPr>
    </w:p>
    <w:p w14:paraId="310D89A9" w14:textId="77777777" w:rsidR="001E5744" w:rsidRDefault="001E5744" w:rsidP="001E5744">
      <w:pPr>
        <w:pStyle w:val="ListParagraph"/>
        <w:numPr>
          <w:ilvl w:val="0"/>
          <w:numId w:val="189"/>
        </w:numPr>
        <w:rPr>
          <w:del w:id="2957" w:author="Weber" w:date="2014-10-29T03:09:00Z"/>
        </w:rPr>
      </w:pPr>
      <w:del w:id="2958" w:author="Weber" w:date="2014-10-29T03:09:00Z">
        <w:r w:rsidRPr="00EB3271">
          <w:rPr>
            <w:i/>
            <w:u w:val="single"/>
          </w:rPr>
          <w:delText>Low Rise Commercial Residential Model</w:delText>
        </w:r>
        <w:r>
          <w:delText>.  The following new components were added: soffit; metal shutters; metal roof.  The following items were modified:  window protection in the presence of metal shutters; debris impact model; rain adjustment factors; wind speed variation with height in rain model; costing scheme; wall sheathing capacities; window capacities for strong model; pressure coefficients c</w:delText>
        </w:r>
        <w:r w:rsidRPr="00EB3271">
          <w:rPr>
            <w:vertAlign w:val="subscript"/>
          </w:rPr>
          <w:delText>p</w:delText>
        </w:r>
        <w:r>
          <w:delText xml:space="preserve"> for hip roof models; relationship between ASCE vs. model pressure coefficients c</w:delText>
        </w:r>
        <w:r w:rsidRPr="00EB3271">
          <w:rPr>
            <w:vertAlign w:val="subscript"/>
          </w:rPr>
          <w:delText>p</w:delText>
        </w:r>
        <w:r>
          <w:delText>; roof to wall connection capacities; roof to wall failure connection algorithm; masonry wall capacity.</w:delText>
        </w:r>
      </w:del>
    </w:p>
    <w:p w14:paraId="6F66E4E5" w14:textId="77777777" w:rsidR="001E5744" w:rsidRDefault="001E5744" w:rsidP="001E5744">
      <w:pPr>
        <w:rPr>
          <w:del w:id="2959" w:author="Weber" w:date="2014-10-29T03:09:00Z"/>
        </w:rPr>
      </w:pPr>
    </w:p>
    <w:p w14:paraId="5968107D" w14:textId="77777777" w:rsidR="001E5744" w:rsidRDefault="001E5744" w:rsidP="001E5744">
      <w:pPr>
        <w:pStyle w:val="ListParagraph"/>
        <w:numPr>
          <w:ilvl w:val="0"/>
          <w:numId w:val="189"/>
        </w:numPr>
        <w:rPr>
          <w:del w:id="2960" w:author="Weber" w:date="2014-10-29T03:09:00Z"/>
        </w:rPr>
      </w:pPr>
      <w:del w:id="2961" w:author="Weber" w:date="2014-10-29T03:09:00Z">
        <w:r w:rsidRPr="00EB3271">
          <w:rPr>
            <w:i/>
            <w:u w:val="single"/>
          </w:rPr>
          <w:delText>Mid/High Rise Commercial Residential Model</w:delText>
        </w:r>
        <w:r>
          <w:delText>.  The following new features were added: debris impact zones; option with no sliders; differentiation between damaged and breached openings.  The following items were modified:   opening pressure capacities; external damage costing scheme; interior damage cost coefficient; number of windows in open layout.</w:delText>
        </w:r>
      </w:del>
    </w:p>
    <w:p w14:paraId="7C7E6FCA" w14:textId="77777777" w:rsidR="00425D99" w:rsidRPr="00A236D0" w:rsidRDefault="00425D99" w:rsidP="00981595">
      <w:pPr>
        <w:pStyle w:val="ListParagraph"/>
        <w:numPr>
          <w:ilvl w:val="0"/>
          <w:numId w:val="90"/>
        </w:numPr>
        <w:spacing w:after="200" w:line="276" w:lineRule="auto"/>
        <w:rPr>
          <w:ins w:id="2962" w:author="Weber" w:date="2014-10-29T03:09:00Z"/>
        </w:rPr>
      </w:pPr>
      <w:ins w:id="2963" w:author="Weber" w:date="2014-10-29T03:09:00Z">
        <w:r w:rsidRPr="00A236D0">
          <w:rPr>
            <w:rFonts w:eastAsia="MS Mincho"/>
            <w:lang w:eastAsia="ja-JP"/>
          </w:rPr>
          <w:t>The changes in the low-rise CR model</w:t>
        </w:r>
        <w:r w:rsidRPr="00A236D0">
          <w:t xml:space="preserve"> </w:t>
        </w:r>
        <w:r w:rsidRPr="00A236D0">
          <w:rPr>
            <w:rFonts w:eastAsia="MS Mincho"/>
            <w:lang w:eastAsia="ja-JP"/>
          </w:rPr>
          <w:t>include:</w:t>
        </w:r>
      </w:ins>
    </w:p>
    <w:p w14:paraId="199399A3" w14:textId="77777777" w:rsidR="00425D99" w:rsidRPr="00A236D0" w:rsidRDefault="00425D99" w:rsidP="00981595">
      <w:pPr>
        <w:pStyle w:val="ListParagraph"/>
        <w:numPr>
          <w:ilvl w:val="0"/>
          <w:numId w:val="91"/>
        </w:numPr>
        <w:spacing w:after="200" w:line="276" w:lineRule="auto"/>
        <w:rPr>
          <w:ins w:id="2964" w:author="Weber" w:date="2014-10-29T03:09:00Z"/>
          <w:b/>
        </w:rPr>
      </w:pPr>
      <w:ins w:id="2965" w:author="Weber" w:date="2014-10-29T03:09:00Z">
        <w:r w:rsidRPr="00A43ED6">
          <w:t>Projectile count</w:t>
        </w:r>
        <w:r>
          <w:rPr>
            <w:rFonts w:eastAsia="MS Mincho" w:hint="eastAsia"/>
            <w:lang w:eastAsia="ja-JP"/>
          </w:rPr>
          <w:t xml:space="preserve"> </w:t>
        </w:r>
        <w:r>
          <w:rPr>
            <w:rFonts w:eastAsia="MS Mincho"/>
            <w:lang w:eastAsia="ja-JP"/>
          </w:rPr>
          <w:t xml:space="preserve">increase </w:t>
        </w:r>
        <w:r>
          <w:rPr>
            <w:rFonts w:eastAsia="MS Mincho" w:hint="eastAsia"/>
            <w:lang w:eastAsia="ja-JP"/>
          </w:rPr>
          <w:t>in debris impact model</w:t>
        </w:r>
      </w:ins>
    </w:p>
    <w:p w14:paraId="4E79C26E" w14:textId="77777777" w:rsidR="00425D99" w:rsidRPr="00A236D0" w:rsidRDefault="00425D99" w:rsidP="00981595">
      <w:pPr>
        <w:pStyle w:val="ListParagraph"/>
        <w:numPr>
          <w:ilvl w:val="0"/>
          <w:numId w:val="91"/>
        </w:numPr>
        <w:spacing w:after="200" w:line="276" w:lineRule="auto"/>
        <w:rPr>
          <w:ins w:id="2966" w:author="Weber" w:date="2014-10-29T03:09:00Z"/>
          <w:b/>
        </w:rPr>
      </w:pPr>
      <w:ins w:id="2967" w:author="Weber" w:date="2014-10-29T03:09:00Z">
        <w:r>
          <w:t xml:space="preserve">Interior </w:t>
        </w:r>
        <w:r>
          <w:rPr>
            <w:rFonts w:eastAsia="MS Mincho" w:hint="eastAsia"/>
            <w:lang w:eastAsia="ja-JP"/>
          </w:rPr>
          <w:t>p</w:t>
        </w:r>
        <w:r w:rsidRPr="00A43ED6">
          <w:t>ressure sharing between attic and top floor</w:t>
        </w:r>
        <w:r>
          <w:t xml:space="preserve"> changed</w:t>
        </w:r>
      </w:ins>
    </w:p>
    <w:p w14:paraId="3024C2FD" w14:textId="77777777" w:rsidR="00425D99" w:rsidRPr="00A236D0" w:rsidRDefault="00425D99" w:rsidP="00981595">
      <w:pPr>
        <w:pStyle w:val="ListParagraph"/>
        <w:numPr>
          <w:ilvl w:val="0"/>
          <w:numId w:val="91"/>
        </w:numPr>
        <w:spacing w:after="200" w:line="276" w:lineRule="auto"/>
        <w:rPr>
          <w:ins w:id="2968" w:author="Weber" w:date="2014-10-29T03:09:00Z"/>
        </w:rPr>
      </w:pPr>
      <w:ins w:id="2969" w:author="Weber" w:date="2014-10-29T03:09:00Z">
        <w:r w:rsidRPr="00A236D0">
          <w:t xml:space="preserve">Interior </w:t>
        </w:r>
        <w:r>
          <w:t>pressure calculation in the attic space due to sheathing loss changed</w:t>
        </w:r>
      </w:ins>
    </w:p>
    <w:p w14:paraId="0D593343" w14:textId="77777777" w:rsidR="00425D99" w:rsidRPr="00A236D0" w:rsidRDefault="00425D99" w:rsidP="00981595">
      <w:pPr>
        <w:pStyle w:val="ListParagraph"/>
        <w:numPr>
          <w:ilvl w:val="0"/>
          <w:numId w:val="91"/>
        </w:numPr>
        <w:spacing w:after="200" w:line="276" w:lineRule="auto"/>
        <w:rPr>
          <w:ins w:id="2970" w:author="Weber" w:date="2014-10-29T03:09:00Z"/>
          <w:b/>
        </w:rPr>
      </w:pPr>
      <w:ins w:id="2971" w:author="Weber" w:date="2014-10-29T03:09:00Z">
        <w:r>
          <w:rPr>
            <w:rFonts w:eastAsia="MS Mincho" w:hint="eastAsia"/>
            <w:lang w:eastAsia="ja-JP"/>
          </w:rPr>
          <w:t>Change in the</w:t>
        </w:r>
        <w:r>
          <w:t xml:space="preserve"> soffit damage </w:t>
        </w:r>
        <w:r>
          <w:rPr>
            <w:rFonts w:eastAsia="MS Mincho" w:hint="eastAsia"/>
            <w:lang w:eastAsia="ja-JP"/>
          </w:rPr>
          <w:t>computation</w:t>
        </w:r>
      </w:ins>
    </w:p>
    <w:p w14:paraId="32105287" w14:textId="77777777" w:rsidR="00425D99" w:rsidRPr="00A236D0" w:rsidRDefault="00425D99" w:rsidP="00981595">
      <w:pPr>
        <w:pStyle w:val="ListParagraph"/>
        <w:numPr>
          <w:ilvl w:val="0"/>
          <w:numId w:val="91"/>
        </w:numPr>
        <w:spacing w:after="200" w:line="276" w:lineRule="auto"/>
        <w:rPr>
          <w:ins w:id="2972" w:author="Weber" w:date="2014-10-29T03:09:00Z"/>
          <w:b/>
        </w:rPr>
      </w:pPr>
      <w:ins w:id="2973" w:author="Weber" w:date="2014-10-29T03:09:00Z">
        <w:r>
          <w:rPr>
            <w:rFonts w:eastAsia="MS Mincho"/>
            <w:lang w:eastAsia="ja-JP"/>
          </w:rPr>
          <w:t>R</w:t>
        </w:r>
        <w:r>
          <w:rPr>
            <w:rFonts w:eastAsia="MS Mincho" w:hint="eastAsia"/>
            <w:lang w:eastAsia="ja-JP"/>
          </w:rPr>
          <w:t>eductions in the p</w:t>
        </w:r>
        <w:r>
          <w:t>ressure coefficient (C</w:t>
        </w:r>
        <w:r w:rsidRPr="00386B83">
          <w:rPr>
            <w:vertAlign w:val="subscript"/>
          </w:rPr>
          <w:t>p</w:t>
        </w:r>
        <w:r>
          <w:t xml:space="preserve">) multiplier </w:t>
        </w:r>
      </w:ins>
    </w:p>
    <w:p w14:paraId="373ADFEF" w14:textId="77777777" w:rsidR="00425D99" w:rsidRPr="003305BD" w:rsidRDefault="00425D99" w:rsidP="00981595">
      <w:pPr>
        <w:pStyle w:val="ListParagraph"/>
        <w:numPr>
          <w:ilvl w:val="0"/>
          <w:numId w:val="91"/>
        </w:numPr>
        <w:spacing w:after="200" w:line="276" w:lineRule="auto"/>
        <w:rPr>
          <w:ins w:id="2974" w:author="Weber" w:date="2014-10-29T03:09:00Z"/>
        </w:rPr>
      </w:pPr>
      <w:ins w:id="2975" w:author="Weber" w:date="2014-10-29T03:09:00Z">
        <w:r>
          <w:rPr>
            <w:rFonts w:eastAsia="MS Mincho" w:hint="eastAsia"/>
            <w:lang w:eastAsia="ja-JP"/>
          </w:rPr>
          <w:t>Modification of the m</w:t>
        </w:r>
        <w:r>
          <w:t xml:space="preserve">asonry wall area </w:t>
        </w:r>
        <w:r>
          <w:rPr>
            <w:rFonts w:eastAsia="MS Mincho" w:hint="eastAsia"/>
            <w:lang w:eastAsia="ja-JP"/>
          </w:rPr>
          <w:t xml:space="preserve">failure </w:t>
        </w:r>
        <w:r>
          <w:t>function</w:t>
        </w:r>
        <w:r>
          <w:rPr>
            <w:rFonts w:eastAsia="MS Mincho" w:hint="eastAsia"/>
            <w:lang w:eastAsia="ja-JP"/>
          </w:rPr>
          <w:t xml:space="preserve"> and its </w:t>
        </w:r>
        <w:r>
          <w:rPr>
            <w:rFonts w:eastAsia="MS Mincho"/>
            <w:lang w:eastAsia="ja-JP"/>
          </w:rPr>
          <w:t>differentiation</w:t>
        </w:r>
        <w:r>
          <w:rPr>
            <w:rFonts w:eastAsia="MS Mincho" w:hint="eastAsia"/>
            <w:lang w:eastAsia="ja-JP"/>
          </w:rPr>
          <w:t xml:space="preserve"> between unreinforced and reinforced masonry.</w:t>
        </w:r>
      </w:ins>
    </w:p>
    <w:p w14:paraId="68AD93F6" w14:textId="77777777" w:rsidR="00425D99" w:rsidRPr="00A236D0" w:rsidRDefault="00425D99" w:rsidP="00981595">
      <w:pPr>
        <w:pStyle w:val="ListParagraph"/>
        <w:numPr>
          <w:ilvl w:val="0"/>
          <w:numId w:val="92"/>
        </w:numPr>
        <w:spacing w:after="200" w:line="276" w:lineRule="auto"/>
        <w:rPr>
          <w:ins w:id="2976" w:author="Weber" w:date="2014-10-29T03:09:00Z"/>
        </w:rPr>
      </w:pPr>
      <w:ins w:id="2977" w:author="Weber" w:date="2014-10-29T03:09:00Z">
        <w:r w:rsidRPr="00A236D0">
          <w:rPr>
            <w:rFonts w:eastAsia="MS Mincho"/>
            <w:lang w:eastAsia="ja-JP"/>
          </w:rPr>
          <w:t>Changes in the rain admittance factor (RAF) values and incorporation of the new surface run-off coefficient</w:t>
        </w:r>
      </w:ins>
    </w:p>
    <w:p w14:paraId="661230C9" w14:textId="77777777" w:rsidR="00425D99" w:rsidRDefault="00425D99" w:rsidP="00981595">
      <w:pPr>
        <w:pStyle w:val="ListParagraph"/>
        <w:numPr>
          <w:ilvl w:val="0"/>
          <w:numId w:val="92"/>
        </w:numPr>
        <w:spacing w:after="200" w:line="276" w:lineRule="auto"/>
        <w:rPr>
          <w:ins w:id="2978" w:author="Weber" w:date="2014-10-29T03:09:00Z"/>
        </w:rPr>
      </w:pPr>
      <w:ins w:id="2979" w:author="Weber" w:date="2014-10-29T03:09:00Z">
        <w:r>
          <w:rPr>
            <w:rFonts w:eastAsia="MS Mincho" w:hint="eastAsia"/>
            <w:lang w:eastAsia="ja-JP"/>
          </w:rPr>
          <w:t>Replacement of the</w:t>
        </w:r>
        <w:r>
          <w:t xml:space="preserve"> directionality factor (</w:t>
        </w:r>
        <w:r w:rsidRPr="00C40E72">
          <w:rPr>
            <w:i/>
          </w:rPr>
          <w:t>f</w:t>
        </w:r>
        <w:r w:rsidRPr="00C40E72">
          <w:rPr>
            <w:i/>
            <w:vertAlign w:val="subscript"/>
          </w:rPr>
          <w:t>sim</w:t>
        </w:r>
        <w:r>
          <w:t xml:space="preserve">) with </w:t>
        </w:r>
        <w:r>
          <w:rPr>
            <w:rFonts w:eastAsia="MS Mincho" w:hint="eastAsia"/>
            <w:lang w:eastAsia="ja-JP"/>
          </w:rPr>
          <w:t>a more sophisticated d</w:t>
        </w:r>
        <w:r>
          <w:t xml:space="preserve">irectionality </w:t>
        </w:r>
        <w:r>
          <w:rPr>
            <w:rFonts w:eastAsia="MS Mincho" w:hint="eastAsia"/>
            <w:lang w:eastAsia="ja-JP"/>
          </w:rPr>
          <w:t>s</w:t>
        </w:r>
        <w:r>
          <w:t>cheme</w:t>
        </w:r>
      </w:ins>
    </w:p>
    <w:p w14:paraId="62E688DA" w14:textId="77777777" w:rsidR="00425D99" w:rsidRPr="00A236D0" w:rsidRDefault="00425D99" w:rsidP="00981595">
      <w:pPr>
        <w:pStyle w:val="ListParagraph"/>
        <w:numPr>
          <w:ilvl w:val="0"/>
          <w:numId w:val="92"/>
        </w:numPr>
        <w:spacing w:after="200" w:line="276" w:lineRule="auto"/>
        <w:rPr>
          <w:ins w:id="2980" w:author="Weber" w:date="2014-10-29T03:09:00Z"/>
          <w:rFonts w:eastAsia="MS Mincho"/>
          <w:lang w:eastAsia="ja-JP"/>
        </w:rPr>
      </w:pPr>
      <w:ins w:id="2981" w:author="Weber" w:date="2014-10-29T03:09:00Z">
        <w:r w:rsidRPr="00A236D0">
          <w:rPr>
            <w:rFonts w:eastAsia="MS Mincho"/>
            <w:lang w:eastAsia="ja-JP"/>
          </w:rPr>
          <w:t>T</w:t>
        </w:r>
        <w:r w:rsidRPr="003305BD">
          <w:rPr>
            <w:rFonts w:eastAsia="MS Mincho" w:hint="eastAsia"/>
            <w:lang w:eastAsia="ja-JP"/>
          </w:rPr>
          <w:t xml:space="preserve">he statistics used to weigh the </w:t>
        </w:r>
        <w:r>
          <w:rPr>
            <w:rFonts w:eastAsia="MS Mincho"/>
            <w:lang w:eastAsia="ja-JP"/>
          </w:rPr>
          <w:t>low-rise</w:t>
        </w:r>
        <w:r w:rsidRPr="003305BD">
          <w:rPr>
            <w:rFonts w:eastAsia="MS Mincho" w:hint="eastAsia"/>
            <w:lang w:eastAsia="ja-JP"/>
          </w:rPr>
          <w:t xml:space="preserve"> CR vulnerability matrices</w:t>
        </w:r>
        <w:r w:rsidRPr="00A236D0">
          <w:rPr>
            <w:rFonts w:eastAsia="MS Mincho"/>
            <w:lang w:eastAsia="ja-JP"/>
          </w:rPr>
          <w:t xml:space="preserve"> were updated.</w:t>
        </w:r>
      </w:ins>
    </w:p>
    <w:p w14:paraId="411CFA5F" w14:textId="77777777" w:rsidR="00425D99" w:rsidRPr="003305BD" w:rsidRDefault="00425D99" w:rsidP="00425D99">
      <w:pPr>
        <w:pStyle w:val="ListParagraph"/>
        <w:rPr>
          <w:ins w:id="2982" w:author="Weber" w:date="2014-10-29T03:09:00Z"/>
          <w:rFonts w:eastAsia="MS Mincho"/>
          <w:b/>
          <w:lang w:eastAsia="ja-JP"/>
        </w:rPr>
      </w:pPr>
    </w:p>
    <w:p w14:paraId="0FBDECED" w14:textId="77777777" w:rsidR="00425D99" w:rsidRPr="00DD5EF4" w:rsidRDefault="00425D99" w:rsidP="00981595">
      <w:pPr>
        <w:pStyle w:val="ListParagraph"/>
        <w:numPr>
          <w:ilvl w:val="0"/>
          <w:numId w:val="90"/>
        </w:numPr>
        <w:rPr>
          <w:ins w:id="2983" w:author="Weber" w:date="2014-10-29T03:09:00Z"/>
          <w:rFonts w:eastAsia="MS Mincho"/>
          <w:lang w:eastAsia="ja-JP"/>
        </w:rPr>
      </w:pPr>
      <w:ins w:id="2984" w:author="Weber" w:date="2014-10-29T03:09:00Z">
        <w:r w:rsidRPr="004F563B">
          <w:rPr>
            <w:rFonts w:eastAsia="MS Mincho"/>
            <w:lang w:eastAsia="ja-JP"/>
          </w:rPr>
          <w:t>The changes in the d</w:t>
        </w:r>
        <w:r w:rsidRPr="004F563B">
          <w:t xml:space="preserve">amage </w:t>
        </w:r>
        <w:r w:rsidRPr="004F563B">
          <w:rPr>
            <w:rFonts w:eastAsia="MS Mincho"/>
            <w:lang w:eastAsia="ja-JP"/>
          </w:rPr>
          <w:t>e</w:t>
        </w:r>
        <w:r w:rsidRPr="004F563B">
          <w:t>valuation</w:t>
        </w:r>
        <w:r w:rsidRPr="004F563B">
          <w:rPr>
            <w:rFonts w:eastAsia="MS Mincho"/>
            <w:lang w:eastAsia="ja-JP"/>
          </w:rPr>
          <w:t xml:space="preserve"> of </w:t>
        </w:r>
        <w:r w:rsidRPr="003305BD">
          <w:rPr>
            <w:rFonts w:eastAsia="MS Mincho"/>
            <w:lang w:eastAsia="ja-JP"/>
          </w:rPr>
          <w:t>M</w:t>
        </w:r>
        <w:r w:rsidRPr="003305BD">
          <w:rPr>
            <w:rFonts w:eastAsia="MS Mincho" w:hint="eastAsia"/>
            <w:lang w:eastAsia="ja-JP"/>
          </w:rPr>
          <w:t>id/high-rise</w:t>
        </w:r>
        <w:r w:rsidRPr="004F563B">
          <w:rPr>
            <w:rFonts w:eastAsia="MS Mincho"/>
            <w:lang w:eastAsia="ja-JP"/>
          </w:rPr>
          <w:t xml:space="preserve"> CR model include</w:t>
        </w:r>
      </w:ins>
    </w:p>
    <w:p w14:paraId="0436EE7B" w14:textId="77777777" w:rsidR="001E5744" w:rsidRPr="00425D99" w:rsidRDefault="00425D99" w:rsidP="00981595">
      <w:pPr>
        <w:pStyle w:val="ListParagraph"/>
        <w:numPr>
          <w:ilvl w:val="0"/>
          <w:numId w:val="92"/>
        </w:numPr>
        <w:spacing w:after="200" w:line="276" w:lineRule="auto"/>
        <w:rPr>
          <w:ins w:id="2985" w:author="Weber" w:date="2014-10-29T03:09:00Z"/>
          <w:rFonts w:eastAsia="MS Mincho"/>
          <w:lang w:eastAsia="ja-JP"/>
        </w:rPr>
      </w:pPr>
      <w:ins w:id="2986" w:author="Weber" w:date="2014-10-29T03:09:00Z">
        <w:r w:rsidRPr="003305BD">
          <w:rPr>
            <w:rFonts w:eastAsia="MS Mincho" w:hint="eastAsia"/>
            <w:lang w:eastAsia="ja-JP"/>
          </w:rPr>
          <w:t>An</w:t>
        </w:r>
        <w:r w:rsidRPr="00425D99">
          <w:rPr>
            <w:rFonts w:eastAsia="MS Mincho"/>
            <w:lang w:eastAsia="ja-JP"/>
          </w:rPr>
          <w:t xml:space="preserve"> </w:t>
        </w:r>
        <w:r w:rsidRPr="003305BD">
          <w:rPr>
            <w:rFonts w:eastAsia="MS Mincho" w:hint="eastAsia"/>
            <w:lang w:eastAsia="ja-JP"/>
          </w:rPr>
          <w:t>additional</w:t>
        </w:r>
        <w:r w:rsidRPr="00425D99">
          <w:rPr>
            <w:rFonts w:eastAsia="MS Mincho"/>
            <w:lang w:eastAsia="ja-JP"/>
          </w:rPr>
          <w:t xml:space="preserve"> volume of water</w:t>
        </w:r>
        <w:r w:rsidRPr="003305BD">
          <w:rPr>
            <w:rFonts w:eastAsia="MS Mincho" w:hint="eastAsia"/>
            <w:lang w:eastAsia="ja-JP"/>
          </w:rPr>
          <w:t xml:space="preserve"> penetration was modeled</w:t>
        </w:r>
        <w:r w:rsidRPr="00425D99">
          <w:rPr>
            <w:rFonts w:eastAsia="MS Mincho"/>
            <w:lang w:eastAsia="ja-JP"/>
          </w:rPr>
          <w:t xml:space="preserve"> at the upper story</w:t>
        </w:r>
        <w:r w:rsidRPr="00A236D0">
          <w:rPr>
            <w:rFonts w:eastAsia="MS Mincho"/>
            <w:lang w:eastAsia="ja-JP"/>
          </w:rPr>
          <w:t xml:space="preserve"> of </w:t>
        </w:r>
        <w:r w:rsidRPr="003305BD">
          <w:rPr>
            <w:rFonts w:eastAsia="MS Mincho"/>
            <w:lang w:eastAsia="ja-JP"/>
          </w:rPr>
          <w:t>M</w:t>
        </w:r>
        <w:r w:rsidRPr="003305BD">
          <w:rPr>
            <w:rFonts w:eastAsia="MS Mincho" w:hint="eastAsia"/>
            <w:lang w:eastAsia="ja-JP"/>
          </w:rPr>
          <w:t>id/high-rise CR model</w:t>
        </w:r>
      </w:ins>
    </w:p>
    <w:p w14:paraId="4A67A8DE" w14:textId="77777777" w:rsidR="001E5744" w:rsidRPr="00425D99" w:rsidRDefault="001E5744" w:rsidP="00425D99">
      <w:pPr>
        <w:spacing w:after="200" w:line="276" w:lineRule="auto"/>
        <w:rPr>
          <w:rFonts w:eastAsia="MS Mincho"/>
          <w:lang w:eastAsia="ja-JP"/>
        </w:rPr>
        <w:pPrChange w:id="2987" w:author="Weber" w:date="2014-10-29T03:09:00Z">
          <w:pPr>
            <w:pStyle w:val="ListParagraph"/>
          </w:pPr>
        </w:pPrChange>
      </w:pPr>
    </w:p>
    <w:p w14:paraId="05C631BB" w14:textId="77777777" w:rsidR="001E5744" w:rsidRDefault="001E5744" w:rsidP="001E5744">
      <w:pPr>
        <w:pStyle w:val="DiscSubnumberLetterNumber"/>
        <w:numPr>
          <w:ilvl w:val="2"/>
          <w:numId w:val="1"/>
        </w:numPr>
      </w:pPr>
      <w:r>
        <w:t>A list of all other changes, and</w:t>
      </w:r>
    </w:p>
    <w:p w14:paraId="1F6E87AF" w14:textId="77777777" w:rsidR="001E5744" w:rsidRDefault="001E5744" w:rsidP="001E5744">
      <w:pPr>
        <w:tabs>
          <w:tab w:val="left" w:pos="-1440"/>
          <w:tab w:val="left" w:pos="8445"/>
        </w:tabs>
        <w:ind w:left="1440"/>
        <w:rPr>
          <w:bCs/>
        </w:rPr>
      </w:pPr>
    </w:p>
    <w:p w14:paraId="6E58199E" w14:textId="77777777" w:rsidR="001E5744" w:rsidRDefault="001E5744" w:rsidP="001E5744">
      <w:r>
        <w:t>No other changes are reported.</w:t>
      </w:r>
    </w:p>
    <w:p w14:paraId="44DBA275" w14:textId="77777777" w:rsidR="001E5744" w:rsidRDefault="001E5744" w:rsidP="001E5744">
      <w:pPr>
        <w:tabs>
          <w:tab w:val="left" w:pos="-1440"/>
          <w:tab w:val="left" w:pos="8445"/>
        </w:tabs>
        <w:ind w:left="1440"/>
        <w:rPr>
          <w:bCs/>
        </w:rPr>
      </w:pPr>
      <w:r>
        <w:rPr>
          <w:bCs/>
        </w:rPr>
        <w:tab/>
      </w:r>
    </w:p>
    <w:p w14:paraId="38F43740" w14:textId="77777777" w:rsidR="001E5744" w:rsidRDefault="001E5744" w:rsidP="001E5744">
      <w:pPr>
        <w:pStyle w:val="DiscSubnumberLetterNumber"/>
        <w:numPr>
          <w:ilvl w:val="2"/>
          <w:numId w:val="1"/>
        </w:numPr>
      </w:pPr>
      <w:r>
        <w:t>The rationale for each change.</w:t>
      </w:r>
    </w:p>
    <w:p w14:paraId="0BF85670" w14:textId="77777777" w:rsidR="001E5744" w:rsidRDefault="001E5744" w:rsidP="001E5744">
      <w:pPr>
        <w:pStyle w:val="ListParagraph"/>
      </w:pPr>
    </w:p>
    <w:p w14:paraId="5118C567" w14:textId="77777777" w:rsidR="001E5744" w:rsidRDefault="001E5744" w:rsidP="001E5744">
      <w:pPr>
        <w:pStyle w:val="ListParagraph"/>
      </w:pPr>
    </w:p>
    <w:p w14:paraId="3E59DB88" w14:textId="77777777" w:rsidR="001E5744" w:rsidRPr="007D6F7A" w:rsidRDefault="001E5744" w:rsidP="001E5744">
      <w:pPr>
        <w:tabs>
          <w:tab w:val="left" w:pos="-1440"/>
          <w:tab w:val="left" w:pos="720"/>
          <w:tab w:val="left" w:pos="1440"/>
        </w:tabs>
        <w:jc w:val="center"/>
        <w:rPr>
          <w:b/>
          <w:bCs/>
        </w:rPr>
      </w:pPr>
      <w:r w:rsidRPr="007D6F7A">
        <w:rPr>
          <w:b/>
          <w:bCs/>
        </w:rPr>
        <w:t>Meteorological Component</w:t>
      </w:r>
    </w:p>
    <w:p w14:paraId="1847C574" w14:textId="77777777" w:rsidR="001E5744" w:rsidRDefault="001E5744" w:rsidP="001E5744">
      <w:pPr>
        <w:pStyle w:val="ListParagraph"/>
      </w:pPr>
    </w:p>
    <w:p w14:paraId="146EACD7" w14:textId="1CD312AF" w:rsidR="001E5744" w:rsidRDefault="001E5744" w:rsidP="00981595">
      <w:pPr>
        <w:pStyle w:val="ListParagraph"/>
        <w:numPr>
          <w:ilvl w:val="0"/>
          <w:numId w:val="18"/>
        </w:numPr>
      </w:pPr>
      <w:r>
        <w:t>Change made to update to the latest</w:t>
      </w:r>
      <w:r w:rsidR="00A10519">
        <w:t xml:space="preserve"> HURDAT (</w:t>
      </w:r>
      <w:del w:id="2988" w:author="Weber" w:date="2014-10-29T03:09:00Z">
        <w:r w:rsidR="00630F37">
          <w:delText>5/14/2012</w:delText>
        </w:r>
      </w:del>
      <w:ins w:id="2989" w:author="Weber" w:date="2014-10-29T03:09:00Z">
        <w:r w:rsidR="00A10519">
          <w:t>4/1/2014</w:t>
        </w:r>
      </w:ins>
      <w:r w:rsidR="00630F37">
        <w:t>) and to take advantage of new observations of</w:t>
      </w:r>
      <w:r>
        <w:t xml:space="preserve"> </w:t>
      </w:r>
      <w:r w:rsidRPr="00916CAE">
        <w:rPr>
          <w:i/>
        </w:rPr>
        <w:t>Rmax</w:t>
      </w:r>
      <w:r w:rsidR="00630F37">
        <w:rPr>
          <w:i/>
        </w:rPr>
        <w:t xml:space="preserve"> </w:t>
      </w:r>
      <w:r w:rsidR="00630F37">
        <w:t xml:space="preserve"> that have recently become available for storms t</w:t>
      </w:r>
      <w:r w:rsidR="00EA2826">
        <w:t xml:space="preserve">hat have occurred up to the </w:t>
      </w:r>
      <w:del w:id="2990" w:author="Weber" w:date="2014-10-29T03:09:00Z">
        <w:r w:rsidR="00630F37">
          <w:delText>2010</w:delText>
        </w:r>
      </w:del>
      <w:ins w:id="2991" w:author="Weber" w:date="2014-10-29T03:09:00Z">
        <w:r w:rsidR="00EA2826">
          <w:t>2012</w:t>
        </w:r>
      </w:ins>
      <w:r w:rsidR="00630F37">
        <w:t xml:space="preserve"> hurricane season</w:t>
      </w:r>
      <w:r w:rsidR="0034662D">
        <w:rPr>
          <w:i/>
        </w:rPr>
        <w:t>.</w:t>
      </w:r>
    </w:p>
    <w:p w14:paraId="74E96255" w14:textId="77777777" w:rsidR="001E5744" w:rsidRDefault="001E5744" w:rsidP="001E5744">
      <w:pPr>
        <w:pStyle w:val="ListParagraph"/>
      </w:pPr>
    </w:p>
    <w:p w14:paraId="68807600" w14:textId="77777777" w:rsidR="001E5744" w:rsidRDefault="001E5744" w:rsidP="001E5744">
      <w:pPr>
        <w:pStyle w:val="ListParagraph"/>
        <w:numPr>
          <w:ilvl w:val="0"/>
          <w:numId w:val="18"/>
        </w:numPr>
        <w:rPr>
          <w:del w:id="2992" w:author="Weber" w:date="2014-10-29T03:09:00Z"/>
        </w:rPr>
      </w:pPr>
      <w:r>
        <w:t xml:space="preserve">Updated centroid locations </w:t>
      </w:r>
      <w:r w:rsidR="007135A3">
        <w:t>as per Standard G-</w:t>
      </w:r>
      <w:r w:rsidR="0034662D">
        <w:t>3</w:t>
      </w:r>
      <w:del w:id="2993" w:author="Weber" w:date="2014-10-29T03:09:00Z">
        <w:r w:rsidR="0034662D">
          <w:delText>.</w:delText>
        </w:r>
      </w:del>
    </w:p>
    <w:p w14:paraId="233BC135" w14:textId="77777777" w:rsidR="001E5744" w:rsidRDefault="001E5744" w:rsidP="001E5744">
      <w:pPr>
        <w:pStyle w:val="ListParagraph"/>
        <w:rPr>
          <w:del w:id="2994" w:author="Weber" w:date="2014-10-29T03:09:00Z"/>
        </w:rPr>
      </w:pPr>
    </w:p>
    <w:p w14:paraId="646FF425" w14:textId="77777777" w:rsidR="001E5744" w:rsidRDefault="001E5744" w:rsidP="001E5744">
      <w:pPr>
        <w:pStyle w:val="ListParagraph"/>
        <w:numPr>
          <w:ilvl w:val="0"/>
          <w:numId w:val="18"/>
        </w:numPr>
        <w:rPr>
          <w:del w:id="2995" w:author="Weber" w:date="2014-10-29T03:09:00Z"/>
        </w:rPr>
      </w:pPr>
      <w:del w:id="2996" w:author="Weber" w:date="2014-10-29T03:09:00Z">
        <w:r w:rsidRPr="00F67A50">
          <w:delText xml:space="preserve">Changed hurricane </w:delText>
        </w:r>
        <w:r w:rsidR="00AD2C4A">
          <w:delText xml:space="preserve">marine </w:delText>
        </w:r>
        <w:r w:rsidRPr="00F67A50">
          <w:delText xml:space="preserve">PBL height </w:delText>
        </w:r>
        <w:r w:rsidR="00AD2C4A">
          <w:delText xml:space="preserve">in </w:delText>
        </w:r>
      </w:del>
      <w:ins w:id="2997" w:author="Weber" w:date="2014-10-29T03:09:00Z">
        <w:r w:rsidR="00EA2826">
          <w:t xml:space="preserve"> and </w:t>
        </w:r>
      </w:ins>
      <w:r w:rsidR="00EA2826">
        <w:t xml:space="preserve">terrain </w:t>
      </w:r>
      <w:del w:id="2998" w:author="Weber" w:date="2014-10-29T03:09:00Z">
        <w:r w:rsidR="00AD2C4A">
          <w:delText xml:space="preserve">conversion model to be the </w:delText>
        </w:r>
        <w:r w:rsidRPr="00F67A50">
          <w:delText>same</w:delText>
        </w:r>
      </w:del>
      <w:ins w:id="2999" w:author="Weber" w:date="2014-10-29T03:09:00Z">
        <w:r w:rsidR="00EA2826">
          <w:t>roughness</w:t>
        </w:r>
      </w:ins>
      <w:r w:rsidR="00EA2826">
        <w:t xml:space="preserve"> as </w:t>
      </w:r>
      <w:del w:id="3000" w:author="Weber" w:date="2014-10-29T03:09:00Z">
        <w:r w:rsidRPr="00F67A50">
          <w:delText xml:space="preserve">in </w:delText>
        </w:r>
        <w:r w:rsidR="00AD2C4A">
          <w:delText xml:space="preserve">the </w:delText>
        </w:r>
        <w:r w:rsidRPr="00F67A50">
          <w:delText>wind model</w:delText>
        </w:r>
        <w:r w:rsidR="0034662D">
          <w:delText>.</w:delText>
        </w:r>
      </w:del>
    </w:p>
    <w:p w14:paraId="35F60F5A" w14:textId="77777777" w:rsidR="001E5744" w:rsidRDefault="001E5744" w:rsidP="001E5744">
      <w:pPr>
        <w:rPr>
          <w:i/>
          <w:u w:val="single"/>
          <w:rPrChange w:id="3001" w:author="Weber" w:date="2014-10-29T03:09:00Z">
            <w:rPr>
              <w:rFonts w:ascii="Times New Roman" w:hAnsi="Times New Roman"/>
              <w:sz w:val="24"/>
            </w:rPr>
          </w:rPrChange>
        </w:rPr>
        <w:pPrChange w:id="3002" w:author="Weber" w:date="2014-10-29T03:09:00Z">
          <w:pPr>
            <w:pStyle w:val="PlainText"/>
            <w:ind w:left="720"/>
          </w:pPr>
        </w:pPrChange>
      </w:pPr>
      <w:moveFromRangeStart w:id="3003" w:author="Weber" w:date="2014-10-29T03:09:00Z" w:name="move402315484"/>
    </w:p>
    <w:p w14:paraId="3BB7B65A" w14:textId="77777777" w:rsidR="001E5744" w:rsidRDefault="001E5744" w:rsidP="001E5744">
      <w:pPr>
        <w:tabs>
          <w:tab w:val="left" w:pos="-1440"/>
          <w:tab w:val="left" w:pos="720"/>
          <w:tab w:val="left" w:pos="1440"/>
        </w:tabs>
        <w:jc w:val="center"/>
        <w:rPr>
          <w:b/>
          <w:bCs/>
        </w:rPr>
        <w:pPrChange w:id="3004" w:author="Weber" w:date="2014-10-29T03:09:00Z">
          <w:pPr/>
        </w:pPrChange>
      </w:pPr>
    </w:p>
    <w:p w14:paraId="11DB7F8D" w14:textId="77777777" w:rsidR="001E5744" w:rsidRPr="00BE4279" w:rsidRDefault="001E5744" w:rsidP="001E5744">
      <w:pPr>
        <w:tabs>
          <w:tab w:val="left" w:pos="-1440"/>
          <w:tab w:val="left" w:pos="720"/>
          <w:tab w:val="left" w:pos="1440"/>
        </w:tabs>
        <w:jc w:val="center"/>
        <w:rPr>
          <w:b/>
          <w:bCs/>
        </w:rPr>
      </w:pPr>
      <w:moveFrom w:id="3005" w:author="Weber" w:date="2014-10-29T03:09:00Z">
        <w:r w:rsidRPr="00BE4279">
          <w:rPr>
            <w:b/>
            <w:bCs/>
          </w:rPr>
          <w:t>Vulnerability Component</w:t>
        </w:r>
      </w:moveFrom>
    </w:p>
    <w:p w14:paraId="2CB90A6F" w14:textId="77777777" w:rsidR="001E5744" w:rsidRPr="00C65510" w:rsidRDefault="001E5744" w:rsidP="001E5744">
      <w:pPr>
        <w:pPrChange w:id="3006" w:author="Weber" w:date="2014-10-29T03:09:00Z">
          <w:pPr>
            <w:pStyle w:val="PlainText"/>
          </w:pPr>
        </w:pPrChange>
      </w:pPr>
    </w:p>
    <w:moveFromRangeEnd w:id="3003"/>
    <w:p w14:paraId="51D1FF5E" w14:textId="77777777" w:rsidR="001E5744" w:rsidRPr="00902299" w:rsidRDefault="001E5744" w:rsidP="001E5744">
      <w:pPr>
        <w:pStyle w:val="PlainText"/>
        <w:rPr>
          <w:del w:id="3007" w:author="Weber" w:date="2014-10-29T03:09:00Z"/>
          <w:rFonts w:ascii="Times New Roman" w:hAnsi="Times New Roman" w:cs="Times New Roman"/>
          <w:b/>
          <w:sz w:val="24"/>
          <w:szCs w:val="24"/>
          <w:u w:val="single"/>
        </w:rPr>
      </w:pPr>
      <w:del w:id="3008" w:author="Weber" w:date="2014-10-29T03:09:00Z">
        <w:r>
          <w:rPr>
            <w:rFonts w:ascii="Times New Roman" w:hAnsi="Times New Roman" w:cs="Times New Roman"/>
            <w:b/>
            <w:sz w:val="24"/>
            <w:szCs w:val="24"/>
            <w:u w:val="single"/>
          </w:rPr>
          <w:delText>Personal Residential Model Changes:</w:delText>
        </w:r>
      </w:del>
    </w:p>
    <w:p w14:paraId="003E9816" w14:textId="77777777" w:rsidR="001E5744" w:rsidRPr="00902299" w:rsidRDefault="001E5744" w:rsidP="001E5744">
      <w:pPr>
        <w:pStyle w:val="PlainText"/>
        <w:ind w:left="720"/>
        <w:rPr>
          <w:del w:id="3009" w:author="Weber" w:date="2014-10-29T03:09:00Z"/>
          <w:rFonts w:ascii="Times New Roman" w:hAnsi="Times New Roman" w:cs="Times New Roman"/>
          <w:sz w:val="24"/>
          <w:szCs w:val="24"/>
        </w:rPr>
      </w:pPr>
    </w:p>
    <w:p w14:paraId="7C5D3CC9" w14:textId="77777777" w:rsidR="001E5744" w:rsidRDefault="001E5744" w:rsidP="001E5744">
      <w:pPr>
        <w:pStyle w:val="PlainText"/>
        <w:numPr>
          <w:ilvl w:val="0"/>
          <w:numId w:val="138"/>
        </w:numPr>
        <w:rPr>
          <w:del w:id="3010" w:author="Weber" w:date="2014-10-29T03:09:00Z"/>
          <w:rFonts w:ascii="Times New Roman" w:hAnsi="Times New Roman" w:cs="Times New Roman"/>
          <w:sz w:val="24"/>
          <w:szCs w:val="24"/>
        </w:rPr>
      </w:pPr>
      <w:del w:id="3011" w:author="Weber" w:date="2014-10-29T03:09:00Z">
        <w:r>
          <w:rPr>
            <w:rFonts w:ascii="Times New Roman" w:hAnsi="Times New Roman" w:cs="Times New Roman"/>
            <w:sz w:val="24"/>
            <w:szCs w:val="24"/>
          </w:rPr>
          <w:delText>The capacity of the m</w:delText>
        </w:r>
        <w:r w:rsidRPr="00FC2539">
          <w:rPr>
            <w:rFonts w:ascii="Times New Roman" w:hAnsi="Times New Roman" w:cs="Times New Roman"/>
            <w:sz w:val="24"/>
            <w:szCs w:val="24"/>
          </w:rPr>
          <w:delText>et</w:delText>
        </w:r>
        <w:r w:rsidRPr="005A1E78">
          <w:rPr>
            <w:rFonts w:ascii="Times New Roman" w:hAnsi="Times New Roman" w:cs="Times New Roman"/>
            <w:sz w:val="24"/>
            <w:szCs w:val="24"/>
          </w:rPr>
          <w:delText>al roof</w:delText>
        </w:r>
        <w:r w:rsidRPr="00FC2539">
          <w:rPr>
            <w:rFonts w:ascii="Times New Roman" w:hAnsi="Times New Roman" w:cs="Times New Roman"/>
            <w:sz w:val="24"/>
            <w:szCs w:val="24"/>
          </w:rPr>
          <w:delText xml:space="preserve"> </w:delText>
        </w:r>
        <w:r>
          <w:rPr>
            <w:rFonts w:ascii="Times New Roman" w:hAnsi="Times New Roman" w:cs="Times New Roman"/>
            <w:sz w:val="24"/>
            <w:szCs w:val="24"/>
          </w:rPr>
          <w:delText>option was upgraded for</w:delText>
        </w:r>
        <w:r w:rsidRPr="00FC2539">
          <w:rPr>
            <w:rFonts w:ascii="Times New Roman" w:hAnsi="Times New Roman" w:cs="Times New Roman"/>
            <w:sz w:val="24"/>
            <w:szCs w:val="24"/>
          </w:rPr>
          <w:delText xml:space="preserve"> strong models </w:delText>
        </w:r>
        <w:r w:rsidRPr="005A1E78">
          <w:rPr>
            <w:rFonts w:ascii="Times New Roman" w:hAnsi="Times New Roman" w:cs="Times New Roman"/>
            <w:sz w:val="24"/>
            <w:szCs w:val="24"/>
          </w:rPr>
          <w:delText>and retrofitted weak and medium</w:delText>
        </w:r>
        <w:r>
          <w:rPr>
            <w:rFonts w:ascii="Times New Roman" w:hAnsi="Times New Roman" w:cs="Times New Roman"/>
            <w:sz w:val="24"/>
            <w:szCs w:val="24"/>
          </w:rPr>
          <w:delText xml:space="preserve"> models. The metal roof capacity is a representative of modern metal roof product and installation, and thus highly resilient to wind loads. The roof decking nailing schedule required for the application of metal roofs was employed concurrently, rendering models with metal roofs stronger in both roof cover and roof decking capacity. This modification was made to allow model variations to reflect the most recent exposure study results</w:delText>
        </w:r>
        <w:r w:rsidR="00BE5F9D" w:rsidRPr="00BE5F9D">
          <w:rPr>
            <w:rFonts w:ascii="Times New Roman" w:hAnsi="Times New Roman" w:cs="Times New Roman"/>
            <w:sz w:val="24"/>
            <w:szCs w:val="24"/>
          </w:rPr>
          <w:delText xml:space="preserve"> </w:delText>
        </w:r>
        <w:r w:rsidR="00BE5F9D">
          <w:rPr>
            <w:rFonts w:ascii="Times New Roman" w:hAnsi="Times New Roman" w:cs="Times New Roman"/>
            <w:sz w:val="24"/>
            <w:szCs w:val="24"/>
          </w:rPr>
          <w:delText>(Datin et al. 2011).</w:delText>
        </w:r>
      </w:del>
    </w:p>
    <w:p w14:paraId="1FF1DF16" w14:textId="77777777" w:rsidR="001E5744" w:rsidRPr="00FC2539" w:rsidRDefault="001E5744" w:rsidP="001E5744">
      <w:pPr>
        <w:pStyle w:val="PlainText"/>
        <w:ind w:left="720"/>
        <w:rPr>
          <w:del w:id="3012" w:author="Weber" w:date="2014-10-29T03:09:00Z"/>
          <w:rFonts w:ascii="Times New Roman" w:hAnsi="Times New Roman" w:cs="Times New Roman"/>
          <w:sz w:val="24"/>
          <w:szCs w:val="24"/>
        </w:rPr>
      </w:pPr>
    </w:p>
    <w:p w14:paraId="0E716FC4" w14:textId="77777777" w:rsidR="001E5744" w:rsidRDefault="001E5744" w:rsidP="001E5744">
      <w:pPr>
        <w:pStyle w:val="PlainText"/>
        <w:numPr>
          <w:ilvl w:val="0"/>
          <w:numId w:val="138"/>
        </w:numPr>
        <w:rPr>
          <w:del w:id="3013" w:author="Weber" w:date="2014-10-29T03:09:00Z"/>
          <w:rFonts w:ascii="Times New Roman" w:hAnsi="Times New Roman" w:cs="Times New Roman"/>
          <w:sz w:val="24"/>
          <w:szCs w:val="24"/>
        </w:rPr>
      </w:pPr>
      <w:del w:id="3014" w:author="Weber" w:date="2014-10-29T03:09:00Z">
        <w:r>
          <w:rPr>
            <w:rFonts w:ascii="Times New Roman" w:hAnsi="Times New Roman" w:cs="Times New Roman"/>
            <w:sz w:val="24"/>
            <w:szCs w:val="24"/>
          </w:rPr>
          <w:delText>Metal panel window protection is now the default for the shutter-on</w:delText>
        </w:r>
        <w:r w:rsidRPr="00FC2539">
          <w:rPr>
            <w:rFonts w:ascii="Times New Roman" w:hAnsi="Times New Roman" w:cs="Times New Roman"/>
            <w:sz w:val="24"/>
            <w:szCs w:val="24"/>
          </w:rPr>
          <w:delText xml:space="preserve"> </w:delText>
        </w:r>
        <w:r>
          <w:rPr>
            <w:rFonts w:ascii="Times New Roman" w:hAnsi="Times New Roman" w:cs="Times New Roman"/>
            <w:sz w:val="24"/>
            <w:szCs w:val="24"/>
          </w:rPr>
          <w:delText>option for strong models in HVHZ and WBDR, while plywood is employed for weak and medium models, and for inland structures. This reflects the code requirement for new construction in HVHZ and WBDR. Inland structures are not required to have window protection, thus those structures are more likely to employ plywood</w:delText>
        </w:r>
        <w:r w:rsidR="00BE5F9D">
          <w:rPr>
            <w:rFonts w:ascii="Times New Roman" w:hAnsi="Times New Roman" w:cs="Times New Roman"/>
            <w:sz w:val="24"/>
            <w:szCs w:val="24"/>
          </w:rPr>
          <w:delText xml:space="preserve"> (FBC </w:delText>
        </w:r>
      </w:del>
      <w:ins w:id="3015" w:author="Weber" w:date="2014-10-29T03:09:00Z">
        <w:r w:rsidR="00EA2826">
          <w:t>per Standard M-</w:t>
        </w:r>
      </w:ins>
      <w:moveFromRangeStart w:id="3016" w:author="Weber" w:date="2014-10-29T03:09:00Z" w:name="move402315485"/>
      <w:moveFrom w:id="3017" w:author="Weber" w:date="2014-10-29T03:09:00Z">
        <w:r w:rsidR="004D5B30" w:rsidRPr="00C65510">
          <w:t>2010).</w:t>
        </w:r>
      </w:moveFrom>
      <w:moveFromRangeEnd w:id="3016"/>
      <w:del w:id="3018" w:author="Weber" w:date="2014-10-29T03:09:00Z">
        <w:r>
          <w:rPr>
            <w:rFonts w:ascii="Times New Roman" w:hAnsi="Times New Roman" w:cs="Times New Roman"/>
            <w:sz w:val="24"/>
            <w:szCs w:val="24"/>
          </w:rPr>
          <w:delText xml:space="preserve"> </w:delText>
        </w:r>
      </w:del>
    </w:p>
    <w:p w14:paraId="30D97497" w14:textId="77777777" w:rsidR="001E5744" w:rsidRPr="00FC2539" w:rsidRDefault="001E5744" w:rsidP="001E5744">
      <w:pPr>
        <w:pStyle w:val="PlainText"/>
        <w:rPr>
          <w:del w:id="3019" w:author="Weber" w:date="2014-10-29T03:09:00Z"/>
          <w:rFonts w:ascii="Times New Roman" w:hAnsi="Times New Roman" w:cs="Times New Roman"/>
          <w:sz w:val="24"/>
          <w:szCs w:val="24"/>
        </w:rPr>
      </w:pPr>
    </w:p>
    <w:p w14:paraId="386E59DB" w14:textId="2C2528BC" w:rsidR="001E5744" w:rsidRPr="00C65510" w:rsidRDefault="001E5744" w:rsidP="00981595">
      <w:pPr>
        <w:pStyle w:val="ListParagraph"/>
        <w:numPr>
          <w:ilvl w:val="0"/>
          <w:numId w:val="18"/>
        </w:numPr>
        <w:pPrChange w:id="3020" w:author="Weber" w:date="2014-10-29T03:09:00Z">
          <w:pPr>
            <w:pStyle w:val="PlainText"/>
            <w:numPr>
              <w:numId w:val="138"/>
            </w:numPr>
            <w:ind w:left="720" w:hanging="360"/>
          </w:pPr>
        </w:pPrChange>
      </w:pPr>
      <w:del w:id="3021" w:author="Weber" w:date="2014-10-29T03:09:00Z">
        <w:r>
          <w:rPr>
            <w:rFonts w:cs="Times New Roman"/>
            <w:szCs w:val="24"/>
          </w:rPr>
          <w:delText xml:space="preserve">The strong model was updated to include an upgraded (modified) strong option. This variation has an increased capacity of roof to wall connections, roof sheathing and roof cover relative to the strong model in the </w:delText>
        </w:r>
      </w:del>
      <w:r w:rsidR="00EA2826" w:rsidRPr="00C65510">
        <w:t>4</w:t>
      </w:r>
      <w:del w:id="3022" w:author="Weber" w:date="2014-10-29T03:09:00Z">
        <w:r>
          <w:rPr>
            <w:rFonts w:cs="Times New Roman"/>
            <w:szCs w:val="24"/>
          </w:rPr>
          <w:delText xml:space="preserve">.1 submission. </w:delText>
        </w:r>
        <w:r w:rsidRPr="00FC2539">
          <w:rPr>
            <w:rFonts w:cs="Times New Roman"/>
            <w:szCs w:val="24"/>
          </w:rPr>
          <w:delText>This reflects current FBC requirements for</w:delText>
        </w:r>
        <w:r w:rsidRPr="005A1E78">
          <w:rPr>
            <w:rFonts w:cs="Times New Roman"/>
            <w:szCs w:val="24"/>
          </w:rPr>
          <w:delText xml:space="preserve"> sheathing nailing schedule, r</w:delText>
        </w:r>
        <w:r>
          <w:rPr>
            <w:rFonts w:cs="Times New Roman"/>
            <w:szCs w:val="24"/>
          </w:rPr>
          <w:delText>oof to wall</w:delText>
        </w:r>
        <w:r w:rsidRPr="00FC2539">
          <w:rPr>
            <w:rFonts w:cs="Times New Roman"/>
            <w:szCs w:val="24"/>
          </w:rPr>
          <w:delText xml:space="preserve"> </w:delText>
        </w:r>
        <w:r>
          <w:rPr>
            <w:rFonts w:cs="Times New Roman"/>
            <w:szCs w:val="24"/>
          </w:rPr>
          <w:delText xml:space="preserve">connection </w:delText>
        </w:r>
        <w:r w:rsidRPr="00FC2539">
          <w:rPr>
            <w:rFonts w:cs="Times New Roman"/>
            <w:szCs w:val="24"/>
          </w:rPr>
          <w:delText>product</w:delText>
        </w:r>
        <w:r>
          <w:rPr>
            <w:rFonts w:cs="Times New Roman"/>
            <w:szCs w:val="24"/>
          </w:rPr>
          <w:delText>s</w:delText>
        </w:r>
        <w:r w:rsidRPr="00FC2539">
          <w:rPr>
            <w:rFonts w:cs="Times New Roman"/>
            <w:szCs w:val="24"/>
          </w:rPr>
          <w:delText>,</w:delText>
        </w:r>
        <w:r w:rsidRPr="005A1E78">
          <w:rPr>
            <w:rFonts w:cs="Times New Roman"/>
            <w:szCs w:val="24"/>
          </w:rPr>
          <w:delText xml:space="preserve"> and shingle product</w:delText>
        </w:r>
        <w:r>
          <w:rPr>
            <w:rFonts w:cs="Times New Roman"/>
            <w:szCs w:val="24"/>
          </w:rPr>
          <w:delText>s</w:delText>
        </w:r>
        <w:r w:rsidRPr="005A1E78">
          <w:rPr>
            <w:rFonts w:cs="Times New Roman"/>
            <w:szCs w:val="24"/>
          </w:rPr>
          <w:delText xml:space="preserve"> for HVHZ</w:delText>
        </w:r>
        <w:r w:rsidR="00A15CC6" w:rsidRPr="00A15CC6">
          <w:rPr>
            <w:rFonts w:cs="Times New Roman"/>
            <w:szCs w:val="24"/>
          </w:rPr>
          <w:delText xml:space="preserve"> </w:delText>
        </w:r>
        <w:r w:rsidR="00A15CC6">
          <w:rPr>
            <w:rFonts w:cs="Times New Roman"/>
            <w:szCs w:val="24"/>
          </w:rPr>
          <w:delText>(FBC 2010, Datin et al. 2011, Simpson Strong Tie 2011)</w:delText>
        </w:r>
        <w:r w:rsidR="00A15CC6" w:rsidRPr="005A1E78">
          <w:rPr>
            <w:rFonts w:cs="Times New Roman"/>
            <w:szCs w:val="24"/>
          </w:rPr>
          <w:delText>.</w:delText>
        </w:r>
        <w:r w:rsidRPr="005A1E78">
          <w:rPr>
            <w:rFonts w:cs="Times New Roman"/>
            <w:szCs w:val="24"/>
          </w:rPr>
          <w:delText xml:space="preserve"> </w:delText>
        </w:r>
      </w:del>
      <w:ins w:id="3023" w:author="Weber" w:date="2014-10-29T03:09:00Z">
        <w:r w:rsidR="00EA2826">
          <w:t xml:space="preserve"> B</w:t>
        </w:r>
        <w:r w:rsidR="0034662D">
          <w:t>.</w:t>
        </w:r>
      </w:ins>
    </w:p>
    <w:p w14:paraId="7C79ED83" w14:textId="77777777" w:rsidR="009E2E8E" w:rsidRDefault="009E2E8E" w:rsidP="00EA2826">
      <w:pPr>
        <w:pStyle w:val="PlainText"/>
        <w:rPr>
          <w:rFonts w:ascii="Times New Roman" w:hAnsi="Times New Roman" w:cs="Times New Roman"/>
          <w:sz w:val="24"/>
          <w:szCs w:val="24"/>
        </w:rPr>
      </w:pPr>
    </w:p>
    <w:p w14:paraId="6C99BB50" w14:textId="77777777" w:rsidR="001E5744" w:rsidRDefault="001E5744" w:rsidP="001E5744">
      <w:pPr>
        <w:rPr>
          <w:b/>
          <w:rPrChange w:id="3024" w:author="Weber" w:date="2014-10-29T03:09:00Z">
            <w:rPr/>
          </w:rPrChange>
        </w:rPr>
      </w:pPr>
      <w:moveToRangeStart w:id="3025" w:author="Weber" w:date="2014-10-29T03:09:00Z" w:name="move402315486"/>
    </w:p>
    <w:p w14:paraId="60B3EEA9" w14:textId="77777777" w:rsidR="001E5744" w:rsidRPr="007D6F7A" w:rsidRDefault="001E5744" w:rsidP="001E5744">
      <w:pPr>
        <w:tabs>
          <w:tab w:val="left" w:pos="-1440"/>
          <w:tab w:val="left" w:pos="720"/>
          <w:tab w:val="left" w:pos="1440"/>
        </w:tabs>
        <w:jc w:val="center"/>
        <w:rPr>
          <w:b/>
          <w:bCs/>
        </w:rPr>
      </w:pPr>
      <w:moveTo w:id="3026" w:author="Weber" w:date="2014-10-29T03:09:00Z">
        <w:r w:rsidRPr="007D6F7A">
          <w:rPr>
            <w:b/>
            <w:bCs/>
          </w:rPr>
          <w:t>Vulnerability Component</w:t>
        </w:r>
      </w:moveTo>
    </w:p>
    <w:p w14:paraId="71D7BA4F" w14:textId="77777777" w:rsidR="001E5744" w:rsidRDefault="001E5744" w:rsidP="001E5744">
      <w:pPr>
        <w:pStyle w:val="PlainText"/>
        <w:rPr>
          <w:rFonts w:ascii="Times New Roman" w:hAnsi="Times New Roman"/>
          <w:sz w:val="24"/>
          <w:rPrChange w:id="3027" w:author="Weber" w:date="2014-10-29T03:09:00Z">
            <w:rPr/>
          </w:rPrChange>
        </w:rPr>
        <w:pPrChange w:id="3028" w:author="Weber" w:date="2014-10-29T03:09:00Z">
          <w:pPr>
            <w:tabs>
              <w:tab w:val="left" w:pos="-1440"/>
              <w:tab w:val="left" w:pos="1800"/>
            </w:tabs>
            <w:suppressAutoHyphens w:val="0"/>
            <w:jc w:val="both"/>
          </w:pPr>
        </w:pPrChange>
      </w:pPr>
    </w:p>
    <w:moveToRangeEnd w:id="3025"/>
    <w:p w14:paraId="2898805A" w14:textId="77777777" w:rsidR="001E5744" w:rsidRDefault="001E5744" w:rsidP="001E5744">
      <w:pPr>
        <w:pStyle w:val="PlainText"/>
        <w:numPr>
          <w:ilvl w:val="0"/>
          <w:numId w:val="138"/>
        </w:numPr>
        <w:rPr>
          <w:del w:id="3029" w:author="Weber" w:date="2014-10-29T03:09:00Z"/>
          <w:rFonts w:ascii="Times New Roman" w:hAnsi="Times New Roman" w:cs="Times New Roman"/>
          <w:sz w:val="24"/>
          <w:szCs w:val="24"/>
        </w:rPr>
      </w:pPr>
      <w:del w:id="3030" w:author="Weber" w:date="2014-10-29T03:09:00Z">
        <w:r w:rsidRPr="00FC2539">
          <w:rPr>
            <w:rFonts w:ascii="Times New Roman" w:hAnsi="Times New Roman" w:cs="Times New Roman"/>
            <w:sz w:val="24"/>
            <w:szCs w:val="24"/>
          </w:rPr>
          <w:delText xml:space="preserve">The window </w:delText>
        </w:r>
        <w:r>
          <w:rPr>
            <w:rFonts w:ascii="Times New Roman" w:hAnsi="Times New Roman" w:cs="Times New Roman"/>
            <w:sz w:val="24"/>
            <w:szCs w:val="24"/>
          </w:rPr>
          <w:delText xml:space="preserve">pressure </w:delText>
        </w:r>
        <w:r w:rsidRPr="00FC2539">
          <w:rPr>
            <w:rFonts w:ascii="Times New Roman" w:hAnsi="Times New Roman" w:cs="Times New Roman"/>
            <w:sz w:val="24"/>
            <w:szCs w:val="24"/>
          </w:rPr>
          <w:delText xml:space="preserve">capacities for strong models </w:delText>
        </w:r>
        <w:r>
          <w:rPr>
            <w:rFonts w:ascii="Times New Roman" w:hAnsi="Times New Roman" w:cs="Times New Roman"/>
            <w:sz w:val="24"/>
            <w:szCs w:val="24"/>
          </w:rPr>
          <w:delText>were</w:delText>
        </w:r>
        <w:r w:rsidRPr="005A1E78">
          <w:rPr>
            <w:rFonts w:ascii="Times New Roman" w:hAnsi="Times New Roman" w:cs="Times New Roman"/>
            <w:sz w:val="24"/>
            <w:szCs w:val="24"/>
          </w:rPr>
          <w:delText xml:space="preserve"> upgrad</w:delText>
        </w:r>
        <w:r>
          <w:rPr>
            <w:rFonts w:ascii="Times New Roman" w:hAnsi="Times New Roman" w:cs="Times New Roman"/>
            <w:sz w:val="24"/>
            <w:szCs w:val="24"/>
          </w:rPr>
          <w:delText>ed based on</w:delText>
        </w:r>
        <w:r w:rsidRPr="00FC2539">
          <w:rPr>
            <w:rFonts w:ascii="Times New Roman" w:hAnsi="Times New Roman" w:cs="Times New Roman"/>
            <w:sz w:val="24"/>
            <w:szCs w:val="24"/>
          </w:rPr>
          <w:delText xml:space="preserve"> manufacturer </w:delText>
        </w:r>
        <w:r>
          <w:rPr>
            <w:rFonts w:ascii="Times New Roman" w:hAnsi="Times New Roman" w:cs="Times New Roman"/>
            <w:sz w:val="24"/>
            <w:szCs w:val="24"/>
          </w:rPr>
          <w:delText xml:space="preserve">design </w:delText>
        </w:r>
        <w:r w:rsidRPr="00FC2539">
          <w:rPr>
            <w:rFonts w:ascii="Times New Roman" w:hAnsi="Times New Roman" w:cs="Times New Roman"/>
            <w:sz w:val="24"/>
            <w:szCs w:val="24"/>
          </w:rPr>
          <w:delText>specification</w:delText>
        </w:r>
        <w:r w:rsidRPr="005A1E78">
          <w:rPr>
            <w:rFonts w:ascii="Times New Roman" w:hAnsi="Times New Roman" w:cs="Times New Roman"/>
            <w:sz w:val="24"/>
            <w:szCs w:val="24"/>
          </w:rPr>
          <w:delText>s and test pressures</w:delText>
        </w:r>
        <w:r w:rsidR="00A15CC6">
          <w:rPr>
            <w:rFonts w:ascii="Times New Roman" w:hAnsi="Times New Roman" w:cs="Times New Roman"/>
            <w:sz w:val="24"/>
            <w:szCs w:val="24"/>
          </w:rPr>
          <w:delText xml:space="preserve"> (FBC 2010)</w:delText>
        </w:r>
        <w:r>
          <w:rPr>
            <w:rFonts w:ascii="Times New Roman" w:hAnsi="Times New Roman" w:cs="Times New Roman"/>
            <w:sz w:val="24"/>
            <w:szCs w:val="24"/>
          </w:rPr>
          <w:delText>.</w:delText>
        </w:r>
      </w:del>
    </w:p>
    <w:p w14:paraId="7D80BE2E" w14:textId="77777777" w:rsidR="001E5744" w:rsidRDefault="001E5744" w:rsidP="001E5744">
      <w:pPr>
        <w:pStyle w:val="ListParagraph"/>
        <w:rPr>
          <w:del w:id="3031" w:author="Weber" w:date="2014-10-29T03:09:00Z"/>
          <w:rFonts w:cs="Times New Roman"/>
          <w:szCs w:val="24"/>
        </w:rPr>
      </w:pPr>
    </w:p>
    <w:p w14:paraId="4F0CE179" w14:textId="77777777" w:rsidR="001E5744" w:rsidRDefault="009E2E8E" w:rsidP="001E5744">
      <w:pPr>
        <w:pStyle w:val="PlainText"/>
        <w:numPr>
          <w:ilvl w:val="0"/>
          <w:numId w:val="138"/>
        </w:numPr>
        <w:rPr>
          <w:del w:id="3032" w:author="Weber" w:date="2014-10-29T03:09:00Z"/>
          <w:rFonts w:ascii="Times New Roman" w:hAnsi="Times New Roman" w:cs="Times New Roman"/>
          <w:sz w:val="24"/>
          <w:szCs w:val="24"/>
        </w:rPr>
      </w:pPr>
      <w:del w:id="3033" w:author="Weber" w:date="2014-10-29T03:09:00Z">
        <w:r>
          <w:rPr>
            <w:rFonts w:ascii="Times New Roman" w:hAnsi="Times New Roman" w:cs="Times New Roman"/>
            <w:sz w:val="24"/>
            <w:szCs w:val="24"/>
          </w:rPr>
          <w:delText>T</w:delText>
        </w:r>
        <w:r w:rsidRPr="00902299">
          <w:rPr>
            <w:rFonts w:ascii="Times New Roman" w:hAnsi="Times New Roman" w:cs="Times New Roman"/>
            <w:sz w:val="24"/>
            <w:szCs w:val="24"/>
          </w:rPr>
          <w:delText xml:space="preserve">he </w:delText>
        </w:r>
        <w:r>
          <w:rPr>
            <w:rFonts w:ascii="Times New Roman" w:hAnsi="Times New Roman" w:cs="Times New Roman"/>
            <w:sz w:val="24"/>
            <w:szCs w:val="24"/>
          </w:rPr>
          <w:delText xml:space="preserve">definition of the </w:delText>
        </w:r>
        <w:r w:rsidRPr="00902299">
          <w:rPr>
            <w:rFonts w:ascii="Times New Roman" w:hAnsi="Times New Roman" w:cs="Times New Roman"/>
            <w:sz w:val="24"/>
            <w:szCs w:val="24"/>
          </w:rPr>
          <w:delText xml:space="preserve">WBDR boundaries </w:delText>
        </w:r>
        <w:r>
          <w:rPr>
            <w:rFonts w:ascii="Times New Roman" w:hAnsi="Times New Roman" w:cs="Times New Roman"/>
            <w:sz w:val="24"/>
            <w:szCs w:val="24"/>
          </w:rPr>
          <w:delText xml:space="preserve">were updated </w:delText>
        </w:r>
        <w:r w:rsidRPr="00902299">
          <w:rPr>
            <w:rFonts w:ascii="Times New Roman" w:hAnsi="Times New Roman" w:cs="Times New Roman"/>
            <w:sz w:val="24"/>
            <w:szCs w:val="24"/>
          </w:rPr>
          <w:delText>based on the latest FBC</w:delText>
        </w:r>
        <w:r>
          <w:rPr>
            <w:rFonts w:ascii="Times New Roman" w:hAnsi="Times New Roman" w:cs="Times New Roman"/>
            <w:sz w:val="24"/>
            <w:szCs w:val="24"/>
          </w:rPr>
          <w:delText xml:space="preserve"> definition</w:delText>
        </w:r>
        <w:r w:rsidR="00A15CC6">
          <w:rPr>
            <w:rFonts w:ascii="Times New Roman" w:hAnsi="Times New Roman" w:cs="Times New Roman"/>
            <w:sz w:val="24"/>
            <w:szCs w:val="24"/>
          </w:rPr>
          <w:delText xml:space="preserve"> (FBC 2010)</w:delText>
        </w:r>
        <w:r>
          <w:rPr>
            <w:rFonts w:ascii="Times New Roman" w:hAnsi="Times New Roman" w:cs="Times New Roman"/>
            <w:sz w:val="24"/>
            <w:szCs w:val="24"/>
          </w:rPr>
          <w:delText>.</w:delText>
        </w:r>
      </w:del>
    </w:p>
    <w:p w14:paraId="3C32B50D" w14:textId="77777777" w:rsidR="00A15CC6" w:rsidRDefault="00A15CC6" w:rsidP="00D32455">
      <w:pPr>
        <w:pStyle w:val="ListParagraph"/>
        <w:rPr>
          <w:del w:id="3034" w:author="Weber" w:date="2014-10-29T03:09:00Z"/>
          <w:rFonts w:cs="Times New Roman"/>
          <w:szCs w:val="24"/>
        </w:rPr>
      </w:pPr>
    </w:p>
    <w:p w14:paraId="00588240" w14:textId="77777777" w:rsidR="00A15CC6" w:rsidRPr="00D32455" w:rsidRDefault="00A15CC6" w:rsidP="00D32455">
      <w:pPr>
        <w:pStyle w:val="ListParagraph"/>
        <w:rPr>
          <w:del w:id="3035" w:author="Weber" w:date="2014-10-29T03:09:00Z"/>
          <w:rFonts w:cs="Times New Roman"/>
          <w:color w:val="000000" w:themeColor="text1"/>
          <w:szCs w:val="24"/>
        </w:rPr>
      </w:pPr>
      <w:del w:id="3036" w:author="Weber" w:date="2014-10-29T03:09:00Z">
        <w:r w:rsidRPr="001F12F8">
          <w:rPr>
            <w:rFonts w:cs="Times New Roman"/>
            <w:szCs w:val="24"/>
          </w:rPr>
          <w:delText xml:space="preserve">The footprint options for the physical damage </w:delText>
        </w:r>
        <w:r>
          <w:rPr>
            <w:rFonts w:cs="Times New Roman"/>
            <w:szCs w:val="24"/>
          </w:rPr>
          <w:delText xml:space="preserve">matrix simulation </w:delText>
        </w:r>
        <w:r w:rsidRPr="001F12F8">
          <w:rPr>
            <w:rFonts w:cs="Times New Roman"/>
            <w:szCs w:val="24"/>
          </w:rPr>
          <w:delText>model were consolidated into a single timber frame and single masonry footprint.</w:delText>
        </w:r>
        <w:r>
          <w:rPr>
            <w:rFonts w:cs="Times New Roman"/>
            <w:szCs w:val="24"/>
          </w:rPr>
          <w:delText xml:space="preserve"> The previous version used four footprints (south concrete block, south timber, north concrete block, north timber). This version uses a single timber footprint (the north model) and a single concrete block footprint (the south model).</w:delText>
        </w:r>
        <w:r w:rsidR="00993A37">
          <w:rPr>
            <w:rFonts w:cs="Times New Roman"/>
            <w:szCs w:val="24"/>
          </w:rPr>
          <w:delText xml:space="preserve">  </w:delText>
        </w:r>
        <w:r w:rsidR="00993A37" w:rsidRPr="00D32455">
          <w:rPr>
            <w:rFonts w:ascii="Calibri" w:eastAsiaTheme="minorHAnsi" w:hAnsi="Calibri"/>
            <w:color w:val="000000" w:themeColor="text1"/>
            <w:sz w:val="22"/>
            <w:szCs w:val="21"/>
          </w:rPr>
          <w:delText>This change was based on the relative distribution of concrete block and timber construction in the north and south, respectively.</w:delText>
        </w:r>
      </w:del>
    </w:p>
    <w:p w14:paraId="5E899283" w14:textId="77777777" w:rsidR="00A15CC6" w:rsidRDefault="00A15CC6" w:rsidP="00D32455">
      <w:pPr>
        <w:pStyle w:val="ListParagraph"/>
        <w:rPr>
          <w:del w:id="3037" w:author="Weber" w:date="2014-10-29T03:09:00Z"/>
          <w:rFonts w:cs="Times New Roman"/>
          <w:szCs w:val="24"/>
        </w:rPr>
      </w:pPr>
    </w:p>
    <w:p w14:paraId="5EC68D72" w14:textId="77777777" w:rsidR="00A15CC6" w:rsidRPr="00D32455" w:rsidRDefault="00A15CC6" w:rsidP="00A15CC6">
      <w:pPr>
        <w:pStyle w:val="PlainText"/>
        <w:numPr>
          <w:ilvl w:val="0"/>
          <w:numId w:val="138"/>
        </w:numPr>
        <w:rPr>
          <w:del w:id="3038" w:author="Weber" w:date="2014-10-29T03:09:00Z"/>
          <w:rFonts w:ascii="Times New Roman" w:hAnsi="Times New Roman" w:cs="Times New Roman"/>
          <w:color w:val="000000" w:themeColor="text1"/>
          <w:sz w:val="24"/>
          <w:szCs w:val="24"/>
        </w:rPr>
      </w:pPr>
      <w:del w:id="3039" w:author="Weber" w:date="2014-10-29T03:09:00Z">
        <w:r>
          <w:rPr>
            <w:rFonts w:ascii="Times New Roman" w:hAnsi="Times New Roman" w:cs="Times New Roman"/>
            <w:sz w:val="24"/>
            <w:szCs w:val="24"/>
          </w:rPr>
          <w:delText xml:space="preserve">The life cycle duration (time between re-roofing) was changed from 20 to 30 years. </w:delText>
        </w:r>
        <w:r w:rsidR="00993A37">
          <w:rPr>
            <w:rFonts w:ascii="Times New Roman" w:hAnsi="Times New Roman" w:cs="Times New Roman"/>
            <w:sz w:val="24"/>
            <w:szCs w:val="24"/>
          </w:rPr>
          <w:delText xml:space="preserve"> </w:delText>
        </w:r>
        <w:r w:rsidR="00993A37" w:rsidRPr="00D32455">
          <w:rPr>
            <w:rFonts w:ascii="Times New Roman" w:hAnsi="Times New Roman"/>
            <w:color w:val="000000" w:themeColor="text1"/>
            <w:sz w:val="24"/>
            <w:szCs w:val="24"/>
          </w:rPr>
          <w:delText>This is a reflection of the longer replacement cycle for metal roofs, and field studies that indicate homeowners are reluctant to follow the recommendation to replace shingle roofs on a 20 year cycle.</w:delText>
        </w:r>
      </w:del>
    </w:p>
    <w:p w14:paraId="022D3F2F" w14:textId="77777777" w:rsidR="00A15CC6" w:rsidRDefault="00A15CC6" w:rsidP="00D32455">
      <w:pPr>
        <w:pStyle w:val="PlainText"/>
        <w:ind w:left="720"/>
        <w:rPr>
          <w:del w:id="3040" w:author="Weber" w:date="2014-10-29T03:09:00Z"/>
          <w:rFonts w:ascii="Times New Roman" w:hAnsi="Times New Roman" w:cs="Times New Roman"/>
          <w:sz w:val="24"/>
          <w:szCs w:val="24"/>
        </w:rPr>
      </w:pPr>
    </w:p>
    <w:p w14:paraId="1CDDAFB7" w14:textId="77777777" w:rsidR="001E5744" w:rsidRPr="00FC2539" w:rsidRDefault="001E5744" w:rsidP="001E5744">
      <w:pPr>
        <w:pStyle w:val="PlainText"/>
        <w:ind w:left="360"/>
        <w:rPr>
          <w:del w:id="3041" w:author="Weber" w:date="2014-10-29T03:09:00Z"/>
          <w:rFonts w:ascii="Times New Roman" w:hAnsi="Times New Roman" w:cs="Times New Roman"/>
          <w:sz w:val="24"/>
          <w:szCs w:val="24"/>
        </w:rPr>
      </w:pPr>
    </w:p>
    <w:p w14:paraId="7C135EA2" w14:textId="77777777" w:rsidR="001E5744" w:rsidRPr="00902299" w:rsidRDefault="001E5744" w:rsidP="001E5744">
      <w:pPr>
        <w:pStyle w:val="PlainText"/>
        <w:rPr>
          <w:rFonts w:ascii="Times New Roman" w:hAnsi="Times New Roman" w:cs="Times New Roman"/>
          <w:b/>
          <w:sz w:val="24"/>
          <w:szCs w:val="24"/>
          <w:u w:val="single"/>
        </w:rPr>
      </w:pPr>
      <w:r w:rsidRPr="00902299">
        <w:rPr>
          <w:rFonts w:ascii="Times New Roman" w:hAnsi="Times New Roman" w:cs="Times New Roman"/>
          <w:b/>
          <w:sz w:val="24"/>
          <w:szCs w:val="24"/>
          <w:u w:val="single"/>
        </w:rPr>
        <w:t>For LR CR:</w:t>
      </w:r>
    </w:p>
    <w:p w14:paraId="0E226976" w14:textId="77777777" w:rsidR="001E5744" w:rsidRPr="00902299" w:rsidRDefault="001E5744" w:rsidP="001E5744">
      <w:pPr>
        <w:pStyle w:val="PlainText"/>
        <w:rPr>
          <w:rFonts w:ascii="Times New Roman" w:hAnsi="Times New Roman" w:cs="Times New Roman"/>
          <w:sz w:val="24"/>
          <w:szCs w:val="24"/>
        </w:rPr>
      </w:pPr>
    </w:p>
    <w:p w14:paraId="7FAAB773" w14:textId="77777777" w:rsidR="001E5744" w:rsidRDefault="001E5744" w:rsidP="001E5744">
      <w:pPr>
        <w:pStyle w:val="PlainText"/>
        <w:numPr>
          <w:ilvl w:val="0"/>
          <w:numId w:val="11"/>
        </w:numPr>
        <w:rPr>
          <w:del w:id="3042" w:author="Weber" w:date="2014-10-29T03:09:00Z"/>
          <w:rFonts w:ascii="Times New Roman" w:hAnsi="Times New Roman" w:cs="Times New Roman"/>
          <w:sz w:val="24"/>
          <w:szCs w:val="24"/>
        </w:rPr>
      </w:pPr>
      <w:del w:id="3043" w:author="Weber" w:date="2014-10-29T03:09:00Z">
        <w:r>
          <w:rPr>
            <w:rFonts w:ascii="Times New Roman" w:hAnsi="Times New Roman" w:cs="Times New Roman"/>
            <w:sz w:val="24"/>
            <w:szCs w:val="24"/>
          </w:rPr>
          <w:delText>Physical modeling of s</w:delText>
        </w:r>
        <w:r w:rsidRPr="005A1E78">
          <w:rPr>
            <w:rFonts w:ascii="Times New Roman" w:hAnsi="Times New Roman" w:cs="Times New Roman"/>
            <w:sz w:val="24"/>
            <w:szCs w:val="24"/>
          </w:rPr>
          <w:delText>offit</w:delText>
        </w:r>
        <w:r>
          <w:rPr>
            <w:rFonts w:ascii="Times New Roman" w:hAnsi="Times New Roman" w:cs="Times New Roman"/>
            <w:sz w:val="24"/>
            <w:szCs w:val="24"/>
          </w:rPr>
          <w:delText xml:space="preserve"> wind damage was added to offer more refinement of the rain water ingress modeling. </w:delText>
        </w:r>
      </w:del>
    </w:p>
    <w:p w14:paraId="534CC1EB" w14:textId="77777777" w:rsidR="001E5744" w:rsidRPr="00FC2539" w:rsidRDefault="001E5744" w:rsidP="001E5744">
      <w:pPr>
        <w:pStyle w:val="PlainText"/>
        <w:ind w:left="720"/>
        <w:rPr>
          <w:del w:id="3044" w:author="Weber" w:date="2014-10-29T03:09:00Z"/>
          <w:rFonts w:ascii="Times New Roman" w:hAnsi="Times New Roman" w:cs="Times New Roman"/>
          <w:sz w:val="24"/>
          <w:szCs w:val="24"/>
        </w:rPr>
      </w:pPr>
    </w:p>
    <w:p w14:paraId="42B83A0D" w14:textId="77777777" w:rsidR="001E5744" w:rsidRPr="00FC2539" w:rsidRDefault="001E5744" w:rsidP="001E5744">
      <w:pPr>
        <w:pStyle w:val="PlainText"/>
        <w:numPr>
          <w:ilvl w:val="0"/>
          <w:numId w:val="11"/>
        </w:numPr>
        <w:rPr>
          <w:del w:id="3045" w:author="Weber" w:date="2014-10-29T03:09:00Z"/>
          <w:rFonts w:ascii="Times New Roman" w:hAnsi="Times New Roman" w:cs="Times New Roman"/>
          <w:sz w:val="24"/>
          <w:szCs w:val="24"/>
        </w:rPr>
      </w:pPr>
      <w:del w:id="3046" w:author="Weber" w:date="2014-10-29T03:09:00Z">
        <w:r>
          <w:rPr>
            <w:rFonts w:ascii="Times New Roman" w:hAnsi="Times New Roman" w:cs="Times New Roman"/>
            <w:sz w:val="24"/>
            <w:szCs w:val="24"/>
          </w:rPr>
          <w:delText>P</w:delText>
        </w:r>
        <w:r w:rsidRPr="00FC2539">
          <w:rPr>
            <w:rFonts w:ascii="Times New Roman" w:hAnsi="Times New Roman" w:cs="Times New Roman"/>
            <w:sz w:val="24"/>
            <w:szCs w:val="24"/>
          </w:rPr>
          <w:delText xml:space="preserve">lywood shutters </w:delText>
        </w:r>
        <w:r>
          <w:rPr>
            <w:rFonts w:ascii="Times New Roman" w:hAnsi="Times New Roman" w:cs="Times New Roman"/>
            <w:sz w:val="24"/>
            <w:szCs w:val="24"/>
          </w:rPr>
          <w:delText xml:space="preserve">were replaced </w:delText>
        </w:r>
        <w:r w:rsidRPr="00FC2539">
          <w:rPr>
            <w:rFonts w:ascii="Times New Roman" w:hAnsi="Times New Roman" w:cs="Times New Roman"/>
            <w:sz w:val="24"/>
            <w:szCs w:val="24"/>
          </w:rPr>
          <w:delText>with metal shutters</w:delText>
        </w:r>
        <w:r w:rsidRPr="005A1E78">
          <w:rPr>
            <w:rFonts w:ascii="Times New Roman" w:hAnsi="Times New Roman" w:cs="Times New Roman"/>
            <w:sz w:val="24"/>
            <w:szCs w:val="24"/>
          </w:rPr>
          <w:delText>.</w:delText>
        </w:r>
        <w:r>
          <w:rPr>
            <w:rFonts w:ascii="Times New Roman" w:hAnsi="Times New Roman" w:cs="Times New Roman"/>
            <w:sz w:val="24"/>
            <w:szCs w:val="24"/>
          </w:rPr>
          <w:delText xml:space="preserve"> Based on current code requirements metal shutters are a more realistic choice for HVHZ and WBDR</w:delText>
        </w:r>
        <w:r w:rsidR="00A15CC6">
          <w:rPr>
            <w:rFonts w:ascii="Times New Roman" w:hAnsi="Times New Roman" w:cs="Times New Roman"/>
            <w:sz w:val="24"/>
            <w:szCs w:val="24"/>
          </w:rPr>
          <w:delText xml:space="preserve"> (FBC 2010)</w:delText>
        </w:r>
        <w:r>
          <w:rPr>
            <w:rFonts w:ascii="Times New Roman" w:hAnsi="Times New Roman" w:cs="Times New Roman"/>
            <w:sz w:val="24"/>
            <w:szCs w:val="24"/>
          </w:rPr>
          <w:delText xml:space="preserve">. </w:delText>
        </w:r>
        <w:r w:rsidRPr="005A1E78">
          <w:rPr>
            <w:rFonts w:ascii="Times New Roman" w:hAnsi="Times New Roman" w:cs="Times New Roman"/>
            <w:sz w:val="24"/>
            <w:szCs w:val="24"/>
          </w:rPr>
          <w:delText xml:space="preserve"> </w:delText>
        </w:r>
      </w:del>
    </w:p>
    <w:p w14:paraId="3097CADB" w14:textId="77777777" w:rsidR="001E5744" w:rsidRPr="00FC2539" w:rsidRDefault="001E5744" w:rsidP="001E5744">
      <w:pPr>
        <w:pStyle w:val="PlainText"/>
        <w:ind w:left="720"/>
        <w:rPr>
          <w:del w:id="3047" w:author="Weber" w:date="2014-10-29T03:09:00Z"/>
          <w:rFonts w:ascii="Times New Roman" w:hAnsi="Times New Roman" w:cs="Times New Roman"/>
          <w:sz w:val="24"/>
          <w:szCs w:val="24"/>
        </w:rPr>
      </w:pPr>
    </w:p>
    <w:p w14:paraId="4A4E0DFF" w14:textId="77777777" w:rsidR="001E5744" w:rsidRPr="00FC2539" w:rsidRDefault="001E5744" w:rsidP="001E5744">
      <w:pPr>
        <w:pStyle w:val="PlainText"/>
        <w:numPr>
          <w:ilvl w:val="0"/>
          <w:numId w:val="11"/>
        </w:numPr>
        <w:rPr>
          <w:del w:id="3048" w:author="Weber" w:date="2014-10-29T03:09:00Z"/>
          <w:rFonts w:ascii="Times New Roman" w:hAnsi="Times New Roman" w:cs="Times New Roman"/>
          <w:sz w:val="24"/>
          <w:szCs w:val="24"/>
        </w:rPr>
      </w:pPr>
      <w:del w:id="3049" w:author="Weber" w:date="2014-10-29T03:09:00Z">
        <w:r w:rsidRPr="00FC2539">
          <w:rPr>
            <w:rFonts w:ascii="Times New Roman" w:hAnsi="Times New Roman" w:cs="Times New Roman"/>
            <w:sz w:val="24"/>
            <w:szCs w:val="24"/>
          </w:rPr>
          <w:delText xml:space="preserve">Updated the debris </w:delText>
        </w:r>
        <w:r>
          <w:rPr>
            <w:rFonts w:ascii="Times New Roman" w:hAnsi="Times New Roman" w:cs="Times New Roman"/>
            <w:sz w:val="24"/>
            <w:szCs w:val="24"/>
          </w:rPr>
          <w:delText xml:space="preserve">and pressure </w:delText>
        </w:r>
        <w:r w:rsidRPr="00FC2539">
          <w:rPr>
            <w:rFonts w:ascii="Times New Roman" w:hAnsi="Times New Roman" w:cs="Times New Roman"/>
            <w:sz w:val="24"/>
            <w:szCs w:val="24"/>
          </w:rPr>
          <w:delText xml:space="preserve">protection factors offered by </w:delText>
        </w:r>
        <w:r w:rsidRPr="005A1E78">
          <w:rPr>
            <w:rFonts w:ascii="Times New Roman" w:hAnsi="Times New Roman" w:cs="Times New Roman"/>
            <w:sz w:val="24"/>
            <w:szCs w:val="24"/>
          </w:rPr>
          <w:delText>metal shutters</w:delText>
        </w:r>
        <w:r>
          <w:rPr>
            <w:rFonts w:ascii="Times New Roman" w:hAnsi="Times New Roman" w:cs="Times New Roman"/>
            <w:sz w:val="24"/>
            <w:szCs w:val="24"/>
          </w:rPr>
          <w:delText>. The probability of window damage from either debris impact or pressure is reduced with the employment of shutters. The reduction for debris was modified to reflect the prevalence of shingle roof neighborhoods, where metal shutters provide excellent protection</w:delText>
        </w:r>
        <w:r w:rsidR="00A15CC6">
          <w:rPr>
            <w:rFonts w:ascii="Times New Roman" w:hAnsi="Times New Roman" w:cs="Times New Roman"/>
            <w:sz w:val="24"/>
            <w:szCs w:val="24"/>
          </w:rPr>
          <w:delText xml:space="preserve"> (Fernandez et al., 2010)</w:delText>
        </w:r>
        <w:r>
          <w:rPr>
            <w:rFonts w:ascii="Times New Roman" w:hAnsi="Times New Roman" w:cs="Times New Roman"/>
            <w:sz w:val="24"/>
            <w:szCs w:val="24"/>
          </w:rPr>
          <w:delText>. The reduction for pressure damage was modified to reflect the observations from post-storm investigations that indicate a reduction in pressure damage on windows protected by metal shutters.</w:delText>
        </w:r>
      </w:del>
    </w:p>
    <w:p w14:paraId="2F7BD2B1" w14:textId="77777777" w:rsidR="001E5744" w:rsidRPr="00FC2539" w:rsidRDefault="001E5744" w:rsidP="001E5744">
      <w:pPr>
        <w:pStyle w:val="PlainText"/>
        <w:ind w:left="720"/>
        <w:rPr>
          <w:del w:id="3050" w:author="Weber" w:date="2014-10-29T03:09:00Z"/>
          <w:rFonts w:ascii="Times New Roman" w:hAnsi="Times New Roman" w:cs="Times New Roman"/>
          <w:sz w:val="24"/>
          <w:szCs w:val="24"/>
        </w:rPr>
      </w:pPr>
    </w:p>
    <w:p w14:paraId="3C4EAF16" w14:textId="77777777" w:rsidR="001E5744" w:rsidRPr="00FC2539" w:rsidRDefault="001E5744" w:rsidP="001E5744">
      <w:pPr>
        <w:pStyle w:val="PlainText"/>
        <w:numPr>
          <w:ilvl w:val="0"/>
          <w:numId w:val="11"/>
        </w:numPr>
        <w:rPr>
          <w:del w:id="3051" w:author="Weber" w:date="2014-10-29T03:09:00Z"/>
          <w:rFonts w:ascii="Times New Roman" w:hAnsi="Times New Roman" w:cs="Times New Roman"/>
          <w:sz w:val="24"/>
          <w:szCs w:val="24"/>
        </w:rPr>
      </w:pPr>
      <w:del w:id="3052" w:author="Weber" w:date="2014-10-29T03:09:00Z">
        <w:r>
          <w:rPr>
            <w:rFonts w:ascii="Times New Roman" w:hAnsi="Times New Roman" w:cs="Times New Roman"/>
            <w:sz w:val="24"/>
            <w:szCs w:val="24"/>
          </w:rPr>
          <w:delText>A m</w:delText>
        </w:r>
        <w:r w:rsidRPr="00FC2539">
          <w:rPr>
            <w:rFonts w:ascii="Times New Roman" w:hAnsi="Times New Roman" w:cs="Times New Roman"/>
            <w:sz w:val="24"/>
            <w:szCs w:val="24"/>
          </w:rPr>
          <w:delText xml:space="preserve">etal roof option </w:delText>
        </w:r>
        <w:r>
          <w:rPr>
            <w:rFonts w:ascii="Times New Roman" w:hAnsi="Times New Roman" w:cs="Times New Roman"/>
            <w:sz w:val="24"/>
            <w:szCs w:val="24"/>
          </w:rPr>
          <w:delText xml:space="preserve">was added </w:delText>
        </w:r>
        <w:r w:rsidRPr="00FC2539">
          <w:rPr>
            <w:rFonts w:ascii="Times New Roman" w:hAnsi="Times New Roman" w:cs="Times New Roman"/>
            <w:sz w:val="24"/>
            <w:szCs w:val="24"/>
          </w:rPr>
          <w:delText>for strong model</w:delText>
        </w:r>
        <w:r>
          <w:rPr>
            <w:rFonts w:ascii="Times New Roman" w:hAnsi="Times New Roman" w:cs="Times New Roman"/>
            <w:sz w:val="24"/>
            <w:szCs w:val="24"/>
          </w:rPr>
          <w:delText>s to broaden the representation of the building inventory.</w:delText>
        </w:r>
      </w:del>
    </w:p>
    <w:p w14:paraId="319FB037" w14:textId="77777777" w:rsidR="001E5744" w:rsidRPr="00FC2539" w:rsidRDefault="001E5744" w:rsidP="001E5744">
      <w:pPr>
        <w:pStyle w:val="PlainText"/>
        <w:rPr>
          <w:del w:id="3053" w:author="Weber" w:date="2014-10-29T03:09:00Z"/>
          <w:rFonts w:ascii="Times New Roman" w:hAnsi="Times New Roman" w:cs="Times New Roman"/>
          <w:sz w:val="24"/>
          <w:szCs w:val="24"/>
        </w:rPr>
      </w:pPr>
    </w:p>
    <w:p w14:paraId="563803EC" w14:textId="77777777" w:rsidR="001E5744" w:rsidRDefault="001E5744" w:rsidP="001E5744">
      <w:pPr>
        <w:pStyle w:val="PlainText"/>
        <w:numPr>
          <w:ilvl w:val="0"/>
          <w:numId w:val="11"/>
        </w:numPr>
        <w:rPr>
          <w:del w:id="3054" w:author="Weber" w:date="2014-10-29T03:09:00Z"/>
          <w:rFonts w:ascii="Times New Roman" w:hAnsi="Times New Roman" w:cs="Times New Roman"/>
          <w:sz w:val="24"/>
          <w:szCs w:val="24"/>
        </w:rPr>
      </w:pPr>
      <w:del w:id="3055" w:author="Weber" w:date="2014-10-29T03:09:00Z">
        <w:r>
          <w:rPr>
            <w:rFonts w:ascii="Times New Roman" w:hAnsi="Times New Roman" w:cs="Times New Roman"/>
            <w:sz w:val="24"/>
            <w:szCs w:val="24"/>
          </w:rPr>
          <w:delText>T</w:delText>
        </w:r>
        <w:r w:rsidRPr="00FC2539">
          <w:rPr>
            <w:rFonts w:ascii="Times New Roman" w:hAnsi="Times New Roman" w:cs="Times New Roman"/>
            <w:sz w:val="24"/>
            <w:szCs w:val="24"/>
          </w:rPr>
          <w:delText>he debris impact model</w:delText>
        </w:r>
        <w:r>
          <w:rPr>
            <w:rFonts w:ascii="Times New Roman" w:hAnsi="Times New Roman" w:cs="Times New Roman"/>
            <w:sz w:val="24"/>
            <w:szCs w:val="24"/>
          </w:rPr>
          <w:delText xml:space="preserve"> was updated by the employment of a trajectory model to track the flight of roof cover debris impacting neighboring structures</w:delText>
        </w:r>
        <w:r w:rsidR="00A15CC6">
          <w:rPr>
            <w:rFonts w:ascii="Times New Roman" w:hAnsi="Times New Roman" w:cs="Times New Roman"/>
            <w:sz w:val="24"/>
            <w:szCs w:val="24"/>
          </w:rPr>
          <w:delText xml:space="preserve"> (Baker 2007, Kordi and Kopp 2009)</w:delText>
        </w:r>
        <w:r>
          <w:rPr>
            <w:rFonts w:ascii="Times New Roman" w:hAnsi="Times New Roman" w:cs="Times New Roman"/>
            <w:sz w:val="24"/>
            <w:szCs w:val="24"/>
          </w:rPr>
          <w:delText>. As a result, the</w:delText>
        </w:r>
        <w:r w:rsidRPr="00FC2539">
          <w:rPr>
            <w:rFonts w:ascii="Times New Roman" w:hAnsi="Times New Roman" w:cs="Times New Roman"/>
            <w:sz w:val="24"/>
            <w:szCs w:val="24"/>
          </w:rPr>
          <w:delText xml:space="preserve"> probability of impac</w:delText>
        </w:r>
        <w:r>
          <w:rPr>
            <w:rFonts w:ascii="Times New Roman" w:hAnsi="Times New Roman" w:cs="Times New Roman"/>
            <w:sz w:val="24"/>
            <w:szCs w:val="24"/>
          </w:rPr>
          <w:delText>t on a given window is now a function of the floor that window is on, and total height of the building and surrounding buildings. This modification was made as a leveraged opportunity, whereby a debris trajectory study was funded by the Florida Building Commission, and results adapted to this model.</w:delText>
        </w:r>
      </w:del>
    </w:p>
    <w:p w14:paraId="3DFB5BB0" w14:textId="77777777" w:rsidR="001E5744" w:rsidRPr="00FC2539" w:rsidRDefault="001E5744" w:rsidP="001E5744">
      <w:pPr>
        <w:pStyle w:val="PlainText"/>
        <w:rPr>
          <w:del w:id="3056" w:author="Weber" w:date="2014-10-29T03:09:00Z"/>
          <w:rFonts w:ascii="Times New Roman" w:hAnsi="Times New Roman" w:cs="Times New Roman"/>
          <w:sz w:val="24"/>
          <w:szCs w:val="24"/>
        </w:rPr>
      </w:pPr>
    </w:p>
    <w:p w14:paraId="6EF93871" w14:textId="77777777" w:rsidR="001E5744" w:rsidRPr="00A03F20" w:rsidRDefault="001E5744" w:rsidP="001E5744">
      <w:pPr>
        <w:pStyle w:val="PlainText"/>
        <w:numPr>
          <w:ilvl w:val="0"/>
          <w:numId w:val="11"/>
        </w:numPr>
        <w:rPr>
          <w:del w:id="3057" w:author="Weber" w:date="2014-10-29T03:09:00Z"/>
          <w:rFonts w:cs="Times New Roman"/>
          <w:szCs w:val="24"/>
        </w:rPr>
      </w:pPr>
      <w:del w:id="3058" w:author="Weber" w:date="2014-10-29T03:09:00Z">
        <w:r>
          <w:rPr>
            <w:rFonts w:ascii="Times New Roman" w:hAnsi="Times New Roman" w:cs="Times New Roman"/>
            <w:sz w:val="24"/>
            <w:szCs w:val="24"/>
          </w:rPr>
          <w:delText>The adjustment factors in the rain damage model were modified, to achieve a more realistic simulation of the rain structure interaction.   The modifications reflect the fact that any breach and defect can change from leeward to windward or vice versa during the duration of the storm due to the rotation of the hurricane winds.</w:delText>
        </w:r>
      </w:del>
    </w:p>
    <w:p w14:paraId="69F72828" w14:textId="77777777" w:rsidR="001E5744" w:rsidRDefault="001E5744" w:rsidP="001E5744">
      <w:pPr>
        <w:pStyle w:val="ListParagraph"/>
        <w:rPr>
          <w:del w:id="3059" w:author="Weber" w:date="2014-10-29T03:09:00Z"/>
          <w:rFonts w:cs="Times New Roman"/>
          <w:szCs w:val="24"/>
          <w:highlight w:val="yellow"/>
        </w:rPr>
      </w:pPr>
    </w:p>
    <w:p w14:paraId="49CC6FF5" w14:textId="77777777" w:rsidR="00A15CC6" w:rsidRPr="00FC2539" w:rsidRDefault="001E5744" w:rsidP="00A15CC6">
      <w:pPr>
        <w:pStyle w:val="PlainText"/>
        <w:numPr>
          <w:ilvl w:val="0"/>
          <w:numId w:val="11"/>
        </w:numPr>
        <w:rPr>
          <w:del w:id="3060" w:author="Weber" w:date="2014-10-29T03:09:00Z"/>
          <w:rFonts w:ascii="Times New Roman" w:hAnsi="Times New Roman" w:cs="Times New Roman"/>
          <w:sz w:val="24"/>
          <w:szCs w:val="24"/>
        </w:rPr>
      </w:pPr>
      <w:del w:id="3061" w:author="Weber" w:date="2014-10-29T03:09:00Z">
        <w:r>
          <w:rPr>
            <w:rFonts w:ascii="Times New Roman" w:hAnsi="Times New Roman" w:cs="Times New Roman"/>
            <w:sz w:val="24"/>
            <w:szCs w:val="24"/>
          </w:rPr>
          <w:delText>In v4.1, the wind speed was assumed constant with height in the rain model.  In version 5.0, t</w:delText>
        </w:r>
        <w:r w:rsidRPr="00FC2539">
          <w:rPr>
            <w:rFonts w:ascii="Times New Roman" w:hAnsi="Times New Roman" w:cs="Times New Roman"/>
            <w:sz w:val="24"/>
            <w:szCs w:val="24"/>
          </w:rPr>
          <w:delText>he wind speeds</w:delText>
        </w:r>
        <w:r>
          <w:rPr>
            <w:rFonts w:ascii="Times New Roman" w:hAnsi="Times New Roman" w:cs="Times New Roman"/>
            <w:sz w:val="24"/>
            <w:szCs w:val="24"/>
          </w:rPr>
          <w:delText xml:space="preserve"> variation with height in the rain model follows a more realistic logwind profile, in accordance with accepted wind engineering practice and to be consistent with the wind speed variation in the Monte Carlo damage simulations</w:delText>
        </w:r>
        <w:r w:rsidR="00A15CC6" w:rsidRPr="00A15CC6">
          <w:rPr>
            <w:rFonts w:ascii="Times New Roman" w:hAnsi="Times New Roman" w:cs="Times New Roman"/>
            <w:sz w:val="24"/>
            <w:szCs w:val="24"/>
          </w:rPr>
          <w:delText xml:space="preserve"> </w:delText>
        </w:r>
        <w:r w:rsidR="00A15CC6">
          <w:rPr>
            <w:rFonts w:ascii="Times New Roman" w:hAnsi="Times New Roman" w:cs="Times New Roman"/>
            <w:sz w:val="24"/>
            <w:szCs w:val="24"/>
          </w:rPr>
          <w:delText>(Simiu and Scanlan 1996).</w:delText>
        </w:r>
      </w:del>
    </w:p>
    <w:p w14:paraId="42EFD349" w14:textId="77777777" w:rsidR="001E5744" w:rsidRDefault="001E5744" w:rsidP="001E5744">
      <w:pPr>
        <w:pStyle w:val="PlainText"/>
        <w:ind w:left="720"/>
        <w:rPr>
          <w:del w:id="3062" w:author="Weber" w:date="2014-10-29T03:09:00Z"/>
          <w:rFonts w:ascii="Times New Roman" w:hAnsi="Times New Roman" w:cs="Times New Roman"/>
          <w:sz w:val="24"/>
          <w:szCs w:val="24"/>
        </w:rPr>
      </w:pPr>
    </w:p>
    <w:p w14:paraId="058963BA" w14:textId="77777777" w:rsidR="001E5744" w:rsidRPr="00792526" w:rsidRDefault="001E5744" w:rsidP="001E5744">
      <w:pPr>
        <w:pStyle w:val="PlainText"/>
        <w:numPr>
          <w:ilvl w:val="0"/>
          <w:numId w:val="11"/>
        </w:numPr>
        <w:rPr>
          <w:del w:id="3063" w:author="Weber" w:date="2014-10-29T03:09:00Z"/>
          <w:rFonts w:ascii="Times New Roman" w:hAnsi="Times New Roman" w:cs="Times New Roman"/>
          <w:sz w:val="24"/>
          <w:szCs w:val="24"/>
        </w:rPr>
      </w:pPr>
      <w:del w:id="3064" w:author="Weber" w:date="2014-10-29T03:09:00Z">
        <w:r w:rsidRPr="00792526">
          <w:rPr>
            <w:rFonts w:ascii="Times New Roman" w:hAnsi="Times New Roman" w:cs="Times New Roman"/>
            <w:sz w:val="24"/>
            <w:szCs w:val="24"/>
          </w:rPr>
          <w:delText>T</w:delText>
        </w:r>
        <w:r w:rsidRPr="00FC2539">
          <w:rPr>
            <w:rFonts w:ascii="Times New Roman" w:hAnsi="Times New Roman" w:cs="Times New Roman"/>
            <w:sz w:val="24"/>
            <w:szCs w:val="24"/>
          </w:rPr>
          <w:delText>he costing model was extens</w:delText>
        </w:r>
        <w:r>
          <w:rPr>
            <w:rFonts w:ascii="Times New Roman" w:hAnsi="Times New Roman" w:cs="Times New Roman"/>
            <w:sz w:val="24"/>
            <w:szCs w:val="24"/>
          </w:rPr>
          <w:delText>ively upgraded based on input with contractors, and comparisons with RSMeans.  The unit costs are more realistic, and better adapted to the market conditions in Florida.  The unit costs are now a function of the size of the repairs, and of the height of the building.</w:delText>
        </w:r>
      </w:del>
    </w:p>
    <w:p w14:paraId="02C37FA3" w14:textId="77777777" w:rsidR="001E5744" w:rsidRPr="00FC2539" w:rsidRDefault="001E5744" w:rsidP="001E5744">
      <w:pPr>
        <w:pStyle w:val="PlainText"/>
        <w:ind w:left="720"/>
        <w:rPr>
          <w:del w:id="3065" w:author="Weber" w:date="2014-10-29T03:09:00Z"/>
          <w:rFonts w:ascii="Times New Roman" w:hAnsi="Times New Roman" w:cs="Times New Roman"/>
          <w:sz w:val="24"/>
          <w:szCs w:val="24"/>
        </w:rPr>
      </w:pPr>
    </w:p>
    <w:p w14:paraId="21043202" w14:textId="77777777" w:rsidR="001E5744" w:rsidRDefault="001E5744" w:rsidP="001E5744">
      <w:pPr>
        <w:pStyle w:val="PlainText"/>
        <w:numPr>
          <w:ilvl w:val="0"/>
          <w:numId w:val="11"/>
        </w:numPr>
        <w:rPr>
          <w:del w:id="3066" w:author="Weber" w:date="2014-10-29T03:09:00Z"/>
          <w:rFonts w:ascii="Times New Roman" w:hAnsi="Times New Roman" w:cs="Times New Roman"/>
          <w:sz w:val="24"/>
          <w:szCs w:val="24"/>
        </w:rPr>
      </w:pPr>
      <w:del w:id="3067" w:author="Weber" w:date="2014-10-29T03:09:00Z">
        <w:r>
          <w:rPr>
            <w:rFonts w:ascii="Times New Roman" w:hAnsi="Times New Roman" w:cs="Times New Roman"/>
            <w:sz w:val="24"/>
            <w:szCs w:val="24"/>
          </w:rPr>
          <w:delText>The capacities of wall sheathing (timber frame structures) were updated to reflect wall nailing schedules in the FBC</w:delText>
        </w:r>
        <w:r w:rsidR="00A15CC6">
          <w:rPr>
            <w:rFonts w:ascii="Times New Roman" w:hAnsi="Times New Roman" w:cs="Times New Roman"/>
            <w:sz w:val="24"/>
            <w:szCs w:val="24"/>
          </w:rPr>
          <w:delText xml:space="preserve"> (FBC 2010, Datin et al. 2011)</w:delText>
        </w:r>
        <w:r>
          <w:rPr>
            <w:rFonts w:ascii="Times New Roman" w:hAnsi="Times New Roman" w:cs="Times New Roman"/>
            <w:sz w:val="24"/>
            <w:szCs w:val="24"/>
          </w:rPr>
          <w:delText>.</w:delText>
        </w:r>
      </w:del>
    </w:p>
    <w:p w14:paraId="38FF4D7F" w14:textId="77777777" w:rsidR="001E5744" w:rsidRPr="00FC2539" w:rsidRDefault="001E5744" w:rsidP="001E5744">
      <w:pPr>
        <w:pStyle w:val="PlainText"/>
        <w:rPr>
          <w:del w:id="3068" w:author="Weber" w:date="2014-10-29T03:09:00Z"/>
          <w:rFonts w:ascii="Times New Roman" w:hAnsi="Times New Roman" w:cs="Times New Roman"/>
          <w:sz w:val="24"/>
          <w:szCs w:val="24"/>
        </w:rPr>
      </w:pPr>
    </w:p>
    <w:p w14:paraId="354CD8A7" w14:textId="77777777" w:rsidR="001E5744" w:rsidRDefault="001E5744" w:rsidP="001E5744">
      <w:pPr>
        <w:pStyle w:val="PlainText"/>
        <w:numPr>
          <w:ilvl w:val="0"/>
          <w:numId w:val="11"/>
        </w:numPr>
        <w:rPr>
          <w:del w:id="3069" w:author="Weber" w:date="2014-10-29T03:09:00Z"/>
          <w:rFonts w:ascii="Times New Roman" w:hAnsi="Times New Roman" w:cs="Times New Roman"/>
          <w:sz w:val="24"/>
          <w:szCs w:val="24"/>
        </w:rPr>
      </w:pPr>
      <w:del w:id="3070" w:author="Weber" w:date="2014-10-29T03:09:00Z">
        <w:r w:rsidRPr="005F37D3">
          <w:rPr>
            <w:rFonts w:ascii="Times New Roman" w:hAnsi="Times New Roman" w:cs="Times New Roman"/>
            <w:sz w:val="24"/>
            <w:szCs w:val="24"/>
          </w:rPr>
          <w:delText xml:space="preserve">The window </w:delText>
        </w:r>
        <w:r>
          <w:rPr>
            <w:rFonts w:ascii="Times New Roman" w:hAnsi="Times New Roman" w:cs="Times New Roman"/>
            <w:sz w:val="24"/>
            <w:szCs w:val="24"/>
          </w:rPr>
          <w:delText xml:space="preserve">pressure </w:delText>
        </w:r>
        <w:r w:rsidRPr="005F37D3">
          <w:rPr>
            <w:rFonts w:ascii="Times New Roman" w:hAnsi="Times New Roman" w:cs="Times New Roman"/>
            <w:sz w:val="24"/>
            <w:szCs w:val="24"/>
          </w:rPr>
          <w:delText xml:space="preserve">capacities for strong models </w:delText>
        </w:r>
        <w:r>
          <w:rPr>
            <w:rFonts w:ascii="Times New Roman" w:hAnsi="Times New Roman" w:cs="Times New Roman"/>
            <w:sz w:val="24"/>
            <w:szCs w:val="24"/>
          </w:rPr>
          <w:delText>were</w:delText>
        </w:r>
        <w:r w:rsidRPr="005A1E78">
          <w:rPr>
            <w:rFonts w:ascii="Times New Roman" w:hAnsi="Times New Roman" w:cs="Times New Roman"/>
            <w:sz w:val="24"/>
            <w:szCs w:val="24"/>
          </w:rPr>
          <w:delText xml:space="preserve"> upgrad</w:delText>
        </w:r>
        <w:r w:rsidRPr="005F37D3">
          <w:rPr>
            <w:rFonts w:ascii="Times New Roman" w:hAnsi="Times New Roman" w:cs="Times New Roman"/>
            <w:sz w:val="24"/>
            <w:szCs w:val="24"/>
          </w:rPr>
          <w:delText>ed based on manufacturer specification</w:delText>
        </w:r>
        <w:r w:rsidRPr="005A1E78">
          <w:rPr>
            <w:rFonts w:ascii="Times New Roman" w:hAnsi="Times New Roman" w:cs="Times New Roman"/>
            <w:sz w:val="24"/>
            <w:szCs w:val="24"/>
          </w:rPr>
          <w:delText>s of design and test pressures</w:delText>
        </w:r>
        <w:r w:rsidR="00A15CC6">
          <w:rPr>
            <w:rFonts w:ascii="Times New Roman" w:hAnsi="Times New Roman" w:cs="Times New Roman"/>
            <w:sz w:val="24"/>
            <w:szCs w:val="24"/>
          </w:rPr>
          <w:delText xml:space="preserve"> (FBC 2010)</w:delText>
        </w:r>
        <w:r>
          <w:rPr>
            <w:rFonts w:ascii="Times New Roman" w:hAnsi="Times New Roman" w:cs="Times New Roman"/>
            <w:sz w:val="24"/>
            <w:szCs w:val="24"/>
          </w:rPr>
          <w:delText>.</w:delText>
        </w:r>
      </w:del>
    </w:p>
    <w:p w14:paraId="60205E80" w14:textId="77777777" w:rsidR="001E5744" w:rsidRPr="005F37D3" w:rsidRDefault="001E5744" w:rsidP="001E5744">
      <w:pPr>
        <w:pStyle w:val="PlainText"/>
        <w:rPr>
          <w:del w:id="3071" w:author="Weber" w:date="2014-10-29T03:09:00Z"/>
          <w:rFonts w:ascii="Times New Roman" w:hAnsi="Times New Roman" w:cs="Times New Roman"/>
          <w:sz w:val="24"/>
          <w:szCs w:val="24"/>
        </w:rPr>
      </w:pPr>
    </w:p>
    <w:p w14:paraId="59348A0A" w14:textId="54D63A8D" w:rsidR="0024479F" w:rsidRPr="00A236D0" w:rsidRDefault="001E5744" w:rsidP="00981595">
      <w:pPr>
        <w:pStyle w:val="PlainText"/>
        <w:numPr>
          <w:ilvl w:val="0"/>
          <w:numId w:val="11"/>
        </w:numPr>
        <w:rPr>
          <w:ins w:id="3072" w:author="Weber" w:date="2014-10-29T03:09:00Z"/>
          <w:rFonts w:ascii="Times New Roman" w:hAnsi="Times New Roman" w:cs="Times New Roman"/>
          <w:sz w:val="24"/>
          <w:szCs w:val="24"/>
        </w:rPr>
      </w:pPr>
      <w:del w:id="3073" w:author="Weber" w:date="2014-10-29T03:09:00Z">
        <w:r>
          <w:rPr>
            <w:rFonts w:ascii="Times New Roman" w:hAnsi="Times New Roman" w:cs="Times New Roman"/>
            <w:sz w:val="24"/>
            <w:szCs w:val="24"/>
          </w:rPr>
          <w:delText>The roof pressure coefficients on</w:delText>
        </w:r>
        <w:r w:rsidRPr="00FC2539">
          <w:rPr>
            <w:rFonts w:ascii="Times New Roman" w:hAnsi="Times New Roman" w:cs="Times New Roman"/>
            <w:sz w:val="24"/>
            <w:szCs w:val="24"/>
          </w:rPr>
          <w:delText xml:space="preserve"> hip roof </w:delText>
        </w:r>
        <w:r>
          <w:rPr>
            <w:rFonts w:ascii="Times New Roman" w:hAnsi="Times New Roman" w:cs="Times New Roman"/>
            <w:sz w:val="24"/>
            <w:szCs w:val="24"/>
          </w:rPr>
          <w:delText xml:space="preserve">buildings were adjusted </w:delText>
        </w:r>
        <w:r w:rsidRPr="00FC2539">
          <w:rPr>
            <w:rFonts w:ascii="Times New Roman" w:hAnsi="Times New Roman" w:cs="Times New Roman"/>
            <w:sz w:val="24"/>
            <w:szCs w:val="24"/>
          </w:rPr>
          <w:delText>based on literature that shows C</w:delText>
        </w:r>
        <w:r w:rsidRPr="00505C5E">
          <w:rPr>
            <w:rFonts w:ascii="Times New Roman" w:hAnsi="Times New Roman" w:cs="Times New Roman"/>
            <w:sz w:val="24"/>
            <w:szCs w:val="24"/>
          </w:rPr>
          <w:delText xml:space="preserve">p </w:delText>
        </w:r>
        <w:r w:rsidRPr="00FC2539">
          <w:rPr>
            <w:rFonts w:ascii="Times New Roman" w:hAnsi="Times New Roman" w:cs="Times New Roman"/>
            <w:sz w:val="24"/>
            <w:szCs w:val="24"/>
          </w:rPr>
          <w:delText>lower on hip roofs than ASCE suggests</w:delText>
        </w:r>
        <w:r w:rsidR="00A15CC6">
          <w:rPr>
            <w:rFonts w:ascii="Times New Roman" w:hAnsi="Times New Roman" w:cs="Times New Roman"/>
            <w:sz w:val="24"/>
            <w:szCs w:val="24"/>
          </w:rPr>
          <w:delText xml:space="preserve"> (Meecham et al. 1991, Meecham 1992)</w:delText>
        </w:r>
        <w:r w:rsidRPr="00FC2539">
          <w:rPr>
            <w:rFonts w:ascii="Times New Roman" w:hAnsi="Times New Roman" w:cs="Times New Roman"/>
            <w:sz w:val="24"/>
            <w:szCs w:val="24"/>
          </w:rPr>
          <w:delText xml:space="preserve">. </w:delText>
        </w:r>
        <w:r>
          <w:rPr>
            <w:rFonts w:ascii="Times New Roman" w:hAnsi="Times New Roman" w:cs="Times New Roman"/>
            <w:sz w:val="24"/>
            <w:szCs w:val="24"/>
          </w:rPr>
          <w:delText>The change was made to bring this aspect of the model up to the current state of knowledge on wind loading</w:delText>
        </w:r>
      </w:del>
      <w:ins w:id="3074" w:author="Weber" w:date="2014-10-29T03:09:00Z">
        <w:r w:rsidR="0024479F" w:rsidRPr="00650127">
          <w:rPr>
            <w:rFonts w:ascii="Times New Roman" w:eastAsia="MS Mincho" w:hAnsi="Times New Roman" w:cs="Times New Roman"/>
            <w:sz w:val="24"/>
            <w:szCs w:val="24"/>
            <w:lang w:eastAsia="ja-JP"/>
          </w:rPr>
          <w:t xml:space="preserve">The </w:t>
        </w:r>
        <w:r w:rsidR="0024479F" w:rsidRPr="00A236D0">
          <w:rPr>
            <w:rFonts w:ascii="Times New Roman" w:eastAsia="MS Mincho" w:hAnsi="Times New Roman" w:cs="Times New Roman"/>
            <w:sz w:val="24"/>
            <w:szCs w:val="24"/>
            <w:lang w:eastAsia="ja-JP"/>
          </w:rPr>
          <w:t>p</w:t>
        </w:r>
        <w:r w:rsidR="0024479F" w:rsidRPr="00A236D0">
          <w:rPr>
            <w:rFonts w:ascii="Times New Roman" w:hAnsi="Times New Roman" w:cs="Times New Roman"/>
            <w:sz w:val="24"/>
            <w:szCs w:val="24"/>
          </w:rPr>
          <w:t>rojectile count</w:t>
        </w:r>
        <w:r w:rsidR="0024479F" w:rsidRPr="00A236D0">
          <w:rPr>
            <w:rFonts w:ascii="Times New Roman" w:eastAsia="MS Mincho" w:hAnsi="Times New Roman" w:cs="Times New Roman"/>
            <w:sz w:val="24"/>
            <w:szCs w:val="24"/>
            <w:lang w:eastAsia="ja-JP"/>
          </w:rPr>
          <w:t xml:space="preserve"> in </w:t>
        </w:r>
        <w:r w:rsidR="0024479F" w:rsidRPr="00650127">
          <w:rPr>
            <w:rFonts w:ascii="Times New Roman" w:eastAsia="MS Mincho" w:hAnsi="Times New Roman" w:cs="Times New Roman"/>
            <w:sz w:val="24"/>
            <w:szCs w:val="24"/>
            <w:lang w:eastAsia="ja-JP"/>
          </w:rPr>
          <w:t xml:space="preserve">the </w:t>
        </w:r>
        <w:r w:rsidR="0024479F" w:rsidRPr="00A236D0">
          <w:rPr>
            <w:rFonts w:ascii="Times New Roman" w:eastAsia="MS Mincho" w:hAnsi="Times New Roman" w:cs="Times New Roman"/>
            <w:sz w:val="24"/>
            <w:szCs w:val="24"/>
            <w:lang w:eastAsia="ja-JP"/>
          </w:rPr>
          <w:t>debris impact model</w:t>
        </w:r>
        <w:r w:rsidR="0024479F" w:rsidRPr="00650127">
          <w:rPr>
            <w:rFonts w:ascii="Times New Roman" w:eastAsia="MS Mincho" w:hAnsi="Times New Roman" w:cs="Times New Roman"/>
            <w:sz w:val="24"/>
            <w:szCs w:val="24"/>
            <w:lang w:eastAsia="ja-JP"/>
          </w:rPr>
          <w:t xml:space="preserve"> was modified to </w:t>
        </w:r>
        <w:r w:rsidR="0024479F">
          <w:rPr>
            <w:rFonts w:ascii="Times New Roman" w:eastAsia="MS Mincho" w:hAnsi="Times New Roman" w:cs="Times New Roman" w:hint="eastAsia"/>
            <w:sz w:val="24"/>
            <w:szCs w:val="24"/>
            <w:lang w:eastAsia="ja-JP"/>
          </w:rPr>
          <w:t>b</w:t>
        </w:r>
        <w:r w:rsidR="0024479F" w:rsidRPr="00A236D0">
          <w:rPr>
            <w:rFonts w:ascii="Times New Roman" w:hAnsi="Times New Roman" w:cs="Times New Roman"/>
            <w:sz w:val="24"/>
            <w:szCs w:val="24"/>
          </w:rPr>
          <w:t>etter reflect P(projectile impact</w:t>
        </w:r>
        <w:r w:rsidR="0024479F">
          <w:rPr>
            <w:rFonts w:ascii="Times New Roman" w:hAnsi="Times New Roman" w:cs="Times New Roman"/>
            <w:sz w:val="24"/>
            <w:szCs w:val="24"/>
          </w:rPr>
          <w:t xml:space="preserve"> |</w:t>
        </w:r>
        <w:r w:rsidR="0024479F" w:rsidRPr="00A236D0">
          <w:rPr>
            <w:rFonts w:ascii="Times New Roman" w:hAnsi="Times New Roman" w:cs="Times New Roman"/>
            <w:sz w:val="24"/>
            <w:szCs w:val="24"/>
          </w:rPr>
          <w:t xml:space="preserve"> story height )</w:t>
        </w:r>
        <w:r w:rsidR="0024479F">
          <w:rPr>
            <w:rFonts w:ascii="Times New Roman" w:eastAsia="MS Mincho" w:hAnsi="Times New Roman" w:cs="Times New Roman" w:hint="eastAsia"/>
            <w:sz w:val="24"/>
            <w:szCs w:val="24"/>
            <w:lang w:eastAsia="ja-JP"/>
          </w:rPr>
          <w:t>.</w:t>
        </w:r>
      </w:ins>
    </w:p>
    <w:p w14:paraId="4FA087FC" w14:textId="77777777" w:rsidR="0024479F" w:rsidRPr="00A236D0" w:rsidRDefault="0024479F" w:rsidP="00981595">
      <w:pPr>
        <w:pStyle w:val="PlainText"/>
        <w:numPr>
          <w:ilvl w:val="0"/>
          <w:numId w:val="11"/>
        </w:numPr>
        <w:rPr>
          <w:ins w:id="3075" w:author="Weber" w:date="2014-10-29T03:09:00Z"/>
          <w:rFonts w:ascii="Times New Roman" w:hAnsi="Times New Roman" w:cs="Times New Roman"/>
          <w:sz w:val="24"/>
          <w:szCs w:val="24"/>
        </w:rPr>
      </w:pPr>
      <w:ins w:id="3076" w:author="Weber" w:date="2014-10-29T03:09:00Z">
        <w:r w:rsidRPr="00650127">
          <w:rPr>
            <w:rFonts w:ascii="Times New Roman" w:eastAsia="MS Mincho" w:hAnsi="Times New Roman" w:cs="Times New Roman"/>
            <w:sz w:val="24"/>
            <w:szCs w:val="24"/>
            <w:lang w:eastAsia="ja-JP"/>
          </w:rPr>
          <w:t>The i</w:t>
        </w:r>
        <w:r w:rsidRPr="00650127">
          <w:rPr>
            <w:rFonts w:ascii="Times New Roman" w:hAnsi="Times New Roman" w:cs="Times New Roman"/>
            <w:sz w:val="24"/>
            <w:szCs w:val="24"/>
          </w:rPr>
          <w:t xml:space="preserve">nterior </w:t>
        </w:r>
        <w:r w:rsidRPr="00650127">
          <w:rPr>
            <w:rFonts w:ascii="Times New Roman" w:eastAsia="MS Mincho" w:hAnsi="Times New Roman" w:cs="Times New Roman"/>
            <w:sz w:val="24"/>
            <w:szCs w:val="24"/>
            <w:lang w:eastAsia="ja-JP"/>
          </w:rPr>
          <w:t>p</w:t>
        </w:r>
        <w:r w:rsidRPr="00A236D0">
          <w:rPr>
            <w:rFonts w:ascii="Times New Roman" w:hAnsi="Times New Roman" w:cs="Times New Roman"/>
            <w:sz w:val="24"/>
            <w:szCs w:val="24"/>
          </w:rPr>
          <w:t xml:space="preserve">ressure sharing </w:t>
        </w:r>
        <w:r w:rsidRPr="00650127">
          <w:rPr>
            <w:rFonts w:ascii="Times New Roman" w:eastAsia="MS Mincho" w:hAnsi="Times New Roman" w:cs="Times New Roman"/>
            <w:sz w:val="24"/>
            <w:szCs w:val="24"/>
            <w:lang w:eastAsia="ja-JP"/>
          </w:rPr>
          <w:t xml:space="preserve">mechanism </w:t>
        </w:r>
        <w:r w:rsidRPr="00A236D0">
          <w:rPr>
            <w:rFonts w:ascii="Times New Roman" w:hAnsi="Times New Roman" w:cs="Times New Roman"/>
            <w:sz w:val="24"/>
            <w:szCs w:val="24"/>
          </w:rPr>
          <w:t>between attic and top floor</w:t>
        </w:r>
        <w:r w:rsidRPr="00650127">
          <w:rPr>
            <w:rFonts w:ascii="Times New Roman" w:eastAsia="MS Mincho" w:hAnsi="Times New Roman" w:cs="Times New Roman"/>
            <w:sz w:val="24"/>
            <w:szCs w:val="24"/>
            <w:lang w:eastAsia="ja-JP"/>
          </w:rPr>
          <w:t xml:space="preserve"> was modified to reflect the change in </w:t>
        </w:r>
        <w:r w:rsidRPr="00A236D0">
          <w:rPr>
            <w:rFonts w:ascii="Times New Roman" w:hAnsi="Times New Roman" w:cs="Times New Roman"/>
            <w:sz w:val="24"/>
            <w:szCs w:val="24"/>
          </w:rPr>
          <w:t>internal pressure sharing due to top floor breaches</w:t>
        </w:r>
        <w:r>
          <w:rPr>
            <w:rFonts w:ascii="Times New Roman" w:eastAsia="MS Mincho" w:hAnsi="Times New Roman" w:cs="Times New Roman" w:hint="eastAsia"/>
            <w:sz w:val="24"/>
            <w:szCs w:val="24"/>
            <w:lang w:eastAsia="ja-JP"/>
          </w:rPr>
          <w:t>.</w:t>
        </w:r>
      </w:ins>
    </w:p>
    <w:p w14:paraId="5C8DAD08" w14:textId="77777777" w:rsidR="0024479F" w:rsidRPr="00A236D0" w:rsidRDefault="0024479F" w:rsidP="00981595">
      <w:pPr>
        <w:pStyle w:val="ListParagraph"/>
        <w:numPr>
          <w:ilvl w:val="0"/>
          <w:numId w:val="11"/>
        </w:numPr>
        <w:rPr>
          <w:ins w:id="3077" w:author="Weber" w:date="2014-10-29T03:09:00Z"/>
        </w:rPr>
      </w:pPr>
      <w:ins w:id="3078" w:author="Weber" w:date="2014-10-29T03:09:00Z">
        <w:r w:rsidRPr="004F563B">
          <w:t xml:space="preserve">Interior </w:t>
        </w:r>
        <w:r>
          <w:t>pressure calculation in the attic space was changed to delineate internal pressure contributions from the flow regimes associated with windward and leeward roof sheathing damage</w:t>
        </w:r>
      </w:ins>
    </w:p>
    <w:p w14:paraId="4233E79E" w14:textId="77777777" w:rsidR="0024479F" w:rsidRPr="00A236D0" w:rsidRDefault="0024479F" w:rsidP="00981595">
      <w:pPr>
        <w:pStyle w:val="ListParagraph"/>
        <w:numPr>
          <w:ilvl w:val="0"/>
          <w:numId w:val="11"/>
        </w:numPr>
        <w:rPr>
          <w:ins w:id="3079" w:author="Weber" w:date="2014-10-29T03:09:00Z"/>
          <w:rFonts w:eastAsiaTheme="minorHAnsi" w:cs="Times New Roman"/>
          <w:sz w:val="28"/>
          <w:szCs w:val="24"/>
        </w:rPr>
      </w:pPr>
      <w:ins w:id="3080" w:author="Weber" w:date="2014-10-29T03:09:00Z">
        <w:r w:rsidRPr="00A236D0">
          <w:rPr>
            <w:rFonts w:eastAsia="MS Mincho" w:cs="Times New Roman"/>
            <w:lang w:eastAsia="ja-JP"/>
          </w:rPr>
          <w:t xml:space="preserve">The location of the </w:t>
        </w:r>
        <w:r w:rsidRPr="00A236D0">
          <w:rPr>
            <w:rFonts w:cs="Times New Roman"/>
          </w:rPr>
          <w:t>soffit damage routine</w:t>
        </w:r>
        <w:r w:rsidRPr="00A236D0">
          <w:rPr>
            <w:rFonts w:eastAsia="MS Mincho" w:cs="Times New Roman"/>
            <w:lang w:eastAsia="ja-JP"/>
          </w:rPr>
          <w:t xml:space="preserve"> was modified to better reflect the influence of internal pressure on soffit failure.</w:t>
        </w:r>
      </w:ins>
    </w:p>
    <w:p w14:paraId="5C497ED3" w14:textId="77777777" w:rsidR="0024479F" w:rsidRPr="00A236D0" w:rsidRDefault="0024479F" w:rsidP="00981595">
      <w:pPr>
        <w:pStyle w:val="PlainText"/>
        <w:numPr>
          <w:ilvl w:val="0"/>
          <w:numId w:val="11"/>
        </w:numPr>
        <w:rPr>
          <w:ins w:id="3081" w:author="Weber" w:date="2014-10-29T03:09:00Z"/>
          <w:rFonts w:ascii="Times New Roman" w:hAnsi="Times New Roman" w:cs="Times New Roman"/>
          <w:sz w:val="24"/>
          <w:szCs w:val="24"/>
        </w:rPr>
      </w:pPr>
      <w:ins w:id="3082" w:author="Weber" w:date="2014-10-29T03:09:00Z">
        <w:r w:rsidRPr="00650127">
          <w:rPr>
            <w:rFonts w:ascii="Times New Roman" w:eastAsia="MS Mincho" w:hAnsi="Times New Roman" w:cs="Times New Roman"/>
            <w:sz w:val="24"/>
            <w:szCs w:val="24"/>
            <w:lang w:eastAsia="ja-JP"/>
          </w:rPr>
          <w:t>The p</w:t>
        </w:r>
        <w:r w:rsidRPr="00A236D0">
          <w:rPr>
            <w:rFonts w:ascii="Times New Roman" w:hAnsi="Times New Roman" w:cs="Times New Roman"/>
            <w:sz w:val="24"/>
            <w:szCs w:val="24"/>
          </w:rPr>
          <w:t>ressure coefficient (C</w:t>
        </w:r>
        <w:r w:rsidRPr="00A236D0">
          <w:rPr>
            <w:rFonts w:ascii="Times New Roman" w:hAnsi="Times New Roman" w:cs="Times New Roman"/>
            <w:sz w:val="24"/>
            <w:szCs w:val="24"/>
            <w:vertAlign w:val="subscript"/>
          </w:rPr>
          <w:t>p</w:t>
        </w:r>
        <w:r w:rsidRPr="00A236D0">
          <w:rPr>
            <w:rFonts w:ascii="Times New Roman" w:hAnsi="Times New Roman" w:cs="Times New Roman"/>
            <w:sz w:val="24"/>
            <w:szCs w:val="24"/>
          </w:rPr>
          <w:t>)</w:t>
        </w:r>
        <w:r w:rsidRPr="00650127">
          <w:rPr>
            <w:rFonts w:ascii="Times New Roman" w:eastAsia="MS Mincho" w:hAnsi="Times New Roman" w:cs="Times New Roman"/>
            <w:sz w:val="24"/>
            <w:szCs w:val="24"/>
            <w:lang w:eastAsia="ja-JP"/>
          </w:rPr>
          <w:t xml:space="preserve"> was modified to </w:t>
        </w:r>
        <w:r>
          <w:rPr>
            <w:rFonts w:ascii="Times New Roman" w:eastAsia="MS Mincho" w:hAnsi="Times New Roman" w:cs="Times New Roman" w:hint="eastAsia"/>
            <w:sz w:val="24"/>
            <w:szCs w:val="24"/>
            <w:lang w:eastAsia="ja-JP"/>
          </w:rPr>
          <w:t>r</w:t>
        </w:r>
        <w:r w:rsidRPr="00650127">
          <w:rPr>
            <w:rFonts w:ascii="Times New Roman" w:hAnsi="Times New Roman" w:cs="Times New Roman"/>
            <w:sz w:val="24"/>
            <w:szCs w:val="24"/>
          </w:rPr>
          <w:t>educe</w:t>
        </w:r>
        <w:r w:rsidRPr="00A236D0">
          <w:rPr>
            <w:rFonts w:ascii="Times New Roman" w:hAnsi="Times New Roman" w:cs="Times New Roman"/>
            <w:sz w:val="24"/>
            <w:szCs w:val="24"/>
          </w:rPr>
          <w:t xml:space="preserve"> an overly-conservative extreme load assumption, </w:t>
        </w:r>
        <w:r>
          <w:rPr>
            <w:rFonts w:ascii="Times New Roman" w:eastAsia="MS Mincho" w:hAnsi="Times New Roman" w:cs="Times New Roman" w:hint="eastAsia"/>
            <w:sz w:val="24"/>
            <w:szCs w:val="24"/>
            <w:lang w:eastAsia="ja-JP"/>
          </w:rPr>
          <w:t xml:space="preserve">and to bring the LR CR model </w:t>
        </w:r>
        <w:r w:rsidRPr="00A236D0">
          <w:rPr>
            <w:rFonts w:ascii="Times New Roman" w:hAnsi="Times New Roman" w:cs="Times New Roman"/>
            <w:sz w:val="24"/>
            <w:szCs w:val="24"/>
          </w:rPr>
          <w:t>in</w:t>
        </w:r>
        <w:r w:rsidRPr="00650127">
          <w:rPr>
            <w:rFonts w:ascii="Times New Roman" w:hAnsi="Times New Roman" w:cs="Times New Roman"/>
            <w:sz w:val="24"/>
            <w:szCs w:val="24"/>
          </w:rPr>
          <w:t xml:space="preserve">to compliance with </w:t>
        </w:r>
        <w:r>
          <w:rPr>
            <w:rFonts w:ascii="Times New Roman" w:eastAsia="MS Mincho" w:hAnsi="Times New Roman" w:cs="Times New Roman" w:hint="eastAsia"/>
            <w:sz w:val="24"/>
            <w:szCs w:val="24"/>
            <w:lang w:eastAsia="ja-JP"/>
          </w:rPr>
          <w:t xml:space="preserve">the </w:t>
        </w:r>
        <w:r w:rsidRPr="00650127">
          <w:rPr>
            <w:rFonts w:ascii="Times New Roman" w:hAnsi="Times New Roman" w:cs="Times New Roman"/>
            <w:sz w:val="24"/>
            <w:szCs w:val="24"/>
          </w:rPr>
          <w:t>personal res</w:t>
        </w:r>
        <w:r>
          <w:rPr>
            <w:rFonts w:ascii="Times New Roman" w:eastAsia="MS Mincho" w:hAnsi="Times New Roman" w:cs="Times New Roman" w:hint="eastAsia"/>
            <w:sz w:val="24"/>
            <w:szCs w:val="24"/>
            <w:lang w:eastAsia="ja-JP"/>
          </w:rPr>
          <w:t>idential</w:t>
        </w:r>
        <w:r w:rsidRPr="00A236D0">
          <w:rPr>
            <w:rFonts w:ascii="Times New Roman" w:hAnsi="Times New Roman" w:cs="Times New Roman"/>
            <w:sz w:val="24"/>
            <w:szCs w:val="24"/>
          </w:rPr>
          <w:t xml:space="preserve"> model</w:t>
        </w:r>
      </w:ins>
    </w:p>
    <w:p w14:paraId="0A934A1C" w14:textId="77777777" w:rsidR="0024479F" w:rsidRPr="00386B83" w:rsidRDefault="0024479F" w:rsidP="00981595">
      <w:pPr>
        <w:pStyle w:val="PlainText"/>
        <w:numPr>
          <w:ilvl w:val="0"/>
          <w:numId w:val="11"/>
        </w:numPr>
        <w:rPr>
          <w:ins w:id="3083" w:author="Weber" w:date="2014-10-29T03:09:00Z"/>
          <w:rFonts w:ascii="Times New Roman" w:hAnsi="Times New Roman" w:cs="Times New Roman"/>
          <w:sz w:val="24"/>
          <w:szCs w:val="24"/>
        </w:rPr>
      </w:pPr>
      <w:ins w:id="3084" w:author="Weber" w:date="2014-10-29T03:09:00Z">
        <w:r w:rsidRPr="00386B83">
          <w:rPr>
            <w:rFonts w:ascii="Times New Roman" w:hAnsi="Times New Roman" w:cs="Times New Roman"/>
            <w:sz w:val="24"/>
            <w:szCs w:val="24"/>
          </w:rPr>
          <w:t xml:space="preserve">In the case of masonry structures, the damage simulations give the exceedance of the ultimate moment and shear capacities of the masonry wall for both unreinforced (weak models) and reinforced masonry (medium and strong models).  Heuristic curves relate the % of masonry capacity exceedance to a % of wall failure, for both shear or out of plane bending.  The original heuristics used in v5.0 of the FPHLM </w:t>
        </w:r>
        <w:r w:rsidRPr="008542F1">
          <w:rPr>
            <w:rFonts w:ascii="Times New Roman" w:eastAsia="MS Mincho" w:hAnsi="Times New Roman" w:cs="Times New Roman"/>
            <w:sz w:val="24"/>
            <w:szCs w:val="24"/>
            <w:lang w:eastAsia="ja-JP"/>
          </w:rPr>
          <w:t>did not distinguish between unreinforced and reinforced masonry</w:t>
        </w:r>
        <w:r w:rsidRPr="00386B83">
          <w:rPr>
            <w:rFonts w:ascii="Times New Roman" w:hAnsi="Times New Roman" w:cs="Times New Roman"/>
            <w:sz w:val="24"/>
            <w:szCs w:val="24"/>
          </w:rPr>
          <w:t>.</w:t>
        </w:r>
        <w:r w:rsidRPr="008542F1">
          <w:rPr>
            <w:rFonts w:ascii="Times New Roman" w:eastAsia="MS Mincho" w:hAnsi="Times New Roman" w:cs="Times New Roman"/>
            <w:sz w:val="24"/>
            <w:szCs w:val="24"/>
            <w:lang w:eastAsia="ja-JP"/>
          </w:rPr>
          <w:t xml:space="preserve">  </w:t>
        </w:r>
        <w:r>
          <w:rPr>
            <w:rFonts w:ascii="Times New Roman" w:eastAsia="MS Mincho" w:hAnsi="Times New Roman" w:cs="Times New Roman" w:hint="eastAsia"/>
            <w:sz w:val="24"/>
            <w:szCs w:val="24"/>
            <w:lang w:eastAsia="ja-JP"/>
          </w:rPr>
          <w:t>A</w:t>
        </w:r>
        <w:r w:rsidRPr="00386B83">
          <w:rPr>
            <w:rFonts w:ascii="Times New Roman" w:hAnsi="Times New Roman" w:cs="Times New Roman"/>
            <w:sz w:val="24"/>
            <w:szCs w:val="24"/>
          </w:rPr>
          <w:t xml:space="preserve"> set of heuristics</w:t>
        </w:r>
        <w:r>
          <w:rPr>
            <w:rFonts w:ascii="Times New Roman" w:eastAsia="MS Mincho" w:hAnsi="Times New Roman" w:cs="Times New Roman" w:hint="eastAsia"/>
            <w:sz w:val="24"/>
            <w:szCs w:val="24"/>
            <w:lang w:eastAsia="ja-JP"/>
          </w:rPr>
          <w:t xml:space="preserve"> was implemented</w:t>
        </w:r>
        <w:r w:rsidRPr="00386B83">
          <w:rPr>
            <w:rFonts w:ascii="Times New Roman" w:hAnsi="Times New Roman" w:cs="Times New Roman"/>
            <w:sz w:val="24"/>
            <w:szCs w:val="24"/>
          </w:rPr>
          <w:t xml:space="preserve"> in the </w:t>
        </w:r>
        <w:r>
          <w:rPr>
            <w:rFonts w:ascii="Times New Roman" w:eastAsia="MS Mincho" w:hAnsi="Times New Roman" w:cs="Times New Roman" w:hint="eastAsia"/>
            <w:sz w:val="24"/>
            <w:szCs w:val="24"/>
            <w:lang w:eastAsia="ja-JP"/>
          </w:rPr>
          <w:t>new</w:t>
        </w:r>
        <w:r w:rsidRPr="00386B83">
          <w:rPr>
            <w:rFonts w:ascii="Times New Roman" w:hAnsi="Times New Roman" w:cs="Times New Roman"/>
            <w:sz w:val="24"/>
            <w:szCs w:val="24"/>
          </w:rPr>
          <w:t xml:space="preserve"> version of the vulnerability model, which take</w:t>
        </w:r>
        <w:r>
          <w:rPr>
            <w:rFonts w:ascii="Times New Roman" w:eastAsia="MS Mincho" w:hAnsi="Times New Roman" w:cs="Times New Roman" w:hint="eastAsia"/>
            <w:sz w:val="24"/>
            <w:szCs w:val="24"/>
            <w:lang w:eastAsia="ja-JP"/>
          </w:rPr>
          <w:t>s</w:t>
        </w:r>
        <w:r w:rsidRPr="00386B83">
          <w:rPr>
            <w:rFonts w:ascii="Times New Roman" w:hAnsi="Times New Roman" w:cs="Times New Roman"/>
            <w:sz w:val="24"/>
            <w:szCs w:val="24"/>
          </w:rPr>
          <w:t xml:space="preserve"> into account the differences in behavior between unreinforced and reinforced masonry.</w:t>
        </w:r>
      </w:ins>
    </w:p>
    <w:p w14:paraId="4F8EC566" w14:textId="77777777" w:rsidR="0024479F" w:rsidRPr="00A236D0" w:rsidRDefault="0024479F" w:rsidP="00981595">
      <w:pPr>
        <w:pStyle w:val="PlainText"/>
        <w:numPr>
          <w:ilvl w:val="0"/>
          <w:numId w:val="11"/>
        </w:numPr>
        <w:rPr>
          <w:ins w:id="3085" w:author="Weber" w:date="2014-10-29T03:09:00Z"/>
          <w:rFonts w:ascii="Times New Roman" w:hAnsi="Times New Roman" w:cs="Times New Roman"/>
          <w:sz w:val="24"/>
          <w:szCs w:val="24"/>
        </w:rPr>
      </w:pPr>
      <w:ins w:id="3086" w:author="Weber" w:date="2014-10-29T03:09:00Z">
        <w:r>
          <w:rPr>
            <w:rFonts w:ascii="Times New Roman" w:eastAsia="MS Mincho" w:hAnsi="Times New Roman" w:cs="Times New Roman" w:hint="eastAsia"/>
            <w:sz w:val="24"/>
            <w:szCs w:val="24"/>
            <w:lang w:eastAsia="ja-JP"/>
          </w:rPr>
          <w:t>The rain admittance factor values (RAF) were modified, and the new concept of surface run-off coefficient (SRC) was introduced in the rain intrusion model.  This was done to incorporate into the FPHLM the latest test results from the FIU Wall of Wind (Baheru et al., 2014a, 2014b).</w:t>
        </w:r>
      </w:ins>
    </w:p>
    <w:p w14:paraId="3337C0DB" w14:textId="77777777" w:rsidR="0024479F" w:rsidRPr="0057032D" w:rsidRDefault="0024479F" w:rsidP="00981595">
      <w:pPr>
        <w:pStyle w:val="PlainText"/>
        <w:numPr>
          <w:ilvl w:val="0"/>
          <w:numId w:val="11"/>
        </w:numPr>
        <w:rPr>
          <w:ins w:id="3087" w:author="Weber" w:date="2014-10-29T03:09:00Z"/>
          <w:rFonts w:ascii="Times New Roman" w:hAnsi="Times New Roman" w:cs="Times New Roman"/>
          <w:sz w:val="24"/>
          <w:szCs w:val="24"/>
        </w:rPr>
      </w:pPr>
      <w:ins w:id="3088" w:author="Weber" w:date="2014-10-29T03:09:00Z">
        <w:r w:rsidRPr="005E75B2">
          <w:rPr>
            <w:rFonts w:ascii="Times New Roman" w:eastAsia="MS Mincho" w:hAnsi="Times New Roman" w:cs="Times New Roman"/>
            <w:sz w:val="24"/>
            <w:szCs w:val="24"/>
            <w:lang w:eastAsia="ja-JP"/>
          </w:rPr>
          <w:t xml:space="preserve">The </w:t>
        </w:r>
        <w:r w:rsidRPr="00A236D0">
          <w:rPr>
            <w:rFonts w:ascii="Times New Roman" w:hAnsi="Times New Roman" w:cs="Times New Roman"/>
            <w:sz w:val="24"/>
            <w:szCs w:val="24"/>
          </w:rPr>
          <w:t>directionality factor (</w:t>
        </w:r>
        <w:r w:rsidRPr="00A236D0">
          <w:rPr>
            <w:rFonts w:ascii="Times New Roman" w:hAnsi="Times New Roman" w:cs="Times New Roman"/>
            <w:i/>
            <w:sz w:val="24"/>
            <w:szCs w:val="24"/>
          </w:rPr>
          <w:t>f</w:t>
        </w:r>
        <w:r w:rsidRPr="00A236D0">
          <w:rPr>
            <w:rFonts w:ascii="Times New Roman" w:hAnsi="Times New Roman" w:cs="Times New Roman"/>
            <w:i/>
            <w:sz w:val="24"/>
            <w:szCs w:val="24"/>
            <w:vertAlign w:val="subscript"/>
          </w:rPr>
          <w:t>sim</w:t>
        </w:r>
        <w:r w:rsidRPr="00A236D0">
          <w:rPr>
            <w:rFonts w:ascii="Times New Roman" w:hAnsi="Times New Roman" w:cs="Times New Roman"/>
            <w:sz w:val="24"/>
            <w:szCs w:val="24"/>
          </w:rPr>
          <w:t xml:space="preserve">) </w:t>
        </w:r>
        <w:r w:rsidRPr="005E75B2">
          <w:rPr>
            <w:rFonts w:ascii="Times New Roman" w:eastAsia="MS Mincho" w:hAnsi="Times New Roman" w:cs="Times New Roman"/>
            <w:sz w:val="24"/>
            <w:szCs w:val="24"/>
            <w:lang w:eastAsia="ja-JP"/>
          </w:rPr>
          <w:t>in the rain intrusion model was replaced with a</w:t>
        </w:r>
        <w:r w:rsidRPr="00A236D0">
          <w:rPr>
            <w:rFonts w:ascii="Times New Roman" w:hAnsi="Times New Roman" w:cs="Times New Roman"/>
            <w:sz w:val="24"/>
            <w:szCs w:val="24"/>
          </w:rPr>
          <w:t xml:space="preserve"> </w:t>
        </w:r>
        <w:r w:rsidRPr="00A236D0">
          <w:rPr>
            <w:rFonts w:ascii="Times New Roman" w:eastAsia="MS Mincho" w:hAnsi="Times New Roman" w:cs="Times New Roman"/>
            <w:sz w:val="24"/>
            <w:szCs w:val="24"/>
            <w:lang w:eastAsia="ja-JP"/>
          </w:rPr>
          <w:t>d</w:t>
        </w:r>
        <w:r w:rsidRPr="005E75B2">
          <w:rPr>
            <w:rFonts w:ascii="Times New Roman" w:hAnsi="Times New Roman" w:cs="Times New Roman"/>
            <w:sz w:val="24"/>
            <w:szCs w:val="24"/>
          </w:rPr>
          <w:t xml:space="preserve">irectionality </w:t>
        </w:r>
        <w:r w:rsidRPr="005E75B2">
          <w:rPr>
            <w:rFonts w:ascii="Times New Roman" w:eastAsia="MS Mincho" w:hAnsi="Times New Roman" w:cs="Times New Roman"/>
            <w:sz w:val="24"/>
            <w:szCs w:val="24"/>
            <w:lang w:eastAsia="ja-JP"/>
          </w:rPr>
          <w:t>s</w:t>
        </w:r>
        <w:r w:rsidRPr="00A236D0">
          <w:rPr>
            <w:rFonts w:ascii="Times New Roman" w:hAnsi="Times New Roman" w:cs="Times New Roman"/>
            <w:sz w:val="24"/>
            <w:szCs w:val="24"/>
          </w:rPr>
          <w:t>cheme</w:t>
        </w:r>
        <w:r w:rsidRPr="005E75B2">
          <w:rPr>
            <w:rFonts w:ascii="Times New Roman" w:eastAsia="MS Mincho" w:hAnsi="Times New Roman" w:cs="Times New Roman"/>
            <w:sz w:val="24"/>
            <w:szCs w:val="24"/>
            <w:lang w:eastAsia="ja-JP"/>
          </w:rPr>
          <w:t xml:space="preserve">, which </w:t>
        </w:r>
        <w:r w:rsidRPr="00A236D0">
          <w:rPr>
            <w:rFonts w:ascii="Times New Roman" w:hAnsi="Times New Roman" w:cs="Times New Roman"/>
            <w:sz w:val="24"/>
            <w:szCs w:val="24"/>
          </w:rPr>
          <w:t xml:space="preserve">accounts for </w:t>
        </w:r>
        <w:r>
          <w:rPr>
            <w:rFonts w:ascii="Times New Roman" w:eastAsia="MS Mincho" w:hAnsi="Times New Roman" w:cs="Times New Roman" w:hint="eastAsia"/>
            <w:sz w:val="24"/>
            <w:szCs w:val="24"/>
            <w:lang w:eastAsia="ja-JP"/>
          </w:rPr>
          <w:t>the difference in horizontal rain with the</w:t>
        </w:r>
        <w:r w:rsidRPr="00A236D0">
          <w:rPr>
            <w:rFonts w:ascii="Times New Roman" w:hAnsi="Times New Roman" w:cs="Times New Roman"/>
            <w:sz w:val="24"/>
            <w:szCs w:val="24"/>
          </w:rPr>
          <w:t xml:space="preserve"> storm rotation and </w:t>
        </w:r>
        <w:r>
          <w:rPr>
            <w:rFonts w:ascii="Times New Roman" w:eastAsia="MS Mincho" w:hAnsi="Times New Roman" w:cs="Times New Roman" w:hint="eastAsia"/>
            <w:sz w:val="24"/>
            <w:szCs w:val="24"/>
            <w:lang w:eastAsia="ja-JP"/>
          </w:rPr>
          <w:t xml:space="preserve">its </w:t>
        </w:r>
        <w:r w:rsidRPr="00A236D0">
          <w:rPr>
            <w:rFonts w:ascii="Times New Roman" w:hAnsi="Times New Roman" w:cs="Times New Roman"/>
            <w:sz w:val="24"/>
            <w:szCs w:val="24"/>
          </w:rPr>
          <w:t xml:space="preserve">influence </w:t>
        </w:r>
        <w:r>
          <w:rPr>
            <w:rFonts w:ascii="Times New Roman" w:eastAsia="MS Mincho" w:hAnsi="Times New Roman" w:cs="Times New Roman" w:hint="eastAsia"/>
            <w:sz w:val="24"/>
            <w:szCs w:val="24"/>
            <w:lang w:eastAsia="ja-JP"/>
          </w:rPr>
          <w:t>on the</w:t>
        </w:r>
        <w:r w:rsidRPr="00A236D0">
          <w:rPr>
            <w:rFonts w:ascii="Times New Roman" w:hAnsi="Times New Roman" w:cs="Times New Roman"/>
            <w:sz w:val="24"/>
            <w:szCs w:val="24"/>
          </w:rPr>
          <w:t xml:space="preserve"> water intrusion </w:t>
        </w:r>
        <w:r>
          <w:rPr>
            <w:rFonts w:ascii="Times New Roman" w:eastAsia="MS Mincho" w:hAnsi="Times New Roman" w:cs="Times New Roman" w:hint="eastAsia"/>
            <w:sz w:val="24"/>
            <w:szCs w:val="24"/>
            <w:lang w:eastAsia="ja-JP"/>
          </w:rPr>
          <w:t xml:space="preserve">though </w:t>
        </w:r>
        <w:r w:rsidRPr="00A236D0">
          <w:rPr>
            <w:rFonts w:ascii="Times New Roman" w:hAnsi="Times New Roman" w:cs="Times New Roman"/>
            <w:sz w:val="24"/>
            <w:szCs w:val="24"/>
          </w:rPr>
          <w:t>breaches</w:t>
        </w:r>
        <w:r>
          <w:rPr>
            <w:rFonts w:ascii="Times New Roman" w:eastAsia="MS Mincho" w:hAnsi="Times New Roman" w:cs="Times New Roman" w:hint="eastAsia"/>
            <w:sz w:val="24"/>
            <w:szCs w:val="24"/>
            <w:lang w:eastAsia="ja-JP"/>
          </w:rPr>
          <w:t xml:space="preserve"> and defects.</w:t>
        </w:r>
      </w:ins>
    </w:p>
    <w:p w14:paraId="7CEE737D" w14:textId="77777777" w:rsidR="001E5744" w:rsidRPr="00FC2539" w:rsidRDefault="0024479F" w:rsidP="00981595">
      <w:pPr>
        <w:pStyle w:val="PlainText"/>
        <w:numPr>
          <w:ilvl w:val="0"/>
          <w:numId w:val="11"/>
        </w:numPr>
        <w:rPr>
          <w:ins w:id="3089" w:author="Weber" w:date="2014-10-29T03:09:00Z"/>
          <w:rFonts w:ascii="Times New Roman" w:hAnsi="Times New Roman" w:cs="Times New Roman"/>
          <w:sz w:val="24"/>
          <w:szCs w:val="24"/>
        </w:rPr>
      </w:pPr>
      <w:ins w:id="3090" w:author="Weber" w:date="2014-10-29T03:09:00Z">
        <w:r w:rsidRPr="00A236D0">
          <w:rPr>
            <w:rFonts w:ascii="Times New Roman" w:eastAsia="MS Mincho" w:hAnsi="Times New Roman" w:cs="Times New Roman"/>
            <w:sz w:val="24"/>
            <w:szCs w:val="24"/>
            <w:lang w:eastAsia="ja-JP"/>
          </w:rPr>
          <w:t>The statistics used to weigh the vulnerability matrices</w:t>
        </w:r>
        <w:r>
          <w:rPr>
            <w:rFonts w:ascii="Times New Roman" w:eastAsia="MS Mincho" w:hAnsi="Times New Roman" w:cs="Times New Roman" w:hint="eastAsia"/>
            <w:sz w:val="24"/>
            <w:szCs w:val="24"/>
            <w:lang w:eastAsia="ja-JP"/>
          </w:rPr>
          <w:t xml:space="preserve"> were updated to take into account the latest information from the tax appraiser databases.</w:t>
        </w:r>
      </w:ins>
    </w:p>
    <w:p w14:paraId="39911C33" w14:textId="77777777" w:rsidR="00E8527F" w:rsidRPr="007E6E45" w:rsidRDefault="004527CD" w:rsidP="00E03821">
      <w:pPr>
        <w:pPrChange w:id="3091" w:author="Weber" w:date="2014-10-29T03:09:00Z">
          <w:pPr>
            <w:pStyle w:val="PlainText"/>
            <w:numPr>
              <w:numId w:val="11"/>
            </w:numPr>
            <w:ind w:left="720" w:hanging="360"/>
          </w:pPr>
        </w:pPrChange>
      </w:pPr>
      <w:moveFromRangeStart w:id="3092" w:author="Weber" w:date="2014-10-29T03:09:00Z" w:name="move402315487"/>
      <w:moveFrom w:id="3093" w:author="Weber" w:date="2014-10-29T03:09:00Z">
        <w:r w:rsidRPr="007E6E45">
          <w:t>.</w:t>
        </w:r>
      </w:moveFrom>
    </w:p>
    <w:p w14:paraId="0EF3965D" w14:textId="77777777" w:rsidR="00B727AB" w:rsidRDefault="00B727AB" w:rsidP="00E03821">
      <w:pPr>
        <w:rPr>
          <w:rFonts w:ascii="Arial" w:eastAsia="Calibri" w:hAnsi="Arial"/>
          <w:b/>
          <w:i/>
          <w:rPrChange w:id="3094" w:author="Weber" w:date="2014-10-29T03:09:00Z">
            <w:rPr>
              <w:rFonts w:ascii="Times New Roman" w:hAnsi="Times New Roman"/>
              <w:sz w:val="24"/>
            </w:rPr>
          </w:rPrChange>
        </w:rPr>
        <w:pPrChange w:id="3095" w:author="Weber" w:date="2014-10-29T03:09:00Z">
          <w:pPr>
            <w:pStyle w:val="PlainText"/>
          </w:pPr>
        </w:pPrChange>
      </w:pPr>
    </w:p>
    <w:p w14:paraId="669E45DF" w14:textId="77777777" w:rsidR="001E5744" w:rsidRDefault="00E03821" w:rsidP="001E5744">
      <w:pPr>
        <w:pStyle w:val="PlainText"/>
        <w:numPr>
          <w:ilvl w:val="0"/>
          <w:numId w:val="11"/>
        </w:numPr>
        <w:rPr>
          <w:del w:id="3096" w:author="Weber" w:date="2014-10-29T03:09:00Z"/>
          <w:rFonts w:ascii="Times New Roman" w:hAnsi="Times New Roman" w:cs="Times New Roman"/>
          <w:sz w:val="24"/>
          <w:szCs w:val="24"/>
        </w:rPr>
      </w:pPr>
      <w:moveFrom w:id="3097" w:author="Weber" w:date="2014-10-29T03:09:00Z">
        <w:r w:rsidRPr="00167ADF">
          <w:rPr>
            <w:rStyle w:val="STTextChar"/>
            <w:rPrChange w:id="3098" w:author="Weber" w:date="2014-10-29T03:09:00Z">
              <w:rPr>
                <w:rFonts w:ascii="Times New Roman" w:hAnsi="Times New Roman"/>
                <w:sz w:val="24"/>
              </w:rPr>
            </w:rPrChange>
          </w:rPr>
          <w:t xml:space="preserve">The relationship between </w:t>
        </w:r>
      </w:moveFrom>
      <w:moveFromRangeEnd w:id="3092"/>
      <w:del w:id="3099" w:author="Weber" w:date="2014-10-29T03:09:00Z">
        <w:r w:rsidR="001E5744">
          <w:rPr>
            <w:rFonts w:ascii="Times New Roman" w:hAnsi="Times New Roman" w:cs="Times New Roman"/>
            <w:sz w:val="24"/>
            <w:szCs w:val="24"/>
          </w:rPr>
          <w:delText>C</w:delText>
        </w:r>
        <w:r w:rsidR="001E5744" w:rsidRPr="004332AE">
          <w:rPr>
            <w:rFonts w:ascii="Times New Roman" w:hAnsi="Times New Roman" w:cs="Times New Roman"/>
            <w:sz w:val="24"/>
            <w:szCs w:val="24"/>
            <w:vertAlign w:val="subscript"/>
          </w:rPr>
          <w:delText>p</w:delText>
        </w:r>
        <w:r w:rsidR="001E5744" w:rsidRPr="00FC2539">
          <w:rPr>
            <w:rFonts w:ascii="Times New Roman" w:hAnsi="Times New Roman" w:cs="Times New Roman"/>
            <w:sz w:val="24"/>
            <w:szCs w:val="24"/>
          </w:rPr>
          <w:delText xml:space="preserve"> values in ASCE and those applied to the model</w:delText>
        </w:r>
        <w:r w:rsidR="001E5744">
          <w:rPr>
            <w:rFonts w:ascii="Times New Roman" w:hAnsi="Times New Roman" w:cs="Times New Roman"/>
            <w:sz w:val="24"/>
            <w:szCs w:val="24"/>
          </w:rPr>
          <w:delText xml:space="preserve"> to calculate wind loads have been changed to reflect the current implementation in the personal residential model. This change was made to resolve a difference in the frames of reference used in ASCE and</w:delText>
        </w:r>
        <w:r w:rsidR="001E5744" w:rsidRPr="00FC2539">
          <w:rPr>
            <w:rFonts w:ascii="Times New Roman" w:hAnsi="Times New Roman" w:cs="Times New Roman"/>
            <w:sz w:val="24"/>
            <w:szCs w:val="24"/>
          </w:rPr>
          <w:delText xml:space="preserve"> </w:delText>
        </w:r>
        <w:r w:rsidR="001E5744">
          <w:rPr>
            <w:rFonts w:ascii="Times New Roman" w:hAnsi="Times New Roman" w:cs="Times New Roman"/>
            <w:sz w:val="24"/>
            <w:szCs w:val="24"/>
          </w:rPr>
          <w:delText>the model. ASCE C</w:delText>
        </w:r>
        <w:r w:rsidR="001E5744" w:rsidRPr="004332AE">
          <w:rPr>
            <w:rFonts w:ascii="Times New Roman" w:hAnsi="Times New Roman" w:cs="Times New Roman"/>
            <w:sz w:val="24"/>
            <w:szCs w:val="24"/>
            <w:vertAlign w:val="subscript"/>
          </w:rPr>
          <w:delText>p</w:delText>
        </w:r>
        <w:r w:rsidR="001E5744">
          <w:rPr>
            <w:rFonts w:ascii="Times New Roman" w:hAnsi="Times New Roman" w:cs="Times New Roman"/>
            <w:sz w:val="24"/>
            <w:szCs w:val="24"/>
          </w:rPr>
          <w:delText xml:space="preserve"> values are conservatively based on a low probability of exceedence of a peak C</w:delText>
        </w:r>
        <w:r w:rsidR="001E5744" w:rsidRPr="00505C5E">
          <w:rPr>
            <w:rFonts w:ascii="Times New Roman" w:hAnsi="Times New Roman" w:cs="Times New Roman"/>
            <w:sz w:val="24"/>
            <w:szCs w:val="24"/>
          </w:rPr>
          <w:delText>p</w:delText>
        </w:r>
        <w:r w:rsidR="001E5744">
          <w:rPr>
            <w:rFonts w:ascii="Times New Roman" w:hAnsi="Times New Roman" w:cs="Times New Roman"/>
            <w:sz w:val="24"/>
            <w:szCs w:val="24"/>
          </w:rPr>
          <w:delText xml:space="preserve"> value, while the model C</w:delText>
        </w:r>
        <w:r w:rsidR="001E5744" w:rsidRPr="004332AE">
          <w:rPr>
            <w:rFonts w:ascii="Times New Roman" w:hAnsi="Times New Roman" w:cs="Times New Roman"/>
            <w:sz w:val="24"/>
            <w:szCs w:val="24"/>
            <w:vertAlign w:val="subscript"/>
          </w:rPr>
          <w:delText>p</w:delText>
        </w:r>
        <w:r w:rsidR="001E5744">
          <w:rPr>
            <w:rFonts w:ascii="Times New Roman" w:hAnsi="Times New Roman" w:cs="Times New Roman"/>
            <w:sz w:val="24"/>
            <w:szCs w:val="24"/>
          </w:rPr>
          <w:delText xml:space="preserve"> values are intended to represent a typical C</w:delText>
        </w:r>
        <w:r w:rsidR="001E5744" w:rsidRPr="004332AE">
          <w:rPr>
            <w:rFonts w:ascii="Times New Roman" w:hAnsi="Times New Roman" w:cs="Times New Roman"/>
            <w:sz w:val="24"/>
            <w:szCs w:val="24"/>
            <w:vertAlign w:val="subscript"/>
          </w:rPr>
          <w:delText>p</w:delText>
        </w:r>
        <w:r w:rsidR="001E5744">
          <w:rPr>
            <w:rFonts w:ascii="Times New Roman" w:hAnsi="Times New Roman" w:cs="Times New Roman"/>
            <w:sz w:val="24"/>
            <w:szCs w:val="24"/>
          </w:rPr>
          <w:delText xml:space="preserve"> value rather than an extreme value.</w:delText>
        </w:r>
      </w:del>
    </w:p>
    <w:p w14:paraId="60EB594C" w14:textId="77777777" w:rsidR="001E5744" w:rsidRPr="00FC2539" w:rsidRDefault="001E5744" w:rsidP="001E5744">
      <w:pPr>
        <w:pStyle w:val="PlainText"/>
        <w:rPr>
          <w:del w:id="3100" w:author="Weber" w:date="2014-10-29T03:09:00Z"/>
          <w:rFonts w:ascii="Times New Roman" w:hAnsi="Times New Roman" w:cs="Times New Roman"/>
          <w:sz w:val="24"/>
          <w:szCs w:val="24"/>
        </w:rPr>
      </w:pPr>
    </w:p>
    <w:p w14:paraId="3FCD97EB" w14:textId="77777777" w:rsidR="001E5744" w:rsidRDefault="001E5744" w:rsidP="001E5744">
      <w:pPr>
        <w:pStyle w:val="PlainText"/>
        <w:numPr>
          <w:ilvl w:val="0"/>
          <w:numId w:val="11"/>
        </w:numPr>
        <w:rPr>
          <w:del w:id="3101" w:author="Weber" w:date="2014-10-29T03:09:00Z"/>
          <w:rFonts w:ascii="Times New Roman" w:hAnsi="Times New Roman" w:cs="Times New Roman"/>
          <w:sz w:val="24"/>
          <w:szCs w:val="24"/>
        </w:rPr>
      </w:pPr>
      <w:del w:id="3102" w:author="Weber" w:date="2014-10-29T03:09:00Z">
        <w:r>
          <w:rPr>
            <w:rFonts w:ascii="Times New Roman" w:hAnsi="Times New Roman" w:cs="Times New Roman"/>
            <w:sz w:val="24"/>
            <w:szCs w:val="24"/>
          </w:rPr>
          <w:delText>Roof to wall</w:delText>
        </w:r>
        <w:r w:rsidRPr="00FC2539">
          <w:rPr>
            <w:rFonts w:ascii="Times New Roman" w:hAnsi="Times New Roman" w:cs="Times New Roman"/>
            <w:sz w:val="24"/>
            <w:szCs w:val="24"/>
          </w:rPr>
          <w:delText xml:space="preserve"> capacities have been adjusted upward for all LR CR models to reflect the additional load sharing available on buildings larger than PR footprints</w:delText>
        </w:r>
        <w:r w:rsidR="00A15CC6">
          <w:rPr>
            <w:rFonts w:ascii="Times New Roman" w:hAnsi="Times New Roman" w:cs="Times New Roman"/>
            <w:sz w:val="24"/>
            <w:szCs w:val="24"/>
          </w:rPr>
          <w:delText xml:space="preserve"> (Morrison et al. 2012)</w:delText>
        </w:r>
        <w:r w:rsidRPr="00FC2539">
          <w:rPr>
            <w:rFonts w:ascii="Times New Roman" w:hAnsi="Times New Roman" w:cs="Times New Roman"/>
            <w:sz w:val="24"/>
            <w:szCs w:val="24"/>
          </w:rPr>
          <w:delText xml:space="preserve">. </w:delText>
        </w:r>
        <w:r>
          <w:rPr>
            <w:rFonts w:ascii="Times New Roman" w:hAnsi="Times New Roman" w:cs="Times New Roman"/>
            <w:sz w:val="24"/>
            <w:szCs w:val="24"/>
          </w:rPr>
          <w:delText>The additional load sharing effectively reduces the load on the connections, which was modeled by increasing capacity rather than reducing load.</w:delText>
        </w:r>
      </w:del>
    </w:p>
    <w:p w14:paraId="4D49EE02" w14:textId="77777777" w:rsidR="001E5744" w:rsidRDefault="001E5744" w:rsidP="001E5744">
      <w:pPr>
        <w:pStyle w:val="ListParagraph"/>
        <w:rPr>
          <w:del w:id="3103" w:author="Weber" w:date="2014-10-29T03:09:00Z"/>
          <w:rFonts w:cs="Times New Roman"/>
          <w:szCs w:val="24"/>
        </w:rPr>
      </w:pPr>
    </w:p>
    <w:p w14:paraId="283CA230" w14:textId="77777777" w:rsidR="001E5744" w:rsidRDefault="001E5744" w:rsidP="001E5744">
      <w:pPr>
        <w:pStyle w:val="PlainText"/>
        <w:numPr>
          <w:ilvl w:val="0"/>
          <w:numId w:val="11"/>
        </w:numPr>
        <w:rPr>
          <w:del w:id="3104" w:author="Weber" w:date="2014-10-29T03:09:00Z"/>
          <w:rFonts w:ascii="Times New Roman" w:hAnsi="Times New Roman" w:cs="Times New Roman"/>
          <w:sz w:val="24"/>
          <w:szCs w:val="24"/>
        </w:rPr>
      </w:pPr>
      <w:del w:id="3105" w:author="Weber" w:date="2014-10-29T03:09:00Z">
        <w:r>
          <w:rPr>
            <w:rFonts w:ascii="Times New Roman" w:hAnsi="Times New Roman" w:cs="Times New Roman"/>
            <w:sz w:val="24"/>
            <w:szCs w:val="24"/>
          </w:rPr>
          <w:delText>Roof to wall damage for hip roof buildings is post-processed to remove non-monotonic behavior. This behavior is an artificial artifact associated with the reduction in connection uplift as sheathing loss increases at higher winds.</w:delText>
        </w:r>
      </w:del>
    </w:p>
    <w:p w14:paraId="3926CEA6" w14:textId="77777777" w:rsidR="001E5744" w:rsidRPr="00FC2539" w:rsidRDefault="001E5744" w:rsidP="001E5744">
      <w:pPr>
        <w:pStyle w:val="PlainText"/>
        <w:rPr>
          <w:del w:id="3106" w:author="Weber" w:date="2014-10-29T03:09:00Z"/>
          <w:rFonts w:ascii="Times New Roman" w:hAnsi="Times New Roman" w:cs="Times New Roman"/>
          <w:sz w:val="24"/>
          <w:szCs w:val="24"/>
        </w:rPr>
      </w:pPr>
    </w:p>
    <w:p w14:paraId="20D28D86" w14:textId="77777777" w:rsidR="001E5744" w:rsidRPr="00FC2539" w:rsidRDefault="001E5744" w:rsidP="001E5744">
      <w:pPr>
        <w:pStyle w:val="PlainText"/>
        <w:numPr>
          <w:ilvl w:val="0"/>
          <w:numId w:val="11"/>
        </w:numPr>
        <w:rPr>
          <w:del w:id="3107" w:author="Weber" w:date="2014-10-29T03:09:00Z"/>
          <w:rFonts w:ascii="Times New Roman" w:hAnsi="Times New Roman" w:cs="Times New Roman"/>
          <w:sz w:val="24"/>
          <w:szCs w:val="24"/>
        </w:rPr>
      </w:pPr>
      <w:del w:id="3108" w:author="Weber" w:date="2014-10-29T03:09:00Z">
        <w:r>
          <w:rPr>
            <w:rFonts w:ascii="Times New Roman" w:hAnsi="Times New Roman" w:cs="Times New Roman"/>
            <w:sz w:val="24"/>
            <w:szCs w:val="24"/>
          </w:rPr>
          <w:delText>The</w:delText>
        </w:r>
        <w:r w:rsidRPr="00FC2539">
          <w:rPr>
            <w:rFonts w:ascii="Times New Roman" w:hAnsi="Times New Roman" w:cs="Times New Roman"/>
            <w:sz w:val="24"/>
            <w:szCs w:val="24"/>
          </w:rPr>
          <w:delText xml:space="preserve"> masonry wall capacity</w:delText>
        </w:r>
        <w:r>
          <w:rPr>
            <w:rFonts w:ascii="Times New Roman" w:hAnsi="Times New Roman" w:cs="Times New Roman"/>
            <w:sz w:val="24"/>
            <w:szCs w:val="24"/>
          </w:rPr>
          <w:delText xml:space="preserve"> algorithm was updated to delineate bending and shear failure modes</w:delText>
        </w:r>
        <w:r w:rsidRPr="00FC2539">
          <w:rPr>
            <w:rFonts w:ascii="Times New Roman" w:hAnsi="Times New Roman" w:cs="Times New Roman"/>
            <w:sz w:val="24"/>
            <w:szCs w:val="24"/>
          </w:rPr>
          <w:delText>.</w:delText>
        </w:r>
        <w:r>
          <w:rPr>
            <w:rFonts w:ascii="Times New Roman" w:hAnsi="Times New Roman" w:cs="Times New Roman"/>
            <w:sz w:val="24"/>
            <w:szCs w:val="24"/>
          </w:rPr>
          <w:delText xml:space="preserve"> The</w:delText>
        </w:r>
        <w:r w:rsidRPr="00FC2539">
          <w:rPr>
            <w:rFonts w:ascii="Times New Roman" w:hAnsi="Times New Roman" w:cs="Times New Roman"/>
            <w:sz w:val="24"/>
            <w:szCs w:val="24"/>
          </w:rPr>
          <w:delText xml:space="preserve"> </w:delText>
        </w:r>
        <w:r>
          <w:rPr>
            <w:rFonts w:ascii="Times New Roman" w:hAnsi="Times New Roman" w:cs="Times New Roman"/>
            <w:sz w:val="24"/>
            <w:szCs w:val="24"/>
          </w:rPr>
          <w:delText xml:space="preserve">failure </w:delText>
        </w:r>
        <w:r w:rsidRPr="00FC2539">
          <w:rPr>
            <w:rFonts w:ascii="Times New Roman" w:hAnsi="Times New Roman" w:cs="Times New Roman"/>
            <w:sz w:val="24"/>
            <w:szCs w:val="24"/>
          </w:rPr>
          <w:delText xml:space="preserve">modes </w:delText>
        </w:r>
        <w:r>
          <w:rPr>
            <w:rFonts w:ascii="Times New Roman" w:hAnsi="Times New Roman" w:cs="Times New Roman"/>
            <w:sz w:val="24"/>
            <w:szCs w:val="24"/>
          </w:rPr>
          <w:delText>were separated to better distinguish potential wall collapse (bending failure mode) and wall cracking (shear failure mode).</w:delText>
        </w:r>
      </w:del>
    </w:p>
    <w:p w14:paraId="62D16BC2" w14:textId="31DC2C5A" w:rsidR="001E5744" w:rsidRPr="00902299" w:rsidRDefault="001E5744" w:rsidP="001E5744">
      <w:pPr>
        <w:pStyle w:val="PlainText"/>
        <w:rPr>
          <w:rFonts w:ascii="Times New Roman" w:hAnsi="Times New Roman" w:cs="Times New Roman"/>
          <w:sz w:val="24"/>
          <w:szCs w:val="24"/>
        </w:rPr>
      </w:pPr>
    </w:p>
    <w:p w14:paraId="171FDA4E" w14:textId="77777777" w:rsidR="001E5744" w:rsidRPr="00902299" w:rsidRDefault="001E5744" w:rsidP="001E5744">
      <w:pPr>
        <w:pStyle w:val="PlainText"/>
        <w:rPr>
          <w:rFonts w:ascii="Times New Roman" w:hAnsi="Times New Roman" w:cs="Times New Roman"/>
          <w:b/>
          <w:sz w:val="24"/>
          <w:szCs w:val="24"/>
          <w:u w:val="single"/>
        </w:rPr>
      </w:pPr>
      <w:r w:rsidRPr="00902299">
        <w:rPr>
          <w:rFonts w:ascii="Times New Roman" w:hAnsi="Times New Roman" w:cs="Times New Roman"/>
          <w:b/>
          <w:sz w:val="24"/>
          <w:szCs w:val="24"/>
          <w:u w:val="single"/>
        </w:rPr>
        <w:t>For MH CR</w:t>
      </w:r>
    </w:p>
    <w:p w14:paraId="3C069A3C" w14:textId="77777777" w:rsidR="001E5744" w:rsidRPr="00902299" w:rsidRDefault="001E5744" w:rsidP="001E5744">
      <w:pPr>
        <w:pStyle w:val="PlainText"/>
        <w:rPr>
          <w:rFonts w:ascii="Times New Roman" w:hAnsi="Times New Roman" w:cs="Times New Roman"/>
          <w:sz w:val="24"/>
          <w:szCs w:val="24"/>
        </w:rPr>
      </w:pPr>
    </w:p>
    <w:p w14:paraId="488C11A4" w14:textId="77777777" w:rsidR="001E5744" w:rsidRDefault="001E5744" w:rsidP="001E5744">
      <w:pPr>
        <w:pStyle w:val="PlainText"/>
        <w:numPr>
          <w:ilvl w:val="0"/>
          <w:numId w:val="140"/>
        </w:numPr>
        <w:rPr>
          <w:del w:id="3109" w:author="Weber" w:date="2014-10-29T03:09:00Z"/>
          <w:rFonts w:ascii="Times New Roman" w:hAnsi="Times New Roman" w:cs="Times New Roman"/>
          <w:sz w:val="24"/>
          <w:szCs w:val="24"/>
        </w:rPr>
      </w:pPr>
      <w:del w:id="3110" w:author="Weber" w:date="2014-10-29T03:09:00Z">
        <w:r>
          <w:rPr>
            <w:rFonts w:ascii="Times New Roman" w:hAnsi="Times New Roman" w:cs="Times New Roman"/>
            <w:sz w:val="24"/>
            <w:szCs w:val="24"/>
          </w:rPr>
          <w:delText xml:space="preserve">The debris impact model was expanded to include three levels of impact probability (low, medium and high). This was done to accommodate the </w:delText>
        </w:r>
        <w:r w:rsidRPr="005F37D3">
          <w:rPr>
            <w:rFonts w:ascii="Times New Roman" w:hAnsi="Times New Roman" w:cs="Times New Roman"/>
            <w:sz w:val="24"/>
            <w:szCs w:val="24"/>
          </w:rPr>
          <w:delText>probability of debris</w:delText>
        </w:r>
        <w:r>
          <w:rPr>
            <w:rFonts w:ascii="Times New Roman" w:hAnsi="Times New Roman" w:cs="Times New Roman"/>
            <w:sz w:val="24"/>
            <w:szCs w:val="24"/>
          </w:rPr>
          <w:delText xml:space="preserve"> impact as a function of</w:delText>
        </w:r>
        <w:r w:rsidRPr="005F37D3">
          <w:rPr>
            <w:rFonts w:ascii="Times New Roman" w:hAnsi="Times New Roman" w:cs="Times New Roman"/>
            <w:sz w:val="24"/>
            <w:szCs w:val="24"/>
          </w:rPr>
          <w:delText xml:space="preserve"> </w:delText>
        </w:r>
        <w:r>
          <w:rPr>
            <w:rFonts w:ascii="Times New Roman" w:hAnsi="Times New Roman" w:cs="Times New Roman"/>
            <w:sz w:val="24"/>
            <w:szCs w:val="24"/>
          </w:rPr>
          <w:delText>the height of the residence unit.</w:delText>
        </w:r>
      </w:del>
    </w:p>
    <w:p w14:paraId="408D90C0" w14:textId="77777777" w:rsidR="001E5744" w:rsidRPr="00FC2539" w:rsidRDefault="001E5744" w:rsidP="001E5744">
      <w:pPr>
        <w:pStyle w:val="PlainText"/>
        <w:ind w:left="720"/>
        <w:rPr>
          <w:del w:id="3111" w:author="Weber" w:date="2014-10-29T03:09:00Z"/>
          <w:rFonts w:ascii="Times New Roman" w:hAnsi="Times New Roman" w:cs="Times New Roman"/>
          <w:sz w:val="24"/>
          <w:szCs w:val="24"/>
        </w:rPr>
      </w:pPr>
    </w:p>
    <w:p w14:paraId="5A516D88" w14:textId="77777777" w:rsidR="001E5744" w:rsidRDefault="001E5744" w:rsidP="001E5744">
      <w:pPr>
        <w:pStyle w:val="PlainText"/>
        <w:numPr>
          <w:ilvl w:val="0"/>
          <w:numId w:val="140"/>
        </w:numPr>
        <w:rPr>
          <w:del w:id="3112" w:author="Weber" w:date="2014-10-29T03:09:00Z"/>
          <w:rFonts w:ascii="Times New Roman" w:hAnsi="Times New Roman" w:cs="Times New Roman"/>
          <w:sz w:val="24"/>
          <w:szCs w:val="24"/>
        </w:rPr>
      </w:pPr>
      <w:del w:id="3113" w:author="Weber" w:date="2014-10-29T03:09:00Z">
        <w:r w:rsidRPr="00FC2539">
          <w:rPr>
            <w:rFonts w:ascii="Times New Roman" w:hAnsi="Times New Roman" w:cs="Times New Roman"/>
            <w:sz w:val="24"/>
            <w:szCs w:val="24"/>
          </w:rPr>
          <w:delText>Option</w:delText>
        </w:r>
        <w:r>
          <w:rPr>
            <w:rFonts w:ascii="Times New Roman" w:hAnsi="Times New Roman" w:cs="Times New Roman"/>
            <w:sz w:val="24"/>
            <w:szCs w:val="24"/>
          </w:rPr>
          <w:delText>s</w:delText>
        </w:r>
        <w:r w:rsidRPr="00FC2539">
          <w:rPr>
            <w:rFonts w:ascii="Times New Roman" w:hAnsi="Times New Roman" w:cs="Times New Roman"/>
            <w:sz w:val="24"/>
            <w:szCs w:val="24"/>
          </w:rPr>
          <w:delText xml:space="preserve"> with or without sliding doors</w:delText>
        </w:r>
        <w:r>
          <w:rPr>
            <w:rFonts w:ascii="Times New Roman" w:hAnsi="Times New Roman" w:cs="Times New Roman"/>
            <w:sz w:val="24"/>
            <w:szCs w:val="24"/>
          </w:rPr>
          <w:delText xml:space="preserve"> were created</w:delText>
        </w:r>
        <w:r w:rsidRPr="00FC2539">
          <w:rPr>
            <w:rFonts w:ascii="Times New Roman" w:hAnsi="Times New Roman" w:cs="Times New Roman"/>
            <w:sz w:val="24"/>
            <w:szCs w:val="24"/>
          </w:rPr>
          <w:delText>, where an</w:delText>
        </w:r>
      </w:del>
      <w:ins w:id="3114" w:author="Weber" w:date="2014-10-29T03:09:00Z">
        <w:r w:rsidR="0024479F" w:rsidRPr="0024479F">
          <w:rPr>
            <w:rFonts w:ascii="Times New Roman" w:hAnsi="Times New Roman" w:cs="Times New Roman" w:hint="eastAsia"/>
            <w:sz w:val="24"/>
            <w:szCs w:val="24"/>
          </w:rPr>
          <w:t>An</w:t>
        </w:r>
      </w:ins>
      <w:r w:rsidR="0024479F" w:rsidRPr="0024479F">
        <w:rPr>
          <w:rFonts w:ascii="Times New Roman" w:hAnsi="Times New Roman" w:cs="Times New Roman"/>
          <w:sz w:val="24"/>
          <w:szCs w:val="24"/>
        </w:rPr>
        <w:t xml:space="preserve"> </w:t>
      </w:r>
      <w:r w:rsidR="0024479F" w:rsidRPr="0024479F">
        <w:rPr>
          <w:rFonts w:ascii="Times New Roman" w:hAnsi="Times New Roman" w:cs="Times New Roman" w:hint="eastAsia"/>
          <w:sz w:val="24"/>
          <w:szCs w:val="24"/>
        </w:rPr>
        <w:t>additional</w:t>
      </w:r>
      <w:r w:rsidR="0024479F" w:rsidRPr="0024479F">
        <w:rPr>
          <w:rFonts w:ascii="Times New Roman" w:hAnsi="Times New Roman" w:cs="Times New Roman"/>
          <w:sz w:val="24"/>
          <w:szCs w:val="24"/>
        </w:rPr>
        <w:t xml:space="preserve"> </w:t>
      </w:r>
      <w:del w:id="3115" w:author="Weber" w:date="2014-10-29T03:09:00Z">
        <w:r w:rsidRPr="00FC2539">
          <w:rPr>
            <w:rFonts w:ascii="Times New Roman" w:hAnsi="Times New Roman" w:cs="Times New Roman"/>
            <w:sz w:val="24"/>
            <w:szCs w:val="24"/>
          </w:rPr>
          <w:delText>window</w:delText>
        </w:r>
      </w:del>
      <w:ins w:id="3116" w:author="Weber" w:date="2014-10-29T03:09:00Z">
        <w:r w:rsidR="0024479F" w:rsidRPr="0024479F">
          <w:rPr>
            <w:rFonts w:ascii="Times New Roman" w:hAnsi="Times New Roman" w:cs="Times New Roman"/>
            <w:sz w:val="24"/>
            <w:szCs w:val="24"/>
          </w:rPr>
          <w:t>volume of water</w:t>
        </w:r>
        <w:r w:rsidR="0024479F" w:rsidRPr="0024479F">
          <w:rPr>
            <w:rFonts w:ascii="Times New Roman" w:hAnsi="Times New Roman" w:cs="Times New Roman" w:hint="eastAsia"/>
            <w:sz w:val="24"/>
            <w:szCs w:val="24"/>
          </w:rPr>
          <w:t xml:space="preserve"> penetration</w:t>
        </w:r>
      </w:ins>
      <w:r w:rsidR="0024479F" w:rsidRPr="0024479F">
        <w:rPr>
          <w:rFonts w:ascii="Times New Roman" w:hAnsi="Times New Roman" w:cs="Times New Roman" w:hint="eastAsia"/>
          <w:sz w:val="24"/>
          <w:szCs w:val="24"/>
        </w:rPr>
        <w:t xml:space="preserve"> is </w:t>
      </w:r>
      <w:del w:id="3117" w:author="Weber" w:date="2014-10-29T03:09:00Z">
        <w:r w:rsidRPr="00FC2539">
          <w:rPr>
            <w:rFonts w:ascii="Times New Roman" w:hAnsi="Times New Roman" w:cs="Times New Roman"/>
            <w:sz w:val="24"/>
            <w:szCs w:val="24"/>
          </w:rPr>
          <w:delText>added when sliding door option is off</w:delText>
        </w:r>
      </w:del>
    </w:p>
    <w:p w14:paraId="00E3E675" w14:textId="77777777" w:rsidR="001E5744" w:rsidRPr="00FC2539" w:rsidRDefault="001E5744" w:rsidP="001E5744">
      <w:pPr>
        <w:pStyle w:val="PlainText"/>
        <w:rPr>
          <w:del w:id="3118" w:author="Weber" w:date="2014-10-29T03:09:00Z"/>
          <w:rFonts w:ascii="Times New Roman" w:hAnsi="Times New Roman" w:cs="Times New Roman"/>
          <w:sz w:val="24"/>
          <w:szCs w:val="24"/>
        </w:rPr>
      </w:pPr>
    </w:p>
    <w:p w14:paraId="420CC722" w14:textId="77777777" w:rsidR="001E5744" w:rsidRDefault="001E5744" w:rsidP="001E5744">
      <w:pPr>
        <w:pStyle w:val="PlainText"/>
        <w:numPr>
          <w:ilvl w:val="0"/>
          <w:numId w:val="140"/>
        </w:numPr>
        <w:rPr>
          <w:del w:id="3119" w:author="Weber" w:date="2014-10-29T03:09:00Z"/>
          <w:rFonts w:ascii="Times New Roman" w:hAnsi="Times New Roman" w:cs="Times New Roman"/>
          <w:sz w:val="24"/>
          <w:szCs w:val="24"/>
        </w:rPr>
      </w:pPr>
      <w:del w:id="3120" w:author="Weber" w:date="2014-10-29T03:09:00Z">
        <w:r>
          <w:rPr>
            <w:rFonts w:ascii="Times New Roman" w:hAnsi="Times New Roman" w:cs="Times New Roman"/>
            <w:sz w:val="24"/>
            <w:szCs w:val="24"/>
          </w:rPr>
          <w:delText>T</w:delText>
        </w:r>
        <w:r w:rsidRPr="00FC2539">
          <w:rPr>
            <w:rFonts w:ascii="Times New Roman" w:hAnsi="Times New Roman" w:cs="Times New Roman"/>
            <w:sz w:val="24"/>
            <w:szCs w:val="24"/>
          </w:rPr>
          <w:delText>he interaction of impacting debris and</w:delText>
        </w:r>
        <w:r>
          <w:rPr>
            <w:rFonts w:ascii="Times New Roman" w:hAnsi="Times New Roman" w:cs="Times New Roman"/>
            <w:sz w:val="24"/>
            <w:szCs w:val="24"/>
          </w:rPr>
          <w:delText xml:space="preserve"> opening failures was updated</w:delText>
        </w:r>
        <w:r w:rsidRPr="00FC2539">
          <w:rPr>
            <w:rFonts w:ascii="Times New Roman" w:hAnsi="Times New Roman" w:cs="Times New Roman"/>
            <w:sz w:val="24"/>
            <w:szCs w:val="24"/>
          </w:rPr>
          <w:delText xml:space="preserve">. </w:delText>
        </w:r>
        <w:r>
          <w:rPr>
            <w:rFonts w:ascii="Times New Roman" w:hAnsi="Times New Roman" w:cs="Times New Roman"/>
            <w:sz w:val="24"/>
            <w:szCs w:val="24"/>
          </w:rPr>
          <w:delText>D</w:delText>
        </w:r>
        <w:r w:rsidRPr="00FC2539">
          <w:rPr>
            <w:rFonts w:ascii="Times New Roman" w:hAnsi="Times New Roman" w:cs="Times New Roman"/>
            <w:sz w:val="24"/>
            <w:szCs w:val="24"/>
          </w:rPr>
          <w:delText>oors and windows may be impacted and require repair/replacement, but the impact may or may not result in a breach and resu</w:delText>
        </w:r>
        <w:r>
          <w:rPr>
            <w:rFonts w:ascii="Times New Roman" w:hAnsi="Times New Roman" w:cs="Times New Roman"/>
            <w:sz w:val="24"/>
            <w:szCs w:val="24"/>
          </w:rPr>
          <w:delText>ltant internal pressure change. In the event of an impact, the model now separately evaluates the probability of damage and the probability of breach. This modification was made to reflect the observation that debris may a) impact, damage (incurring repair or replacement cost) but not breach, or b) impact, damage and breach the opening. Breached openings result in both internal pressurization and a path for wind driven rain ingress and resultant additional internal losses.</w:delText>
        </w:r>
      </w:del>
    </w:p>
    <w:p w14:paraId="7F4038C4" w14:textId="77777777" w:rsidR="001E5744" w:rsidRPr="00FC2539" w:rsidRDefault="001E5744" w:rsidP="001E5744">
      <w:pPr>
        <w:pStyle w:val="PlainText"/>
        <w:rPr>
          <w:del w:id="3121" w:author="Weber" w:date="2014-10-29T03:09:00Z"/>
          <w:rFonts w:ascii="Times New Roman" w:hAnsi="Times New Roman" w:cs="Times New Roman"/>
          <w:sz w:val="24"/>
          <w:szCs w:val="24"/>
        </w:rPr>
      </w:pPr>
    </w:p>
    <w:p w14:paraId="5DCEC591" w14:textId="77777777" w:rsidR="001E5744" w:rsidRDefault="001E5744" w:rsidP="001E5744">
      <w:pPr>
        <w:pStyle w:val="PlainText"/>
        <w:numPr>
          <w:ilvl w:val="0"/>
          <w:numId w:val="140"/>
        </w:numPr>
        <w:rPr>
          <w:del w:id="3122" w:author="Weber" w:date="2014-10-29T03:09:00Z"/>
          <w:rFonts w:ascii="Times New Roman" w:hAnsi="Times New Roman" w:cs="Times New Roman"/>
          <w:sz w:val="24"/>
          <w:szCs w:val="24"/>
        </w:rPr>
      </w:pPr>
      <w:del w:id="3123" w:author="Weber" w:date="2014-10-29T03:09:00Z">
        <w:r w:rsidRPr="00FC2539">
          <w:rPr>
            <w:rFonts w:ascii="Times New Roman" w:hAnsi="Times New Roman" w:cs="Times New Roman"/>
            <w:sz w:val="24"/>
            <w:szCs w:val="24"/>
          </w:rPr>
          <w:delText xml:space="preserve">Adjustments were made to the </w:delText>
        </w:r>
        <w:r>
          <w:rPr>
            <w:rFonts w:ascii="Times New Roman" w:hAnsi="Times New Roman" w:cs="Times New Roman"/>
            <w:sz w:val="24"/>
            <w:szCs w:val="24"/>
          </w:rPr>
          <w:delText xml:space="preserve">pressure </w:delText>
        </w:r>
        <w:r w:rsidRPr="00FC2539">
          <w:rPr>
            <w:rFonts w:ascii="Times New Roman" w:hAnsi="Times New Roman" w:cs="Times New Roman"/>
            <w:sz w:val="24"/>
            <w:szCs w:val="24"/>
          </w:rPr>
          <w:delText>capacities for all openings.</w:delText>
        </w:r>
        <w:r>
          <w:rPr>
            <w:rFonts w:ascii="Times New Roman" w:hAnsi="Times New Roman" w:cs="Times New Roman"/>
            <w:sz w:val="24"/>
            <w:szCs w:val="24"/>
          </w:rPr>
          <w:delText xml:space="preserve"> This was done to reflect the design and test pressures reported by fenestration manufacturers. </w:delText>
        </w:r>
      </w:del>
    </w:p>
    <w:p w14:paraId="607E2A02" w14:textId="77777777" w:rsidR="001E5744" w:rsidRDefault="001E5744" w:rsidP="001E5744">
      <w:pPr>
        <w:pStyle w:val="ListParagraph"/>
        <w:rPr>
          <w:del w:id="3124" w:author="Weber" w:date="2014-10-29T03:09:00Z"/>
          <w:rFonts w:cs="Times New Roman"/>
          <w:szCs w:val="24"/>
        </w:rPr>
      </w:pPr>
    </w:p>
    <w:p w14:paraId="27A1E359" w14:textId="77777777" w:rsidR="001E5744" w:rsidRDefault="001E5744" w:rsidP="001E5744">
      <w:pPr>
        <w:pStyle w:val="PlainText"/>
        <w:numPr>
          <w:ilvl w:val="0"/>
          <w:numId w:val="140"/>
        </w:numPr>
        <w:rPr>
          <w:del w:id="3125" w:author="Weber" w:date="2014-10-29T03:09:00Z"/>
          <w:rFonts w:ascii="Times New Roman" w:hAnsi="Times New Roman" w:cs="Times New Roman"/>
          <w:sz w:val="24"/>
          <w:szCs w:val="24"/>
        </w:rPr>
      </w:pPr>
      <w:del w:id="3126" w:author="Weber" w:date="2014-10-29T03:09:00Z">
        <w:r w:rsidRPr="00B1601D">
          <w:rPr>
            <w:rFonts w:ascii="Times New Roman" w:hAnsi="Times New Roman" w:cs="Times New Roman"/>
            <w:sz w:val="24"/>
            <w:szCs w:val="24"/>
          </w:rPr>
          <w:delText>The costing algorithm for external damage to the openings was changed.  The model does not produce any more vulnerability curves for apartment units, but instead produces vulnerability curves for the different types of opening within a unit.  These vulnerability curves directly yield the number of openings damaged</w:delText>
        </w:r>
      </w:del>
      <w:ins w:id="3127" w:author="Weber" w:date="2014-10-29T03:09:00Z">
        <w:r w:rsidR="0024479F" w:rsidRPr="0024479F">
          <w:rPr>
            <w:rFonts w:ascii="Times New Roman" w:hAnsi="Times New Roman" w:cs="Times New Roman" w:hint="eastAsia"/>
            <w:sz w:val="24"/>
            <w:szCs w:val="24"/>
          </w:rPr>
          <w:t>modeled</w:t>
        </w:r>
      </w:ins>
      <w:r w:rsidR="0024479F" w:rsidRPr="0024479F">
        <w:rPr>
          <w:rFonts w:ascii="Times New Roman" w:hAnsi="Times New Roman" w:cs="Times New Roman"/>
          <w:sz w:val="24"/>
          <w:szCs w:val="24"/>
        </w:rPr>
        <w:t xml:space="preserve"> at </w:t>
      </w:r>
      <w:del w:id="3128" w:author="Weber" w:date="2014-10-29T03:09:00Z">
        <w:r w:rsidRPr="00B1601D">
          <w:rPr>
            <w:rFonts w:ascii="Times New Roman" w:hAnsi="Times New Roman" w:cs="Times New Roman"/>
            <w:sz w:val="24"/>
            <w:szCs w:val="24"/>
          </w:rPr>
          <w:delText>every</w:delText>
        </w:r>
      </w:del>
      <w:ins w:id="3129" w:author="Weber" w:date="2014-10-29T03:09:00Z">
        <w:r w:rsidR="0024479F" w:rsidRPr="0024479F">
          <w:rPr>
            <w:rFonts w:ascii="Times New Roman" w:hAnsi="Times New Roman" w:cs="Times New Roman"/>
            <w:sz w:val="24"/>
            <w:szCs w:val="24"/>
          </w:rPr>
          <w:t>the upper</w:t>
        </w:r>
      </w:ins>
      <w:r w:rsidR="0024479F" w:rsidRPr="0024479F">
        <w:rPr>
          <w:rFonts w:ascii="Times New Roman" w:hAnsi="Times New Roman" w:cs="Times New Roman"/>
          <w:sz w:val="24"/>
          <w:szCs w:val="24"/>
        </w:rPr>
        <w:t xml:space="preserve"> story</w:t>
      </w:r>
      <w:r w:rsidR="0024479F" w:rsidRPr="0024479F">
        <w:rPr>
          <w:rFonts w:ascii="Times New Roman" w:hAnsi="Times New Roman" w:cs="Times New Roman" w:hint="eastAsia"/>
          <w:sz w:val="24"/>
          <w:szCs w:val="24"/>
        </w:rPr>
        <w:t xml:space="preserve">, </w:t>
      </w:r>
      <w:del w:id="3130" w:author="Weber" w:date="2014-10-29T03:09:00Z">
        <w:r>
          <w:rPr>
            <w:rFonts w:ascii="Times New Roman" w:hAnsi="Times New Roman" w:cs="Times New Roman"/>
            <w:sz w:val="24"/>
            <w:szCs w:val="24"/>
          </w:rPr>
          <w:delText>which are then multiplied by the opening replacement costs.</w:delText>
        </w:r>
      </w:del>
    </w:p>
    <w:p w14:paraId="089B859B" w14:textId="77777777" w:rsidR="001E5744" w:rsidRDefault="001E5744" w:rsidP="001E5744">
      <w:pPr>
        <w:pStyle w:val="ListParagraph"/>
        <w:rPr>
          <w:del w:id="3131" w:author="Weber" w:date="2014-10-29T03:09:00Z"/>
          <w:rFonts w:cs="Times New Roman"/>
          <w:szCs w:val="24"/>
        </w:rPr>
      </w:pPr>
    </w:p>
    <w:p w14:paraId="51614E98" w14:textId="77777777" w:rsidR="001E5744" w:rsidRDefault="001E5744" w:rsidP="001E5744">
      <w:pPr>
        <w:pStyle w:val="PlainText"/>
        <w:numPr>
          <w:ilvl w:val="0"/>
          <w:numId w:val="140"/>
        </w:numPr>
        <w:rPr>
          <w:del w:id="3132" w:author="Weber" w:date="2014-10-29T03:09:00Z"/>
          <w:rFonts w:ascii="Times New Roman" w:hAnsi="Times New Roman" w:cs="Times New Roman"/>
          <w:sz w:val="24"/>
          <w:szCs w:val="24"/>
        </w:rPr>
      </w:pPr>
      <w:del w:id="3133" w:author="Weber" w:date="2014-10-29T03:09:00Z">
        <w:r>
          <w:rPr>
            <w:rFonts w:ascii="Times New Roman" w:hAnsi="Times New Roman" w:cs="Times New Roman"/>
            <w:sz w:val="24"/>
            <w:szCs w:val="24"/>
          </w:rPr>
          <w:delText>The interior cost coefficient is now a function of the height and size of the building in addition to being also a function of the type of layout (open or closed) and type of property (condo vs. apartment building).</w:delText>
        </w:r>
      </w:del>
    </w:p>
    <w:p w14:paraId="1D10FB68" w14:textId="77777777" w:rsidR="001E5744" w:rsidRPr="00AB0199" w:rsidRDefault="001E5744" w:rsidP="001E5744">
      <w:pPr>
        <w:ind w:left="360"/>
        <w:rPr>
          <w:del w:id="3134" w:author="Weber" w:date="2014-10-29T03:09:00Z"/>
        </w:rPr>
      </w:pPr>
    </w:p>
    <w:p w14:paraId="6457B69A" w14:textId="49B1984F" w:rsidR="001E5744" w:rsidRPr="00FC2539" w:rsidRDefault="001E5744" w:rsidP="00981595">
      <w:pPr>
        <w:pStyle w:val="PlainText"/>
        <w:numPr>
          <w:ilvl w:val="0"/>
          <w:numId w:val="11"/>
        </w:numPr>
        <w:rPr>
          <w:rFonts w:ascii="Times New Roman" w:hAnsi="Times New Roman" w:cs="Times New Roman"/>
          <w:sz w:val="24"/>
          <w:szCs w:val="24"/>
        </w:rPr>
        <w:pPrChange w:id="3135" w:author="Weber" w:date="2014-10-29T03:09:00Z">
          <w:pPr>
            <w:pStyle w:val="PlainText"/>
            <w:numPr>
              <w:numId w:val="140"/>
            </w:numPr>
            <w:ind w:left="720" w:hanging="360"/>
          </w:pPr>
        </w:pPrChange>
      </w:pPr>
      <w:del w:id="3136" w:author="Weber" w:date="2014-10-29T03:09:00Z">
        <w:r>
          <w:rPr>
            <w:rFonts w:ascii="Times New Roman" w:hAnsi="Times New Roman" w:cs="Times New Roman"/>
            <w:sz w:val="24"/>
            <w:szCs w:val="24"/>
          </w:rPr>
          <w:delText>The number of windows per apartment units was</w:delText>
        </w:r>
      </w:del>
      <w:ins w:id="3137" w:author="Weber" w:date="2014-10-29T03:09:00Z">
        <w:r w:rsidR="0024479F" w:rsidRPr="0024479F">
          <w:rPr>
            <w:rFonts w:ascii="Times New Roman" w:hAnsi="Times New Roman" w:cs="Times New Roman"/>
            <w:sz w:val="24"/>
            <w:szCs w:val="24"/>
          </w:rPr>
          <w:t>because</w:t>
        </w:r>
      </w:ins>
      <w:r w:rsidR="0024479F" w:rsidRPr="0024479F">
        <w:rPr>
          <w:rFonts w:ascii="Times New Roman" w:hAnsi="Times New Roman" w:cs="Times New Roman" w:hint="eastAsia"/>
          <w:sz w:val="24"/>
          <w:szCs w:val="24"/>
        </w:rPr>
        <w:t xml:space="preserve"> i</w:t>
      </w:r>
      <w:r w:rsidR="0024479F" w:rsidRPr="0024479F">
        <w:rPr>
          <w:rFonts w:ascii="Times New Roman" w:hAnsi="Times New Roman" w:cs="Times New Roman"/>
          <w:sz w:val="24"/>
          <w:szCs w:val="24"/>
        </w:rPr>
        <w:t xml:space="preserve">ncreased </w:t>
      </w:r>
      <w:del w:id="3138" w:author="Weber" w:date="2014-10-29T03:09:00Z">
        <w:r>
          <w:rPr>
            <w:rFonts w:ascii="Times New Roman" w:hAnsi="Times New Roman" w:cs="Times New Roman"/>
            <w:sz w:val="24"/>
            <w:szCs w:val="24"/>
          </w:rPr>
          <w:delText>in the case of an open layout building, to reflect the fact that in general they will have more windows than for similar units in a closed layout.</w:delText>
        </w:r>
      </w:del>
      <w:ins w:id="3139" w:author="Weber" w:date="2014-10-29T03:09:00Z">
        <w:r w:rsidR="0024479F" w:rsidRPr="0024479F">
          <w:rPr>
            <w:rFonts w:ascii="Times New Roman" w:hAnsi="Times New Roman" w:cs="Times New Roman"/>
            <w:sz w:val="24"/>
            <w:szCs w:val="24"/>
          </w:rPr>
          <w:t>water penetration through possible roof cover damage as well as roof defects or ventilation ducts could happen in the upper floors, which would then trickle down to the lower stories.</w:t>
        </w:r>
      </w:ins>
      <w:r>
        <w:rPr>
          <w:rFonts w:ascii="Times New Roman" w:hAnsi="Times New Roman" w:cs="Times New Roman"/>
          <w:sz w:val="24"/>
          <w:szCs w:val="24"/>
        </w:rPr>
        <w:t xml:space="preserve"> </w:t>
      </w:r>
    </w:p>
    <w:p w14:paraId="140524BD" w14:textId="77777777" w:rsidR="001E5744" w:rsidRPr="00FC2539" w:rsidRDefault="001E5744" w:rsidP="001E5744">
      <w:pPr>
        <w:pStyle w:val="PlainText"/>
        <w:ind w:left="720"/>
        <w:rPr>
          <w:rFonts w:ascii="Times New Roman" w:hAnsi="Times New Roman" w:cs="Times New Roman"/>
          <w:sz w:val="24"/>
          <w:szCs w:val="24"/>
        </w:rPr>
      </w:pPr>
    </w:p>
    <w:p w14:paraId="245F24A1" w14:textId="3D2CF2A7" w:rsidR="001E5744" w:rsidRPr="0082029E" w:rsidRDefault="001E5744" w:rsidP="00B8170E">
      <w:pPr>
        <w:pStyle w:val="DiscSubnumberLetter"/>
      </w:pPr>
      <w:r w:rsidRPr="00F87BFA">
        <w:t xml:space="preserve">Percentage </w:t>
      </w:r>
      <w:r w:rsidR="00B8170E">
        <w:t xml:space="preserve">difference in average annual zero deductible statewide loss costs </w:t>
      </w:r>
      <w:del w:id="3140" w:author="Weber" w:date="2014-10-29T03:09:00Z">
        <w:r w:rsidRPr="00F87BFA">
          <w:delText>for:</w:delText>
        </w:r>
      </w:del>
      <w:ins w:id="3141" w:author="Weber" w:date="2014-10-29T03:09:00Z">
        <w:r w:rsidR="00B8170E">
          <w:t>based on the 2007 Florida Hurricane Catastrophe Fund’s aggregate personal and commercial residential exposure data found in the file named “hlpm2007c.exe” for:</w:t>
        </w:r>
      </w:ins>
    </w:p>
    <w:p w14:paraId="710CF047" w14:textId="77777777" w:rsidR="001E5744" w:rsidRPr="0082029E" w:rsidRDefault="001E5744" w:rsidP="001E5744">
      <w:pPr>
        <w:pStyle w:val="ListParagraph"/>
        <w:tabs>
          <w:tab w:val="left" w:pos="-1440"/>
          <w:tab w:val="left" w:pos="2160"/>
        </w:tabs>
        <w:ind w:left="1440"/>
        <w:jc w:val="both"/>
        <w:rPr>
          <w:bCs/>
        </w:rPr>
      </w:pPr>
    </w:p>
    <w:p w14:paraId="186AD20D" w14:textId="77777777" w:rsidR="00F3150D" w:rsidRDefault="00F3150D" w:rsidP="00981595">
      <w:pPr>
        <w:numPr>
          <w:ilvl w:val="3"/>
          <w:numId w:val="13"/>
        </w:numPr>
        <w:tabs>
          <w:tab w:val="left" w:pos="-1440"/>
          <w:tab w:val="left" w:pos="1440"/>
          <w:tab w:val="left" w:pos="1800"/>
        </w:tabs>
        <w:suppressAutoHyphens w:val="0"/>
        <w:ind w:hanging="1440"/>
        <w:jc w:val="both"/>
        <w:rPr>
          <w:bCs/>
        </w:rPr>
      </w:pPr>
      <w:r>
        <w:rPr>
          <w:bCs/>
        </w:rPr>
        <w:t>All changes combined, and</w:t>
      </w:r>
    </w:p>
    <w:p w14:paraId="5508F2BF" w14:textId="77777777" w:rsidR="00F3150D" w:rsidRDefault="00F3150D" w:rsidP="00F3150D">
      <w:pPr>
        <w:tabs>
          <w:tab w:val="left" w:pos="-1440"/>
          <w:tab w:val="left" w:pos="1440"/>
          <w:tab w:val="left" w:pos="1800"/>
        </w:tabs>
        <w:suppressAutoHyphens w:val="0"/>
        <w:ind w:left="1440"/>
        <w:jc w:val="both"/>
        <w:rPr>
          <w:bCs/>
        </w:rPr>
      </w:pPr>
    </w:p>
    <w:p w14:paraId="535561CD" w14:textId="0065D65A" w:rsidR="001E5744" w:rsidRDefault="00F3150D" w:rsidP="00F3150D">
      <w:pPr>
        <w:tabs>
          <w:tab w:val="left" w:pos="-1440"/>
          <w:tab w:val="left" w:pos="1440"/>
          <w:tab w:val="left" w:pos="1800"/>
        </w:tabs>
        <w:suppressAutoHyphens w:val="0"/>
        <w:jc w:val="both"/>
        <w:rPr>
          <w:bCs/>
        </w:rPr>
      </w:pPr>
      <w:r>
        <w:rPr>
          <w:bCs/>
        </w:rPr>
        <w:t>Overall statewide percentage changed in loss cost is</w:t>
      </w:r>
      <w:r w:rsidR="003D486E">
        <w:rPr>
          <w:bCs/>
        </w:rPr>
        <w:t xml:space="preserve"> </w:t>
      </w:r>
      <w:del w:id="3142" w:author="Weber" w:date="2014-10-29T03:09:00Z">
        <w:r w:rsidR="001E5744">
          <w:rPr>
            <w:bCs/>
          </w:rPr>
          <w:delText xml:space="preserve">a decrease of </w:delText>
        </w:r>
        <w:r w:rsidR="00DC528E">
          <w:rPr>
            <w:bCs/>
          </w:rPr>
          <w:delText>-7.35</w:delText>
        </w:r>
        <w:r w:rsidR="001E5744">
          <w:rPr>
            <w:bCs/>
          </w:rPr>
          <w:delText>%.</w:delText>
        </w:r>
      </w:del>
    </w:p>
    <w:p w14:paraId="0D95DC34" w14:textId="77777777" w:rsidR="001E5744" w:rsidRPr="00521CB6" w:rsidRDefault="001E5744" w:rsidP="001E5744">
      <w:pPr>
        <w:suppressAutoHyphens w:val="0"/>
        <w:autoSpaceDE w:val="0"/>
        <w:autoSpaceDN w:val="0"/>
        <w:adjustRightInd w:val="0"/>
        <w:rPr>
          <w:rFonts w:eastAsia="Calibri"/>
          <w:lang w:eastAsia="en-US"/>
        </w:rPr>
      </w:pPr>
    </w:p>
    <w:p w14:paraId="492D6B7D" w14:textId="77777777" w:rsidR="001E5744" w:rsidRDefault="001E5744" w:rsidP="00981595">
      <w:pPr>
        <w:numPr>
          <w:ilvl w:val="3"/>
          <w:numId w:val="13"/>
        </w:numPr>
        <w:tabs>
          <w:tab w:val="left" w:pos="-1440"/>
          <w:tab w:val="left" w:pos="1440"/>
          <w:tab w:val="left" w:pos="1800"/>
        </w:tabs>
        <w:suppressAutoHyphens w:val="0"/>
        <w:ind w:hanging="1440"/>
        <w:jc w:val="both"/>
        <w:rPr>
          <w:bCs/>
        </w:rPr>
      </w:pPr>
      <w:r>
        <w:rPr>
          <w:bCs/>
        </w:rPr>
        <w:t>Each individual model component change.</w:t>
      </w:r>
    </w:p>
    <w:p w14:paraId="6E8187E1" w14:textId="77777777" w:rsidR="008908D7" w:rsidRDefault="008908D7" w:rsidP="00042731">
      <w:pPr>
        <w:tabs>
          <w:tab w:val="left" w:pos="-1440"/>
          <w:tab w:val="left" w:pos="1800"/>
        </w:tabs>
        <w:suppressAutoHyphens w:val="0"/>
        <w:ind w:left="1440"/>
        <w:jc w:val="both"/>
        <w:rPr>
          <w:bCs/>
        </w:rPr>
      </w:pPr>
    </w:p>
    <w:p w14:paraId="7A46AB09" w14:textId="77777777" w:rsidR="008908D7" w:rsidRDefault="008908D7" w:rsidP="00042731">
      <w:pPr>
        <w:tabs>
          <w:tab w:val="left" w:pos="-1440"/>
          <w:tab w:val="left" w:pos="1800"/>
        </w:tabs>
        <w:suppressAutoHyphens w:val="0"/>
        <w:ind w:left="1440"/>
        <w:jc w:val="both"/>
        <w:rPr>
          <w:bCs/>
        </w:rPr>
      </w:pPr>
    </w:p>
    <w:p w14:paraId="041C727B" w14:textId="77777777" w:rsidR="001E5744" w:rsidRDefault="001E5744" w:rsidP="001E5744">
      <w:pPr>
        <w:pStyle w:val="ListParagraph"/>
        <w:rPr>
          <w:bCs/>
        </w:rPr>
      </w:pPr>
    </w:p>
    <w:p w14:paraId="5260960D" w14:textId="77777777" w:rsidR="001E5744" w:rsidRPr="00521CB6" w:rsidRDefault="001E5744" w:rsidP="001E5744">
      <w:pPr>
        <w:tabs>
          <w:tab w:val="left" w:pos="-1440"/>
          <w:tab w:val="left" w:pos="720"/>
          <w:tab w:val="left" w:pos="1440"/>
        </w:tabs>
        <w:jc w:val="center"/>
        <w:rPr>
          <w:b/>
          <w:bCs/>
        </w:rPr>
      </w:pPr>
      <w:r w:rsidRPr="00521CB6">
        <w:rPr>
          <w:b/>
          <w:bCs/>
        </w:rPr>
        <w:t>Meteorological Component</w:t>
      </w:r>
    </w:p>
    <w:p w14:paraId="5E69417E" w14:textId="77777777" w:rsidR="001E5744" w:rsidRPr="00521CB6" w:rsidRDefault="001E5744" w:rsidP="001E5744">
      <w:pPr>
        <w:suppressAutoHyphens w:val="0"/>
        <w:ind w:left="720"/>
        <w:contextualSpacing/>
        <w:rPr>
          <w:rFonts w:eastAsiaTheme="minorEastAsia" w:cstheme="minorBidi"/>
          <w:bCs/>
          <w:szCs w:val="22"/>
          <w:lang w:eastAsia="en-US"/>
        </w:rPr>
      </w:pPr>
    </w:p>
    <w:p w14:paraId="070277A3" w14:textId="069E5D54" w:rsidR="001E5744" w:rsidRPr="00EA1A1B" w:rsidRDefault="005B639B" w:rsidP="001E5744">
      <w:r>
        <w:t xml:space="preserve">The estimated change in statewide loss costs due to the updated </w:t>
      </w:r>
      <w:del w:id="3143" w:author="Weber" w:date="2014-10-29T03:09:00Z">
        <w:r w:rsidR="001E5744" w:rsidRPr="00521CB6">
          <w:delText>probability distribution functions in</w:delText>
        </w:r>
        <w:r w:rsidR="001E5744">
          <w:delText xml:space="preserve"> </w:delText>
        </w:r>
        <w:r w:rsidR="00F82796">
          <w:delText>the</w:delText>
        </w:r>
        <w:r w:rsidR="001E5744">
          <w:delText xml:space="preserve"> </w:delText>
        </w:r>
        <w:r w:rsidR="001E5744" w:rsidRPr="00521CB6">
          <w:delText xml:space="preserve">storm track generator </w:delText>
        </w:r>
        <w:r w:rsidR="00977931">
          <w:delText xml:space="preserve">(updated </w:delText>
        </w:r>
      </w:del>
      <w:r>
        <w:rPr>
          <w:i/>
        </w:rPr>
        <w:t>Rmax</w:t>
      </w:r>
      <w:r>
        <w:t xml:space="preserve"> and HURDAT</w:t>
      </w:r>
      <w:del w:id="3144" w:author="Weber" w:date="2014-10-29T03:09:00Z">
        <w:r w:rsidR="00977931">
          <w:delText>)</w:delText>
        </w:r>
      </w:del>
      <w:r>
        <w:t xml:space="preserve"> is a </w:t>
      </w:r>
      <w:del w:id="3145" w:author="Weber" w:date="2014-10-29T03:09:00Z">
        <w:r w:rsidR="00977931" w:rsidRPr="00D32455">
          <w:rPr>
            <w:highlight w:val="yellow"/>
          </w:rPr>
          <w:delText>2.</w:delText>
        </w:r>
        <w:r w:rsidR="00C07D6A" w:rsidRPr="00D32455">
          <w:rPr>
            <w:highlight w:val="yellow"/>
          </w:rPr>
          <w:delText>35</w:delText>
        </w:r>
        <w:r w:rsidR="001E5744" w:rsidRPr="00521CB6">
          <w:delText xml:space="preserve">% </w:delText>
        </w:r>
        <w:r w:rsidR="00DC528E">
          <w:delText>increase</w:delText>
        </w:r>
      </w:del>
      <w:ins w:id="3146" w:author="Weber" w:date="2014-10-29T03:09:00Z">
        <w:r>
          <w:t>7.53% decrease</w:t>
        </w:r>
      </w:ins>
      <w:r>
        <w:t xml:space="preserve">. The estimated change in statewide loss costs due to updated ZIP code centroids </w:t>
      </w:r>
      <w:ins w:id="3147" w:author="Weber" w:date="2014-10-29T03:09:00Z">
        <w:r>
          <w:t xml:space="preserve">and updated terrain roughness </w:t>
        </w:r>
      </w:ins>
      <w:r>
        <w:t xml:space="preserve">is a </w:t>
      </w:r>
      <w:r>
        <w:rPr>
          <w:rPrChange w:id="3148" w:author="Weber" w:date="2014-10-29T03:09:00Z">
            <w:rPr>
              <w:highlight w:val="yellow"/>
            </w:rPr>
          </w:rPrChange>
        </w:rPr>
        <w:t>0.</w:t>
      </w:r>
      <w:del w:id="3149" w:author="Weber" w:date="2014-10-29T03:09:00Z">
        <w:r w:rsidR="00C07D6A" w:rsidRPr="00D32455">
          <w:rPr>
            <w:highlight w:val="yellow"/>
          </w:rPr>
          <w:delText>63</w:delText>
        </w:r>
        <w:r w:rsidR="001E5744" w:rsidRPr="00521CB6">
          <w:delText xml:space="preserve">% decrease. The estimated change in statewide loss costs due to the modification of the hurricane PBL height is approximately a </w:delText>
        </w:r>
        <w:r w:rsidR="00C07D6A" w:rsidRPr="00D32455">
          <w:rPr>
            <w:highlight w:val="yellow"/>
          </w:rPr>
          <w:delText>2.37</w:delText>
        </w:r>
        <w:r w:rsidR="001E5744" w:rsidRPr="00521CB6">
          <w:delText>% decrease.</w:delText>
        </w:r>
        <w:r w:rsidR="0074511D">
          <w:delText xml:space="preserve">  </w:delText>
        </w:r>
      </w:del>
      <w:ins w:id="3150" w:author="Weber" w:date="2014-10-29T03:09:00Z">
        <w:r>
          <w:t xml:space="preserve">82% increase. </w:t>
        </w:r>
      </w:ins>
      <w:r>
        <w:t xml:space="preserve">The overall change in loss costs resulting from meteorological component is </w:t>
      </w:r>
      <w:del w:id="3151" w:author="Weber" w:date="2014-10-29T03:09:00Z">
        <w:r w:rsidR="0074511D">
          <w:delText>-.73%.</w:delText>
        </w:r>
      </w:del>
      <w:ins w:id="3152" w:author="Weber" w:date="2014-10-29T03:09:00Z">
        <w:r>
          <w:t>6.7% decrease</w:t>
        </w:r>
        <w:r w:rsidR="0074511D" w:rsidRPr="00EA1A1B">
          <w:t>.</w:t>
        </w:r>
      </w:ins>
    </w:p>
    <w:p w14:paraId="046F0210" w14:textId="77777777" w:rsidR="001E5744" w:rsidRDefault="001E5744" w:rsidP="001E5744">
      <w:pPr>
        <w:rPr>
          <w:b/>
          <w:rPrChange w:id="3153" w:author="Weber" w:date="2014-10-29T03:09:00Z">
            <w:rPr/>
          </w:rPrChange>
        </w:rPr>
      </w:pPr>
      <w:moveFromRangeStart w:id="3154" w:author="Weber" w:date="2014-10-29T03:09:00Z" w:name="move402315486"/>
    </w:p>
    <w:p w14:paraId="31AEC92D" w14:textId="77777777" w:rsidR="001E5744" w:rsidRPr="007D6F7A" w:rsidRDefault="001E5744" w:rsidP="001E5744">
      <w:pPr>
        <w:tabs>
          <w:tab w:val="left" w:pos="-1440"/>
          <w:tab w:val="left" w:pos="720"/>
          <w:tab w:val="left" w:pos="1440"/>
        </w:tabs>
        <w:jc w:val="center"/>
        <w:rPr>
          <w:b/>
          <w:bCs/>
        </w:rPr>
      </w:pPr>
      <w:moveFrom w:id="3155" w:author="Weber" w:date="2014-10-29T03:09:00Z">
        <w:r w:rsidRPr="007D6F7A">
          <w:rPr>
            <w:b/>
            <w:bCs/>
          </w:rPr>
          <w:t>Vulnerability Component</w:t>
        </w:r>
      </w:moveFrom>
    </w:p>
    <w:p w14:paraId="19688104" w14:textId="77777777" w:rsidR="001E5744" w:rsidRDefault="001E5744" w:rsidP="001E5744">
      <w:pPr>
        <w:pStyle w:val="PlainText"/>
        <w:rPr>
          <w:rFonts w:ascii="Times New Roman" w:hAnsi="Times New Roman"/>
          <w:sz w:val="24"/>
          <w:rPrChange w:id="3156" w:author="Weber" w:date="2014-10-29T03:09:00Z">
            <w:rPr/>
          </w:rPrChange>
        </w:rPr>
        <w:pPrChange w:id="3157" w:author="Weber" w:date="2014-10-29T03:09:00Z">
          <w:pPr>
            <w:tabs>
              <w:tab w:val="left" w:pos="-1440"/>
              <w:tab w:val="left" w:pos="1800"/>
            </w:tabs>
            <w:suppressAutoHyphens w:val="0"/>
            <w:jc w:val="both"/>
          </w:pPr>
        </w:pPrChange>
      </w:pPr>
    </w:p>
    <w:moveFromRangeEnd w:id="3154"/>
    <w:p w14:paraId="04B45B2C" w14:textId="77777777" w:rsidR="001E5744" w:rsidRPr="00EA1A1B" w:rsidRDefault="001E5744" w:rsidP="001E5744">
      <w:moveToRangeStart w:id="3158" w:author="Weber" w:date="2014-10-29T03:09:00Z" w:name="move402315488"/>
    </w:p>
    <w:p w14:paraId="161A47E1" w14:textId="77777777" w:rsidR="001E5744" w:rsidRPr="00EA1A1B" w:rsidRDefault="001E5744" w:rsidP="001E5744">
      <w:pPr>
        <w:tabs>
          <w:tab w:val="left" w:pos="-1440"/>
          <w:tab w:val="left" w:pos="720"/>
          <w:tab w:val="left" w:pos="1440"/>
        </w:tabs>
        <w:jc w:val="center"/>
        <w:rPr>
          <w:ins w:id="3159" w:author="Weber" w:date="2014-10-29T03:09:00Z"/>
          <w:b/>
          <w:bCs/>
        </w:rPr>
      </w:pPr>
      <w:moveTo w:id="3160" w:author="Weber" w:date="2014-10-29T03:09:00Z">
        <w:r w:rsidRPr="00EA1A1B">
          <w:rPr>
            <w:b/>
            <w:rPrChange w:id="3161" w:author="Weber" w:date="2014-10-29T03:09:00Z">
              <w:rPr/>
            </w:rPrChange>
          </w:rPr>
          <w:t>Vulnerability</w:t>
        </w:r>
      </w:moveTo>
      <w:moveToRangeEnd w:id="3158"/>
      <w:ins w:id="3162" w:author="Weber" w:date="2014-10-29T03:09:00Z">
        <w:r w:rsidRPr="00EA1A1B">
          <w:rPr>
            <w:b/>
            <w:bCs/>
          </w:rPr>
          <w:t xml:space="preserve"> Component</w:t>
        </w:r>
      </w:ins>
    </w:p>
    <w:p w14:paraId="0944529E" w14:textId="77777777" w:rsidR="001E5744" w:rsidRPr="00EA1A1B" w:rsidRDefault="001E5744" w:rsidP="001E5744">
      <w:pPr>
        <w:tabs>
          <w:tab w:val="left" w:pos="-1440"/>
          <w:tab w:val="left" w:pos="1800"/>
        </w:tabs>
        <w:suppressAutoHyphens w:val="0"/>
        <w:jc w:val="both"/>
        <w:rPr>
          <w:ins w:id="3163" w:author="Weber" w:date="2014-10-29T03:09:00Z"/>
          <w:bCs/>
        </w:rPr>
      </w:pPr>
    </w:p>
    <w:p w14:paraId="1D221CA4" w14:textId="4468E0AC" w:rsidR="00F3150D" w:rsidRPr="00521CB6" w:rsidRDefault="00F3150D" w:rsidP="00F3150D">
      <w:pPr>
        <w:suppressAutoHyphens w:val="0"/>
        <w:autoSpaceDE w:val="0"/>
        <w:autoSpaceDN w:val="0"/>
        <w:adjustRightInd w:val="0"/>
        <w:rPr>
          <w:rFonts w:eastAsia="Calibri"/>
          <w:lang w:eastAsia="en-US"/>
        </w:rPr>
      </w:pPr>
      <w:r w:rsidRPr="00EA1A1B">
        <w:rPr>
          <w:rFonts w:eastAsia="Calibri"/>
          <w:lang w:eastAsia="en-US"/>
        </w:rPr>
        <w:t xml:space="preserve">The combined statewide percentage change in loss costs due to all the changes in the </w:t>
      </w:r>
      <w:del w:id="3164" w:author="Weber" w:date="2014-10-29T03:09:00Z">
        <w:r w:rsidR="001E5744" w:rsidRPr="00521CB6">
          <w:rPr>
            <w:rFonts w:eastAsia="Calibri"/>
            <w:lang w:eastAsia="en-US"/>
          </w:rPr>
          <w:delText>personal residential</w:delText>
        </w:r>
      </w:del>
      <w:ins w:id="3165" w:author="Weber" w:date="2014-10-29T03:09:00Z">
        <w:r w:rsidR="00646FD9">
          <w:rPr>
            <w:rFonts w:eastAsia="Calibri"/>
            <w:lang w:eastAsia="en-US"/>
          </w:rPr>
          <w:t>vulnerability</w:t>
        </w:r>
      </w:ins>
      <w:r w:rsidRPr="00EA1A1B">
        <w:rPr>
          <w:rFonts w:eastAsia="Calibri"/>
          <w:lang w:eastAsia="en-US"/>
        </w:rPr>
        <w:t xml:space="preserve"> model is an approximate</w:t>
      </w:r>
      <w:r w:rsidR="00646FD9">
        <w:rPr>
          <w:rFonts w:eastAsia="Calibri"/>
          <w:lang w:eastAsia="en-US"/>
        </w:rPr>
        <w:t xml:space="preserve"> </w:t>
      </w:r>
      <w:r w:rsidR="005A48DE">
        <w:rPr>
          <w:rFonts w:eastAsia="Calibri"/>
          <w:lang w:eastAsia="en-US"/>
        </w:rPr>
        <w:t>3.</w:t>
      </w:r>
      <w:del w:id="3166" w:author="Weber" w:date="2014-10-29T03:09:00Z">
        <w:r w:rsidR="00977931">
          <w:rPr>
            <w:rFonts w:eastAsia="Calibri"/>
            <w:lang w:eastAsia="en-US"/>
          </w:rPr>
          <w:delText>69</w:delText>
        </w:r>
        <w:r w:rsidR="001E5744" w:rsidRPr="00521CB6">
          <w:rPr>
            <w:rFonts w:eastAsia="Calibri"/>
            <w:lang w:eastAsia="en-US"/>
          </w:rPr>
          <w:delText xml:space="preserve"> % decrease</w:delText>
        </w:r>
      </w:del>
      <w:ins w:id="3167" w:author="Weber" w:date="2014-10-29T03:09:00Z">
        <w:r w:rsidR="005A48DE">
          <w:rPr>
            <w:rFonts w:eastAsia="Calibri"/>
            <w:lang w:eastAsia="en-US"/>
          </w:rPr>
          <w:t>3% increase</w:t>
        </w:r>
      </w:ins>
      <w:r w:rsidRPr="00EA1A1B">
        <w:rPr>
          <w:rFonts w:eastAsia="Calibri"/>
          <w:lang w:eastAsia="en-US"/>
        </w:rPr>
        <w:t>.</w:t>
      </w:r>
    </w:p>
    <w:p w14:paraId="0680014D" w14:textId="77777777" w:rsidR="001E5744" w:rsidRPr="00521CB6" w:rsidRDefault="001E5744" w:rsidP="001E5744">
      <w:pPr>
        <w:suppressAutoHyphens w:val="0"/>
        <w:autoSpaceDE w:val="0"/>
        <w:autoSpaceDN w:val="0"/>
        <w:adjustRightInd w:val="0"/>
        <w:rPr>
          <w:del w:id="3168" w:author="Weber" w:date="2014-10-29T03:09:00Z"/>
          <w:rFonts w:eastAsia="Calibri"/>
          <w:lang w:eastAsia="en-US"/>
        </w:rPr>
      </w:pPr>
    </w:p>
    <w:p w14:paraId="6712759E" w14:textId="77777777" w:rsidR="004D5B30" w:rsidRDefault="001E5744" w:rsidP="00CD7608">
      <w:pPr>
        <w:pStyle w:val="FigureNumbers"/>
        <w:pPrChange w:id="3169" w:author="Weber" w:date="2014-10-29T03:09:00Z">
          <w:pPr>
            <w:suppressAutoHyphens w:val="0"/>
            <w:autoSpaceDE w:val="0"/>
            <w:autoSpaceDN w:val="0"/>
            <w:adjustRightInd w:val="0"/>
          </w:pPr>
        </w:pPrChange>
      </w:pPr>
      <w:del w:id="3170" w:author="Weber" w:date="2014-10-29T03:09:00Z">
        <w:r w:rsidRPr="00521CB6">
          <w:rPr>
            <w:rFonts w:eastAsia="Calibri"/>
          </w:rPr>
          <w:delText xml:space="preserve">The combined statewide percentage change in loss costs due to all the changes in the  commercial residential model is an approximate </w:delText>
        </w:r>
        <w:r w:rsidR="003B1D94">
          <w:rPr>
            <w:rFonts w:eastAsia="Calibri"/>
          </w:rPr>
          <w:delText>19.07</w:delText>
        </w:r>
        <w:r w:rsidRPr="00521CB6">
          <w:rPr>
            <w:rFonts w:eastAsia="Calibri"/>
          </w:rPr>
          <w:delText>% decrease</w:delText>
        </w:r>
      </w:del>
      <w:moveFromRangeStart w:id="3171" w:author="Weber" w:date="2014-10-29T03:09:00Z" w:name="move402315489"/>
      <w:moveFrom w:id="3172" w:author="Weber" w:date="2014-10-29T03:09:00Z">
        <w:r w:rsidR="00CD7608">
          <w:t>.</w:t>
        </w:r>
      </w:moveFrom>
    </w:p>
    <w:p w14:paraId="4A372802" w14:textId="77777777" w:rsidR="004D5B30" w:rsidRDefault="004D5B30" w:rsidP="004D5B30">
      <w:pPr>
        <w:rPr>
          <w:rFonts w:eastAsia="MS Mincho"/>
          <w:lang w:eastAsia="ja-JP" w:bidi="en-US"/>
        </w:rPr>
        <w:pPrChange w:id="3173" w:author="Weber" w:date="2014-10-29T03:09:00Z">
          <w:pPr>
            <w:suppressAutoHyphens w:val="0"/>
            <w:autoSpaceDE w:val="0"/>
            <w:autoSpaceDN w:val="0"/>
            <w:adjustRightInd w:val="0"/>
          </w:pPr>
        </w:pPrChange>
      </w:pPr>
    </w:p>
    <w:p w14:paraId="40B17D9E" w14:textId="37416F69" w:rsidR="00F3150D" w:rsidRPr="00521CB6" w:rsidRDefault="004D5B30" w:rsidP="00F3150D">
      <w:pPr>
        <w:suppressAutoHyphens w:val="0"/>
        <w:autoSpaceDE w:val="0"/>
        <w:autoSpaceDN w:val="0"/>
        <w:adjustRightInd w:val="0"/>
        <w:rPr>
          <w:rFonts w:eastAsia="Calibri"/>
          <w:lang w:eastAsia="en-US"/>
        </w:rPr>
      </w:pPr>
      <w:moveFrom w:id="3174" w:author="Weber" w:date="2014-10-29T03:09:00Z">
        <w:r w:rsidRPr="002C27F4">
          <w:rPr>
            <w:lang w:bidi="en-US"/>
          </w:rPr>
          <w:t xml:space="preserve">The overall </w:t>
        </w:r>
      </w:moveFrom>
      <w:moveFromRangeEnd w:id="3171"/>
      <w:del w:id="3175" w:author="Weber" w:date="2014-10-29T03:09:00Z">
        <w:r w:rsidR="0074511D">
          <w:rPr>
            <w:rFonts w:eastAsia="Calibri"/>
            <w:lang w:eastAsia="en-US"/>
          </w:rPr>
          <w:delText>change in loss costs resulting from the vulnerability component is -6.6%.</w:delText>
        </w:r>
      </w:del>
    </w:p>
    <w:p w14:paraId="742CFF85" w14:textId="77777777" w:rsidR="005A48DE" w:rsidRDefault="005A48DE" w:rsidP="00F3150D">
      <w:pPr>
        <w:suppressAutoHyphens w:val="0"/>
        <w:autoSpaceDE w:val="0"/>
        <w:autoSpaceDN w:val="0"/>
        <w:adjustRightInd w:val="0"/>
        <w:rPr>
          <w:rFonts w:eastAsia="Calibri"/>
          <w:lang w:eastAsia="en-US"/>
        </w:rPr>
      </w:pPr>
    </w:p>
    <w:p w14:paraId="7D538B72" w14:textId="341747F4" w:rsidR="001E5744" w:rsidRPr="00521CB6" w:rsidRDefault="00F3150D" w:rsidP="00F3150D">
      <w:pPr>
        <w:suppressAutoHyphens w:val="0"/>
        <w:autoSpaceDE w:val="0"/>
        <w:autoSpaceDN w:val="0"/>
        <w:adjustRightInd w:val="0"/>
        <w:rPr>
          <w:rFonts w:eastAsia="Calibri"/>
          <w:lang w:eastAsia="en-US"/>
        </w:rPr>
      </w:pPr>
      <w:r w:rsidRPr="00521CB6">
        <w:rPr>
          <w:rFonts w:eastAsia="Calibri"/>
          <w:lang w:eastAsia="en-US"/>
        </w:rPr>
        <w:t xml:space="preserve">It is not possible to apply each of the individual model component changes reported above by themselves into version </w:t>
      </w:r>
      <w:del w:id="3176" w:author="Weber" w:date="2014-10-29T03:09:00Z">
        <w:r w:rsidR="001E5744" w:rsidRPr="00521CB6">
          <w:rPr>
            <w:rFonts w:eastAsia="Calibri"/>
            <w:lang w:eastAsia="en-US"/>
          </w:rPr>
          <w:delText>5</w:delText>
        </w:r>
      </w:del>
      <w:ins w:id="3177" w:author="Weber" w:date="2014-10-29T03:09:00Z">
        <w:r>
          <w:rPr>
            <w:rFonts w:eastAsia="MS Mincho" w:hint="eastAsia"/>
            <w:lang w:eastAsia="ja-JP"/>
          </w:rPr>
          <w:t>6</w:t>
        </w:r>
      </w:ins>
      <w:r w:rsidRPr="00521CB6">
        <w:rPr>
          <w:rFonts w:eastAsia="Calibri"/>
          <w:lang w:eastAsia="en-US"/>
        </w:rPr>
        <w:t xml:space="preserve">.0 to isolate any change in losses due to each change alone. The best and most meaningful compromise was to evaluate the influence on the overall losses of all the changes together in version </w:t>
      </w:r>
      <w:del w:id="3178" w:author="Weber" w:date="2014-10-29T03:09:00Z">
        <w:r w:rsidR="001E5744" w:rsidRPr="00521CB6">
          <w:rPr>
            <w:rFonts w:eastAsia="Calibri"/>
            <w:lang w:eastAsia="en-US"/>
          </w:rPr>
          <w:delText>5</w:delText>
        </w:r>
      </w:del>
      <w:ins w:id="3179" w:author="Weber" w:date="2014-10-29T03:09:00Z">
        <w:r>
          <w:rPr>
            <w:rFonts w:eastAsia="MS Mincho" w:hint="eastAsia"/>
            <w:lang w:eastAsia="ja-JP"/>
          </w:rPr>
          <w:t>6</w:t>
        </w:r>
      </w:ins>
      <w:r w:rsidRPr="00521CB6">
        <w:rPr>
          <w:rFonts w:eastAsia="Calibri"/>
          <w:lang w:eastAsia="en-US"/>
        </w:rPr>
        <w:t>.0.</w:t>
      </w:r>
    </w:p>
    <w:p w14:paraId="0919979E" w14:textId="77777777" w:rsidR="001E5744" w:rsidRDefault="001E5744" w:rsidP="001E5744">
      <w:pPr>
        <w:pStyle w:val="ListParagraph"/>
        <w:rPr>
          <w:bCs/>
        </w:rPr>
      </w:pPr>
    </w:p>
    <w:p w14:paraId="7C3031CE" w14:textId="77777777" w:rsidR="001E5744" w:rsidRPr="00796A7D" w:rsidRDefault="001E5744" w:rsidP="001E5744">
      <w:pPr>
        <w:pStyle w:val="DiscSubnumberLetter"/>
        <w:numPr>
          <w:ilvl w:val="1"/>
          <w:numId w:val="1"/>
        </w:numPr>
        <w:rPr>
          <w:del w:id="3180" w:author="Weber" w:date="2014-10-29T03:09:00Z"/>
        </w:rPr>
      </w:pPr>
      <w:del w:id="3181" w:author="Weber" w:date="2014-10-29T03:09:00Z">
        <w:r w:rsidRPr="00796A7D">
          <w:delText>For any modifications to Form A-4 since the initial submission, additional versions of Form A-5:</w:delText>
        </w:r>
      </w:del>
    </w:p>
    <w:p w14:paraId="5FF3A7B1" w14:textId="77777777" w:rsidR="001E5744" w:rsidRDefault="001E5744" w:rsidP="001E5744">
      <w:pPr>
        <w:ind w:left="1440"/>
        <w:jc w:val="both"/>
        <w:rPr>
          <w:del w:id="3182" w:author="Weber" w:date="2014-10-29T03:09:00Z"/>
        </w:rPr>
      </w:pPr>
    </w:p>
    <w:p w14:paraId="217514E2" w14:textId="77777777" w:rsidR="001E5744" w:rsidRDefault="001E5744" w:rsidP="001E5744">
      <w:pPr>
        <w:ind w:left="1800" w:hanging="360"/>
        <w:jc w:val="both"/>
        <w:rPr>
          <w:del w:id="3183" w:author="Weber" w:date="2014-10-29T03:09:00Z"/>
        </w:rPr>
      </w:pPr>
      <w:del w:id="3184" w:author="Weber" w:date="2014-10-29T03:09:00Z">
        <w:r>
          <w:delText>1.</w:delText>
        </w:r>
        <w:r>
          <w:tab/>
          <w:delText>With the initial submission as the baseline for computing the percentage changes, and</w:delText>
        </w:r>
      </w:del>
    </w:p>
    <w:p w14:paraId="23AEE4F1" w14:textId="77777777" w:rsidR="001E5744" w:rsidRDefault="001E5744" w:rsidP="001E5744">
      <w:pPr>
        <w:ind w:left="1800" w:hanging="360"/>
        <w:jc w:val="both"/>
        <w:rPr>
          <w:del w:id="3185" w:author="Weber" w:date="2014-10-29T03:09:00Z"/>
        </w:rPr>
      </w:pPr>
    </w:p>
    <w:p w14:paraId="0791A5EE" w14:textId="77777777" w:rsidR="001E5744" w:rsidRDefault="001E5744" w:rsidP="001E5744">
      <w:pPr>
        <w:ind w:left="1800" w:hanging="360"/>
        <w:jc w:val="both"/>
        <w:rPr>
          <w:del w:id="3186" w:author="Weber" w:date="2014-10-29T03:09:00Z"/>
        </w:rPr>
      </w:pPr>
      <w:del w:id="3187" w:author="Weber" w:date="2014-10-29T03:09:00Z">
        <w:r>
          <w:delText>2.</w:delText>
        </w:r>
        <w:r>
          <w:tab/>
          <w:delText>With any intermediate revisions as the baseline for computing the percentage changes.</w:delText>
        </w:r>
      </w:del>
    </w:p>
    <w:p w14:paraId="79974DA9" w14:textId="77777777" w:rsidR="001E5744" w:rsidRDefault="001E5744" w:rsidP="001E5744">
      <w:pPr>
        <w:ind w:left="1800" w:hanging="360"/>
        <w:jc w:val="both"/>
        <w:rPr>
          <w:del w:id="3188" w:author="Weber" w:date="2014-10-29T03:09:00Z"/>
        </w:rPr>
      </w:pPr>
    </w:p>
    <w:p w14:paraId="35DA3DF9" w14:textId="3C8B410F" w:rsidR="00F3150D" w:rsidRPr="00796A7D" w:rsidRDefault="00F3150D" w:rsidP="00F3150D">
      <w:pPr>
        <w:pStyle w:val="DiscSubnumberLetter"/>
      </w:pPr>
      <w:r>
        <w:t xml:space="preserve">Color-coded maps by county reflecting the percentage difference in average annual zero deductible statewide loss costs </w:t>
      </w:r>
      <w:ins w:id="3189" w:author="Weber" w:date="2014-10-29T03:09:00Z">
        <w:r>
          <w:t xml:space="preserve">based on the 2007 Florida Hurricane Catastrophe Fund’s aggregate personal and commercial residential exposure data found in the file named </w:t>
        </w:r>
        <w:r>
          <w:rPr>
            <w:iCs/>
          </w:rPr>
          <w:t xml:space="preserve">“hlpm2007c.exe” </w:t>
        </w:r>
      </w:ins>
      <w:r>
        <w:t>for each model component change</w:t>
      </w:r>
      <w:del w:id="3190" w:author="Weber" w:date="2014-10-29T03:09:00Z">
        <w:r w:rsidR="001E5744" w:rsidRPr="00796A7D">
          <w:delText>:</w:delText>
        </w:r>
      </w:del>
      <w:ins w:id="3191" w:author="Weber" w:date="2014-10-29T03:09:00Z">
        <w:r>
          <w:t>.</w:t>
        </w:r>
      </w:ins>
    </w:p>
    <w:p w14:paraId="10884E6E" w14:textId="77777777" w:rsidR="00F3150D" w:rsidRDefault="00F3150D" w:rsidP="00F3150D">
      <w:pPr>
        <w:ind w:left="1440"/>
        <w:jc w:val="both"/>
        <w:rPr>
          <w:ins w:id="3192" w:author="Weber" w:date="2014-10-29T03:09:00Z"/>
        </w:rPr>
      </w:pPr>
    </w:p>
    <w:p w14:paraId="583584B0" w14:textId="77777777" w:rsidR="00F3150D" w:rsidRDefault="00F3150D" w:rsidP="00F3150D">
      <w:pPr>
        <w:ind w:left="1800" w:hanging="360"/>
        <w:jc w:val="both"/>
        <w:rPr>
          <w:ins w:id="3193" w:author="Weber" w:date="2014-10-29T03:09:00Z"/>
        </w:rPr>
      </w:pPr>
    </w:p>
    <w:p w14:paraId="18302CA8" w14:textId="77777777" w:rsidR="00F3150D" w:rsidRDefault="00F3150D" w:rsidP="00F3150D">
      <w:pPr>
        <w:ind w:left="1800" w:hanging="360"/>
        <w:jc w:val="both"/>
        <w:rPr>
          <w:ins w:id="3194" w:author="Weber" w:date="2014-10-29T03:09:00Z"/>
        </w:rPr>
      </w:pPr>
    </w:p>
    <w:p w14:paraId="0B2DDEE9" w14:textId="77777777" w:rsidR="00AD75D0" w:rsidRDefault="00F3150D" w:rsidP="00F3150D">
      <w:pPr>
        <w:pStyle w:val="DiscSubnumberLetter"/>
        <w:rPr>
          <w:ins w:id="3195" w:author="Weber" w:date="2014-10-29T03:09:00Z"/>
        </w:rPr>
      </w:pPr>
      <w:ins w:id="3196" w:author="Weber" w:date="2014-10-29T03:09:00Z">
        <w:r>
          <w:t xml:space="preserve">Color-coded map by county reflecting the percentage difference in average annual zero deductible statewide loss costs based on the 2007 Florida Hurricane Catastrophe Fund’s aggregate personal and commercial residential exposure data found in the file named </w:t>
        </w:r>
        <w:r>
          <w:rPr>
            <w:iCs/>
          </w:rPr>
          <w:t xml:space="preserve">“hlpm2007c.exe” </w:t>
        </w:r>
        <w:r>
          <w:t>for all model components changed.</w:t>
        </w:r>
      </w:ins>
    </w:p>
    <w:p w14:paraId="79CD34C2" w14:textId="77777777" w:rsidR="001D3CDB" w:rsidRDefault="001D3CDB" w:rsidP="001D3CDB">
      <w:pPr>
        <w:pStyle w:val="DiscSubnumberLetter"/>
        <w:numPr>
          <w:ilvl w:val="0"/>
          <w:numId w:val="0"/>
        </w:numPr>
        <w:ind w:left="720"/>
        <w:pPrChange w:id="3197" w:author="Weber" w:date="2014-10-29T03:09:00Z">
          <w:pPr>
            <w:pStyle w:val="ListParagraph"/>
          </w:pPr>
        </w:pPrChange>
      </w:pPr>
    </w:p>
    <w:p w14:paraId="506DE572" w14:textId="77777777" w:rsidR="00F3150D" w:rsidRDefault="00F3150D" w:rsidP="00981595">
      <w:pPr>
        <w:pStyle w:val="ListParagraph"/>
        <w:numPr>
          <w:ilvl w:val="0"/>
          <w:numId w:val="12"/>
        </w:numPr>
        <w:contextualSpacing w:val="0"/>
        <w:jc w:val="both"/>
      </w:pPr>
      <w:r>
        <w:t>Between the previously accepted submission and the revised submission,</w:t>
      </w:r>
    </w:p>
    <w:p w14:paraId="230820B4" w14:textId="77777777" w:rsidR="00F3150D" w:rsidRDefault="00F3150D" w:rsidP="00F3150D">
      <w:pPr>
        <w:pStyle w:val="ListParagraph"/>
        <w:ind w:left="1800"/>
        <w:jc w:val="both"/>
      </w:pPr>
    </w:p>
    <w:p w14:paraId="09DB6E83" w14:textId="77777777" w:rsidR="00F3150D" w:rsidRDefault="00F3150D" w:rsidP="00981595">
      <w:pPr>
        <w:pStyle w:val="ListParagraph"/>
        <w:numPr>
          <w:ilvl w:val="0"/>
          <w:numId w:val="12"/>
        </w:numPr>
        <w:jc w:val="both"/>
      </w:pPr>
      <w:r>
        <w:t>Between the initial submission and the revised submission, and</w:t>
      </w:r>
    </w:p>
    <w:p w14:paraId="422B5841" w14:textId="77777777" w:rsidR="00F3150D" w:rsidRDefault="00F3150D" w:rsidP="00F3150D">
      <w:pPr>
        <w:jc w:val="both"/>
      </w:pPr>
    </w:p>
    <w:p w14:paraId="13E58617" w14:textId="77777777" w:rsidR="00F3150D" w:rsidRDefault="00F3150D" w:rsidP="00981595">
      <w:pPr>
        <w:pStyle w:val="ListParagraph"/>
        <w:numPr>
          <w:ilvl w:val="0"/>
          <w:numId w:val="12"/>
        </w:numPr>
        <w:contextualSpacing w:val="0"/>
        <w:jc w:val="both"/>
        <w:pPrChange w:id="3198" w:author="Weber" w:date="2014-10-29T03:09:00Z">
          <w:pPr>
            <w:pStyle w:val="ListParagraph"/>
            <w:numPr>
              <w:numId w:val="12"/>
            </w:numPr>
            <w:ind w:left="1800" w:hanging="360"/>
          </w:pPr>
        </w:pPrChange>
      </w:pPr>
      <w:r>
        <w:t>Between any intermediate revisions and the revised submission.</w:t>
      </w:r>
    </w:p>
    <w:p w14:paraId="6755D6FA" w14:textId="77777777" w:rsidR="00F3150D" w:rsidRDefault="00F3150D" w:rsidP="001D3CDB">
      <w:pPr>
        <w:pStyle w:val="DiscSubnumberLetter"/>
        <w:numPr>
          <w:ilvl w:val="0"/>
          <w:numId w:val="0"/>
        </w:numPr>
        <w:ind w:left="720"/>
        <w:pPrChange w:id="3199" w:author="Weber" w:date="2014-10-29T03:09:00Z">
          <w:pPr/>
        </w:pPrChange>
      </w:pPr>
    </w:p>
    <w:p w14:paraId="63251E9E" w14:textId="77777777" w:rsidR="00176F09" w:rsidRDefault="00176F09" w:rsidP="001D3CDB">
      <w:pPr>
        <w:pStyle w:val="DiscSubnumberLetter"/>
        <w:numPr>
          <w:ilvl w:val="0"/>
          <w:numId w:val="0"/>
        </w:numPr>
        <w:ind w:left="720"/>
        <w:pPrChange w:id="3200" w:author="Weber" w:date="2014-10-29T03:09:00Z">
          <w:pPr/>
        </w:pPrChange>
      </w:pPr>
    </w:p>
    <w:p w14:paraId="22147F86" w14:textId="454BAF3F" w:rsidR="00176F09" w:rsidRPr="005F23F9" w:rsidRDefault="003E0A43" w:rsidP="00176F09">
      <w:pPr>
        <w:suppressAutoHyphens w:val="0"/>
        <w:autoSpaceDE w:val="0"/>
        <w:autoSpaceDN w:val="0"/>
        <w:adjustRightInd w:val="0"/>
        <w:rPr>
          <w:ins w:id="3201" w:author="Weber" w:date="2014-10-29T03:09:00Z"/>
          <w:rFonts w:eastAsia="MS Mincho"/>
          <w:color w:val="000000"/>
          <w:sz w:val="23"/>
          <w:szCs w:val="23"/>
          <w:lang w:eastAsia="en-US"/>
        </w:rPr>
      </w:pPr>
      <w:del w:id="3202" w:author="Weber" w:date="2014-10-29T03:09:00Z">
        <w:r>
          <w:rPr>
            <w:noProof/>
            <w:lang w:eastAsia="zh-CN"/>
          </w:rPr>
          <w:drawing>
            <wp:inline distT="0" distB="0" distL="0" distR="0" wp14:anchorId="038ED2B7" wp14:editId="19366D41">
              <wp:extent cx="6017259" cy="7787042"/>
              <wp:effectExtent l="0" t="0" r="3175" b="4445"/>
              <wp:docPr id="478" name="Picture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40" cstate="print">
                        <a:extLst>
                          <a:ext uri="{28A0092B-C50C-407E-A947-70E740481C1C}">
                            <a14:useLocalDpi xmlns:a14="http://schemas.microsoft.com/office/drawing/2010/main" val="0"/>
                          </a:ext>
                        </a:extLst>
                      </a:blip>
                      <a:stretch>
                        <a:fillRect/>
                      </a:stretch>
                    </pic:blipFill>
                    <pic:spPr bwMode="auto">
                      <a:xfrm>
                        <a:off x="0" y="0"/>
                        <a:ext cx="6017259" cy="7787042"/>
                      </a:xfrm>
                      <a:prstGeom prst="rect">
                        <a:avLst/>
                      </a:prstGeom>
                      <a:noFill/>
                    </pic:spPr>
                  </pic:pic>
                </a:graphicData>
              </a:graphic>
            </wp:inline>
          </w:drawing>
        </w:r>
      </w:del>
      <w:ins w:id="3203" w:author="Weber" w:date="2014-10-29T03:09:00Z">
        <w:r w:rsidR="00176F09" w:rsidRPr="005F23F9">
          <w:rPr>
            <w:rFonts w:eastAsia="MS Mincho"/>
            <w:color w:val="000000"/>
            <w:sz w:val="23"/>
            <w:szCs w:val="23"/>
            <w:lang w:eastAsia="en-US"/>
          </w:rPr>
          <w:t xml:space="preserve">6. Provide a list and description of any potential interim updates to underlying data relied upon by the model. State whether the time interval for the update has a possibility of occurring during the period of time the model could be found acceptable by the Commission under the review cycle in this </w:t>
        </w:r>
        <w:r w:rsidR="00176F09" w:rsidRPr="005F23F9">
          <w:rPr>
            <w:rFonts w:eastAsia="MS Mincho"/>
            <w:i/>
            <w:iCs/>
            <w:color w:val="000000"/>
            <w:sz w:val="23"/>
            <w:szCs w:val="23"/>
            <w:lang w:eastAsia="en-US"/>
          </w:rPr>
          <w:t>Report of Activities</w:t>
        </w:r>
        <w:r w:rsidR="00176F09" w:rsidRPr="005F23F9">
          <w:rPr>
            <w:rFonts w:eastAsia="MS Mincho"/>
            <w:color w:val="000000"/>
            <w:sz w:val="23"/>
            <w:szCs w:val="23"/>
            <w:lang w:eastAsia="en-US"/>
          </w:rPr>
          <w:t xml:space="preserve">. </w:t>
        </w:r>
      </w:ins>
    </w:p>
    <w:p w14:paraId="076CEF48" w14:textId="77777777" w:rsidR="00176F09" w:rsidRDefault="00176F09" w:rsidP="00176F09">
      <w:pPr>
        <w:rPr>
          <w:ins w:id="3204" w:author="Weber" w:date="2014-10-29T03:09:00Z"/>
          <w:rFonts w:eastAsia="MS Mincho"/>
          <w:lang w:eastAsia="ja-JP"/>
        </w:rPr>
      </w:pPr>
    </w:p>
    <w:p w14:paraId="79244816" w14:textId="77777777" w:rsidR="00176F09" w:rsidRDefault="00176F09" w:rsidP="00176F09">
      <w:pPr>
        <w:rPr>
          <w:ins w:id="3205" w:author="Weber" w:date="2014-10-29T03:09:00Z"/>
          <w:rFonts w:eastAsia="MS Mincho"/>
          <w:lang w:eastAsia="ja-JP"/>
        </w:rPr>
      </w:pPr>
      <w:ins w:id="3206" w:author="Weber" w:date="2014-10-29T03:09:00Z">
        <w:r>
          <w:rPr>
            <w:rFonts w:eastAsia="MS Mincho" w:hint="eastAsia"/>
            <w:lang w:eastAsia="ja-JP"/>
          </w:rPr>
          <w:t xml:space="preserve">County tax appraiser databases: some databases might be updated or become available during the period of time </w:t>
        </w:r>
        <w:r w:rsidRPr="005F23F9">
          <w:rPr>
            <w:rFonts w:eastAsia="MS Mincho"/>
            <w:color w:val="000000"/>
            <w:sz w:val="23"/>
            <w:szCs w:val="23"/>
            <w:lang w:eastAsia="en-US"/>
          </w:rPr>
          <w:t xml:space="preserve">the model could be found acceptable by the Commission under the review cycle in this </w:t>
        </w:r>
        <w:r w:rsidRPr="005F23F9">
          <w:rPr>
            <w:rFonts w:eastAsia="MS Mincho"/>
            <w:i/>
            <w:iCs/>
            <w:color w:val="000000"/>
            <w:sz w:val="23"/>
            <w:szCs w:val="23"/>
            <w:lang w:eastAsia="en-US"/>
          </w:rPr>
          <w:t>Report of Activities</w:t>
        </w:r>
        <w:r w:rsidRPr="005F23F9">
          <w:rPr>
            <w:rFonts w:eastAsia="MS Mincho"/>
            <w:color w:val="000000"/>
            <w:sz w:val="23"/>
            <w:szCs w:val="23"/>
            <w:lang w:eastAsia="en-US"/>
          </w:rPr>
          <w:t>.</w:t>
        </w:r>
      </w:ins>
    </w:p>
    <w:p w14:paraId="7FEE7743" w14:textId="77777777" w:rsidR="00176F09" w:rsidRDefault="00176F09" w:rsidP="00176F09">
      <w:pPr>
        <w:rPr>
          <w:ins w:id="3207" w:author="Weber" w:date="2014-10-29T03:09:00Z"/>
          <w:rFonts w:eastAsia="MS Mincho"/>
          <w:lang w:eastAsia="ja-JP"/>
        </w:rPr>
      </w:pPr>
    </w:p>
    <w:p w14:paraId="7A624E88" w14:textId="77777777" w:rsidR="00176F09" w:rsidRDefault="00176F09" w:rsidP="00176F09">
      <w:pPr>
        <w:rPr>
          <w:ins w:id="3208" w:author="Weber" w:date="2014-10-29T03:09:00Z"/>
          <w:rFonts w:eastAsia="MS Mincho"/>
          <w:lang w:eastAsia="ja-JP"/>
        </w:rPr>
      </w:pPr>
      <w:ins w:id="3209" w:author="Weber" w:date="2014-10-29T03:09:00Z">
        <w:r>
          <w:rPr>
            <w:rFonts w:eastAsia="MS Mincho" w:hint="eastAsia"/>
            <w:lang w:eastAsia="ja-JP"/>
          </w:rPr>
          <w:t>Cost estimates from different sources like RSMeans or local contractors might be updated during</w:t>
        </w:r>
        <w:r w:rsidRPr="005F23F9">
          <w:rPr>
            <w:rFonts w:eastAsia="MS Mincho" w:hint="eastAsia"/>
            <w:lang w:eastAsia="ja-JP"/>
          </w:rPr>
          <w:t xml:space="preserve"> </w:t>
        </w:r>
        <w:r>
          <w:rPr>
            <w:rFonts w:eastAsia="MS Mincho" w:hint="eastAsia"/>
            <w:lang w:eastAsia="ja-JP"/>
          </w:rPr>
          <w:t xml:space="preserve">the period of time </w:t>
        </w:r>
        <w:r w:rsidRPr="00176F09">
          <w:rPr>
            <w:rFonts w:eastAsia="MS Mincho"/>
            <w:lang w:eastAsia="ja-JP"/>
          </w:rPr>
          <w:t>the model could be found acceptable by the Commission under the review cycle in this Report of Activities.</w:t>
        </w:r>
      </w:ins>
    </w:p>
    <w:p w14:paraId="286BA7BA" w14:textId="77777777" w:rsidR="00176F09" w:rsidRDefault="00176F09" w:rsidP="00176F09">
      <w:pPr>
        <w:rPr>
          <w:ins w:id="3210" w:author="Weber" w:date="2014-10-29T03:09:00Z"/>
          <w:rFonts w:eastAsia="MS Mincho"/>
          <w:lang w:eastAsia="ja-JP"/>
        </w:rPr>
      </w:pPr>
    </w:p>
    <w:p w14:paraId="450E48D6" w14:textId="77777777" w:rsidR="00285C64" w:rsidRDefault="00285C64" w:rsidP="00176F09">
      <w:pPr>
        <w:keepNext/>
        <w:rPr>
          <w:ins w:id="3211" w:author="Weber" w:date="2014-10-29T03:09:00Z"/>
        </w:rPr>
      </w:pPr>
    </w:p>
    <w:p w14:paraId="500D1168" w14:textId="77777777" w:rsidR="00391CDE" w:rsidRDefault="00285C64" w:rsidP="00391CDE">
      <w:pPr>
        <w:suppressAutoHyphens w:val="0"/>
        <w:jc w:val="center"/>
        <w:rPr>
          <w:ins w:id="3212" w:author="Weber" w:date="2014-10-29T03:09:00Z"/>
        </w:rPr>
      </w:pPr>
      <w:ins w:id="3213" w:author="Weber" w:date="2014-10-29T03:09:00Z">
        <w:r>
          <w:br w:type="page"/>
        </w:r>
        <w:r w:rsidR="00391CDE" w:rsidRPr="00391CDE">
          <w:rPr>
            <w:noProof/>
            <w:lang w:eastAsia="zh-CN"/>
          </w:rPr>
          <w:drawing>
            <wp:inline distT="0" distB="0" distL="0" distR="0" wp14:anchorId="0568137B" wp14:editId="04C00C76">
              <wp:extent cx="5648325" cy="6864824"/>
              <wp:effectExtent l="0" t="0" r="0" b="0"/>
              <wp:docPr id="23" name="Picture 23" descr="C:\Users\Weber\Desktop\HURDAT_Rmax_percent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Weber\Desktop\HURDAT_Rmax_percentage.jpg"/>
                      <pic:cNvPicPr>
                        <a:picLocks noChangeAspect="1" noChangeArrowheads="1"/>
                      </pic:cNvPicPr>
                    </pic:nvPicPr>
                    <pic:blipFill rotWithShape="1">
                      <a:blip r:embed="rId141">
                        <a:extLst>
                          <a:ext uri="{28A0092B-C50C-407E-A947-70E740481C1C}">
                            <a14:useLocalDpi xmlns:a14="http://schemas.microsoft.com/office/drawing/2010/main" val="0"/>
                          </a:ext>
                        </a:extLst>
                      </a:blip>
                      <a:srcRect b="6157"/>
                      <a:stretch/>
                    </pic:blipFill>
                    <pic:spPr bwMode="auto">
                      <a:xfrm>
                        <a:off x="0" y="0"/>
                        <a:ext cx="5648325" cy="6864824"/>
                      </a:xfrm>
                      <a:prstGeom prst="rect">
                        <a:avLst/>
                      </a:prstGeom>
                      <a:noFill/>
                      <a:ln>
                        <a:noFill/>
                      </a:ln>
                      <a:extLst>
                        <a:ext uri="{53640926-AAD7-44D8-BBD7-CCE9431645EC}">
                          <a14:shadowObscured xmlns:a14="http://schemas.microsoft.com/office/drawing/2010/main"/>
                        </a:ext>
                      </a:extLst>
                    </pic:spPr>
                  </pic:pic>
                </a:graphicData>
              </a:graphic>
            </wp:inline>
          </w:drawing>
        </w:r>
      </w:ins>
    </w:p>
    <w:p w14:paraId="2061B08E" w14:textId="77777777" w:rsidR="00391CDE" w:rsidRDefault="00391CDE">
      <w:pPr>
        <w:suppressAutoHyphens w:val="0"/>
        <w:pPrChange w:id="3214" w:author="Weber" w:date="2014-10-29T03:09:00Z">
          <w:pPr>
            <w:keepNext/>
            <w:jc w:val="center"/>
          </w:pPr>
        </w:pPrChange>
      </w:pPr>
    </w:p>
    <w:p w14:paraId="5EBEEF08" w14:textId="580A27FC" w:rsidR="00391CDE" w:rsidRPr="006A69A3" w:rsidRDefault="006A69A3" w:rsidP="006A69A3">
      <w:pPr>
        <w:pStyle w:val="Caption"/>
        <w:jc w:val="center"/>
        <w:rPr>
          <w:rFonts w:asciiTheme="minorHAnsi" w:hAnsiTheme="minorHAnsi"/>
          <w:color w:val="auto"/>
          <w:sz w:val="22"/>
          <w:szCs w:val="22"/>
        </w:rPr>
      </w:pPr>
      <w:bookmarkStart w:id="3215" w:name="_Toc402307646"/>
      <w:bookmarkStart w:id="3216" w:name="_Toc340831351"/>
      <w:bookmarkStart w:id="3217" w:name="_Toc341100662"/>
      <w:r w:rsidRPr="006A69A3">
        <w:rPr>
          <w:rFonts w:asciiTheme="minorHAnsi" w:hAnsiTheme="minorHAnsi"/>
          <w:color w:val="auto"/>
          <w:sz w:val="22"/>
          <w:szCs w:val="22"/>
        </w:rPr>
        <w:t xml:space="preserve">Figure </w:t>
      </w:r>
      <w:r w:rsidRPr="006A69A3">
        <w:rPr>
          <w:rFonts w:asciiTheme="minorHAnsi" w:hAnsiTheme="minorHAnsi"/>
          <w:color w:val="auto"/>
          <w:sz w:val="22"/>
          <w:szCs w:val="22"/>
        </w:rPr>
        <w:fldChar w:fldCharType="begin"/>
      </w:r>
      <w:r w:rsidRPr="006A69A3">
        <w:rPr>
          <w:rFonts w:asciiTheme="minorHAnsi" w:hAnsiTheme="minorHAnsi"/>
          <w:color w:val="auto"/>
          <w:sz w:val="22"/>
          <w:szCs w:val="22"/>
        </w:rPr>
        <w:instrText xml:space="preserve"> SEQ Figure \* ARABIC </w:instrText>
      </w:r>
      <w:r w:rsidRPr="006A69A3">
        <w:rPr>
          <w:rFonts w:asciiTheme="minorHAnsi" w:hAnsiTheme="minorHAnsi"/>
          <w:color w:val="auto"/>
          <w:sz w:val="22"/>
          <w:szCs w:val="22"/>
        </w:rPr>
        <w:fldChar w:fldCharType="separate"/>
      </w:r>
      <w:r w:rsidR="0073174C">
        <w:rPr>
          <w:rFonts w:asciiTheme="minorHAnsi" w:hAnsiTheme="minorHAnsi"/>
          <w:noProof/>
          <w:color w:val="auto"/>
          <w:sz w:val="22"/>
          <w:szCs w:val="22"/>
        </w:rPr>
        <w:t>20</w:t>
      </w:r>
      <w:r w:rsidRPr="006A69A3">
        <w:rPr>
          <w:rFonts w:asciiTheme="minorHAnsi" w:hAnsiTheme="minorHAnsi"/>
          <w:color w:val="auto"/>
          <w:sz w:val="22"/>
          <w:szCs w:val="22"/>
        </w:rPr>
        <w:fldChar w:fldCharType="end"/>
      </w:r>
      <w:r w:rsidRPr="006A69A3">
        <w:rPr>
          <w:rFonts w:asciiTheme="minorHAnsi" w:hAnsiTheme="minorHAnsi"/>
          <w:color w:val="auto"/>
          <w:sz w:val="22"/>
          <w:szCs w:val="22"/>
        </w:rPr>
        <w:t xml:space="preserve">. </w:t>
      </w:r>
      <w:del w:id="3218" w:author="Weber" w:date="2014-10-29T03:09:00Z">
        <w:r w:rsidR="00BE0462" w:rsidRPr="00BE0462">
          <w:rPr>
            <w:rFonts w:asciiTheme="minorHAnsi" w:hAnsiTheme="minorHAnsi"/>
            <w:color w:val="auto"/>
            <w:sz w:val="22"/>
            <w:szCs w:val="22"/>
          </w:rPr>
          <w:delText>Personal residential and commercial residential county wide percentage change due to update of probability distribution functions.</w:delText>
        </w:r>
      </w:del>
      <w:bookmarkEnd w:id="3216"/>
      <w:bookmarkEnd w:id="3217"/>
      <w:ins w:id="3219" w:author="Weber" w:date="2014-10-29T03:09:00Z">
        <w:r w:rsidRPr="006A69A3">
          <w:rPr>
            <w:rFonts w:asciiTheme="minorHAnsi" w:hAnsiTheme="minorHAnsi"/>
            <w:color w:val="auto"/>
            <w:sz w:val="22"/>
            <w:szCs w:val="22"/>
          </w:rPr>
          <w:t>Countywide Percentage Change in Loss Cost due to Updated HURDAT and Rmax Database</w:t>
        </w:r>
      </w:ins>
      <w:bookmarkEnd w:id="3215"/>
    </w:p>
    <w:p w14:paraId="5DE4EFA1" w14:textId="77777777" w:rsidR="00391CDE" w:rsidRDefault="00391CDE">
      <w:pPr>
        <w:suppressAutoHyphens w:val="0"/>
        <w:pPrChange w:id="3220" w:author="Weber" w:date="2014-10-29T03:09:00Z">
          <w:pPr/>
        </w:pPrChange>
      </w:pPr>
    </w:p>
    <w:p w14:paraId="32C9D8A5" w14:textId="18ACD26E" w:rsidR="00391CDE" w:rsidRDefault="003E0A43">
      <w:pPr>
        <w:suppressAutoHyphens w:val="0"/>
        <w:rPr>
          <w:ins w:id="3221" w:author="Weber" w:date="2014-10-29T03:09:00Z"/>
        </w:rPr>
      </w:pPr>
      <w:del w:id="3222" w:author="Weber" w:date="2014-10-29T03:09:00Z">
        <w:r>
          <w:rPr>
            <w:noProof/>
            <w:lang w:eastAsia="zh-CN"/>
          </w:rPr>
          <w:drawing>
            <wp:inline distT="0" distB="0" distL="0" distR="0" wp14:anchorId="39117E4F" wp14:editId="6F2766F3">
              <wp:extent cx="5944234" cy="7692539"/>
              <wp:effectExtent l="0" t="0" r="0" b="3810"/>
              <wp:docPr id="479" name="Picture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42" cstate="print">
                        <a:extLst>
                          <a:ext uri="{28A0092B-C50C-407E-A947-70E740481C1C}">
                            <a14:useLocalDpi xmlns:a14="http://schemas.microsoft.com/office/drawing/2010/main" val="0"/>
                          </a:ext>
                        </a:extLst>
                      </a:blip>
                      <a:stretch>
                        <a:fillRect/>
                      </a:stretch>
                    </pic:blipFill>
                    <pic:spPr bwMode="auto">
                      <a:xfrm>
                        <a:off x="0" y="0"/>
                        <a:ext cx="5944234" cy="7692539"/>
                      </a:xfrm>
                      <a:prstGeom prst="rect">
                        <a:avLst/>
                      </a:prstGeom>
                      <a:noFill/>
                    </pic:spPr>
                  </pic:pic>
                </a:graphicData>
              </a:graphic>
            </wp:inline>
          </w:drawing>
        </w:r>
      </w:del>
    </w:p>
    <w:p w14:paraId="0488EDAA" w14:textId="77777777" w:rsidR="00391CDE" w:rsidRDefault="00391CDE">
      <w:pPr>
        <w:suppressAutoHyphens w:val="0"/>
        <w:rPr>
          <w:ins w:id="3223" w:author="Weber" w:date="2014-10-29T03:09:00Z"/>
        </w:rPr>
      </w:pPr>
    </w:p>
    <w:p w14:paraId="14123D52" w14:textId="77777777" w:rsidR="00391CDE" w:rsidRDefault="00391CDE">
      <w:pPr>
        <w:suppressAutoHyphens w:val="0"/>
        <w:rPr>
          <w:ins w:id="3224" w:author="Weber" w:date="2014-10-29T03:09:00Z"/>
        </w:rPr>
      </w:pPr>
      <w:ins w:id="3225" w:author="Weber" w:date="2014-10-29T03:09:00Z">
        <w:r w:rsidRPr="00391CDE">
          <w:rPr>
            <w:noProof/>
            <w:lang w:eastAsia="zh-CN"/>
          </w:rPr>
          <w:drawing>
            <wp:inline distT="0" distB="0" distL="0" distR="0" wp14:anchorId="56AAB5E0" wp14:editId="6E103640">
              <wp:extent cx="5648325" cy="6905767"/>
              <wp:effectExtent l="0" t="0" r="0" b="9525"/>
              <wp:docPr id="24" name="Picture 24" descr="C:\Users\Weber\Desktop\Zipcode_Roughness_percent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Weber\Desktop\Zipcode_Roughness_percentage.jpg"/>
                      <pic:cNvPicPr>
                        <a:picLocks noChangeAspect="1" noChangeArrowheads="1"/>
                      </pic:cNvPicPr>
                    </pic:nvPicPr>
                    <pic:blipFill rotWithShape="1">
                      <a:blip r:embed="rId143">
                        <a:extLst>
                          <a:ext uri="{28A0092B-C50C-407E-A947-70E740481C1C}">
                            <a14:useLocalDpi xmlns:a14="http://schemas.microsoft.com/office/drawing/2010/main" val="0"/>
                          </a:ext>
                        </a:extLst>
                      </a:blip>
                      <a:srcRect b="5597"/>
                      <a:stretch/>
                    </pic:blipFill>
                    <pic:spPr bwMode="auto">
                      <a:xfrm>
                        <a:off x="0" y="0"/>
                        <a:ext cx="5648325" cy="6905767"/>
                      </a:xfrm>
                      <a:prstGeom prst="rect">
                        <a:avLst/>
                      </a:prstGeom>
                      <a:noFill/>
                      <a:ln>
                        <a:noFill/>
                      </a:ln>
                      <a:extLst>
                        <a:ext uri="{53640926-AAD7-44D8-BBD7-CCE9431645EC}">
                          <a14:shadowObscured xmlns:a14="http://schemas.microsoft.com/office/drawing/2010/main"/>
                        </a:ext>
                      </a:extLst>
                    </pic:spPr>
                  </pic:pic>
                </a:graphicData>
              </a:graphic>
            </wp:inline>
          </w:drawing>
        </w:r>
      </w:ins>
    </w:p>
    <w:p w14:paraId="1AC72CDC" w14:textId="77777777" w:rsidR="00391CDE" w:rsidRDefault="00391CDE">
      <w:pPr>
        <w:suppressAutoHyphens w:val="0"/>
        <w:pPrChange w:id="3226" w:author="Weber" w:date="2014-10-29T03:09:00Z">
          <w:pPr>
            <w:keepNext/>
            <w:jc w:val="center"/>
          </w:pPr>
        </w:pPrChange>
      </w:pPr>
    </w:p>
    <w:p w14:paraId="6610C4FE" w14:textId="4814781E" w:rsidR="00391CDE" w:rsidRPr="006A69A3" w:rsidRDefault="006A69A3" w:rsidP="006A69A3">
      <w:pPr>
        <w:pStyle w:val="Caption"/>
        <w:jc w:val="center"/>
        <w:rPr>
          <w:rFonts w:asciiTheme="minorHAnsi" w:hAnsiTheme="minorHAnsi"/>
          <w:color w:val="auto"/>
          <w:sz w:val="22"/>
          <w:szCs w:val="22"/>
        </w:rPr>
      </w:pPr>
      <w:bookmarkStart w:id="3227" w:name="_Toc402307647"/>
      <w:bookmarkStart w:id="3228" w:name="_Toc340831352"/>
      <w:bookmarkStart w:id="3229" w:name="_Toc341100663"/>
      <w:r w:rsidRPr="006A69A3">
        <w:rPr>
          <w:rFonts w:asciiTheme="minorHAnsi" w:hAnsiTheme="minorHAnsi"/>
          <w:color w:val="auto"/>
          <w:sz w:val="22"/>
          <w:szCs w:val="22"/>
        </w:rPr>
        <w:t xml:space="preserve">Figure </w:t>
      </w:r>
      <w:r w:rsidRPr="006A69A3">
        <w:rPr>
          <w:rFonts w:asciiTheme="minorHAnsi" w:hAnsiTheme="minorHAnsi"/>
          <w:color w:val="auto"/>
          <w:sz w:val="22"/>
          <w:szCs w:val="22"/>
        </w:rPr>
        <w:fldChar w:fldCharType="begin"/>
      </w:r>
      <w:r w:rsidRPr="006A69A3">
        <w:rPr>
          <w:rFonts w:asciiTheme="minorHAnsi" w:hAnsiTheme="minorHAnsi"/>
          <w:color w:val="auto"/>
          <w:sz w:val="22"/>
          <w:szCs w:val="22"/>
        </w:rPr>
        <w:instrText xml:space="preserve"> SEQ Figure \* ARABIC </w:instrText>
      </w:r>
      <w:r w:rsidRPr="006A69A3">
        <w:rPr>
          <w:rFonts w:asciiTheme="minorHAnsi" w:hAnsiTheme="minorHAnsi"/>
          <w:color w:val="auto"/>
          <w:sz w:val="22"/>
          <w:szCs w:val="22"/>
        </w:rPr>
        <w:fldChar w:fldCharType="separate"/>
      </w:r>
      <w:r w:rsidR="0073174C">
        <w:rPr>
          <w:rFonts w:asciiTheme="minorHAnsi" w:hAnsiTheme="minorHAnsi"/>
          <w:noProof/>
          <w:color w:val="auto"/>
          <w:sz w:val="22"/>
          <w:szCs w:val="22"/>
        </w:rPr>
        <w:t>21</w:t>
      </w:r>
      <w:r w:rsidRPr="006A69A3">
        <w:rPr>
          <w:rFonts w:asciiTheme="minorHAnsi" w:hAnsiTheme="minorHAnsi"/>
          <w:color w:val="auto"/>
          <w:sz w:val="22"/>
          <w:szCs w:val="22"/>
        </w:rPr>
        <w:fldChar w:fldCharType="end"/>
      </w:r>
      <w:r w:rsidRPr="006A69A3">
        <w:rPr>
          <w:rFonts w:asciiTheme="minorHAnsi" w:hAnsiTheme="minorHAnsi"/>
          <w:color w:val="auto"/>
          <w:sz w:val="22"/>
          <w:szCs w:val="22"/>
        </w:rPr>
        <w:t xml:space="preserve">. </w:t>
      </w:r>
      <w:del w:id="3230" w:author="Weber" w:date="2014-10-29T03:09:00Z">
        <w:r w:rsidR="00BE0462" w:rsidRPr="00BE0462">
          <w:rPr>
            <w:rFonts w:asciiTheme="minorHAnsi" w:hAnsiTheme="minorHAnsi"/>
            <w:color w:val="auto"/>
            <w:sz w:val="22"/>
            <w:szCs w:val="22"/>
          </w:rPr>
          <w:delText>Personal residential and commercial residential county wide percentage change</w:delText>
        </w:r>
      </w:del>
      <w:ins w:id="3231" w:author="Weber" w:date="2014-10-29T03:09:00Z">
        <w:r w:rsidRPr="006A69A3">
          <w:rPr>
            <w:rFonts w:asciiTheme="minorHAnsi" w:hAnsiTheme="minorHAnsi"/>
            <w:color w:val="auto"/>
            <w:sz w:val="22"/>
            <w:szCs w:val="22"/>
          </w:rPr>
          <w:t>Countywide Percentage Change</w:t>
        </w:r>
      </w:ins>
      <w:r w:rsidRPr="006A69A3">
        <w:rPr>
          <w:rFonts w:asciiTheme="minorHAnsi" w:hAnsiTheme="minorHAnsi"/>
          <w:color w:val="auto"/>
          <w:sz w:val="22"/>
          <w:szCs w:val="22"/>
        </w:rPr>
        <w:t xml:space="preserve"> due to </w:t>
      </w:r>
      <w:del w:id="3232" w:author="Weber" w:date="2014-10-29T03:09:00Z">
        <w:r w:rsidR="00BE0462" w:rsidRPr="00BE0462">
          <w:rPr>
            <w:rFonts w:asciiTheme="minorHAnsi" w:hAnsiTheme="minorHAnsi"/>
            <w:color w:val="auto"/>
            <w:sz w:val="22"/>
            <w:szCs w:val="22"/>
          </w:rPr>
          <w:delText>update of ZIP code centroids.</w:delText>
        </w:r>
      </w:del>
      <w:bookmarkEnd w:id="3228"/>
      <w:bookmarkEnd w:id="3229"/>
      <w:ins w:id="3233" w:author="Weber" w:date="2014-10-29T03:09:00Z">
        <w:r w:rsidRPr="006A69A3">
          <w:rPr>
            <w:rFonts w:asciiTheme="minorHAnsi" w:hAnsiTheme="minorHAnsi"/>
            <w:color w:val="auto"/>
            <w:sz w:val="22"/>
            <w:szCs w:val="22"/>
          </w:rPr>
          <w:t>Change in Zipcode Centroid and Terrain Roughness</w:t>
        </w:r>
      </w:ins>
      <w:bookmarkEnd w:id="3227"/>
    </w:p>
    <w:p w14:paraId="2C6232A5" w14:textId="77777777" w:rsidR="00391CDE" w:rsidRDefault="00391CDE">
      <w:pPr>
        <w:suppressAutoHyphens w:val="0"/>
        <w:pPrChange w:id="3234" w:author="Weber" w:date="2014-10-29T03:09:00Z">
          <w:pPr/>
        </w:pPrChange>
      </w:pPr>
    </w:p>
    <w:p w14:paraId="5450F1DC" w14:textId="77777777" w:rsidR="00BE0462" w:rsidRDefault="003E0A43" w:rsidP="00BE0462">
      <w:pPr>
        <w:keepNext/>
        <w:jc w:val="center"/>
        <w:rPr>
          <w:del w:id="3235" w:author="Weber" w:date="2014-10-29T03:09:00Z"/>
        </w:rPr>
      </w:pPr>
      <w:del w:id="3236" w:author="Weber" w:date="2014-10-29T03:09:00Z">
        <w:r>
          <w:rPr>
            <w:noProof/>
            <w:lang w:eastAsia="zh-CN"/>
          </w:rPr>
          <w:drawing>
            <wp:inline distT="0" distB="0" distL="0" distR="0" wp14:anchorId="405B7264" wp14:editId="0F404EA2">
              <wp:extent cx="5919469" cy="7660490"/>
              <wp:effectExtent l="0" t="0" r="5715" b="0"/>
              <wp:docPr id="480" name="Picture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44" cstate="print">
                        <a:extLst>
                          <a:ext uri="{28A0092B-C50C-407E-A947-70E740481C1C}">
                            <a14:useLocalDpi xmlns:a14="http://schemas.microsoft.com/office/drawing/2010/main" val="0"/>
                          </a:ext>
                        </a:extLst>
                      </a:blip>
                      <a:stretch>
                        <a:fillRect/>
                      </a:stretch>
                    </pic:blipFill>
                    <pic:spPr bwMode="auto">
                      <a:xfrm>
                        <a:off x="0" y="0"/>
                        <a:ext cx="5919469" cy="7660490"/>
                      </a:xfrm>
                      <a:prstGeom prst="rect">
                        <a:avLst/>
                      </a:prstGeom>
                      <a:noFill/>
                    </pic:spPr>
                  </pic:pic>
                </a:graphicData>
              </a:graphic>
            </wp:inline>
          </w:drawing>
        </w:r>
      </w:del>
    </w:p>
    <w:p w14:paraId="4E3DACC5" w14:textId="77777777" w:rsidR="00391CDE" w:rsidRDefault="00391CDE">
      <w:pPr>
        <w:suppressAutoHyphens w:val="0"/>
        <w:rPr>
          <w:ins w:id="3237" w:author="Weber" w:date="2014-10-29T03:09:00Z"/>
        </w:rPr>
      </w:pPr>
    </w:p>
    <w:p w14:paraId="2F19F0B0" w14:textId="77777777" w:rsidR="00391CDE" w:rsidRDefault="00391CDE">
      <w:pPr>
        <w:suppressAutoHyphens w:val="0"/>
        <w:rPr>
          <w:ins w:id="3238" w:author="Weber" w:date="2014-10-29T03:09:00Z"/>
        </w:rPr>
      </w:pPr>
    </w:p>
    <w:p w14:paraId="113351BA" w14:textId="77777777" w:rsidR="00391CDE" w:rsidRDefault="00391CDE">
      <w:pPr>
        <w:suppressAutoHyphens w:val="0"/>
        <w:rPr>
          <w:ins w:id="3239" w:author="Weber" w:date="2014-10-29T03:09:00Z"/>
        </w:rPr>
      </w:pPr>
      <w:ins w:id="3240" w:author="Weber" w:date="2014-10-29T03:09:00Z">
        <w:r w:rsidRPr="00391CDE">
          <w:rPr>
            <w:noProof/>
            <w:lang w:eastAsia="zh-CN"/>
          </w:rPr>
          <w:drawing>
            <wp:inline distT="0" distB="0" distL="0" distR="0" wp14:anchorId="7EFE3A52" wp14:editId="7A104C67">
              <wp:extent cx="5648325" cy="6905767"/>
              <wp:effectExtent l="0" t="0" r="0" b="9525"/>
              <wp:docPr id="28" name="Picture 28" descr="C:\Users\Weber\Desktop\Vulnerability_percent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Users\Weber\Desktop\Vulnerability_percentage.jpg"/>
                      <pic:cNvPicPr>
                        <a:picLocks noChangeAspect="1" noChangeArrowheads="1"/>
                      </pic:cNvPicPr>
                    </pic:nvPicPr>
                    <pic:blipFill rotWithShape="1">
                      <a:blip r:embed="rId145">
                        <a:extLst>
                          <a:ext uri="{28A0092B-C50C-407E-A947-70E740481C1C}">
                            <a14:useLocalDpi xmlns:a14="http://schemas.microsoft.com/office/drawing/2010/main" val="0"/>
                          </a:ext>
                        </a:extLst>
                      </a:blip>
                      <a:srcRect b="5597"/>
                      <a:stretch/>
                    </pic:blipFill>
                    <pic:spPr bwMode="auto">
                      <a:xfrm>
                        <a:off x="0" y="0"/>
                        <a:ext cx="5648325" cy="6905767"/>
                      </a:xfrm>
                      <a:prstGeom prst="rect">
                        <a:avLst/>
                      </a:prstGeom>
                      <a:noFill/>
                      <a:ln>
                        <a:noFill/>
                      </a:ln>
                      <a:extLst>
                        <a:ext uri="{53640926-AAD7-44D8-BBD7-CCE9431645EC}">
                          <a14:shadowObscured xmlns:a14="http://schemas.microsoft.com/office/drawing/2010/main"/>
                        </a:ext>
                      </a:extLst>
                    </pic:spPr>
                  </pic:pic>
                </a:graphicData>
              </a:graphic>
            </wp:inline>
          </w:drawing>
        </w:r>
      </w:ins>
    </w:p>
    <w:p w14:paraId="31154A56" w14:textId="77777777" w:rsidR="00BE0462" w:rsidRDefault="006A69A3" w:rsidP="00BE0462">
      <w:pPr>
        <w:pStyle w:val="Caption"/>
        <w:jc w:val="center"/>
        <w:rPr>
          <w:del w:id="3241" w:author="Weber" w:date="2014-10-29T03:09:00Z"/>
          <w:rFonts w:asciiTheme="minorHAnsi" w:hAnsiTheme="minorHAnsi"/>
          <w:color w:val="auto"/>
          <w:sz w:val="22"/>
          <w:szCs w:val="22"/>
        </w:rPr>
      </w:pPr>
      <w:bookmarkStart w:id="3242" w:name="_Toc402307648"/>
      <w:bookmarkStart w:id="3243" w:name="_Toc340831353"/>
      <w:bookmarkStart w:id="3244" w:name="_Toc341100664"/>
      <w:r w:rsidRPr="006A69A3">
        <w:rPr>
          <w:rFonts w:asciiTheme="minorHAnsi" w:hAnsiTheme="minorHAnsi"/>
          <w:color w:val="auto"/>
          <w:sz w:val="22"/>
          <w:szCs w:val="22"/>
        </w:rPr>
        <w:t xml:space="preserve">Figure </w:t>
      </w:r>
      <w:r w:rsidRPr="006A69A3">
        <w:rPr>
          <w:rFonts w:asciiTheme="minorHAnsi" w:hAnsiTheme="minorHAnsi"/>
          <w:color w:val="auto"/>
          <w:sz w:val="22"/>
          <w:szCs w:val="22"/>
        </w:rPr>
        <w:fldChar w:fldCharType="begin"/>
      </w:r>
      <w:r w:rsidRPr="006A69A3">
        <w:rPr>
          <w:rFonts w:asciiTheme="minorHAnsi" w:hAnsiTheme="minorHAnsi"/>
          <w:color w:val="auto"/>
          <w:sz w:val="22"/>
          <w:szCs w:val="22"/>
        </w:rPr>
        <w:instrText xml:space="preserve"> SEQ Figure \* ARABIC </w:instrText>
      </w:r>
      <w:r w:rsidRPr="006A69A3">
        <w:rPr>
          <w:rFonts w:asciiTheme="minorHAnsi" w:hAnsiTheme="minorHAnsi"/>
          <w:color w:val="auto"/>
          <w:sz w:val="22"/>
          <w:szCs w:val="22"/>
        </w:rPr>
        <w:fldChar w:fldCharType="separate"/>
      </w:r>
      <w:r w:rsidR="0073174C">
        <w:rPr>
          <w:rFonts w:asciiTheme="minorHAnsi" w:hAnsiTheme="minorHAnsi"/>
          <w:noProof/>
          <w:color w:val="auto"/>
          <w:sz w:val="22"/>
          <w:szCs w:val="22"/>
        </w:rPr>
        <w:t>22</w:t>
      </w:r>
      <w:r w:rsidRPr="006A69A3">
        <w:rPr>
          <w:rFonts w:asciiTheme="minorHAnsi" w:hAnsiTheme="minorHAnsi"/>
          <w:color w:val="auto"/>
          <w:sz w:val="22"/>
          <w:szCs w:val="22"/>
        </w:rPr>
        <w:fldChar w:fldCharType="end"/>
      </w:r>
      <w:r w:rsidRPr="006A69A3">
        <w:rPr>
          <w:rFonts w:asciiTheme="minorHAnsi" w:hAnsiTheme="minorHAnsi"/>
          <w:color w:val="auto"/>
          <w:sz w:val="22"/>
          <w:szCs w:val="22"/>
        </w:rPr>
        <w:t xml:space="preserve">. </w:t>
      </w:r>
      <w:del w:id="3245" w:author="Weber" w:date="2014-10-29T03:09:00Z">
        <w:r w:rsidR="00BE0462" w:rsidRPr="00BE0462">
          <w:rPr>
            <w:rFonts w:asciiTheme="minorHAnsi" w:hAnsiTheme="minorHAnsi"/>
            <w:color w:val="auto"/>
            <w:sz w:val="22"/>
            <w:szCs w:val="22"/>
          </w:rPr>
          <w:delText>Personal residential and commercial residential county wide percentage change due to change in hurricane PBL height.</w:delText>
        </w:r>
        <w:bookmarkEnd w:id="3243"/>
        <w:bookmarkEnd w:id="3244"/>
      </w:del>
    </w:p>
    <w:p w14:paraId="18D18289" w14:textId="77777777" w:rsidR="00BE0462" w:rsidRDefault="003E0A43" w:rsidP="00BE0462">
      <w:pPr>
        <w:keepNext/>
        <w:rPr>
          <w:del w:id="3246" w:author="Weber" w:date="2014-10-29T03:09:00Z"/>
        </w:rPr>
      </w:pPr>
      <w:del w:id="3247" w:author="Weber" w:date="2014-10-29T03:09:00Z">
        <w:r>
          <w:rPr>
            <w:noProof/>
            <w:lang w:eastAsia="zh-CN"/>
          </w:rPr>
          <w:drawing>
            <wp:inline distT="0" distB="0" distL="0" distR="0" wp14:anchorId="38898B93" wp14:editId="0FBC5D06">
              <wp:extent cx="6058448" cy="7840344"/>
              <wp:effectExtent l="0" t="0" r="0" b="8890"/>
              <wp:docPr id="482" name="Picture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46" cstate="print">
                        <a:extLst>
                          <a:ext uri="{28A0092B-C50C-407E-A947-70E740481C1C}">
                            <a14:useLocalDpi xmlns:a14="http://schemas.microsoft.com/office/drawing/2010/main" val="0"/>
                          </a:ext>
                        </a:extLst>
                      </a:blip>
                      <a:stretch>
                        <a:fillRect/>
                      </a:stretch>
                    </pic:blipFill>
                    <pic:spPr bwMode="auto">
                      <a:xfrm>
                        <a:off x="0" y="0"/>
                        <a:ext cx="6058448" cy="7840344"/>
                      </a:xfrm>
                      <a:prstGeom prst="rect">
                        <a:avLst/>
                      </a:prstGeom>
                      <a:noFill/>
                    </pic:spPr>
                  </pic:pic>
                </a:graphicData>
              </a:graphic>
            </wp:inline>
          </w:drawing>
        </w:r>
      </w:del>
    </w:p>
    <w:p w14:paraId="78D3127A" w14:textId="7D541417" w:rsidR="006A69A3" w:rsidRDefault="006A69A3" w:rsidP="006A69A3">
      <w:pPr>
        <w:pStyle w:val="Caption"/>
        <w:jc w:val="center"/>
        <w:rPr>
          <w:rFonts w:asciiTheme="minorHAnsi" w:hAnsiTheme="minorHAnsi"/>
          <w:color w:val="auto"/>
          <w:sz w:val="22"/>
          <w:szCs w:val="22"/>
        </w:rPr>
        <w:pPrChange w:id="3248" w:author="Weber" w:date="2014-10-29T03:09:00Z">
          <w:pPr>
            <w:pStyle w:val="Caption"/>
          </w:pPr>
        </w:pPrChange>
      </w:pPr>
      <w:ins w:id="3249" w:author="Weber" w:date="2014-10-29T03:09:00Z">
        <w:r w:rsidRPr="006A69A3">
          <w:rPr>
            <w:rFonts w:asciiTheme="minorHAnsi" w:hAnsiTheme="minorHAnsi"/>
            <w:color w:val="auto"/>
            <w:sz w:val="22"/>
            <w:szCs w:val="22"/>
          </w:rPr>
          <w:t>Countywide Percentage Change</w:t>
        </w:r>
      </w:ins>
      <w:bookmarkStart w:id="3250" w:name="_Toc340831354"/>
      <w:bookmarkStart w:id="3251" w:name="_Toc341100665"/>
      <w:moveFromRangeStart w:id="3252" w:author="Weber" w:date="2014-10-29T03:09:00Z" w:name="move402315490"/>
      <w:moveFrom w:id="3253" w:author="Weber" w:date="2014-10-29T03:09:00Z">
        <w:r w:rsidR="00132FE6" w:rsidRPr="00132FE6">
          <w:rPr>
            <w:rFonts w:asciiTheme="minorHAnsi" w:hAnsiTheme="minorHAnsi"/>
            <w:color w:val="auto"/>
            <w:sz w:val="22"/>
            <w:szCs w:val="22"/>
          </w:rPr>
          <w:t xml:space="preserve">Figure </w:t>
        </w:r>
        <w:r w:rsidR="00132FE6" w:rsidRPr="00132FE6">
          <w:rPr>
            <w:rFonts w:asciiTheme="minorHAnsi" w:hAnsiTheme="minorHAnsi"/>
            <w:color w:val="auto"/>
            <w:sz w:val="22"/>
            <w:szCs w:val="22"/>
          </w:rPr>
          <w:fldChar w:fldCharType="begin"/>
        </w:r>
        <w:r w:rsidR="00132FE6" w:rsidRPr="00132FE6">
          <w:rPr>
            <w:rFonts w:asciiTheme="minorHAnsi" w:hAnsiTheme="minorHAnsi"/>
            <w:color w:val="auto"/>
            <w:sz w:val="22"/>
            <w:szCs w:val="22"/>
          </w:rPr>
          <w:instrText xml:space="preserve"> SEQ Figure \* ARABIC </w:instrText>
        </w:r>
        <w:r w:rsidR="00132FE6" w:rsidRPr="00132FE6">
          <w:rPr>
            <w:rFonts w:asciiTheme="minorHAnsi" w:hAnsiTheme="minorHAnsi"/>
            <w:color w:val="auto"/>
            <w:sz w:val="22"/>
            <w:szCs w:val="22"/>
          </w:rPr>
          <w:fldChar w:fldCharType="separate"/>
        </w:r>
        <w:r w:rsidR="0073174C">
          <w:rPr>
            <w:rFonts w:asciiTheme="minorHAnsi" w:hAnsiTheme="minorHAnsi"/>
            <w:noProof/>
            <w:color w:val="auto"/>
            <w:sz w:val="22"/>
            <w:szCs w:val="22"/>
          </w:rPr>
          <w:t>23</w:t>
        </w:r>
        <w:r w:rsidR="00132FE6" w:rsidRPr="00132FE6">
          <w:rPr>
            <w:rFonts w:asciiTheme="minorHAnsi" w:hAnsiTheme="minorHAnsi"/>
            <w:color w:val="auto"/>
            <w:sz w:val="22"/>
            <w:szCs w:val="22"/>
          </w:rPr>
          <w:fldChar w:fldCharType="end"/>
        </w:r>
        <w:r w:rsidR="00132FE6" w:rsidRPr="00132FE6">
          <w:rPr>
            <w:rFonts w:asciiTheme="minorHAnsi" w:hAnsiTheme="minorHAnsi"/>
            <w:color w:val="auto"/>
            <w:sz w:val="22"/>
            <w:szCs w:val="22"/>
          </w:rPr>
          <w:t>.</w:t>
        </w:r>
      </w:moveFrom>
      <w:moveFromRangeEnd w:id="3252"/>
      <w:del w:id="3254" w:author="Weber" w:date="2014-10-29T03:09:00Z">
        <w:r w:rsidR="00BE0462" w:rsidRPr="00BE0462">
          <w:rPr>
            <w:rFonts w:asciiTheme="minorHAnsi" w:hAnsiTheme="minorHAnsi"/>
            <w:color w:val="auto"/>
            <w:sz w:val="22"/>
            <w:szCs w:val="22"/>
          </w:rPr>
          <w:delText xml:space="preserve"> County wide percentage change</w:delText>
        </w:r>
      </w:del>
      <w:r w:rsidRPr="006A69A3">
        <w:rPr>
          <w:rFonts w:asciiTheme="minorHAnsi" w:hAnsiTheme="minorHAnsi"/>
          <w:color w:val="auto"/>
          <w:sz w:val="22"/>
          <w:szCs w:val="22"/>
        </w:rPr>
        <w:t xml:space="preserve"> due to </w:t>
      </w:r>
      <w:del w:id="3255" w:author="Weber" w:date="2014-10-29T03:09:00Z">
        <w:r w:rsidR="00BE0462" w:rsidRPr="00BE0462">
          <w:rPr>
            <w:rFonts w:asciiTheme="minorHAnsi" w:hAnsiTheme="minorHAnsi"/>
            <w:color w:val="auto"/>
            <w:sz w:val="22"/>
            <w:szCs w:val="22"/>
          </w:rPr>
          <w:delText>vulnerability functions personal residential model.</w:delText>
        </w:r>
      </w:del>
      <w:bookmarkEnd w:id="3250"/>
      <w:bookmarkEnd w:id="3251"/>
      <w:ins w:id="3256" w:author="Weber" w:date="2014-10-29T03:09:00Z">
        <w:r w:rsidRPr="006A69A3">
          <w:rPr>
            <w:rFonts w:asciiTheme="minorHAnsi" w:hAnsiTheme="minorHAnsi"/>
            <w:color w:val="auto"/>
            <w:sz w:val="22"/>
            <w:szCs w:val="22"/>
          </w:rPr>
          <w:t>Change in the Vulnerability Function</w:t>
        </w:r>
      </w:ins>
      <w:bookmarkEnd w:id="3242"/>
    </w:p>
    <w:p w14:paraId="1D93A673" w14:textId="77777777" w:rsidR="00D472F7" w:rsidRDefault="00D472F7" w:rsidP="00BE0462">
      <w:pPr>
        <w:keepNext/>
        <w:rPr>
          <w:del w:id="3257" w:author="Weber" w:date="2014-10-29T03:09:00Z"/>
        </w:rPr>
      </w:pPr>
    </w:p>
    <w:p w14:paraId="4465596D" w14:textId="77777777" w:rsidR="005D0613" w:rsidRDefault="005D0613" w:rsidP="00BE0462">
      <w:pPr>
        <w:keepNext/>
        <w:rPr>
          <w:del w:id="3258" w:author="Weber" w:date="2014-10-29T03:09:00Z"/>
        </w:rPr>
      </w:pPr>
    </w:p>
    <w:p w14:paraId="7F2487A8" w14:textId="77777777" w:rsidR="005D0613" w:rsidRDefault="005D0613">
      <w:pPr>
        <w:suppressAutoHyphens w:val="0"/>
        <w:rPr>
          <w:del w:id="3259" w:author="Weber" w:date="2014-10-29T03:09:00Z"/>
        </w:rPr>
      </w:pPr>
      <w:del w:id="3260" w:author="Weber" w:date="2014-10-29T03:09:00Z">
        <w:r>
          <w:br w:type="page"/>
        </w:r>
      </w:del>
    </w:p>
    <w:p w14:paraId="377528CD" w14:textId="77777777" w:rsidR="00D472F7" w:rsidRDefault="00D472F7" w:rsidP="00BE0462">
      <w:pPr>
        <w:keepNext/>
        <w:rPr>
          <w:del w:id="3261" w:author="Weber" w:date="2014-10-29T03:09:00Z"/>
        </w:rPr>
      </w:pPr>
    </w:p>
    <w:p w14:paraId="24AB0230" w14:textId="77777777" w:rsidR="00BE0462" w:rsidRDefault="003E0A43" w:rsidP="00BE0462">
      <w:pPr>
        <w:keepNext/>
        <w:rPr>
          <w:del w:id="3262" w:author="Weber" w:date="2014-10-29T03:09:00Z"/>
        </w:rPr>
      </w:pPr>
      <w:del w:id="3263" w:author="Weber" w:date="2014-10-29T03:09:00Z">
        <w:r>
          <w:rPr>
            <w:noProof/>
            <w:lang w:eastAsia="zh-CN"/>
          </w:rPr>
          <w:drawing>
            <wp:inline distT="0" distB="0" distL="0" distR="0" wp14:anchorId="3DECBC1B" wp14:editId="3DF93C23">
              <wp:extent cx="5676180" cy="7345646"/>
              <wp:effectExtent l="0" t="0" r="1270" b="8255"/>
              <wp:docPr id="483" name="Picture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47" cstate="print">
                        <a:extLst>
                          <a:ext uri="{28A0092B-C50C-407E-A947-70E740481C1C}">
                            <a14:useLocalDpi xmlns:a14="http://schemas.microsoft.com/office/drawing/2010/main" val="0"/>
                          </a:ext>
                        </a:extLst>
                      </a:blip>
                      <a:stretch>
                        <a:fillRect/>
                      </a:stretch>
                    </pic:blipFill>
                    <pic:spPr bwMode="auto">
                      <a:xfrm>
                        <a:off x="0" y="0"/>
                        <a:ext cx="5676180" cy="7345646"/>
                      </a:xfrm>
                      <a:prstGeom prst="rect">
                        <a:avLst/>
                      </a:prstGeom>
                      <a:noFill/>
                    </pic:spPr>
                  </pic:pic>
                </a:graphicData>
              </a:graphic>
            </wp:inline>
          </w:drawing>
        </w:r>
      </w:del>
    </w:p>
    <w:p w14:paraId="4F7FAA60" w14:textId="77777777" w:rsidR="00BE0462" w:rsidRDefault="00BE0462" w:rsidP="00A94482">
      <w:pPr>
        <w:pStyle w:val="Caption"/>
        <w:jc w:val="center"/>
        <w:rPr>
          <w:del w:id="3264" w:author="Weber" w:date="2014-10-29T03:09:00Z"/>
          <w:rFonts w:asciiTheme="minorHAnsi" w:hAnsiTheme="minorHAnsi"/>
          <w:color w:val="auto"/>
          <w:sz w:val="22"/>
          <w:szCs w:val="22"/>
        </w:rPr>
      </w:pPr>
      <w:bookmarkStart w:id="3265" w:name="_Toc340831355"/>
      <w:bookmarkStart w:id="3266" w:name="_Toc341100666"/>
      <w:del w:id="3267" w:author="Weber" w:date="2014-10-29T03:09:00Z">
        <w:r w:rsidRPr="00A94482">
          <w:rPr>
            <w:rFonts w:asciiTheme="minorHAnsi" w:hAnsiTheme="minorHAnsi"/>
            <w:color w:val="auto"/>
            <w:sz w:val="22"/>
            <w:szCs w:val="22"/>
          </w:rPr>
          <w:delText xml:space="preserve">Figure </w:delText>
        </w:r>
        <w:r w:rsidRPr="00A94482">
          <w:rPr>
            <w:rFonts w:asciiTheme="minorHAnsi" w:hAnsiTheme="minorHAnsi"/>
            <w:color w:val="auto"/>
            <w:sz w:val="22"/>
            <w:szCs w:val="22"/>
          </w:rPr>
          <w:fldChar w:fldCharType="begin"/>
        </w:r>
        <w:r w:rsidRPr="00A94482">
          <w:rPr>
            <w:rFonts w:asciiTheme="minorHAnsi" w:hAnsiTheme="minorHAnsi"/>
            <w:color w:val="auto"/>
            <w:sz w:val="22"/>
            <w:szCs w:val="22"/>
          </w:rPr>
          <w:delInstrText xml:space="preserve"> SEQ Figure \* ARABIC </w:delInstrText>
        </w:r>
        <w:r w:rsidRPr="00A94482">
          <w:rPr>
            <w:rFonts w:asciiTheme="minorHAnsi" w:hAnsiTheme="minorHAnsi"/>
            <w:color w:val="auto"/>
            <w:sz w:val="22"/>
            <w:szCs w:val="22"/>
          </w:rPr>
          <w:fldChar w:fldCharType="separate"/>
        </w:r>
        <w:r w:rsidR="00D32455">
          <w:rPr>
            <w:rFonts w:asciiTheme="minorHAnsi" w:hAnsiTheme="minorHAnsi"/>
            <w:noProof/>
            <w:color w:val="auto"/>
            <w:sz w:val="22"/>
            <w:szCs w:val="22"/>
          </w:rPr>
          <w:delText>24</w:delText>
        </w:r>
        <w:r w:rsidRPr="00A94482">
          <w:rPr>
            <w:rFonts w:asciiTheme="minorHAnsi" w:hAnsiTheme="minorHAnsi"/>
            <w:color w:val="auto"/>
            <w:sz w:val="22"/>
            <w:szCs w:val="22"/>
          </w:rPr>
          <w:fldChar w:fldCharType="end"/>
        </w:r>
        <w:r w:rsidRPr="00A94482">
          <w:rPr>
            <w:rFonts w:asciiTheme="minorHAnsi" w:hAnsiTheme="minorHAnsi"/>
            <w:color w:val="auto"/>
            <w:sz w:val="22"/>
            <w:szCs w:val="22"/>
          </w:rPr>
          <w:delText xml:space="preserve">. County wide percentage change due to new vulnerability functions </w:delText>
        </w:r>
        <w:r w:rsidR="00D472F7">
          <w:rPr>
            <w:rFonts w:asciiTheme="minorHAnsi" w:hAnsiTheme="minorHAnsi"/>
            <w:color w:val="auto"/>
            <w:sz w:val="22"/>
            <w:szCs w:val="22"/>
          </w:rPr>
          <w:delText>commercial residential</w:delText>
        </w:r>
        <w:r w:rsidRPr="00A94482">
          <w:rPr>
            <w:rFonts w:asciiTheme="minorHAnsi" w:hAnsiTheme="minorHAnsi"/>
            <w:color w:val="auto"/>
            <w:sz w:val="22"/>
            <w:szCs w:val="22"/>
          </w:rPr>
          <w:delText xml:space="preserve"> model.</w:delText>
        </w:r>
        <w:bookmarkEnd w:id="3265"/>
        <w:bookmarkEnd w:id="3266"/>
      </w:del>
    </w:p>
    <w:p w14:paraId="6FB814E4" w14:textId="77777777" w:rsidR="00D472F7" w:rsidRPr="00D472F7" w:rsidRDefault="00D472F7" w:rsidP="00D32455">
      <w:pPr>
        <w:rPr>
          <w:del w:id="3268" w:author="Weber" w:date="2014-10-29T03:09:00Z"/>
        </w:rPr>
      </w:pPr>
    </w:p>
    <w:p w14:paraId="04065DE0" w14:textId="77777777" w:rsidR="00A94482" w:rsidRDefault="00A94482" w:rsidP="00A94482">
      <w:pPr>
        <w:keepNext/>
        <w:rPr>
          <w:del w:id="3269" w:author="Weber" w:date="2014-10-29T03:09:00Z"/>
        </w:rPr>
      </w:pPr>
    </w:p>
    <w:p w14:paraId="034C1559" w14:textId="77777777" w:rsidR="00A94482" w:rsidRDefault="00BE25F9" w:rsidP="00A94482">
      <w:pPr>
        <w:pStyle w:val="Caption"/>
        <w:jc w:val="center"/>
        <w:rPr>
          <w:del w:id="3270" w:author="Weber" w:date="2014-10-29T03:09:00Z"/>
          <w:rFonts w:asciiTheme="minorHAnsi" w:hAnsiTheme="minorHAnsi"/>
          <w:color w:val="auto"/>
          <w:sz w:val="20"/>
          <w:szCs w:val="20"/>
        </w:rPr>
      </w:pPr>
      <w:bookmarkStart w:id="3271" w:name="_Toc340831356"/>
      <w:bookmarkStart w:id="3272" w:name="_Toc341100667"/>
      <w:del w:id="3273" w:author="Weber" w:date="2014-10-29T03:09:00Z">
        <w:r>
          <w:rPr>
            <w:rFonts w:asciiTheme="minorHAnsi" w:hAnsiTheme="minorHAnsi"/>
            <w:color w:val="auto"/>
            <w:sz w:val="22"/>
            <w:szCs w:val="22"/>
          </w:rPr>
          <w:delText xml:space="preserve"> </w:delText>
        </w:r>
        <w:bookmarkEnd w:id="3271"/>
        <w:bookmarkEnd w:id="3272"/>
      </w:del>
    </w:p>
    <w:p w14:paraId="18DBA8F0" w14:textId="77777777" w:rsidR="007A2029" w:rsidRPr="00BE25F9" w:rsidRDefault="00BE25F9" w:rsidP="00BE25F9">
      <w:pPr>
        <w:rPr>
          <w:del w:id="3274" w:author="Weber" w:date="2014-10-29T03:09:00Z"/>
        </w:rPr>
      </w:pPr>
      <w:del w:id="3275" w:author="Weber" w:date="2014-10-29T03:09:00Z">
        <w:r>
          <w:delText xml:space="preserve">                           </w:delText>
        </w:r>
      </w:del>
    </w:p>
    <w:p w14:paraId="5478BE37" w14:textId="77777777" w:rsidR="00391CDE" w:rsidRPr="006A69A3" w:rsidRDefault="00391CDE" w:rsidP="006A69A3">
      <w:pPr>
        <w:pStyle w:val="Caption"/>
        <w:rPr>
          <w:ins w:id="3276" w:author="Weber" w:date="2014-10-29T03:09:00Z"/>
          <w:rFonts w:asciiTheme="minorHAnsi" w:hAnsiTheme="minorHAnsi"/>
          <w:color w:val="auto"/>
          <w:sz w:val="22"/>
          <w:szCs w:val="22"/>
        </w:rPr>
      </w:pPr>
      <w:ins w:id="3277" w:author="Weber" w:date="2014-10-29T03:09:00Z">
        <w:r w:rsidRPr="006A69A3">
          <w:rPr>
            <w:rFonts w:asciiTheme="minorHAnsi" w:hAnsiTheme="minorHAnsi"/>
            <w:color w:val="auto"/>
            <w:sz w:val="22"/>
            <w:szCs w:val="22"/>
          </w:rPr>
          <w:br w:type="page"/>
        </w:r>
      </w:ins>
    </w:p>
    <w:p w14:paraId="37263366" w14:textId="77777777" w:rsidR="00A94482" w:rsidRPr="00836C47" w:rsidRDefault="00A94482" w:rsidP="001D3CDB">
      <w:pPr>
        <w:pStyle w:val="Heading2"/>
      </w:pPr>
      <w:bookmarkStart w:id="3278" w:name="_Toc165054779"/>
      <w:bookmarkStart w:id="3279" w:name="_Toc168975576"/>
      <w:bookmarkStart w:id="3280" w:name="_Toc295315344"/>
      <w:bookmarkStart w:id="3281" w:name="_Toc295322015"/>
      <w:bookmarkStart w:id="3282" w:name="_Toc298233353"/>
      <w:bookmarkStart w:id="3283" w:name="_Toc402312664"/>
      <w:bookmarkStart w:id="3284" w:name="_Toc341171137"/>
      <w:r w:rsidRPr="008D137B">
        <w:t>G-2</w:t>
      </w:r>
      <w:r w:rsidRPr="008D137B">
        <w:tab/>
      </w:r>
      <w:bookmarkEnd w:id="3278"/>
      <w:bookmarkEnd w:id="3279"/>
      <w:bookmarkEnd w:id="3280"/>
      <w:bookmarkEnd w:id="3281"/>
      <w:bookmarkEnd w:id="3282"/>
      <w:r w:rsidR="001D3CDB">
        <w:t>Qualifications of Modeling Organization Personnel and Consultants</w:t>
      </w:r>
      <w:bookmarkEnd w:id="3283"/>
      <w:bookmarkEnd w:id="3284"/>
    </w:p>
    <w:p w14:paraId="4F8EADB7" w14:textId="77777777" w:rsidR="00A94482" w:rsidRPr="00C24022" w:rsidRDefault="00A94482" w:rsidP="00A94482"/>
    <w:p w14:paraId="2FAB2145" w14:textId="77777777" w:rsidR="001D3CDB" w:rsidRPr="001D3CDB" w:rsidRDefault="00A94482" w:rsidP="00981595">
      <w:pPr>
        <w:pStyle w:val="STText"/>
        <w:numPr>
          <w:ilvl w:val="0"/>
          <w:numId w:val="45"/>
        </w:numPr>
        <w:pPrChange w:id="3285" w:author="Weber" w:date="2014-10-29T03:09:00Z">
          <w:pPr>
            <w:pStyle w:val="StandardLetter"/>
            <w:numPr>
              <w:numId w:val="45"/>
            </w:numPr>
          </w:pPr>
        </w:pPrChange>
      </w:pPr>
      <w:r w:rsidRPr="006E2DDA">
        <w:t xml:space="preserve">Model </w:t>
      </w:r>
      <w:r w:rsidR="001D3CDB" w:rsidRPr="006E2DDA">
        <w:t>construction, testing, and evaluation shall be performed by modeling organization personnel or consultants who possess the necessary skills, formal education, and experience to develop the relevant components for hurricane loss projection methodologies</w:t>
      </w:r>
      <w:r w:rsidR="001D3CDB">
        <w:t>.</w:t>
      </w:r>
    </w:p>
    <w:p w14:paraId="53281B19" w14:textId="77777777" w:rsidR="001D3CDB" w:rsidRDefault="001D3CDB" w:rsidP="00A94482">
      <w:pPr>
        <w:rPr>
          <w:bCs/>
          <w:iCs/>
        </w:rPr>
      </w:pPr>
    </w:p>
    <w:p w14:paraId="44A46F6A" w14:textId="77777777" w:rsidR="00A94482" w:rsidRDefault="00A94482" w:rsidP="00A94482">
      <w:pPr>
        <w:rPr>
          <w:bCs/>
          <w:iCs/>
        </w:rPr>
      </w:pPr>
      <w:r w:rsidRPr="00A04678">
        <w:rPr>
          <w:bCs/>
          <w:iCs/>
        </w:rPr>
        <w:t xml:space="preserve">The </w:t>
      </w:r>
      <w:r w:rsidRPr="00A04678">
        <w:rPr>
          <w:bCs/>
          <w:iCs/>
          <w:szCs w:val="28"/>
        </w:rPr>
        <w:t>model was developed, tested, and evaluated by a multi-disciplinary team</w:t>
      </w:r>
      <w:r w:rsidRPr="00A04678">
        <w:rPr>
          <w:bCs/>
          <w:iCs/>
        </w:rPr>
        <w:t xml:space="preserve"> of professors and experts in the fields of meteorology, wind and structural engineering, computer science, statistics, finance, economics, and actuarial science. The experts work primarily at Florida International University, Florida Institute of Technology, Florida State University, University of Florida, Hurricane Research Division of NOAA, and University of Miami. </w:t>
      </w:r>
    </w:p>
    <w:p w14:paraId="73530D79" w14:textId="77777777" w:rsidR="00A94482" w:rsidRPr="004A3CBF" w:rsidRDefault="00A94482" w:rsidP="00A94482"/>
    <w:p w14:paraId="5438BE3C" w14:textId="0F7FFEE8" w:rsidR="00A94482" w:rsidRPr="004A3CBF" w:rsidRDefault="001D3CDB" w:rsidP="006E2DDA">
      <w:pPr>
        <w:pStyle w:val="STText"/>
        <w:pPrChange w:id="3286" w:author="Weber" w:date="2014-10-29T03:09:00Z">
          <w:pPr>
            <w:pStyle w:val="StandardLetter"/>
            <w:numPr>
              <w:numId w:val="45"/>
            </w:numPr>
          </w:pPr>
        </w:pPrChange>
      </w:pPr>
      <w:r>
        <w:t xml:space="preserve">The model </w:t>
      </w:r>
      <w:del w:id="3287" w:author="Weber" w:date="2014-10-29T03:09:00Z">
        <w:r w:rsidR="00A94482" w:rsidRPr="004A3CBF">
          <w:delText>or any modifications to an accepted</w:delText>
        </w:r>
      </w:del>
      <w:ins w:id="3288" w:author="Weber" w:date="2014-10-29T03:09:00Z">
        <w:r>
          <w:t>and</w:t>
        </w:r>
      </w:ins>
      <w:r>
        <w:t xml:space="preserve"> model</w:t>
      </w:r>
      <w:ins w:id="3289" w:author="Weber" w:date="2014-10-29T03:09:00Z">
        <w:r>
          <w:t xml:space="preserve"> submission documentation</w:t>
        </w:r>
      </w:ins>
      <w:r>
        <w:t xml:space="preserve"> shall be reviewed by either modeling organization personnel or consultants in the following professional disciplines: structural/wind engineering (licensed Professional Engineer), statistics (advanced degree), actuarial science (Associate or Fellow of Casualty Actuarial Society), meteorology (advanced degree), and computer/information science (advanced degree). These individuals shall certify Forms G-1 through G-6 as applicable</w:t>
      </w:r>
      <w:del w:id="3290" w:author="Weber" w:date="2014-10-29T03:09:00Z">
        <w:r w:rsidR="00A94482" w:rsidRPr="004A3CBF">
          <w:delText xml:space="preserve"> and shall abi</w:delText>
        </w:r>
        <w:r w:rsidR="00A94482">
          <w:delText xml:space="preserve">de by the standards of </w:delText>
        </w:r>
        <w:r w:rsidR="00A94482" w:rsidRPr="004A3CBF">
          <w:delText>their profession.</w:delText>
        </w:r>
        <w:r w:rsidR="00A94482">
          <w:delText xml:space="preserve"> </w:delText>
        </w:r>
      </w:del>
      <w:ins w:id="3291" w:author="Weber" w:date="2014-10-29T03:09:00Z">
        <w:r>
          <w:t>.</w:t>
        </w:r>
      </w:ins>
    </w:p>
    <w:p w14:paraId="1FE6F790" w14:textId="77777777" w:rsidR="00A94482" w:rsidRPr="004A3CBF" w:rsidRDefault="00A94482" w:rsidP="00A94482"/>
    <w:p w14:paraId="7AB41B23" w14:textId="77777777" w:rsidR="00A94482" w:rsidRPr="004A3CBF" w:rsidRDefault="00A94482" w:rsidP="00A94482">
      <w:r w:rsidRPr="004A3CBF">
        <w:t xml:space="preserve">The model has been reviewed by modeler personnel and consultants in the required professional disciplines. These individuals abide by the standards of professional conduct </w:t>
      </w:r>
      <w:r>
        <w:t>as</w:t>
      </w:r>
      <w:r w:rsidRPr="004A3CBF">
        <w:t xml:space="preserve"> adopted by their profession.</w:t>
      </w:r>
    </w:p>
    <w:p w14:paraId="6A820705" w14:textId="77777777" w:rsidR="00A94482" w:rsidRPr="004A3CBF" w:rsidRDefault="00A94482" w:rsidP="00A94482">
      <w:pPr>
        <w:jc w:val="both"/>
        <w:rPr>
          <w:rFonts w:ascii="Arial" w:hAnsi="Arial" w:cs="Arial"/>
          <w:b/>
        </w:rPr>
      </w:pPr>
    </w:p>
    <w:p w14:paraId="19544E05" w14:textId="77777777" w:rsidR="00A94482" w:rsidRPr="00540F33" w:rsidRDefault="00A94482" w:rsidP="00A94482">
      <w:pPr>
        <w:pStyle w:val="DiscTitle"/>
      </w:pPr>
      <w:r w:rsidRPr="00540F33">
        <w:t>Disclosures</w:t>
      </w:r>
    </w:p>
    <w:p w14:paraId="5241CB50" w14:textId="77777777" w:rsidR="00A94482" w:rsidRPr="004A3CBF" w:rsidRDefault="00A94482" w:rsidP="00A94482"/>
    <w:p w14:paraId="4121B06D" w14:textId="77777777" w:rsidR="00A94482" w:rsidRPr="004A3CBF" w:rsidRDefault="00A94482" w:rsidP="00981595">
      <w:pPr>
        <w:pStyle w:val="DiscNumber"/>
        <w:numPr>
          <w:ilvl w:val="0"/>
          <w:numId w:val="43"/>
        </w:numPr>
      </w:pPr>
      <w:r w:rsidRPr="004A3CBF">
        <w:t>Organization Background</w:t>
      </w:r>
    </w:p>
    <w:p w14:paraId="447A22CF" w14:textId="77777777" w:rsidR="00A94482" w:rsidRPr="004A3CBF" w:rsidRDefault="00A94482" w:rsidP="00A94482">
      <w:pPr>
        <w:rPr>
          <w:b/>
          <w:bCs/>
          <w:i/>
          <w:iCs/>
        </w:rPr>
      </w:pPr>
    </w:p>
    <w:p w14:paraId="1C96378B" w14:textId="77777777" w:rsidR="00A94482" w:rsidRPr="00174637" w:rsidRDefault="00A94482" w:rsidP="001D3CDB">
      <w:pPr>
        <w:pStyle w:val="DiscSubnumberLetter"/>
      </w:pPr>
      <w:r w:rsidRPr="00174637">
        <w:t xml:space="preserve">Describe </w:t>
      </w:r>
      <w:r w:rsidR="001D3CDB">
        <w:t>the ownership structure of the modeling organization. Describe affiliations with other companies and the nature of the relationship, if any. Indicate if your organization has changed its name and explain the circumstances.</w:t>
      </w:r>
    </w:p>
    <w:p w14:paraId="49DD88E4" w14:textId="77777777" w:rsidR="00A94482" w:rsidRPr="004A3CBF" w:rsidRDefault="00A94482" w:rsidP="00A94482">
      <w:pPr>
        <w:tabs>
          <w:tab w:val="left" w:pos="-1080"/>
          <w:tab w:val="left" w:pos="-720"/>
          <w:tab w:val="left" w:pos="0"/>
          <w:tab w:val="left" w:pos="720"/>
          <w:tab w:val="left" w:pos="2880"/>
          <w:tab w:val="left" w:pos="8550"/>
          <w:tab w:val="left" w:pos="8640"/>
          <w:tab w:val="left" w:pos="9360"/>
        </w:tabs>
        <w:jc w:val="both"/>
      </w:pPr>
    </w:p>
    <w:p w14:paraId="52D971E9" w14:textId="77777777" w:rsidR="00A94482" w:rsidRPr="004A3CBF" w:rsidRDefault="00A94482" w:rsidP="00A94482">
      <w:r w:rsidRPr="004A3CBF">
        <w:t>The model was developed independently by a multi-disciplinary team of professors and experts. The lead university is the Florida International University. The model was commissioned by the F</w:t>
      </w:r>
      <w:r>
        <w:t>lorida</w:t>
      </w:r>
      <w:r w:rsidRPr="004A3CBF">
        <w:t xml:space="preserve"> Office of Insurance Regulation. </w:t>
      </w:r>
    </w:p>
    <w:p w14:paraId="7AF3E4BD" w14:textId="77777777" w:rsidR="00A94482" w:rsidRPr="004A3CBF" w:rsidRDefault="00A94482" w:rsidP="00A94482">
      <w:pPr>
        <w:tabs>
          <w:tab w:val="left" w:pos="-1080"/>
          <w:tab w:val="left" w:pos="-720"/>
          <w:tab w:val="left" w:pos="0"/>
          <w:tab w:val="left" w:pos="720"/>
          <w:tab w:val="left" w:pos="2880"/>
          <w:tab w:val="left" w:pos="8550"/>
          <w:tab w:val="left" w:pos="8640"/>
          <w:tab w:val="left" w:pos="9360"/>
        </w:tabs>
        <w:jc w:val="both"/>
      </w:pPr>
    </w:p>
    <w:p w14:paraId="799B127B" w14:textId="77777777" w:rsidR="00A94482" w:rsidRPr="004A3CBF" w:rsidRDefault="00A94482" w:rsidP="001D3CDB">
      <w:pPr>
        <w:pStyle w:val="DiscSubnumberLetter"/>
      </w:pPr>
      <w:r w:rsidRPr="004A3CBF">
        <w:t xml:space="preserve">If </w:t>
      </w:r>
      <w:r w:rsidR="001D3CDB">
        <w:t>the model is developed by an entity other than a modeling company, describe its organizational structure and indicate how proprietary rights and control over the model and its critical components is exercised. If more than one entity is involved in the development of the model, describe all involved.</w:t>
      </w:r>
    </w:p>
    <w:p w14:paraId="4D20E135" w14:textId="77777777" w:rsidR="00A94482" w:rsidRDefault="00A94482" w:rsidP="00A94482">
      <w:pPr>
        <w:rPr>
          <w:lang w:eastAsia="en-US"/>
        </w:rPr>
      </w:pPr>
    </w:p>
    <w:p w14:paraId="016C9715" w14:textId="77777777" w:rsidR="00A94482" w:rsidRDefault="00132FE6" w:rsidP="00A94482">
      <w:pPr>
        <w:keepNext/>
        <w:rPr>
          <w:ins w:id="3292" w:author="Weber" w:date="2014-10-29T03:09:00Z"/>
        </w:rPr>
      </w:pPr>
      <w:ins w:id="3293" w:author="Weber" w:date="2014-10-29T03:09:00Z">
        <w:r>
          <w:object w:dxaOrig="10884" w:dyaOrig="6564">
            <v:shape id="_x0000_i1046" type="#_x0000_t75" style="width:469.4pt;height:4in" o:ole="">
              <v:imagedata r:id="rId148" o:title="" cropbottom="-2177f"/>
            </v:shape>
            <o:OLEObject Type="Embed" ProgID="Visio.Drawing.11" ShapeID="_x0000_i1046" DrawAspect="Content" ObjectID="_1476057973" r:id="rId149"/>
          </w:object>
        </w:r>
      </w:ins>
    </w:p>
    <w:p w14:paraId="337568E2" w14:textId="77777777" w:rsidR="00A94482" w:rsidRDefault="00132FE6" w:rsidP="00A94482">
      <w:pPr>
        <w:keepNext/>
        <w:rPr>
          <w:del w:id="3294" w:author="Weber" w:date="2014-10-29T03:09:00Z"/>
        </w:rPr>
      </w:pPr>
      <w:bookmarkStart w:id="3295" w:name="_Toc402307649"/>
      <w:moveToRangeStart w:id="3296" w:author="Weber" w:date="2014-10-29T03:09:00Z" w:name="move402315490"/>
      <w:moveTo w:id="3297" w:author="Weber" w:date="2014-10-29T03:09:00Z">
        <w:r w:rsidRPr="00132FE6">
          <w:rPr>
            <w:rFonts w:asciiTheme="minorHAnsi" w:hAnsiTheme="minorHAnsi"/>
            <w:sz w:val="22"/>
            <w:szCs w:val="22"/>
          </w:rPr>
          <w:t xml:space="preserve">Figure </w:t>
        </w:r>
        <w:r w:rsidRPr="00132FE6">
          <w:rPr>
            <w:rFonts w:asciiTheme="minorHAnsi" w:hAnsiTheme="minorHAnsi"/>
            <w:sz w:val="22"/>
            <w:szCs w:val="22"/>
          </w:rPr>
          <w:fldChar w:fldCharType="begin"/>
        </w:r>
        <w:r w:rsidRPr="00132FE6">
          <w:rPr>
            <w:rFonts w:asciiTheme="minorHAnsi" w:hAnsiTheme="minorHAnsi"/>
            <w:sz w:val="22"/>
            <w:szCs w:val="22"/>
          </w:rPr>
          <w:instrText xml:space="preserve"> SEQ Figure \* ARABIC </w:instrText>
        </w:r>
        <w:r w:rsidRPr="00132FE6">
          <w:rPr>
            <w:rFonts w:asciiTheme="minorHAnsi" w:hAnsiTheme="minorHAnsi"/>
            <w:sz w:val="22"/>
            <w:szCs w:val="22"/>
          </w:rPr>
          <w:fldChar w:fldCharType="separate"/>
        </w:r>
        <w:r w:rsidR="0073174C">
          <w:rPr>
            <w:rFonts w:asciiTheme="minorHAnsi" w:hAnsiTheme="minorHAnsi"/>
            <w:noProof/>
            <w:sz w:val="22"/>
            <w:szCs w:val="22"/>
          </w:rPr>
          <w:t>23</w:t>
        </w:r>
        <w:r w:rsidRPr="00132FE6">
          <w:rPr>
            <w:rFonts w:asciiTheme="minorHAnsi" w:hAnsiTheme="minorHAnsi"/>
            <w:sz w:val="22"/>
            <w:szCs w:val="22"/>
          </w:rPr>
          <w:fldChar w:fldCharType="end"/>
        </w:r>
        <w:r w:rsidRPr="00132FE6">
          <w:rPr>
            <w:rFonts w:asciiTheme="minorHAnsi" w:hAnsiTheme="minorHAnsi"/>
            <w:sz w:val="22"/>
            <w:szCs w:val="22"/>
          </w:rPr>
          <w:t>.</w:t>
        </w:r>
      </w:moveTo>
      <w:moveToRangeEnd w:id="3296"/>
      <w:del w:id="3298" w:author="Weber" w:date="2014-10-29T03:09:00Z">
        <w:r w:rsidR="00A94482">
          <w:object w:dxaOrig="10884" w:dyaOrig="6564" w14:anchorId="3C62C03B">
            <v:shape id="_x0000_i1111" type="#_x0000_t75" style="width:466.6pt;height:281.45pt" o:ole="">
              <v:imagedata r:id="rId148" o:title=""/>
            </v:shape>
            <o:OLEObject Type="Embed" ProgID="Visio.Drawing.11" ShapeID="_x0000_i1111" DrawAspect="Content" ObjectID="_1476057974" r:id="rId150"/>
          </w:object>
        </w:r>
      </w:del>
    </w:p>
    <w:p w14:paraId="3DECB887" w14:textId="3A456A96" w:rsidR="00A94482" w:rsidRPr="00132FE6" w:rsidRDefault="00A94482" w:rsidP="00132FE6">
      <w:pPr>
        <w:pStyle w:val="Caption"/>
        <w:jc w:val="center"/>
        <w:rPr>
          <w:rFonts w:asciiTheme="minorHAnsi" w:hAnsiTheme="minorHAnsi"/>
          <w:color w:val="auto"/>
          <w:sz w:val="22"/>
          <w:szCs w:val="22"/>
        </w:rPr>
      </w:pPr>
      <w:bookmarkStart w:id="3299" w:name="_Toc340831357"/>
      <w:bookmarkStart w:id="3300" w:name="_Toc341100668"/>
      <w:del w:id="3301" w:author="Weber" w:date="2014-10-29T03:09:00Z">
        <w:r w:rsidRPr="00A94482">
          <w:rPr>
            <w:rFonts w:asciiTheme="minorHAnsi" w:hAnsiTheme="minorHAnsi"/>
            <w:color w:val="auto"/>
            <w:sz w:val="22"/>
            <w:szCs w:val="22"/>
          </w:rPr>
          <w:delText>Figure</w:delText>
        </w:r>
        <w:r w:rsidR="007A2029">
          <w:rPr>
            <w:rFonts w:asciiTheme="minorHAnsi" w:hAnsiTheme="minorHAnsi"/>
            <w:color w:val="auto"/>
            <w:sz w:val="22"/>
            <w:szCs w:val="22"/>
          </w:rPr>
          <w:delText>25</w:delText>
        </w:r>
        <w:r w:rsidRPr="00A94482">
          <w:rPr>
            <w:rFonts w:asciiTheme="minorHAnsi" w:hAnsiTheme="minorHAnsi"/>
            <w:color w:val="auto"/>
            <w:sz w:val="22"/>
            <w:szCs w:val="22"/>
          </w:rPr>
          <w:delText>.</w:delText>
        </w:r>
      </w:del>
      <w:r w:rsidR="00132FE6" w:rsidRPr="00132FE6">
        <w:rPr>
          <w:rFonts w:asciiTheme="minorHAnsi" w:hAnsiTheme="minorHAnsi"/>
          <w:color w:val="auto"/>
          <w:sz w:val="22"/>
          <w:szCs w:val="22"/>
        </w:rPr>
        <w:t xml:space="preserve"> Organizational structure.</w:t>
      </w:r>
      <w:bookmarkEnd w:id="3295"/>
      <w:bookmarkEnd w:id="3299"/>
      <w:bookmarkEnd w:id="3300"/>
    </w:p>
    <w:p w14:paraId="1416D715" w14:textId="77777777" w:rsidR="00A94482" w:rsidRDefault="00A94482" w:rsidP="00A94482">
      <w:pPr>
        <w:rPr>
          <w:del w:id="3302" w:author="Weber" w:date="2014-10-29T03:09:00Z"/>
          <w:lang w:eastAsia="en-US"/>
        </w:rPr>
      </w:pPr>
    </w:p>
    <w:p w14:paraId="3D6FD9DA" w14:textId="77777777" w:rsidR="00A94482" w:rsidRDefault="00A94482" w:rsidP="00A94482">
      <w:r w:rsidRPr="004A3CBF">
        <w:t>The Florida Office of Insurance Regulation (OIR) contracted and funded Florida International University to develop the Florida Public Hurricane Loss Model.</w:t>
      </w:r>
      <w:r>
        <w:t xml:space="preserve"> </w:t>
      </w:r>
      <w:r w:rsidRPr="004A3CBF">
        <w:t>The model is based at the Laboratory for Insurance, Financial and Economic Research, which is part of the International Hurricane Research Center at Florida International University. The OIR did not influence the development of the model.</w:t>
      </w:r>
      <w:r>
        <w:t xml:space="preserve"> </w:t>
      </w:r>
      <w:r w:rsidRPr="004A3CBF">
        <w:t>The model was developed independently by a team of professors, experts, and graduate students working primarily at Florida International University, Florida Institute of Technology, Florida State University, University of Florida, Hurricane Research Division of NOAA,  University of Miami</w:t>
      </w:r>
      <w:r>
        <w:t>, and AMI Risk Consultants</w:t>
      </w:r>
      <w:r w:rsidRPr="004A3CBF">
        <w:t>. The copyright for the model belongs to OIR.</w:t>
      </w:r>
    </w:p>
    <w:p w14:paraId="07055817" w14:textId="77777777" w:rsidR="00A94482" w:rsidRPr="004A3CBF" w:rsidRDefault="00A94482" w:rsidP="00A94482"/>
    <w:p w14:paraId="7311204D" w14:textId="77777777" w:rsidR="00A94482" w:rsidRPr="004A3CBF" w:rsidRDefault="00A94482" w:rsidP="001D3CDB">
      <w:pPr>
        <w:pStyle w:val="DiscSubnumberLetter"/>
      </w:pPr>
      <w:r w:rsidRPr="004A3CBF">
        <w:t>If the model is developed by an entity other than a modeling company, describe the funding source for the model.</w:t>
      </w:r>
    </w:p>
    <w:p w14:paraId="731121C8" w14:textId="77777777" w:rsidR="00A94482" w:rsidRPr="004A3CBF" w:rsidRDefault="00A94482" w:rsidP="00A94482">
      <w:pPr>
        <w:tabs>
          <w:tab w:val="left" w:pos="-1080"/>
          <w:tab w:val="left" w:pos="-720"/>
          <w:tab w:val="left" w:pos="0"/>
          <w:tab w:val="left" w:pos="720"/>
          <w:tab w:val="left" w:pos="2880"/>
          <w:tab w:val="left" w:pos="8550"/>
          <w:tab w:val="left" w:pos="8640"/>
          <w:tab w:val="left" w:pos="9360"/>
        </w:tabs>
      </w:pPr>
    </w:p>
    <w:p w14:paraId="7349E093" w14:textId="77777777" w:rsidR="00A94482" w:rsidRPr="004A3CBF" w:rsidRDefault="00A94482" w:rsidP="00A94482">
      <w:r w:rsidRPr="004A3CBF">
        <w:t xml:space="preserve">The model was funded by the state legislature at the request of the Florida Office of Insurance Regulation. </w:t>
      </w:r>
    </w:p>
    <w:p w14:paraId="74396F65" w14:textId="77777777" w:rsidR="00A94482" w:rsidRPr="004A3CBF" w:rsidRDefault="00A94482" w:rsidP="00A94482">
      <w:pPr>
        <w:rPr>
          <w:b/>
          <w:bCs/>
          <w:i/>
          <w:iCs/>
        </w:rPr>
      </w:pPr>
    </w:p>
    <w:p w14:paraId="5A73699B" w14:textId="77777777" w:rsidR="00A94482" w:rsidRPr="004A3CBF" w:rsidRDefault="00A94482" w:rsidP="00A94482">
      <w:pPr>
        <w:pStyle w:val="DiscSubnumberLetter"/>
      </w:pPr>
      <w:r w:rsidRPr="004A3CBF">
        <w:t xml:space="preserve">Describe the </w:t>
      </w:r>
      <w:r>
        <w:t>modeling organization’s</w:t>
      </w:r>
      <w:r w:rsidRPr="004A3CBF">
        <w:t xml:space="preserve"> services.</w:t>
      </w:r>
    </w:p>
    <w:p w14:paraId="18A73926" w14:textId="77777777" w:rsidR="00A94482" w:rsidRPr="004A3CBF" w:rsidRDefault="00A94482" w:rsidP="00A94482">
      <w:pPr>
        <w:tabs>
          <w:tab w:val="left" w:pos="-1080"/>
          <w:tab w:val="left" w:pos="-720"/>
          <w:tab w:val="left" w:pos="0"/>
          <w:tab w:val="left" w:pos="720"/>
          <w:tab w:val="left" w:pos="2880"/>
          <w:tab w:val="left" w:pos="8550"/>
          <w:tab w:val="left" w:pos="8640"/>
          <w:tab w:val="left" w:pos="9360"/>
        </w:tabs>
        <w:jc w:val="both"/>
      </w:pPr>
    </w:p>
    <w:p w14:paraId="6248387A" w14:textId="77777777" w:rsidR="00A94482" w:rsidRPr="004A3CBF" w:rsidRDefault="00A94482" w:rsidP="00A94482">
      <w:pPr>
        <w:rPr>
          <w:rFonts w:eastAsia="Nimbus Sans L"/>
          <w:b/>
          <w:i/>
        </w:rPr>
      </w:pPr>
      <w:r>
        <w:t>Until 2008 the modeler provided services to only one major client, the FL-OIR. Effective January 2009 the modeler is providing services to the firms and organizations in the insurance and reinsurance industries. It has expanded the infrastructure and computational capacity to handle the added load.</w:t>
      </w:r>
    </w:p>
    <w:p w14:paraId="07AB79B7" w14:textId="77777777" w:rsidR="00A94482" w:rsidRPr="004A3CBF" w:rsidRDefault="00A94482" w:rsidP="00A94482"/>
    <w:p w14:paraId="58690957" w14:textId="77777777" w:rsidR="00A94482" w:rsidRDefault="00A94482" w:rsidP="00A94482">
      <w:r w:rsidRPr="004A3CBF">
        <w:t>The first version of the model was completed in May 2005 and was based on the knowledge and the limited data available prior to the 2004</w:t>
      </w:r>
      <w:r>
        <w:t>–</w:t>
      </w:r>
      <w:r w:rsidRPr="004A3CBF">
        <w:t>2005 hurricane seasons. It was not used for purposes of estimating loss costs for insurance company exposures. Essentially, it was an internal model that was never implemented.</w:t>
      </w:r>
    </w:p>
    <w:p w14:paraId="509840B8" w14:textId="77777777" w:rsidR="00A94482" w:rsidRPr="004A3CBF" w:rsidRDefault="00A94482" w:rsidP="00A94482">
      <w:r w:rsidRPr="004A3CBF">
        <w:br/>
        <w:t xml:space="preserve">The next version of the model was developed upon </w:t>
      </w:r>
      <w:r>
        <w:t xml:space="preserve">the acquisition of </w:t>
      </w:r>
      <w:r w:rsidRPr="004A3CBF">
        <w:t>a limited amount of meteorological, engineering</w:t>
      </w:r>
      <w:r>
        <w:t>,</w:t>
      </w:r>
      <w:r w:rsidRPr="004A3CBF">
        <w:t xml:space="preserve"> and insurance claim data from the 2004</w:t>
      </w:r>
      <w:r>
        <w:t>–20</w:t>
      </w:r>
      <w:r w:rsidRPr="004A3CBF">
        <w:t xml:space="preserve">05 </w:t>
      </w:r>
      <w:r>
        <w:t xml:space="preserve">hurricane events and </w:t>
      </w:r>
      <w:r w:rsidRPr="004A3CBF">
        <w:t xml:space="preserve">was implemented in March 2006. This version </w:t>
      </w:r>
      <w:r>
        <w:t>was</w:t>
      </w:r>
      <w:r w:rsidRPr="004A3CBF">
        <w:t xml:space="preserve"> used to process the insurance company data on behalf of the Florida Office of Insurance Regulation.</w:t>
      </w:r>
    </w:p>
    <w:p w14:paraId="7BF7C52E" w14:textId="77777777" w:rsidR="00A94482" w:rsidRPr="004A3CBF" w:rsidRDefault="00A94482" w:rsidP="00A94482">
      <w:pPr>
        <w:tabs>
          <w:tab w:val="left" w:pos="-1080"/>
          <w:tab w:val="left" w:pos="-720"/>
          <w:tab w:val="left" w:pos="0"/>
          <w:tab w:val="left" w:pos="720"/>
          <w:tab w:val="left" w:pos="2880"/>
          <w:tab w:val="left" w:pos="8550"/>
          <w:tab w:val="left" w:pos="8640"/>
          <w:tab w:val="left" w:pos="9360"/>
        </w:tabs>
        <w:jc w:val="both"/>
      </w:pPr>
    </w:p>
    <w:p w14:paraId="6B547CF4" w14:textId="592AB984" w:rsidR="00A94482" w:rsidRDefault="00A94482" w:rsidP="00042731">
      <w:pPr>
        <w:tabs>
          <w:tab w:val="left" w:pos="-1080"/>
          <w:tab w:val="left" w:pos="-720"/>
          <w:tab w:val="left" w:pos="0"/>
          <w:tab w:val="left" w:pos="720"/>
          <w:tab w:val="left" w:pos="2880"/>
          <w:tab w:val="left" w:pos="8550"/>
          <w:tab w:val="left" w:pos="8640"/>
          <w:tab w:val="left" w:pos="9360"/>
        </w:tabs>
      </w:pPr>
      <w:r>
        <w:t xml:space="preserve">In summer 2007 a revised and updated version of the model, 2.6, was accepted by the Florida Commission on Hurricane Loss Projection Methodology and put to immediate use. Another revised and updated version, 3.0, was accepted by the Commission in June 2008. The next updated version of the model was 3.1, which was accepted by the Commission in June 2009. </w:t>
      </w:r>
      <w:del w:id="3303" w:author="Weber" w:date="2014-10-29T03:09:00Z">
        <w:r>
          <w:delText>The latest updated</w:delText>
        </w:r>
      </w:del>
      <w:ins w:id="3304" w:author="Weber" w:date="2014-10-29T03:09:00Z">
        <w:r w:rsidR="00E42057">
          <w:t>This was followed by</w:t>
        </w:r>
      </w:ins>
      <w:r w:rsidR="00E42057">
        <w:t xml:space="preserve"> version of the model </w:t>
      </w:r>
      <w:del w:id="3305" w:author="Weber" w:date="2014-10-29T03:09:00Z">
        <w:r>
          <w:delText>is</w:delText>
        </w:r>
      </w:del>
      <w:ins w:id="3306" w:author="Weber" w:date="2014-10-29T03:09:00Z">
        <w:r w:rsidR="00E42057">
          <w:t>was</w:t>
        </w:r>
      </w:ins>
      <w:r w:rsidR="00E42057">
        <w:t xml:space="preserve"> 4.1, which was accepted by the Commission in August 2011</w:t>
      </w:r>
      <w:ins w:id="3307" w:author="Weber" w:date="2014-10-29T03:09:00Z">
        <w:r w:rsidR="00E42057">
          <w:t>.</w:t>
        </w:r>
        <w:r>
          <w:t>The latest upd</w:t>
        </w:r>
        <w:r w:rsidR="00E42057">
          <w:t>ated version of the model is 5.0</w:t>
        </w:r>
        <w:r>
          <w:t xml:space="preserve">, which was accepted </w:t>
        </w:r>
        <w:r w:rsidR="00E42057">
          <w:t>by the Commission in July 2013</w:t>
        </w:r>
      </w:ins>
      <w:r>
        <w:t>.</w:t>
      </w:r>
    </w:p>
    <w:p w14:paraId="234A979A" w14:textId="77777777" w:rsidR="00A94482" w:rsidRPr="004A3CBF" w:rsidRDefault="00A94482" w:rsidP="00042731">
      <w:pPr>
        <w:tabs>
          <w:tab w:val="left" w:pos="-1080"/>
          <w:tab w:val="left" w:pos="-720"/>
          <w:tab w:val="left" w:pos="0"/>
          <w:tab w:val="left" w:pos="720"/>
          <w:tab w:val="left" w:pos="2880"/>
          <w:tab w:val="left" w:pos="8550"/>
          <w:tab w:val="left" w:pos="8640"/>
          <w:tab w:val="left" w:pos="9360"/>
        </w:tabs>
      </w:pPr>
    </w:p>
    <w:p w14:paraId="7FA6A544" w14:textId="77777777" w:rsidR="00A94482" w:rsidRPr="004A3CBF" w:rsidRDefault="00A94482" w:rsidP="001D3CDB">
      <w:pPr>
        <w:pStyle w:val="DiscSubnumberLetter"/>
      </w:pPr>
      <w:r w:rsidRPr="004A3CBF">
        <w:t xml:space="preserve">Indicate </w:t>
      </w:r>
      <w:r w:rsidR="001D3CDB">
        <w:t>if the modeling organization has ever been involved directly in litigation or challenged by a statutory authority where the credibility of one of its U.S. hurricane model versions for projection of loss costs or probable maximum loss levels was disputed. Describe the nature of each case and its conclusion.</w:t>
      </w:r>
    </w:p>
    <w:p w14:paraId="371F15FE" w14:textId="77777777" w:rsidR="00A94482" w:rsidRPr="004A3CBF" w:rsidRDefault="00A94482" w:rsidP="00A94482">
      <w:pPr>
        <w:tabs>
          <w:tab w:val="left" w:pos="-1080"/>
          <w:tab w:val="left" w:pos="-720"/>
          <w:tab w:val="left" w:pos="0"/>
          <w:tab w:val="left" w:pos="720"/>
          <w:tab w:val="left" w:pos="2880"/>
          <w:tab w:val="left" w:pos="8550"/>
          <w:tab w:val="left" w:pos="8640"/>
          <w:tab w:val="left" w:pos="9360"/>
        </w:tabs>
        <w:jc w:val="both"/>
      </w:pPr>
    </w:p>
    <w:p w14:paraId="3E9B8784" w14:textId="77777777" w:rsidR="00A94482" w:rsidRPr="004A3CBF" w:rsidRDefault="00A94482" w:rsidP="00A94482">
      <w:pPr>
        <w:tabs>
          <w:tab w:val="left" w:pos="-1080"/>
          <w:tab w:val="left" w:pos="-720"/>
          <w:tab w:val="left" w:pos="0"/>
          <w:tab w:val="left" w:pos="720"/>
          <w:tab w:val="left" w:pos="2880"/>
          <w:tab w:val="left" w:pos="8550"/>
          <w:tab w:val="left" w:pos="8640"/>
          <w:tab w:val="left" w:pos="9360"/>
        </w:tabs>
        <w:jc w:val="both"/>
      </w:pPr>
      <w:r w:rsidRPr="004A3CBF">
        <w:t>None.</w:t>
      </w:r>
    </w:p>
    <w:p w14:paraId="6FAAAF69" w14:textId="77777777" w:rsidR="00A94482" w:rsidRPr="004A3CBF" w:rsidRDefault="00A94482" w:rsidP="00A94482">
      <w:pPr>
        <w:tabs>
          <w:tab w:val="left" w:pos="-1080"/>
          <w:tab w:val="left" w:pos="-720"/>
          <w:tab w:val="left" w:pos="0"/>
          <w:tab w:val="left" w:pos="720"/>
          <w:tab w:val="left" w:pos="2880"/>
          <w:tab w:val="left" w:pos="8550"/>
          <w:tab w:val="left" w:pos="8640"/>
          <w:tab w:val="left" w:pos="9360"/>
        </w:tabs>
        <w:jc w:val="both"/>
        <w:rPr>
          <w:b/>
          <w:bCs/>
          <w:i/>
          <w:iCs/>
        </w:rPr>
      </w:pPr>
    </w:p>
    <w:p w14:paraId="021854E5" w14:textId="77777777" w:rsidR="00A94482" w:rsidRPr="004A3CBF" w:rsidRDefault="00A94482" w:rsidP="00A94482">
      <w:pPr>
        <w:pStyle w:val="DiscNumber"/>
      </w:pPr>
      <w:r w:rsidRPr="004A3CBF">
        <w:t>Professional Credentials</w:t>
      </w:r>
    </w:p>
    <w:p w14:paraId="7A7D9181" w14:textId="77777777" w:rsidR="00A94482" w:rsidRPr="004A3CBF" w:rsidRDefault="00A94482" w:rsidP="00A94482">
      <w:pPr>
        <w:tabs>
          <w:tab w:val="left" w:pos="-1800"/>
          <w:tab w:val="left" w:pos="-1440"/>
          <w:tab w:val="left" w:pos="-720"/>
          <w:tab w:val="left" w:pos="0"/>
          <w:tab w:val="left" w:pos="720"/>
          <w:tab w:val="left" w:pos="1440"/>
          <w:tab w:val="left" w:pos="2160"/>
          <w:tab w:val="left" w:pos="7830"/>
          <w:tab w:val="left" w:pos="7920"/>
          <w:tab w:val="left" w:pos="8640"/>
        </w:tabs>
        <w:jc w:val="both"/>
        <w:rPr>
          <w:b/>
          <w:bCs/>
          <w:i/>
          <w:iCs/>
        </w:rPr>
      </w:pPr>
    </w:p>
    <w:p w14:paraId="3E440A89" w14:textId="571BF549" w:rsidR="00A94482" w:rsidRPr="004A3CBF" w:rsidRDefault="00A94482" w:rsidP="00981595">
      <w:pPr>
        <w:pStyle w:val="DiscSubnumberLetter"/>
        <w:numPr>
          <w:ilvl w:val="0"/>
          <w:numId w:val="6"/>
        </w:numPr>
      </w:pPr>
      <w:r w:rsidRPr="004A3CBF">
        <w:t xml:space="preserve">Provide </w:t>
      </w:r>
      <w:r w:rsidR="00CC3313" w:rsidRPr="00CC3313">
        <w:t xml:space="preserve">in a chart format (a) the highest degree obtained (discipline and </w:t>
      </w:r>
      <w:del w:id="3308" w:author="Weber" w:date="2014-10-29T03:09:00Z">
        <w:r w:rsidRPr="004A3CBF">
          <w:delText>University</w:delText>
        </w:r>
      </w:del>
      <w:ins w:id="3309" w:author="Weber" w:date="2014-10-29T03:09:00Z">
        <w:r w:rsidR="00CC3313" w:rsidRPr="00CC3313">
          <w:t>university</w:t>
        </w:r>
      </w:ins>
      <w:r w:rsidR="00CC3313" w:rsidRPr="00CC3313">
        <w:t>), (b) employment or consultant status and tenure in years, and (c) relevant experience and responsibilities of individuals currently involved in the acceptability process or in any of the following aspects of the</w:t>
      </w:r>
      <w:r w:rsidR="00CC3313">
        <w:t xml:space="preserve"> </w:t>
      </w:r>
      <w:r w:rsidRPr="004A3CBF">
        <w:t>model:</w:t>
      </w:r>
    </w:p>
    <w:p w14:paraId="53550050" w14:textId="77777777" w:rsidR="00A94482" w:rsidRPr="004A3CBF" w:rsidRDefault="00A94482" w:rsidP="00A94482">
      <w:pPr>
        <w:tabs>
          <w:tab w:val="left" w:pos="-1080"/>
          <w:tab w:val="left" w:pos="-720"/>
          <w:tab w:val="left" w:pos="0"/>
          <w:tab w:val="left" w:pos="720"/>
          <w:tab w:val="left" w:pos="1440"/>
          <w:tab w:val="left" w:pos="2160"/>
          <w:tab w:val="left" w:pos="8550"/>
          <w:tab w:val="left" w:pos="8640"/>
          <w:tab w:val="left" w:pos="9360"/>
        </w:tabs>
        <w:ind w:left="720" w:firstLine="1440"/>
        <w:jc w:val="both"/>
        <w:rPr>
          <w:b/>
          <w:bCs/>
          <w:i/>
          <w:iCs/>
        </w:rPr>
      </w:pPr>
    </w:p>
    <w:p w14:paraId="7EF9CF08" w14:textId="77777777" w:rsidR="00A94482" w:rsidRPr="00174637" w:rsidRDefault="00A94482" w:rsidP="00A94482">
      <w:pPr>
        <w:pStyle w:val="DiscSubnumberLetterNumber"/>
        <w:numPr>
          <w:ilvl w:val="2"/>
          <w:numId w:val="1"/>
        </w:numPr>
      </w:pPr>
      <w:r w:rsidRPr="00174637">
        <w:t>Meteorology</w:t>
      </w:r>
    </w:p>
    <w:p w14:paraId="50885B2B" w14:textId="77777777" w:rsidR="00A94482" w:rsidRPr="00174637" w:rsidRDefault="00CC3313" w:rsidP="00A94482">
      <w:pPr>
        <w:pStyle w:val="DiscSubnumberLetterNumber"/>
        <w:numPr>
          <w:ilvl w:val="2"/>
          <w:numId w:val="1"/>
        </w:numPr>
      </w:pPr>
      <w:moveToRangeStart w:id="3310" w:author="Weber" w:date="2014-10-29T03:09:00Z" w:name="move402315491"/>
      <w:moveTo w:id="3311" w:author="Weber" w:date="2014-10-29T03:09:00Z">
        <w:r>
          <w:t>Statistics</w:t>
        </w:r>
      </w:moveTo>
    </w:p>
    <w:moveToRangeEnd w:id="3310"/>
    <w:p w14:paraId="1A1E64CE" w14:textId="77777777" w:rsidR="00A94482" w:rsidRPr="00174637" w:rsidRDefault="00CC3313" w:rsidP="00A94482">
      <w:pPr>
        <w:pStyle w:val="DiscSubnumberLetterNumber"/>
        <w:numPr>
          <w:ilvl w:val="2"/>
          <w:numId w:val="1"/>
        </w:numPr>
      </w:pPr>
      <w:r>
        <w:t>Vulnerability</w:t>
      </w:r>
    </w:p>
    <w:p w14:paraId="1B0DE0B2" w14:textId="77777777" w:rsidR="00A94482" w:rsidRPr="00174637" w:rsidRDefault="00CC3313" w:rsidP="00A94482">
      <w:pPr>
        <w:pStyle w:val="DiscSubnumberLetterNumber"/>
        <w:numPr>
          <w:ilvl w:val="2"/>
          <w:numId w:val="1"/>
        </w:numPr>
      </w:pPr>
      <w:r>
        <w:t>Actuarial Science</w:t>
      </w:r>
    </w:p>
    <w:p w14:paraId="669DE6C8" w14:textId="77777777" w:rsidR="00A94482" w:rsidRPr="00174637" w:rsidRDefault="00CC3313" w:rsidP="00A94482">
      <w:pPr>
        <w:pStyle w:val="DiscSubnumberLetterNumber"/>
        <w:numPr>
          <w:ilvl w:val="2"/>
          <w:numId w:val="1"/>
        </w:numPr>
      </w:pPr>
      <w:moveFromRangeStart w:id="3312" w:author="Weber" w:date="2014-10-29T03:09:00Z" w:name="move402315491"/>
      <w:moveFrom w:id="3313" w:author="Weber" w:date="2014-10-29T03:09:00Z">
        <w:r>
          <w:t>Statistics</w:t>
        </w:r>
      </w:moveFrom>
    </w:p>
    <w:moveFromRangeEnd w:id="3312"/>
    <w:p w14:paraId="7E71C66E" w14:textId="77777777" w:rsidR="00A94482" w:rsidRPr="00174637" w:rsidRDefault="00A94482" w:rsidP="00A94482">
      <w:pPr>
        <w:pStyle w:val="DiscSubnumberLetterNumber"/>
        <w:numPr>
          <w:ilvl w:val="2"/>
          <w:numId w:val="1"/>
        </w:numPr>
      </w:pPr>
      <w:r w:rsidRPr="00174637">
        <w:t>Computer Science</w:t>
      </w:r>
    </w:p>
    <w:p w14:paraId="6DD66BE2" w14:textId="77777777" w:rsidR="00A94482" w:rsidRPr="004A3CBF" w:rsidRDefault="00A94482" w:rsidP="00A94482">
      <w:pPr>
        <w:tabs>
          <w:tab w:val="left" w:pos="-1080"/>
          <w:tab w:val="left" w:pos="-720"/>
          <w:tab w:val="left" w:pos="0"/>
          <w:tab w:val="left" w:pos="720"/>
          <w:tab w:val="left" w:pos="1440"/>
          <w:tab w:val="left" w:pos="2160"/>
          <w:tab w:val="left" w:pos="2520"/>
          <w:tab w:val="left" w:pos="8550"/>
          <w:tab w:val="left" w:pos="8640"/>
          <w:tab w:val="left" w:pos="9360"/>
        </w:tabs>
        <w:jc w:val="both"/>
      </w:pPr>
    </w:p>
    <w:p w14:paraId="55F5BC1B" w14:textId="77777777" w:rsidR="00A94482" w:rsidRDefault="00A94482" w:rsidP="00A94482">
      <w:r w:rsidRPr="004A3CBF">
        <w:t>See below.</w:t>
      </w:r>
    </w:p>
    <w:p w14:paraId="4F3E2D27" w14:textId="77777777" w:rsidR="00A94482" w:rsidRPr="00A94482" w:rsidRDefault="00A94482" w:rsidP="00A94482">
      <w:pPr>
        <w:jc w:val="center"/>
        <w:rPr>
          <w:sz w:val="22"/>
          <w:szCs w:val="22"/>
        </w:rPr>
      </w:pPr>
    </w:p>
    <w:p w14:paraId="1F5706BD" w14:textId="52AB6AC2" w:rsidR="00A94482" w:rsidRPr="00A94482" w:rsidRDefault="00A94482" w:rsidP="00A94482">
      <w:pPr>
        <w:pStyle w:val="Caption"/>
        <w:keepNext/>
        <w:jc w:val="center"/>
      </w:pPr>
      <w:bookmarkStart w:id="3314" w:name="_Toc341089123"/>
      <w:bookmarkStart w:id="3315" w:name="_Toc341090893"/>
      <w:bookmarkStart w:id="3316" w:name="_Toc402309410"/>
      <w:bookmarkStart w:id="3317" w:name="_Toc341100756"/>
      <w:r w:rsidRPr="00A94482">
        <w:rPr>
          <w:color w:val="auto"/>
          <w:sz w:val="22"/>
          <w:szCs w:val="22"/>
        </w:rPr>
        <w:t xml:space="preserve">Table </w:t>
      </w:r>
      <w:r w:rsidRPr="00A94482">
        <w:rPr>
          <w:color w:val="auto"/>
          <w:sz w:val="22"/>
          <w:szCs w:val="22"/>
        </w:rPr>
        <w:fldChar w:fldCharType="begin"/>
      </w:r>
      <w:r w:rsidRPr="00A94482">
        <w:rPr>
          <w:color w:val="auto"/>
          <w:sz w:val="22"/>
          <w:szCs w:val="22"/>
        </w:rPr>
        <w:instrText xml:space="preserve"> SEQ Table \* ARABIC </w:instrText>
      </w:r>
      <w:r w:rsidRPr="00A94482">
        <w:rPr>
          <w:color w:val="auto"/>
          <w:sz w:val="22"/>
          <w:szCs w:val="22"/>
        </w:rPr>
        <w:fldChar w:fldCharType="separate"/>
      </w:r>
      <w:del w:id="3318" w:author="Weber" w:date="2014-10-29T03:09:00Z">
        <w:r w:rsidR="00D32455">
          <w:rPr>
            <w:noProof/>
            <w:color w:val="auto"/>
            <w:sz w:val="22"/>
            <w:szCs w:val="22"/>
          </w:rPr>
          <w:delText>10</w:delText>
        </w:r>
      </w:del>
      <w:ins w:id="3319" w:author="Weber" w:date="2014-10-29T03:09:00Z">
        <w:r w:rsidR="0073174C">
          <w:rPr>
            <w:noProof/>
            <w:color w:val="auto"/>
            <w:sz w:val="22"/>
            <w:szCs w:val="22"/>
          </w:rPr>
          <w:t>9</w:t>
        </w:r>
      </w:ins>
      <w:r w:rsidRPr="00A94482">
        <w:rPr>
          <w:color w:val="auto"/>
          <w:sz w:val="22"/>
          <w:szCs w:val="22"/>
        </w:rPr>
        <w:fldChar w:fldCharType="end"/>
      </w:r>
      <w:r w:rsidRPr="00A94482">
        <w:rPr>
          <w:color w:val="auto"/>
          <w:sz w:val="22"/>
          <w:szCs w:val="22"/>
        </w:rPr>
        <w:t>. Professional credentials.</w:t>
      </w:r>
      <w:bookmarkEnd w:id="3314"/>
      <w:bookmarkEnd w:id="3315"/>
      <w:bookmarkEnd w:id="3316"/>
      <w:bookmarkEnd w:id="3317"/>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320" w:author="Weber" w:date="2014-10-29T03:09:00Z">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658"/>
        <w:gridCol w:w="1548"/>
        <w:gridCol w:w="1347"/>
        <w:gridCol w:w="2011"/>
        <w:gridCol w:w="849"/>
        <w:gridCol w:w="1947"/>
        <w:tblGridChange w:id="3321">
          <w:tblGrid>
            <w:gridCol w:w="113"/>
            <w:gridCol w:w="1545"/>
            <w:gridCol w:w="113"/>
            <w:gridCol w:w="1435"/>
            <w:gridCol w:w="113"/>
            <w:gridCol w:w="1234"/>
            <w:gridCol w:w="113"/>
            <w:gridCol w:w="1898"/>
            <w:gridCol w:w="113"/>
            <w:gridCol w:w="736"/>
            <w:gridCol w:w="113"/>
            <w:gridCol w:w="1834"/>
            <w:gridCol w:w="113"/>
          </w:tblGrid>
        </w:tblGridChange>
      </w:tblGrid>
      <w:tr w:rsidR="00A94482" w:rsidRPr="004A3CBF" w14:paraId="3A153635" w14:textId="77777777" w:rsidTr="00B31093">
        <w:trPr>
          <w:tblHeader/>
          <w:jc w:val="center"/>
          <w:trPrChange w:id="3322" w:author="Weber" w:date="2014-10-29T03:09:00Z">
            <w:trPr>
              <w:gridAfter w:val="0"/>
              <w:tblHeader/>
              <w:jc w:val="center"/>
            </w:trPr>
          </w:trPrChange>
        </w:trPr>
        <w:tc>
          <w:tcPr>
            <w:tcW w:w="1658" w:type="dxa"/>
            <w:vAlign w:val="center"/>
            <w:tcPrChange w:id="3323" w:author="Weber" w:date="2014-10-29T03:09:00Z">
              <w:tcPr>
                <w:tcW w:w="1777" w:type="dxa"/>
                <w:gridSpan w:val="2"/>
                <w:vAlign w:val="center"/>
              </w:tcPr>
            </w:tcPrChange>
          </w:tcPr>
          <w:p w14:paraId="68AA44C5" w14:textId="77777777" w:rsidR="00A94482" w:rsidRPr="004A3CBF" w:rsidRDefault="00A94482" w:rsidP="00A94482">
            <w:pPr>
              <w:snapToGrid w:val="0"/>
              <w:jc w:val="center"/>
              <w:rPr>
                <w:rFonts w:ascii="Nimbus Roman No9 L" w:hAnsi="Nimbus Roman No9 L" w:cs="Arial"/>
                <w:b/>
                <w:bCs/>
                <w:sz w:val="18"/>
                <w:szCs w:val="18"/>
              </w:rPr>
            </w:pPr>
            <w:r w:rsidRPr="004A3CBF">
              <w:rPr>
                <w:rFonts w:ascii="Nimbus Roman No9 L" w:hAnsi="Nimbus Roman No9 L" w:cs="Arial"/>
                <w:b/>
                <w:bCs/>
                <w:sz w:val="18"/>
                <w:szCs w:val="18"/>
              </w:rPr>
              <w:t>Key Personnel</w:t>
            </w:r>
          </w:p>
        </w:tc>
        <w:tc>
          <w:tcPr>
            <w:tcW w:w="1548" w:type="dxa"/>
            <w:vAlign w:val="center"/>
            <w:tcPrChange w:id="3324" w:author="Weber" w:date="2014-10-29T03:09:00Z">
              <w:tcPr>
                <w:tcW w:w="1658" w:type="dxa"/>
                <w:gridSpan w:val="2"/>
                <w:vAlign w:val="center"/>
              </w:tcPr>
            </w:tcPrChange>
          </w:tcPr>
          <w:p w14:paraId="671D17AD" w14:textId="77777777" w:rsidR="00A94482" w:rsidRPr="004A3CBF" w:rsidRDefault="00A94482" w:rsidP="00A94482">
            <w:pPr>
              <w:snapToGrid w:val="0"/>
              <w:jc w:val="center"/>
              <w:rPr>
                <w:rFonts w:ascii="Nimbus Roman No9 L" w:hAnsi="Nimbus Roman No9 L" w:cs="Arial"/>
                <w:b/>
                <w:bCs/>
                <w:sz w:val="18"/>
                <w:szCs w:val="18"/>
              </w:rPr>
            </w:pPr>
            <w:r w:rsidRPr="004A3CBF">
              <w:rPr>
                <w:rFonts w:ascii="Nimbus Roman No9 L" w:hAnsi="Nimbus Roman No9 L" w:cs="Arial"/>
                <w:b/>
                <w:bCs/>
                <w:sz w:val="18"/>
                <w:szCs w:val="18"/>
              </w:rPr>
              <w:t>Degree/</w:t>
            </w:r>
          </w:p>
          <w:p w14:paraId="62222714" w14:textId="77777777" w:rsidR="00A94482" w:rsidRPr="004A3CBF" w:rsidRDefault="00A94482" w:rsidP="00A94482">
            <w:pPr>
              <w:jc w:val="center"/>
              <w:rPr>
                <w:rFonts w:ascii="Nimbus Roman No9 L" w:hAnsi="Nimbus Roman No9 L" w:cs="Arial"/>
                <w:b/>
                <w:bCs/>
                <w:sz w:val="18"/>
                <w:szCs w:val="18"/>
              </w:rPr>
            </w:pPr>
            <w:r w:rsidRPr="004A3CBF">
              <w:rPr>
                <w:rFonts w:ascii="Nimbus Roman No9 L" w:hAnsi="Nimbus Roman No9 L" w:cs="Arial"/>
                <w:b/>
                <w:bCs/>
                <w:sz w:val="18"/>
                <w:szCs w:val="18"/>
              </w:rPr>
              <w:t>Discipline</w:t>
            </w:r>
          </w:p>
        </w:tc>
        <w:tc>
          <w:tcPr>
            <w:tcW w:w="1347" w:type="dxa"/>
            <w:vAlign w:val="center"/>
            <w:tcPrChange w:id="3325" w:author="Weber" w:date="2014-10-29T03:09:00Z">
              <w:tcPr>
                <w:tcW w:w="1440" w:type="dxa"/>
                <w:gridSpan w:val="2"/>
                <w:vAlign w:val="center"/>
              </w:tcPr>
            </w:tcPrChange>
          </w:tcPr>
          <w:p w14:paraId="5342254C" w14:textId="77777777" w:rsidR="00A94482" w:rsidRPr="004A3CBF" w:rsidRDefault="00A94482" w:rsidP="00A94482">
            <w:pPr>
              <w:snapToGrid w:val="0"/>
              <w:jc w:val="center"/>
              <w:rPr>
                <w:rFonts w:ascii="Nimbus Roman No9 L" w:hAnsi="Nimbus Roman No9 L" w:cs="Arial"/>
                <w:b/>
                <w:bCs/>
                <w:sz w:val="18"/>
                <w:szCs w:val="18"/>
              </w:rPr>
            </w:pPr>
            <w:r w:rsidRPr="004A3CBF">
              <w:rPr>
                <w:rFonts w:ascii="Nimbus Roman No9 L" w:hAnsi="Nimbus Roman No9 L" w:cs="Arial"/>
                <w:b/>
                <w:bCs/>
                <w:sz w:val="18"/>
                <w:szCs w:val="18"/>
              </w:rPr>
              <w:t>University</w:t>
            </w:r>
          </w:p>
        </w:tc>
        <w:tc>
          <w:tcPr>
            <w:tcW w:w="2011" w:type="dxa"/>
            <w:vAlign w:val="center"/>
            <w:tcPrChange w:id="3326" w:author="Weber" w:date="2014-10-29T03:09:00Z">
              <w:tcPr>
                <w:tcW w:w="2160" w:type="dxa"/>
                <w:gridSpan w:val="2"/>
                <w:vAlign w:val="center"/>
              </w:tcPr>
            </w:tcPrChange>
          </w:tcPr>
          <w:p w14:paraId="2B9DB831" w14:textId="77777777" w:rsidR="00A94482" w:rsidRPr="004A3CBF" w:rsidRDefault="00A94482" w:rsidP="00A94482">
            <w:pPr>
              <w:snapToGrid w:val="0"/>
              <w:jc w:val="center"/>
              <w:rPr>
                <w:rFonts w:ascii="Nimbus Roman No9 L" w:hAnsi="Nimbus Roman No9 L" w:cs="Arial"/>
                <w:b/>
                <w:bCs/>
                <w:sz w:val="18"/>
                <w:szCs w:val="18"/>
              </w:rPr>
            </w:pPr>
            <w:r w:rsidRPr="004A3CBF">
              <w:rPr>
                <w:rFonts w:ascii="Nimbus Roman No9 L" w:hAnsi="Nimbus Roman No9 L" w:cs="Arial"/>
                <w:b/>
                <w:bCs/>
                <w:sz w:val="18"/>
                <w:szCs w:val="18"/>
              </w:rPr>
              <w:t>Employment Status</w:t>
            </w:r>
          </w:p>
        </w:tc>
        <w:tc>
          <w:tcPr>
            <w:tcW w:w="849" w:type="dxa"/>
            <w:vAlign w:val="center"/>
            <w:tcPrChange w:id="3327" w:author="Weber" w:date="2014-10-29T03:09:00Z">
              <w:tcPr>
                <w:tcW w:w="900" w:type="dxa"/>
                <w:gridSpan w:val="2"/>
                <w:vAlign w:val="center"/>
              </w:tcPr>
            </w:tcPrChange>
          </w:tcPr>
          <w:p w14:paraId="5CAFF2A3" w14:textId="77777777" w:rsidR="00A94482" w:rsidRPr="004A3CBF" w:rsidRDefault="00A94482" w:rsidP="00A94482">
            <w:pPr>
              <w:snapToGrid w:val="0"/>
              <w:jc w:val="center"/>
              <w:rPr>
                <w:rFonts w:ascii="Nimbus Roman No9 L" w:hAnsi="Nimbus Roman No9 L" w:cs="Arial"/>
                <w:b/>
                <w:bCs/>
                <w:sz w:val="18"/>
                <w:szCs w:val="18"/>
              </w:rPr>
            </w:pPr>
            <w:r w:rsidRPr="004A3CBF">
              <w:rPr>
                <w:rFonts w:ascii="Nimbus Roman No9 L" w:hAnsi="Nimbus Roman No9 L" w:cs="Arial"/>
                <w:b/>
                <w:bCs/>
                <w:sz w:val="18"/>
                <w:szCs w:val="18"/>
              </w:rPr>
              <w:t>Tenure</w:t>
            </w:r>
          </w:p>
        </w:tc>
        <w:tc>
          <w:tcPr>
            <w:tcW w:w="1947" w:type="dxa"/>
            <w:vAlign w:val="center"/>
            <w:tcPrChange w:id="3328" w:author="Weber" w:date="2014-10-29T03:09:00Z">
              <w:tcPr>
                <w:tcW w:w="2090" w:type="dxa"/>
                <w:gridSpan w:val="2"/>
                <w:vAlign w:val="center"/>
              </w:tcPr>
            </w:tcPrChange>
          </w:tcPr>
          <w:p w14:paraId="64FC31F3" w14:textId="77777777" w:rsidR="00A94482" w:rsidRPr="004A3CBF" w:rsidRDefault="00A94482" w:rsidP="00A94482">
            <w:pPr>
              <w:snapToGrid w:val="0"/>
              <w:jc w:val="center"/>
              <w:rPr>
                <w:rFonts w:ascii="Nimbus Roman No9 L" w:hAnsi="Nimbus Roman No9 L" w:cs="Arial"/>
                <w:b/>
                <w:bCs/>
                <w:sz w:val="18"/>
                <w:szCs w:val="18"/>
              </w:rPr>
            </w:pPr>
            <w:r w:rsidRPr="004A3CBF">
              <w:rPr>
                <w:rFonts w:ascii="Nimbus Roman No9 L" w:hAnsi="Nimbus Roman No9 L" w:cs="Arial"/>
                <w:b/>
                <w:bCs/>
                <w:sz w:val="18"/>
                <w:szCs w:val="18"/>
              </w:rPr>
              <w:t>Experience</w:t>
            </w:r>
          </w:p>
        </w:tc>
      </w:tr>
      <w:tr w:rsidR="00A94482" w:rsidRPr="004A3CBF" w14:paraId="1E4233CE" w14:textId="77777777" w:rsidTr="00B31093">
        <w:trPr>
          <w:trHeight w:val="255"/>
          <w:jc w:val="center"/>
          <w:trPrChange w:id="3329" w:author="Weber" w:date="2014-10-29T03:09:00Z">
            <w:trPr>
              <w:gridAfter w:val="0"/>
              <w:trHeight w:val="255"/>
              <w:jc w:val="center"/>
            </w:trPr>
          </w:trPrChange>
        </w:trPr>
        <w:tc>
          <w:tcPr>
            <w:tcW w:w="1658" w:type="dxa"/>
            <w:vAlign w:val="center"/>
            <w:tcPrChange w:id="3330" w:author="Weber" w:date="2014-10-29T03:09:00Z">
              <w:tcPr>
                <w:tcW w:w="1777" w:type="dxa"/>
                <w:gridSpan w:val="2"/>
                <w:vAlign w:val="center"/>
              </w:tcPr>
            </w:tcPrChange>
          </w:tcPr>
          <w:p w14:paraId="5ACD5D8D" w14:textId="77777777" w:rsidR="00A94482" w:rsidRPr="004A3CBF" w:rsidRDefault="00A94482" w:rsidP="00A94482">
            <w:pPr>
              <w:snapToGrid w:val="0"/>
              <w:rPr>
                <w:rFonts w:ascii="Nimbus Roman No9 L" w:hAnsi="Nimbus Roman No9 L" w:cs="Arial"/>
                <w:b/>
                <w:bCs/>
                <w:i/>
                <w:iCs/>
                <w:sz w:val="18"/>
                <w:szCs w:val="18"/>
              </w:rPr>
            </w:pPr>
            <w:r w:rsidRPr="004A3CBF">
              <w:rPr>
                <w:rFonts w:ascii="Nimbus Roman No9 L" w:hAnsi="Nimbus Roman No9 L" w:cs="Arial"/>
                <w:b/>
                <w:bCs/>
                <w:i/>
                <w:iCs/>
                <w:sz w:val="18"/>
                <w:szCs w:val="18"/>
              </w:rPr>
              <w:t>Meteorology:</w:t>
            </w:r>
          </w:p>
        </w:tc>
        <w:tc>
          <w:tcPr>
            <w:tcW w:w="1548" w:type="dxa"/>
            <w:vAlign w:val="center"/>
            <w:tcPrChange w:id="3331" w:author="Weber" w:date="2014-10-29T03:09:00Z">
              <w:tcPr>
                <w:tcW w:w="1658" w:type="dxa"/>
                <w:gridSpan w:val="2"/>
                <w:vAlign w:val="center"/>
              </w:tcPr>
            </w:tcPrChange>
          </w:tcPr>
          <w:p w14:paraId="138AE34F" w14:textId="77777777" w:rsidR="00A94482" w:rsidRPr="004A3CBF" w:rsidRDefault="00A94482" w:rsidP="00A94482">
            <w:pPr>
              <w:snapToGrid w:val="0"/>
              <w:rPr>
                <w:sz w:val="18"/>
                <w:szCs w:val="18"/>
              </w:rPr>
            </w:pPr>
            <w:r w:rsidRPr="004A3CBF">
              <w:rPr>
                <w:sz w:val="18"/>
                <w:szCs w:val="18"/>
              </w:rPr>
              <w:t> </w:t>
            </w:r>
          </w:p>
        </w:tc>
        <w:tc>
          <w:tcPr>
            <w:tcW w:w="1347" w:type="dxa"/>
            <w:vAlign w:val="center"/>
            <w:tcPrChange w:id="3332" w:author="Weber" w:date="2014-10-29T03:09:00Z">
              <w:tcPr>
                <w:tcW w:w="1440" w:type="dxa"/>
                <w:gridSpan w:val="2"/>
                <w:vAlign w:val="center"/>
              </w:tcPr>
            </w:tcPrChange>
          </w:tcPr>
          <w:p w14:paraId="523F158E" w14:textId="77777777" w:rsidR="00A94482" w:rsidRPr="004A3CBF" w:rsidRDefault="00A94482" w:rsidP="00A94482">
            <w:pPr>
              <w:snapToGrid w:val="0"/>
              <w:rPr>
                <w:sz w:val="18"/>
                <w:szCs w:val="18"/>
              </w:rPr>
            </w:pPr>
            <w:r w:rsidRPr="004A3CBF">
              <w:rPr>
                <w:sz w:val="18"/>
                <w:szCs w:val="18"/>
              </w:rPr>
              <w:t> </w:t>
            </w:r>
          </w:p>
        </w:tc>
        <w:tc>
          <w:tcPr>
            <w:tcW w:w="2011" w:type="dxa"/>
            <w:vAlign w:val="center"/>
            <w:tcPrChange w:id="3333" w:author="Weber" w:date="2014-10-29T03:09:00Z">
              <w:tcPr>
                <w:tcW w:w="2160" w:type="dxa"/>
                <w:gridSpan w:val="2"/>
                <w:vAlign w:val="center"/>
              </w:tcPr>
            </w:tcPrChange>
          </w:tcPr>
          <w:p w14:paraId="592AC9D7" w14:textId="77777777" w:rsidR="00A94482" w:rsidRPr="004A3CBF" w:rsidRDefault="00A94482" w:rsidP="00A94482">
            <w:pPr>
              <w:snapToGrid w:val="0"/>
              <w:rPr>
                <w:sz w:val="18"/>
                <w:szCs w:val="18"/>
              </w:rPr>
            </w:pPr>
            <w:r w:rsidRPr="004A3CBF">
              <w:rPr>
                <w:sz w:val="18"/>
                <w:szCs w:val="18"/>
              </w:rPr>
              <w:t> </w:t>
            </w:r>
          </w:p>
        </w:tc>
        <w:tc>
          <w:tcPr>
            <w:tcW w:w="849" w:type="dxa"/>
            <w:vAlign w:val="center"/>
            <w:tcPrChange w:id="3334" w:author="Weber" w:date="2014-10-29T03:09:00Z">
              <w:tcPr>
                <w:tcW w:w="900" w:type="dxa"/>
                <w:gridSpan w:val="2"/>
                <w:vAlign w:val="center"/>
              </w:tcPr>
            </w:tcPrChange>
          </w:tcPr>
          <w:p w14:paraId="598E3477" w14:textId="77777777" w:rsidR="00A94482" w:rsidRPr="004A3CBF" w:rsidRDefault="00A94482" w:rsidP="00A94482">
            <w:pPr>
              <w:snapToGrid w:val="0"/>
              <w:jc w:val="center"/>
              <w:rPr>
                <w:sz w:val="18"/>
                <w:szCs w:val="18"/>
              </w:rPr>
            </w:pPr>
            <w:r w:rsidRPr="004A3CBF">
              <w:rPr>
                <w:sz w:val="18"/>
                <w:szCs w:val="18"/>
              </w:rPr>
              <w:t> </w:t>
            </w:r>
          </w:p>
        </w:tc>
        <w:tc>
          <w:tcPr>
            <w:tcW w:w="1947" w:type="dxa"/>
            <w:vAlign w:val="center"/>
            <w:tcPrChange w:id="3335" w:author="Weber" w:date="2014-10-29T03:09:00Z">
              <w:tcPr>
                <w:tcW w:w="2090" w:type="dxa"/>
                <w:gridSpan w:val="2"/>
                <w:vAlign w:val="center"/>
              </w:tcPr>
            </w:tcPrChange>
          </w:tcPr>
          <w:p w14:paraId="3F7FA0A2" w14:textId="77777777" w:rsidR="00A94482" w:rsidRPr="004A3CBF" w:rsidRDefault="00A94482" w:rsidP="00A94482">
            <w:pPr>
              <w:snapToGrid w:val="0"/>
              <w:rPr>
                <w:sz w:val="18"/>
                <w:szCs w:val="18"/>
              </w:rPr>
            </w:pPr>
            <w:r w:rsidRPr="004A3CBF">
              <w:rPr>
                <w:sz w:val="18"/>
                <w:szCs w:val="18"/>
              </w:rPr>
              <w:t> </w:t>
            </w:r>
          </w:p>
        </w:tc>
      </w:tr>
      <w:tr w:rsidR="00A94482" w:rsidRPr="004A3CBF" w14:paraId="10EEC386" w14:textId="77777777" w:rsidTr="00B31093">
        <w:trPr>
          <w:trHeight w:val="450"/>
          <w:jc w:val="center"/>
          <w:trPrChange w:id="3336" w:author="Weber" w:date="2014-10-29T03:09:00Z">
            <w:trPr>
              <w:gridAfter w:val="0"/>
              <w:trHeight w:val="450"/>
              <w:jc w:val="center"/>
            </w:trPr>
          </w:trPrChange>
        </w:trPr>
        <w:tc>
          <w:tcPr>
            <w:tcW w:w="1658" w:type="dxa"/>
            <w:vAlign w:val="center"/>
            <w:tcPrChange w:id="3337" w:author="Weber" w:date="2014-10-29T03:09:00Z">
              <w:tcPr>
                <w:tcW w:w="1777" w:type="dxa"/>
                <w:gridSpan w:val="2"/>
                <w:vAlign w:val="center"/>
              </w:tcPr>
            </w:tcPrChange>
          </w:tcPr>
          <w:p w14:paraId="6CCA2E37" w14:textId="77777777"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Dr. Mark Powell</w:t>
            </w:r>
          </w:p>
        </w:tc>
        <w:tc>
          <w:tcPr>
            <w:tcW w:w="1548" w:type="dxa"/>
            <w:vAlign w:val="center"/>
            <w:tcPrChange w:id="3338" w:author="Weber" w:date="2014-10-29T03:09:00Z">
              <w:tcPr>
                <w:tcW w:w="1658" w:type="dxa"/>
                <w:gridSpan w:val="2"/>
                <w:vAlign w:val="center"/>
              </w:tcPr>
            </w:tcPrChange>
          </w:tcPr>
          <w:p w14:paraId="235BDFA8" w14:textId="77777777"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Ph.D. Meteorology</w:t>
            </w:r>
          </w:p>
        </w:tc>
        <w:tc>
          <w:tcPr>
            <w:tcW w:w="1347" w:type="dxa"/>
            <w:vAlign w:val="center"/>
            <w:tcPrChange w:id="3339" w:author="Weber" w:date="2014-10-29T03:09:00Z">
              <w:tcPr>
                <w:tcW w:w="1440" w:type="dxa"/>
                <w:gridSpan w:val="2"/>
                <w:vAlign w:val="center"/>
              </w:tcPr>
            </w:tcPrChange>
          </w:tcPr>
          <w:p w14:paraId="169FE442" w14:textId="77777777"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Florida State University</w:t>
            </w:r>
          </w:p>
        </w:tc>
        <w:tc>
          <w:tcPr>
            <w:tcW w:w="2011" w:type="dxa"/>
            <w:vAlign w:val="center"/>
            <w:tcPrChange w:id="3340" w:author="Weber" w:date="2014-10-29T03:09:00Z">
              <w:tcPr>
                <w:tcW w:w="2160" w:type="dxa"/>
                <w:gridSpan w:val="2"/>
                <w:vAlign w:val="center"/>
              </w:tcPr>
            </w:tcPrChange>
          </w:tcPr>
          <w:p w14:paraId="0F04829C" w14:textId="77777777"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Senior Atmospheric Scientist HRD/NOAA</w:t>
            </w:r>
          </w:p>
        </w:tc>
        <w:tc>
          <w:tcPr>
            <w:tcW w:w="849" w:type="dxa"/>
            <w:vAlign w:val="center"/>
            <w:tcPrChange w:id="3341" w:author="Weber" w:date="2014-10-29T03:09:00Z">
              <w:tcPr>
                <w:tcW w:w="900" w:type="dxa"/>
                <w:gridSpan w:val="2"/>
                <w:vAlign w:val="center"/>
              </w:tcPr>
            </w:tcPrChange>
          </w:tcPr>
          <w:p w14:paraId="3B134ADA" w14:textId="152B8818" w:rsidR="00A94482" w:rsidRPr="004A3CBF" w:rsidRDefault="00A94482" w:rsidP="00FE48EF">
            <w:pPr>
              <w:snapToGrid w:val="0"/>
              <w:jc w:val="center"/>
              <w:rPr>
                <w:rFonts w:ascii="Nimbus Roman No9 L" w:hAnsi="Nimbus Roman No9 L" w:cs="Arial"/>
                <w:sz w:val="16"/>
                <w:szCs w:val="16"/>
              </w:rPr>
            </w:pPr>
            <w:del w:id="3342" w:author="Weber" w:date="2014-10-29T03:09:00Z">
              <w:r w:rsidRPr="004A3CBF">
                <w:rPr>
                  <w:rFonts w:ascii="Nimbus Roman No9 L" w:hAnsi="Nimbus Roman No9 L" w:cs="Arial"/>
                  <w:sz w:val="16"/>
                  <w:szCs w:val="16"/>
                </w:rPr>
                <w:delText>3</w:delText>
              </w:r>
              <w:r>
                <w:rPr>
                  <w:rFonts w:ascii="Nimbus Roman No9 L" w:hAnsi="Nimbus Roman No9 L" w:cs="Arial"/>
                  <w:sz w:val="16"/>
                  <w:szCs w:val="16"/>
                </w:rPr>
                <w:delText>3</w:delText>
              </w:r>
            </w:del>
            <w:ins w:id="3343" w:author="Weber" w:date="2014-10-29T03:09:00Z">
              <w:r w:rsidRPr="004A3CBF">
                <w:rPr>
                  <w:rFonts w:ascii="Nimbus Roman No9 L" w:hAnsi="Nimbus Roman No9 L" w:cs="Arial"/>
                  <w:sz w:val="16"/>
                  <w:szCs w:val="16"/>
                </w:rPr>
                <w:t>3</w:t>
              </w:r>
              <w:r w:rsidR="00FE48EF">
                <w:rPr>
                  <w:rFonts w:ascii="Nimbus Roman No9 L" w:hAnsi="Nimbus Roman No9 L" w:cs="Arial"/>
                  <w:sz w:val="16"/>
                  <w:szCs w:val="16"/>
                </w:rPr>
                <w:t>5</w:t>
              </w:r>
            </w:ins>
          </w:p>
        </w:tc>
        <w:tc>
          <w:tcPr>
            <w:tcW w:w="1947" w:type="dxa"/>
            <w:vAlign w:val="center"/>
            <w:tcPrChange w:id="3344" w:author="Weber" w:date="2014-10-29T03:09:00Z">
              <w:tcPr>
                <w:tcW w:w="2090" w:type="dxa"/>
                <w:gridSpan w:val="2"/>
                <w:vAlign w:val="center"/>
              </w:tcPr>
            </w:tcPrChange>
          </w:tcPr>
          <w:p w14:paraId="6E2B5F2A" w14:textId="77777777"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Meteorology wind field model</w:t>
            </w:r>
          </w:p>
        </w:tc>
      </w:tr>
      <w:tr w:rsidR="00A94482" w:rsidRPr="004A3CBF" w14:paraId="18EE7C67" w14:textId="77777777" w:rsidTr="00B31093">
        <w:trPr>
          <w:trHeight w:val="450"/>
          <w:jc w:val="center"/>
          <w:trPrChange w:id="3345" w:author="Weber" w:date="2014-10-29T03:09:00Z">
            <w:trPr>
              <w:gridAfter w:val="0"/>
              <w:trHeight w:val="450"/>
              <w:jc w:val="center"/>
            </w:trPr>
          </w:trPrChange>
        </w:trPr>
        <w:tc>
          <w:tcPr>
            <w:tcW w:w="1658" w:type="dxa"/>
            <w:vAlign w:val="center"/>
            <w:tcPrChange w:id="3346" w:author="Weber" w:date="2014-10-29T03:09:00Z">
              <w:tcPr>
                <w:tcW w:w="1777" w:type="dxa"/>
                <w:gridSpan w:val="2"/>
                <w:vAlign w:val="center"/>
              </w:tcPr>
            </w:tcPrChange>
          </w:tcPr>
          <w:p w14:paraId="32CFA97F" w14:textId="77777777"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Dr. Steve Cocke</w:t>
            </w:r>
          </w:p>
        </w:tc>
        <w:tc>
          <w:tcPr>
            <w:tcW w:w="1548" w:type="dxa"/>
            <w:vAlign w:val="center"/>
            <w:tcPrChange w:id="3347" w:author="Weber" w:date="2014-10-29T03:09:00Z">
              <w:tcPr>
                <w:tcW w:w="1658" w:type="dxa"/>
                <w:gridSpan w:val="2"/>
                <w:vAlign w:val="center"/>
              </w:tcPr>
            </w:tcPrChange>
          </w:tcPr>
          <w:p w14:paraId="63A6415B" w14:textId="77777777"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Ph.D. Physics</w:t>
            </w:r>
          </w:p>
        </w:tc>
        <w:tc>
          <w:tcPr>
            <w:tcW w:w="1347" w:type="dxa"/>
            <w:vAlign w:val="center"/>
            <w:tcPrChange w:id="3348" w:author="Weber" w:date="2014-10-29T03:09:00Z">
              <w:tcPr>
                <w:tcW w:w="1440" w:type="dxa"/>
                <w:gridSpan w:val="2"/>
                <w:vAlign w:val="center"/>
              </w:tcPr>
            </w:tcPrChange>
          </w:tcPr>
          <w:p w14:paraId="7C262030" w14:textId="77777777"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Univ. Texas Austin</w:t>
            </w:r>
          </w:p>
        </w:tc>
        <w:tc>
          <w:tcPr>
            <w:tcW w:w="2011" w:type="dxa"/>
            <w:vAlign w:val="center"/>
            <w:tcPrChange w:id="3349" w:author="Weber" w:date="2014-10-29T03:09:00Z">
              <w:tcPr>
                <w:tcW w:w="2160" w:type="dxa"/>
                <w:gridSpan w:val="2"/>
                <w:vAlign w:val="center"/>
              </w:tcPr>
            </w:tcPrChange>
          </w:tcPr>
          <w:p w14:paraId="5DADD35D" w14:textId="77777777"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Scholar/Scientist FSU, Dept of Meteorology</w:t>
            </w:r>
          </w:p>
        </w:tc>
        <w:tc>
          <w:tcPr>
            <w:tcW w:w="849" w:type="dxa"/>
            <w:vAlign w:val="center"/>
            <w:tcPrChange w:id="3350" w:author="Weber" w:date="2014-10-29T03:09:00Z">
              <w:tcPr>
                <w:tcW w:w="900" w:type="dxa"/>
                <w:gridSpan w:val="2"/>
                <w:vAlign w:val="center"/>
              </w:tcPr>
            </w:tcPrChange>
          </w:tcPr>
          <w:p w14:paraId="70926F6C" w14:textId="4210BE9C" w:rsidR="00A94482" w:rsidRPr="004A3CBF" w:rsidRDefault="00A94482" w:rsidP="00FE48EF">
            <w:pPr>
              <w:snapToGrid w:val="0"/>
              <w:jc w:val="center"/>
              <w:rPr>
                <w:rFonts w:ascii="Nimbus Roman No9 L" w:hAnsi="Nimbus Roman No9 L" w:cs="Arial"/>
                <w:sz w:val="16"/>
                <w:szCs w:val="16"/>
              </w:rPr>
            </w:pPr>
            <w:del w:id="3351" w:author="Weber" w:date="2014-10-29T03:09:00Z">
              <w:r w:rsidRPr="004A3CBF">
                <w:rPr>
                  <w:rFonts w:ascii="Nimbus Roman No9 L" w:hAnsi="Nimbus Roman No9 L" w:cs="Arial"/>
                  <w:sz w:val="16"/>
                  <w:szCs w:val="16"/>
                </w:rPr>
                <w:delText>1</w:delText>
              </w:r>
              <w:r>
                <w:rPr>
                  <w:rFonts w:ascii="Nimbus Roman No9 L" w:hAnsi="Nimbus Roman No9 L" w:cs="Arial"/>
                  <w:sz w:val="16"/>
                  <w:szCs w:val="16"/>
                </w:rPr>
                <w:delText>6</w:delText>
              </w:r>
            </w:del>
            <w:ins w:id="3352" w:author="Weber" w:date="2014-10-29T03:09:00Z">
              <w:r w:rsidRPr="004A3CBF">
                <w:rPr>
                  <w:rFonts w:ascii="Nimbus Roman No9 L" w:hAnsi="Nimbus Roman No9 L" w:cs="Arial"/>
                  <w:sz w:val="16"/>
                  <w:szCs w:val="16"/>
                </w:rPr>
                <w:t>1</w:t>
              </w:r>
              <w:r w:rsidR="00FE48EF">
                <w:rPr>
                  <w:rFonts w:ascii="Nimbus Roman No9 L" w:hAnsi="Nimbus Roman No9 L" w:cs="Arial"/>
                  <w:sz w:val="16"/>
                  <w:szCs w:val="16"/>
                </w:rPr>
                <w:t>8</w:t>
              </w:r>
            </w:ins>
          </w:p>
        </w:tc>
        <w:tc>
          <w:tcPr>
            <w:tcW w:w="1947" w:type="dxa"/>
            <w:vAlign w:val="center"/>
            <w:tcPrChange w:id="3353" w:author="Weber" w:date="2014-10-29T03:09:00Z">
              <w:tcPr>
                <w:tcW w:w="2090" w:type="dxa"/>
                <w:gridSpan w:val="2"/>
                <w:vAlign w:val="center"/>
              </w:tcPr>
            </w:tcPrChange>
          </w:tcPr>
          <w:p w14:paraId="3CC97DDE" w14:textId="77777777"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Meteorology track, intensity, roughness models</w:t>
            </w:r>
          </w:p>
        </w:tc>
      </w:tr>
      <w:tr w:rsidR="00A94482" w:rsidRPr="004A3CBF" w14:paraId="5FC0E50A" w14:textId="77777777" w:rsidTr="00B31093">
        <w:trPr>
          <w:trHeight w:val="450"/>
          <w:jc w:val="center"/>
          <w:trPrChange w:id="3354" w:author="Weber" w:date="2014-10-29T03:09:00Z">
            <w:trPr>
              <w:gridAfter w:val="0"/>
              <w:trHeight w:val="450"/>
              <w:jc w:val="center"/>
            </w:trPr>
          </w:trPrChange>
        </w:trPr>
        <w:tc>
          <w:tcPr>
            <w:tcW w:w="1658" w:type="dxa"/>
            <w:vAlign w:val="center"/>
            <w:tcPrChange w:id="3355" w:author="Weber" w:date="2014-10-29T03:09:00Z">
              <w:tcPr>
                <w:tcW w:w="1777" w:type="dxa"/>
                <w:gridSpan w:val="2"/>
                <w:vAlign w:val="center"/>
              </w:tcPr>
            </w:tcPrChange>
          </w:tcPr>
          <w:p w14:paraId="10272B3A" w14:textId="77777777"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Bachir Annane</w:t>
            </w:r>
          </w:p>
        </w:tc>
        <w:tc>
          <w:tcPr>
            <w:tcW w:w="1548" w:type="dxa"/>
            <w:vAlign w:val="center"/>
            <w:tcPrChange w:id="3356" w:author="Weber" w:date="2014-10-29T03:09:00Z">
              <w:tcPr>
                <w:tcW w:w="1658" w:type="dxa"/>
                <w:gridSpan w:val="2"/>
                <w:vAlign w:val="center"/>
              </w:tcPr>
            </w:tcPrChange>
          </w:tcPr>
          <w:p w14:paraId="49B1FF33" w14:textId="77777777"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 xml:space="preserve">M.S. Meteorology, </w:t>
            </w:r>
            <w:r w:rsidRPr="004A3CBF">
              <w:rPr>
                <w:rFonts w:ascii="Nimbus Roman No9 L" w:hAnsi="Nimbus Roman No9 L" w:cs="Arial"/>
                <w:sz w:val="16"/>
                <w:szCs w:val="16"/>
              </w:rPr>
              <w:br/>
              <w:t>M.S. Mathematics</w:t>
            </w:r>
          </w:p>
        </w:tc>
        <w:tc>
          <w:tcPr>
            <w:tcW w:w="1347" w:type="dxa"/>
            <w:vAlign w:val="center"/>
            <w:tcPrChange w:id="3357" w:author="Weber" w:date="2014-10-29T03:09:00Z">
              <w:tcPr>
                <w:tcW w:w="1440" w:type="dxa"/>
                <w:gridSpan w:val="2"/>
                <w:vAlign w:val="center"/>
              </w:tcPr>
            </w:tcPrChange>
          </w:tcPr>
          <w:p w14:paraId="4C982B08" w14:textId="77777777"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Florida State University</w:t>
            </w:r>
          </w:p>
        </w:tc>
        <w:tc>
          <w:tcPr>
            <w:tcW w:w="2011" w:type="dxa"/>
            <w:vAlign w:val="center"/>
            <w:tcPrChange w:id="3358" w:author="Weber" w:date="2014-10-29T03:09:00Z">
              <w:tcPr>
                <w:tcW w:w="2160" w:type="dxa"/>
                <w:gridSpan w:val="2"/>
                <w:vAlign w:val="center"/>
              </w:tcPr>
            </w:tcPrChange>
          </w:tcPr>
          <w:p w14:paraId="04B7B424" w14:textId="77777777"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Meteorologist</w:t>
            </w:r>
            <w:r>
              <w:rPr>
                <w:rFonts w:ascii="Nimbus Roman No9 L" w:hAnsi="Nimbus Roman No9 L" w:cs="Arial"/>
                <w:sz w:val="16"/>
                <w:szCs w:val="16"/>
              </w:rPr>
              <w:t>, Univ. of Miami</w:t>
            </w:r>
          </w:p>
        </w:tc>
        <w:tc>
          <w:tcPr>
            <w:tcW w:w="849" w:type="dxa"/>
            <w:vAlign w:val="center"/>
            <w:tcPrChange w:id="3359" w:author="Weber" w:date="2014-10-29T03:09:00Z">
              <w:tcPr>
                <w:tcW w:w="900" w:type="dxa"/>
                <w:gridSpan w:val="2"/>
                <w:vAlign w:val="center"/>
              </w:tcPr>
            </w:tcPrChange>
          </w:tcPr>
          <w:p w14:paraId="16868194" w14:textId="176D41DD" w:rsidR="00A94482" w:rsidRPr="004A3CBF" w:rsidRDefault="00A94482" w:rsidP="00A94482">
            <w:pPr>
              <w:snapToGrid w:val="0"/>
              <w:jc w:val="center"/>
              <w:rPr>
                <w:rFonts w:ascii="Nimbus Roman No9 L" w:hAnsi="Nimbus Roman No9 L" w:cs="Arial"/>
                <w:sz w:val="16"/>
                <w:szCs w:val="16"/>
              </w:rPr>
            </w:pPr>
            <w:del w:id="3360" w:author="Weber" w:date="2014-10-29T03:09:00Z">
              <w:r w:rsidRPr="004A3CBF">
                <w:rPr>
                  <w:rFonts w:ascii="Nimbus Roman No9 L" w:hAnsi="Nimbus Roman No9 L" w:cs="Arial"/>
                  <w:sz w:val="16"/>
                  <w:szCs w:val="16"/>
                </w:rPr>
                <w:delText>1</w:delText>
              </w:r>
              <w:r>
                <w:rPr>
                  <w:rFonts w:ascii="Nimbus Roman No9 L" w:hAnsi="Nimbus Roman No9 L" w:cs="Arial"/>
                  <w:sz w:val="16"/>
                  <w:szCs w:val="16"/>
                </w:rPr>
                <w:delText>8</w:delText>
              </w:r>
            </w:del>
            <w:ins w:id="3361" w:author="Weber" w:date="2014-10-29T03:09:00Z">
              <w:r w:rsidR="00FE48EF">
                <w:rPr>
                  <w:rFonts w:ascii="Nimbus Roman No9 L" w:hAnsi="Nimbus Roman No9 L" w:cs="Arial"/>
                  <w:sz w:val="16"/>
                  <w:szCs w:val="16"/>
                </w:rPr>
                <w:t>20</w:t>
              </w:r>
            </w:ins>
          </w:p>
        </w:tc>
        <w:tc>
          <w:tcPr>
            <w:tcW w:w="1947" w:type="dxa"/>
            <w:vAlign w:val="center"/>
            <w:tcPrChange w:id="3362" w:author="Weber" w:date="2014-10-29T03:09:00Z">
              <w:tcPr>
                <w:tcW w:w="2090" w:type="dxa"/>
                <w:gridSpan w:val="2"/>
                <w:vAlign w:val="center"/>
              </w:tcPr>
            </w:tcPrChange>
          </w:tcPr>
          <w:p w14:paraId="4125BC98" w14:textId="77777777"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Meteorology</w:t>
            </w:r>
          </w:p>
        </w:tc>
      </w:tr>
      <w:tr w:rsidR="00A94482" w:rsidRPr="004A3CBF" w14:paraId="4CDDF9DD" w14:textId="77777777" w:rsidTr="00B31093">
        <w:trPr>
          <w:trHeight w:val="450"/>
          <w:jc w:val="center"/>
          <w:trPrChange w:id="3363" w:author="Weber" w:date="2014-10-29T03:09:00Z">
            <w:trPr>
              <w:gridAfter w:val="0"/>
              <w:trHeight w:val="450"/>
              <w:jc w:val="center"/>
            </w:trPr>
          </w:trPrChange>
        </w:trPr>
        <w:tc>
          <w:tcPr>
            <w:tcW w:w="1658" w:type="dxa"/>
            <w:vAlign w:val="center"/>
            <w:tcPrChange w:id="3364" w:author="Weber" w:date="2014-10-29T03:09:00Z">
              <w:tcPr>
                <w:tcW w:w="1777" w:type="dxa"/>
                <w:gridSpan w:val="2"/>
                <w:vAlign w:val="center"/>
              </w:tcPr>
            </w:tcPrChange>
          </w:tcPr>
          <w:p w14:paraId="061F97F6" w14:textId="558470EF" w:rsidR="00A94482" w:rsidRPr="004A3CBF" w:rsidRDefault="00A94482" w:rsidP="00F815FF">
            <w:pPr>
              <w:snapToGrid w:val="0"/>
              <w:rPr>
                <w:rFonts w:ascii="Nimbus Roman No9 L" w:hAnsi="Nimbus Roman No9 L" w:cs="Arial"/>
                <w:sz w:val="16"/>
                <w:szCs w:val="16"/>
              </w:rPr>
            </w:pPr>
            <w:r w:rsidRPr="004A3CBF">
              <w:rPr>
                <w:rFonts w:ascii="Nimbus Roman No9 L" w:hAnsi="Nimbus Roman No9 L" w:cs="Arial"/>
                <w:sz w:val="16"/>
                <w:szCs w:val="16"/>
              </w:rPr>
              <w:t xml:space="preserve">Neal </w:t>
            </w:r>
            <w:del w:id="3365" w:author="Weber" w:date="2014-10-29T03:09:00Z">
              <w:r w:rsidRPr="004A3CBF">
                <w:rPr>
                  <w:rFonts w:ascii="Nimbus Roman No9 L" w:hAnsi="Nimbus Roman No9 L" w:cs="Arial"/>
                  <w:sz w:val="16"/>
                  <w:szCs w:val="16"/>
                </w:rPr>
                <w:delText>Durst</w:delText>
              </w:r>
            </w:del>
            <w:ins w:id="3366" w:author="Weber" w:date="2014-10-29T03:09:00Z">
              <w:r w:rsidRPr="004A3CBF">
                <w:rPr>
                  <w:rFonts w:ascii="Nimbus Roman No9 L" w:hAnsi="Nimbus Roman No9 L" w:cs="Arial"/>
                  <w:sz w:val="16"/>
                  <w:szCs w:val="16"/>
                </w:rPr>
                <w:t>D</w:t>
              </w:r>
              <w:r w:rsidR="00F815FF">
                <w:rPr>
                  <w:rFonts w:ascii="Nimbus Roman No9 L" w:hAnsi="Nimbus Roman No9 L" w:cs="Arial"/>
                  <w:sz w:val="16"/>
                  <w:szCs w:val="16"/>
                </w:rPr>
                <w:t>o</w:t>
              </w:r>
              <w:r w:rsidRPr="004A3CBF">
                <w:rPr>
                  <w:rFonts w:ascii="Nimbus Roman No9 L" w:hAnsi="Nimbus Roman No9 L" w:cs="Arial"/>
                  <w:sz w:val="16"/>
                  <w:szCs w:val="16"/>
                </w:rPr>
                <w:t>rst</w:t>
              </w:r>
            </w:ins>
          </w:p>
        </w:tc>
        <w:tc>
          <w:tcPr>
            <w:tcW w:w="1548" w:type="dxa"/>
            <w:vAlign w:val="center"/>
            <w:tcPrChange w:id="3367" w:author="Weber" w:date="2014-10-29T03:09:00Z">
              <w:tcPr>
                <w:tcW w:w="1658" w:type="dxa"/>
                <w:gridSpan w:val="2"/>
                <w:vAlign w:val="center"/>
              </w:tcPr>
            </w:tcPrChange>
          </w:tcPr>
          <w:p w14:paraId="05157E5B" w14:textId="77777777"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B.S. Meteorology</w:t>
            </w:r>
          </w:p>
        </w:tc>
        <w:tc>
          <w:tcPr>
            <w:tcW w:w="1347" w:type="dxa"/>
            <w:vAlign w:val="center"/>
            <w:tcPrChange w:id="3368" w:author="Weber" w:date="2014-10-29T03:09:00Z">
              <w:tcPr>
                <w:tcW w:w="1440" w:type="dxa"/>
                <w:gridSpan w:val="2"/>
                <w:vAlign w:val="center"/>
              </w:tcPr>
            </w:tcPrChange>
          </w:tcPr>
          <w:p w14:paraId="249D0F33" w14:textId="77777777"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Florida State University</w:t>
            </w:r>
          </w:p>
        </w:tc>
        <w:tc>
          <w:tcPr>
            <w:tcW w:w="2011" w:type="dxa"/>
            <w:vAlign w:val="center"/>
            <w:tcPrChange w:id="3369" w:author="Weber" w:date="2014-10-29T03:09:00Z">
              <w:tcPr>
                <w:tcW w:w="2160" w:type="dxa"/>
                <w:gridSpan w:val="2"/>
                <w:vAlign w:val="center"/>
              </w:tcPr>
            </w:tcPrChange>
          </w:tcPr>
          <w:p w14:paraId="385CDC76" w14:textId="77777777"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Meteorologist</w:t>
            </w:r>
            <w:r>
              <w:rPr>
                <w:rFonts w:ascii="Nimbus Roman No9 L" w:hAnsi="Nimbus Roman No9 L" w:cs="Arial"/>
                <w:sz w:val="16"/>
                <w:szCs w:val="16"/>
              </w:rPr>
              <w:t>, HRD/NOAA</w:t>
            </w:r>
          </w:p>
        </w:tc>
        <w:tc>
          <w:tcPr>
            <w:tcW w:w="849" w:type="dxa"/>
            <w:vAlign w:val="center"/>
            <w:tcPrChange w:id="3370" w:author="Weber" w:date="2014-10-29T03:09:00Z">
              <w:tcPr>
                <w:tcW w:w="900" w:type="dxa"/>
                <w:gridSpan w:val="2"/>
                <w:vAlign w:val="center"/>
              </w:tcPr>
            </w:tcPrChange>
          </w:tcPr>
          <w:p w14:paraId="5D8278E7" w14:textId="54ED5CC3" w:rsidR="00A94482" w:rsidRPr="004A3CBF" w:rsidRDefault="00A94482" w:rsidP="00A94482">
            <w:pPr>
              <w:snapToGrid w:val="0"/>
              <w:jc w:val="center"/>
              <w:rPr>
                <w:rFonts w:ascii="Nimbus Roman No9 L" w:hAnsi="Nimbus Roman No9 L" w:cs="Arial"/>
                <w:sz w:val="16"/>
                <w:szCs w:val="16"/>
              </w:rPr>
            </w:pPr>
            <w:del w:id="3371" w:author="Weber" w:date="2014-10-29T03:09:00Z">
              <w:r w:rsidRPr="004A3CBF">
                <w:rPr>
                  <w:rFonts w:ascii="Nimbus Roman No9 L" w:hAnsi="Nimbus Roman No9 L" w:cs="Arial"/>
                  <w:sz w:val="16"/>
                  <w:szCs w:val="16"/>
                </w:rPr>
                <w:delText>2</w:delText>
              </w:r>
              <w:r>
                <w:rPr>
                  <w:rFonts w:ascii="Nimbus Roman No9 L" w:hAnsi="Nimbus Roman No9 L" w:cs="Arial"/>
                  <w:sz w:val="16"/>
                  <w:szCs w:val="16"/>
                </w:rPr>
                <w:delText>8</w:delText>
              </w:r>
            </w:del>
            <w:ins w:id="3372" w:author="Weber" w:date="2014-10-29T03:09:00Z">
              <w:r w:rsidR="00FE48EF">
                <w:rPr>
                  <w:rFonts w:ascii="Nimbus Roman No9 L" w:hAnsi="Nimbus Roman No9 L" w:cs="Arial"/>
                  <w:sz w:val="16"/>
                  <w:szCs w:val="16"/>
                </w:rPr>
                <w:t>30</w:t>
              </w:r>
            </w:ins>
          </w:p>
        </w:tc>
        <w:tc>
          <w:tcPr>
            <w:tcW w:w="1947" w:type="dxa"/>
            <w:vAlign w:val="center"/>
            <w:tcPrChange w:id="3373" w:author="Weber" w:date="2014-10-29T03:09:00Z">
              <w:tcPr>
                <w:tcW w:w="2090" w:type="dxa"/>
                <w:gridSpan w:val="2"/>
                <w:vAlign w:val="center"/>
              </w:tcPr>
            </w:tcPrChange>
          </w:tcPr>
          <w:p w14:paraId="71650E2E" w14:textId="77777777"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Meteorology</w:t>
            </w:r>
          </w:p>
        </w:tc>
      </w:tr>
      <w:tr w:rsidR="00FE48EF" w:rsidRPr="004A3CBF" w14:paraId="77CD43D4" w14:textId="77777777" w:rsidTr="00B31093">
        <w:trPr>
          <w:trHeight w:val="450"/>
          <w:jc w:val="center"/>
          <w:ins w:id="3374" w:author="Weber" w:date="2014-10-29T03:09:00Z"/>
        </w:trPr>
        <w:tc>
          <w:tcPr>
            <w:tcW w:w="1658" w:type="dxa"/>
            <w:vAlign w:val="center"/>
          </w:tcPr>
          <w:p w14:paraId="7AC77690" w14:textId="77777777" w:rsidR="00FE48EF" w:rsidRPr="004A3CBF" w:rsidRDefault="00FE48EF" w:rsidP="00A94482">
            <w:pPr>
              <w:snapToGrid w:val="0"/>
              <w:rPr>
                <w:ins w:id="3375" w:author="Weber" w:date="2014-10-29T03:09:00Z"/>
                <w:rFonts w:ascii="Nimbus Roman No9 L" w:hAnsi="Nimbus Roman No9 L" w:cs="Arial"/>
                <w:sz w:val="16"/>
                <w:szCs w:val="16"/>
              </w:rPr>
            </w:pPr>
            <w:ins w:id="3376" w:author="Weber" w:date="2014-10-29T03:09:00Z">
              <w:r w:rsidRPr="00C113E2">
                <w:rPr>
                  <w:rFonts w:ascii="Nimbus Roman No9 L" w:hAnsi="Nimbus Roman No9 L" w:cs="Arial"/>
                  <w:b/>
                  <w:bCs/>
                  <w:i/>
                  <w:iCs/>
                  <w:sz w:val="18"/>
                  <w:szCs w:val="18"/>
                </w:rPr>
                <w:t>Statistics</w:t>
              </w:r>
              <w:r w:rsidR="00C113E2">
                <w:rPr>
                  <w:rFonts w:ascii="Nimbus Roman No9 L" w:hAnsi="Nimbus Roman No9 L" w:cs="Arial"/>
                  <w:b/>
                  <w:bCs/>
                  <w:i/>
                  <w:iCs/>
                  <w:sz w:val="18"/>
                  <w:szCs w:val="18"/>
                </w:rPr>
                <w:t>:</w:t>
              </w:r>
            </w:ins>
          </w:p>
        </w:tc>
        <w:tc>
          <w:tcPr>
            <w:tcW w:w="1548" w:type="dxa"/>
            <w:vAlign w:val="center"/>
          </w:tcPr>
          <w:p w14:paraId="511C6600" w14:textId="77777777" w:rsidR="00FE48EF" w:rsidRPr="004A3CBF" w:rsidRDefault="00FE48EF" w:rsidP="00A94482">
            <w:pPr>
              <w:snapToGrid w:val="0"/>
              <w:rPr>
                <w:ins w:id="3377" w:author="Weber" w:date="2014-10-29T03:09:00Z"/>
                <w:rFonts w:ascii="Nimbus Roman No9 L" w:hAnsi="Nimbus Roman No9 L" w:cs="Arial"/>
                <w:sz w:val="16"/>
                <w:szCs w:val="16"/>
              </w:rPr>
            </w:pPr>
          </w:p>
        </w:tc>
        <w:tc>
          <w:tcPr>
            <w:tcW w:w="1347" w:type="dxa"/>
            <w:vAlign w:val="center"/>
          </w:tcPr>
          <w:p w14:paraId="4981F939" w14:textId="77777777" w:rsidR="00FE48EF" w:rsidRPr="004A3CBF" w:rsidRDefault="00FE48EF" w:rsidP="00A94482">
            <w:pPr>
              <w:snapToGrid w:val="0"/>
              <w:rPr>
                <w:ins w:id="3378" w:author="Weber" w:date="2014-10-29T03:09:00Z"/>
                <w:rFonts w:ascii="Nimbus Roman No9 L" w:hAnsi="Nimbus Roman No9 L" w:cs="Arial"/>
                <w:sz w:val="16"/>
                <w:szCs w:val="16"/>
              </w:rPr>
            </w:pPr>
          </w:p>
        </w:tc>
        <w:tc>
          <w:tcPr>
            <w:tcW w:w="2011" w:type="dxa"/>
            <w:vAlign w:val="center"/>
          </w:tcPr>
          <w:p w14:paraId="1A42D6C7" w14:textId="77777777" w:rsidR="00FE48EF" w:rsidRPr="004A3CBF" w:rsidRDefault="00FE48EF" w:rsidP="00A94482">
            <w:pPr>
              <w:snapToGrid w:val="0"/>
              <w:rPr>
                <w:ins w:id="3379" w:author="Weber" w:date="2014-10-29T03:09:00Z"/>
                <w:rFonts w:ascii="Nimbus Roman No9 L" w:hAnsi="Nimbus Roman No9 L" w:cs="Arial"/>
                <w:sz w:val="16"/>
                <w:szCs w:val="16"/>
              </w:rPr>
            </w:pPr>
          </w:p>
        </w:tc>
        <w:tc>
          <w:tcPr>
            <w:tcW w:w="849" w:type="dxa"/>
            <w:vAlign w:val="center"/>
          </w:tcPr>
          <w:p w14:paraId="11364652" w14:textId="77777777" w:rsidR="00FE48EF" w:rsidRDefault="00FE48EF" w:rsidP="00A94482">
            <w:pPr>
              <w:snapToGrid w:val="0"/>
              <w:jc w:val="center"/>
              <w:rPr>
                <w:ins w:id="3380" w:author="Weber" w:date="2014-10-29T03:09:00Z"/>
                <w:rFonts w:ascii="Nimbus Roman No9 L" w:hAnsi="Nimbus Roman No9 L" w:cs="Arial"/>
                <w:sz w:val="16"/>
                <w:szCs w:val="16"/>
              </w:rPr>
            </w:pPr>
          </w:p>
        </w:tc>
        <w:tc>
          <w:tcPr>
            <w:tcW w:w="1947" w:type="dxa"/>
            <w:vAlign w:val="center"/>
          </w:tcPr>
          <w:p w14:paraId="6A3469D7" w14:textId="77777777" w:rsidR="00FE48EF" w:rsidRPr="004A3CBF" w:rsidRDefault="00FE48EF" w:rsidP="00A94482">
            <w:pPr>
              <w:snapToGrid w:val="0"/>
              <w:rPr>
                <w:ins w:id="3381" w:author="Weber" w:date="2014-10-29T03:09:00Z"/>
                <w:rFonts w:ascii="Nimbus Roman No9 L" w:hAnsi="Nimbus Roman No9 L" w:cs="Arial"/>
                <w:sz w:val="16"/>
                <w:szCs w:val="16"/>
              </w:rPr>
            </w:pPr>
          </w:p>
        </w:tc>
      </w:tr>
      <w:tr w:rsidR="00FE48EF" w:rsidRPr="004A3CBF" w14:paraId="3C0F11EB" w14:textId="77777777" w:rsidTr="00B31093">
        <w:trPr>
          <w:trHeight w:val="450"/>
          <w:jc w:val="center"/>
          <w:ins w:id="3382" w:author="Weber" w:date="2014-10-29T03:09:00Z"/>
        </w:trPr>
        <w:tc>
          <w:tcPr>
            <w:tcW w:w="1658" w:type="dxa"/>
            <w:vAlign w:val="center"/>
          </w:tcPr>
          <w:p w14:paraId="18B01D58" w14:textId="77777777" w:rsidR="00FE48EF" w:rsidRPr="004A3CBF" w:rsidRDefault="00FE48EF" w:rsidP="00A94482">
            <w:pPr>
              <w:snapToGrid w:val="0"/>
              <w:rPr>
                <w:ins w:id="3383" w:author="Weber" w:date="2014-10-29T03:09:00Z"/>
                <w:rFonts w:ascii="Nimbus Roman No9 L" w:hAnsi="Nimbus Roman No9 L" w:cs="Arial"/>
                <w:sz w:val="16"/>
                <w:szCs w:val="16"/>
              </w:rPr>
            </w:pPr>
            <w:ins w:id="3384" w:author="Weber" w:date="2014-10-29T03:09:00Z">
              <w:r>
                <w:rPr>
                  <w:rFonts w:ascii="Nimbus Roman No9 L" w:hAnsi="Nimbus Roman No9 L" w:cs="Arial"/>
                  <w:sz w:val="16"/>
                  <w:szCs w:val="16"/>
                </w:rPr>
                <w:t>Dr. S. Gulati</w:t>
              </w:r>
            </w:ins>
          </w:p>
        </w:tc>
        <w:tc>
          <w:tcPr>
            <w:tcW w:w="1548" w:type="dxa"/>
            <w:vAlign w:val="center"/>
          </w:tcPr>
          <w:p w14:paraId="3762803A" w14:textId="77777777" w:rsidR="00FE48EF" w:rsidRPr="004A3CBF" w:rsidRDefault="00732BA1" w:rsidP="00A94482">
            <w:pPr>
              <w:snapToGrid w:val="0"/>
              <w:rPr>
                <w:ins w:id="3385" w:author="Weber" w:date="2014-10-29T03:09:00Z"/>
                <w:rFonts w:ascii="Nimbus Roman No9 L" w:hAnsi="Nimbus Roman No9 L" w:cs="Arial"/>
                <w:sz w:val="16"/>
                <w:szCs w:val="16"/>
              </w:rPr>
            </w:pPr>
            <w:moveToRangeStart w:id="3386" w:author="Weber" w:date="2014-10-29T03:09:00Z" w:name="move402315492"/>
            <w:moveTo w:id="3387" w:author="Weber" w:date="2014-10-29T03:09:00Z">
              <w:r>
                <w:rPr>
                  <w:rFonts w:ascii="Nimbus Roman No9 L" w:hAnsi="Nimbus Roman No9 L" w:cs="Arial"/>
                  <w:sz w:val="16"/>
                  <w:szCs w:val="16"/>
                </w:rPr>
                <w:t xml:space="preserve">Ph.D. </w:t>
              </w:r>
            </w:moveTo>
            <w:moveToRangeEnd w:id="3386"/>
            <w:ins w:id="3388" w:author="Weber" w:date="2014-10-29T03:09:00Z">
              <w:r>
                <w:rPr>
                  <w:rFonts w:ascii="Nimbus Roman No9 L" w:hAnsi="Nimbus Roman No9 L" w:cs="Arial"/>
                  <w:sz w:val="16"/>
                  <w:szCs w:val="16"/>
                </w:rPr>
                <w:t>Statistics</w:t>
              </w:r>
            </w:ins>
          </w:p>
        </w:tc>
        <w:tc>
          <w:tcPr>
            <w:tcW w:w="1347" w:type="dxa"/>
            <w:vAlign w:val="center"/>
          </w:tcPr>
          <w:p w14:paraId="58DE00F1" w14:textId="77777777" w:rsidR="00FE48EF" w:rsidRPr="004A3CBF" w:rsidRDefault="00732BA1" w:rsidP="00A94482">
            <w:pPr>
              <w:snapToGrid w:val="0"/>
              <w:rPr>
                <w:ins w:id="3389" w:author="Weber" w:date="2014-10-29T03:09:00Z"/>
                <w:rFonts w:ascii="Nimbus Roman No9 L" w:hAnsi="Nimbus Roman No9 L" w:cs="Arial"/>
                <w:sz w:val="16"/>
                <w:szCs w:val="16"/>
              </w:rPr>
            </w:pPr>
            <w:ins w:id="3390" w:author="Weber" w:date="2014-10-29T03:09:00Z">
              <w:r>
                <w:rPr>
                  <w:rFonts w:ascii="Nimbus Roman No9 L" w:hAnsi="Nimbus Roman No9 L" w:cs="Arial"/>
                  <w:sz w:val="16"/>
                  <w:szCs w:val="16"/>
                </w:rPr>
                <w:t>University of South Carolina</w:t>
              </w:r>
            </w:ins>
          </w:p>
        </w:tc>
        <w:tc>
          <w:tcPr>
            <w:tcW w:w="2011" w:type="dxa"/>
            <w:vAlign w:val="center"/>
          </w:tcPr>
          <w:p w14:paraId="57D70F84" w14:textId="77777777" w:rsidR="00FE48EF" w:rsidRPr="004A3CBF" w:rsidRDefault="00732BA1" w:rsidP="00A94482">
            <w:pPr>
              <w:snapToGrid w:val="0"/>
              <w:rPr>
                <w:ins w:id="3391" w:author="Weber" w:date="2014-10-29T03:09:00Z"/>
                <w:rFonts w:ascii="Nimbus Roman No9 L" w:hAnsi="Nimbus Roman No9 L" w:cs="Arial"/>
                <w:sz w:val="16"/>
                <w:szCs w:val="16"/>
              </w:rPr>
            </w:pPr>
            <w:ins w:id="3392" w:author="Weber" w:date="2014-10-29T03:09:00Z">
              <w:r>
                <w:rPr>
                  <w:rFonts w:ascii="Nimbus Roman No9 L" w:hAnsi="Nimbus Roman No9 L" w:cs="Arial"/>
                  <w:sz w:val="16"/>
                  <w:szCs w:val="16"/>
                </w:rPr>
                <w:t>Professor, Statistics , FIU</w:t>
              </w:r>
            </w:ins>
          </w:p>
        </w:tc>
        <w:tc>
          <w:tcPr>
            <w:tcW w:w="849" w:type="dxa"/>
            <w:vAlign w:val="center"/>
          </w:tcPr>
          <w:p w14:paraId="707B1F5B" w14:textId="77777777" w:rsidR="00FE48EF" w:rsidRDefault="00732BA1" w:rsidP="00A94482">
            <w:pPr>
              <w:snapToGrid w:val="0"/>
              <w:jc w:val="center"/>
              <w:rPr>
                <w:ins w:id="3393" w:author="Weber" w:date="2014-10-29T03:09:00Z"/>
                <w:rFonts w:ascii="Nimbus Roman No9 L" w:hAnsi="Nimbus Roman No9 L" w:cs="Arial"/>
                <w:sz w:val="16"/>
                <w:szCs w:val="16"/>
              </w:rPr>
            </w:pPr>
            <w:ins w:id="3394" w:author="Weber" w:date="2014-10-29T03:09:00Z">
              <w:r>
                <w:rPr>
                  <w:rFonts w:ascii="Nimbus Roman No9 L" w:hAnsi="Nimbus Roman No9 L" w:cs="Arial"/>
                  <w:sz w:val="16"/>
                  <w:szCs w:val="16"/>
                </w:rPr>
                <w:t>23</w:t>
              </w:r>
            </w:ins>
          </w:p>
        </w:tc>
        <w:tc>
          <w:tcPr>
            <w:tcW w:w="1947" w:type="dxa"/>
            <w:vAlign w:val="center"/>
          </w:tcPr>
          <w:p w14:paraId="3E6ECF2F" w14:textId="77777777" w:rsidR="00FE48EF" w:rsidRPr="004A3CBF" w:rsidRDefault="00732BA1" w:rsidP="00A94482">
            <w:pPr>
              <w:snapToGrid w:val="0"/>
              <w:rPr>
                <w:ins w:id="3395" w:author="Weber" w:date="2014-10-29T03:09:00Z"/>
                <w:rFonts w:ascii="Nimbus Roman No9 L" w:hAnsi="Nimbus Roman No9 L" w:cs="Arial"/>
                <w:sz w:val="16"/>
                <w:szCs w:val="16"/>
              </w:rPr>
            </w:pPr>
            <w:ins w:id="3396" w:author="Weber" w:date="2014-10-29T03:09:00Z">
              <w:r>
                <w:rPr>
                  <w:rFonts w:ascii="Nimbus Roman No9 L" w:hAnsi="Nimbus Roman No9 L" w:cs="Arial"/>
                  <w:sz w:val="16"/>
                  <w:szCs w:val="16"/>
                </w:rPr>
                <w:t>Statistics tests and nonparametric analysis</w:t>
              </w:r>
            </w:ins>
          </w:p>
        </w:tc>
      </w:tr>
      <w:tr w:rsidR="00732BA1" w:rsidRPr="004A3CBF" w14:paraId="57EEB9A4" w14:textId="77777777" w:rsidTr="00B31093">
        <w:trPr>
          <w:trHeight w:val="450"/>
          <w:jc w:val="center"/>
          <w:ins w:id="3397" w:author="Weber" w:date="2014-10-29T03:09:00Z"/>
        </w:trPr>
        <w:tc>
          <w:tcPr>
            <w:tcW w:w="1658" w:type="dxa"/>
            <w:vAlign w:val="center"/>
          </w:tcPr>
          <w:p w14:paraId="292F4807" w14:textId="77777777" w:rsidR="00732BA1" w:rsidRDefault="00732BA1" w:rsidP="00732BA1">
            <w:pPr>
              <w:snapToGrid w:val="0"/>
              <w:rPr>
                <w:ins w:id="3398" w:author="Weber" w:date="2014-10-29T03:09:00Z"/>
                <w:rFonts w:ascii="Nimbus Roman No9 L" w:hAnsi="Nimbus Roman No9 L" w:cs="Arial"/>
                <w:sz w:val="16"/>
                <w:szCs w:val="16"/>
              </w:rPr>
            </w:pPr>
            <w:ins w:id="3399" w:author="Weber" w:date="2014-10-29T03:09:00Z">
              <w:r>
                <w:rPr>
                  <w:rFonts w:ascii="Nimbus Roman No9 L" w:hAnsi="Nimbus Roman No9 L" w:cs="Arial"/>
                  <w:sz w:val="16"/>
                  <w:szCs w:val="16"/>
                </w:rPr>
                <w:t>Dr. B. M. Golam</w:t>
              </w:r>
            </w:ins>
          </w:p>
        </w:tc>
        <w:tc>
          <w:tcPr>
            <w:tcW w:w="1548" w:type="dxa"/>
            <w:vAlign w:val="center"/>
          </w:tcPr>
          <w:p w14:paraId="15EAFE5A" w14:textId="77777777" w:rsidR="00732BA1" w:rsidRPr="004A3CBF" w:rsidRDefault="00732BA1" w:rsidP="00732BA1">
            <w:pPr>
              <w:snapToGrid w:val="0"/>
              <w:rPr>
                <w:ins w:id="3400" w:author="Weber" w:date="2014-10-29T03:09:00Z"/>
                <w:rFonts w:ascii="Nimbus Roman No9 L" w:hAnsi="Nimbus Roman No9 L" w:cs="Arial"/>
                <w:sz w:val="16"/>
                <w:szCs w:val="16"/>
              </w:rPr>
            </w:pPr>
            <w:moveToRangeStart w:id="3401" w:author="Weber" w:date="2014-10-29T03:09:00Z" w:name="move402315493"/>
            <w:moveTo w:id="3402" w:author="Weber" w:date="2014-10-29T03:09:00Z">
              <w:r>
                <w:rPr>
                  <w:rFonts w:ascii="Nimbus Roman No9 L" w:hAnsi="Nimbus Roman No9 L" w:cs="Arial"/>
                  <w:sz w:val="16"/>
                  <w:szCs w:val="16"/>
                </w:rPr>
                <w:t>Ph.D. Statistics</w:t>
              </w:r>
            </w:moveTo>
            <w:moveToRangeEnd w:id="3401"/>
          </w:p>
        </w:tc>
        <w:tc>
          <w:tcPr>
            <w:tcW w:w="1347" w:type="dxa"/>
            <w:vAlign w:val="center"/>
          </w:tcPr>
          <w:p w14:paraId="732C72F2" w14:textId="77777777" w:rsidR="00732BA1" w:rsidRDefault="00732BA1" w:rsidP="00732BA1">
            <w:pPr>
              <w:snapToGrid w:val="0"/>
              <w:rPr>
                <w:ins w:id="3403" w:author="Weber" w:date="2014-10-29T03:09:00Z"/>
                <w:rFonts w:ascii="Nimbus Roman No9 L" w:hAnsi="Nimbus Roman No9 L" w:cs="Arial"/>
                <w:sz w:val="16"/>
                <w:szCs w:val="16"/>
              </w:rPr>
            </w:pPr>
            <w:moveToRangeStart w:id="3404" w:author="Weber" w:date="2014-10-29T03:09:00Z" w:name="move402315494"/>
            <w:moveTo w:id="3405" w:author="Weber" w:date="2014-10-29T03:09:00Z">
              <w:r>
                <w:rPr>
                  <w:rFonts w:ascii="Nimbus Roman No9 L" w:hAnsi="Nimbus Roman No9 L" w:cs="Arial"/>
                  <w:sz w:val="16"/>
                  <w:szCs w:val="16"/>
                </w:rPr>
                <w:t>University of Western Ontario</w:t>
              </w:r>
            </w:moveTo>
            <w:moveToRangeEnd w:id="3404"/>
          </w:p>
        </w:tc>
        <w:tc>
          <w:tcPr>
            <w:tcW w:w="2011" w:type="dxa"/>
            <w:vAlign w:val="center"/>
          </w:tcPr>
          <w:p w14:paraId="0B42AD39" w14:textId="77777777" w:rsidR="00732BA1" w:rsidRDefault="00732BA1" w:rsidP="00732BA1">
            <w:pPr>
              <w:snapToGrid w:val="0"/>
              <w:rPr>
                <w:ins w:id="3406" w:author="Weber" w:date="2014-10-29T03:09:00Z"/>
                <w:rFonts w:ascii="Nimbus Roman No9 L" w:hAnsi="Nimbus Roman No9 L" w:cs="Arial"/>
                <w:sz w:val="16"/>
                <w:szCs w:val="16"/>
              </w:rPr>
            </w:pPr>
            <w:moveToRangeStart w:id="3407" w:author="Weber" w:date="2014-10-29T03:09:00Z" w:name="move402315495"/>
            <w:moveTo w:id="3408" w:author="Weber" w:date="2014-10-29T03:09:00Z">
              <w:r>
                <w:rPr>
                  <w:rFonts w:ascii="Nimbus Roman No9 L" w:hAnsi="Nimbus Roman No9 L" w:cs="Arial"/>
                  <w:sz w:val="16"/>
                  <w:szCs w:val="16"/>
                </w:rPr>
                <w:t>Associate Professor of Statistics at FIU</w:t>
              </w:r>
            </w:moveTo>
            <w:moveToRangeEnd w:id="3407"/>
          </w:p>
        </w:tc>
        <w:tc>
          <w:tcPr>
            <w:tcW w:w="849" w:type="dxa"/>
            <w:vAlign w:val="center"/>
          </w:tcPr>
          <w:p w14:paraId="17FC0833" w14:textId="77777777" w:rsidR="00732BA1" w:rsidRDefault="00732BA1" w:rsidP="00732BA1">
            <w:pPr>
              <w:snapToGrid w:val="0"/>
              <w:jc w:val="center"/>
              <w:rPr>
                <w:ins w:id="3409" w:author="Weber" w:date="2014-10-29T03:09:00Z"/>
                <w:rFonts w:ascii="Nimbus Roman No9 L" w:hAnsi="Nimbus Roman No9 L" w:cs="Arial"/>
                <w:sz w:val="16"/>
                <w:szCs w:val="16"/>
              </w:rPr>
            </w:pPr>
            <w:ins w:id="3410" w:author="Weber" w:date="2014-10-29T03:09:00Z">
              <w:r>
                <w:rPr>
                  <w:rFonts w:ascii="Nimbus Roman No9 L" w:hAnsi="Nimbus Roman No9 L" w:cs="Arial"/>
                  <w:sz w:val="16"/>
                  <w:szCs w:val="16"/>
                </w:rPr>
                <w:t>14</w:t>
              </w:r>
            </w:ins>
          </w:p>
        </w:tc>
        <w:tc>
          <w:tcPr>
            <w:tcW w:w="1947" w:type="dxa"/>
            <w:vAlign w:val="center"/>
          </w:tcPr>
          <w:p w14:paraId="3AD3519D" w14:textId="77777777" w:rsidR="00732BA1" w:rsidRPr="004A3CBF" w:rsidRDefault="00732BA1" w:rsidP="00732BA1">
            <w:pPr>
              <w:snapToGrid w:val="0"/>
              <w:rPr>
                <w:ins w:id="3411" w:author="Weber" w:date="2014-10-29T03:09:00Z"/>
                <w:rFonts w:ascii="Nimbus Roman No9 L" w:hAnsi="Nimbus Roman No9 L" w:cs="Arial"/>
                <w:sz w:val="16"/>
                <w:szCs w:val="16"/>
              </w:rPr>
            </w:pPr>
            <w:ins w:id="3412" w:author="Weber" w:date="2014-10-29T03:09:00Z">
              <w:r>
                <w:rPr>
                  <w:rFonts w:ascii="Nimbus Roman No9 L" w:hAnsi="Nimbus Roman No9 L" w:cs="Arial"/>
                  <w:sz w:val="16"/>
                  <w:szCs w:val="16"/>
                </w:rPr>
                <w:t>Statistics testing and sensitivity analysis</w:t>
              </w:r>
            </w:ins>
          </w:p>
        </w:tc>
      </w:tr>
      <w:tr w:rsidR="00732BA1" w:rsidRPr="004A3CBF" w14:paraId="6E27A6E9" w14:textId="77777777" w:rsidTr="00B31093">
        <w:trPr>
          <w:trHeight w:val="255"/>
          <w:jc w:val="center"/>
          <w:trPrChange w:id="3413" w:author="Weber" w:date="2014-10-29T03:09:00Z">
            <w:trPr>
              <w:gridAfter w:val="0"/>
              <w:trHeight w:val="255"/>
              <w:jc w:val="center"/>
            </w:trPr>
          </w:trPrChange>
        </w:trPr>
        <w:tc>
          <w:tcPr>
            <w:tcW w:w="1658" w:type="dxa"/>
            <w:vAlign w:val="center"/>
            <w:tcPrChange w:id="3414" w:author="Weber" w:date="2014-10-29T03:09:00Z">
              <w:tcPr>
                <w:tcW w:w="1777" w:type="dxa"/>
                <w:gridSpan w:val="2"/>
                <w:vAlign w:val="center"/>
              </w:tcPr>
            </w:tcPrChange>
          </w:tcPr>
          <w:p w14:paraId="7C54BEF6" w14:textId="77777777" w:rsidR="00732BA1" w:rsidRPr="004A3CBF" w:rsidRDefault="00732BA1" w:rsidP="00732BA1">
            <w:pPr>
              <w:snapToGrid w:val="0"/>
              <w:rPr>
                <w:rFonts w:ascii="Nimbus Roman No9 L" w:hAnsi="Nimbus Roman No9 L" w:cs="Arial"/>
                <w:b/>
                <w:bCs/>
                <w:i/>
                <w:iCs/>
                <w:sz w:val="18"/>
                <w:szCs w:val="18"/>
              </w:rPr>
            </w:pPr>
            <w:r w:rsidRPr="004A3CBF">
              <w:rPr>
                <w:rFonts w:ascii="Nimbus Roman No9 L" w:hAnsi="Nimbus Roman No9 L" w:cs="Arial"/>
                <w:b/>
                <w:bCs/>
                <w:i/>
                <w:iCs/>
                <w:sz w:val="18"/>
                <w:szCs w:val="18"/>
              </w:rPr>
              <w:t>Engineering:</w:t>
            </w:r>
          </w:p>
        </w:tc>
        <w:tc>
          <w:tcPr>
            <w:tcW w:w="1548" w:type="dxa"/>
            <w:vAlign w:val="center"/>
            <w:tcPrChange w:id="3415" w:author="Weber" w:date="2014-10-29T03:09:00Z">
              <w:tcPr>
                <w:tcW w:w="1658" w:type="dxa"/>
                <w:gridSpan w:val="2"/>
                <w:vAlign w:val="center"/>
              </w:tcPr>
            </w:tcPrChange>
          </w:tcPr>
          <w:p w14:paraId="5A2EE345" w14:textId="77777777" w:rsidR="00732BA1" w:rsidRPr="004A3CBF" w:rsidRDefault="00732BA1" w:rsidP="00732BA1">
            <w:pPr>
              <w:snapToGrid w:val="0"/>
              <w:rPr>
                <w:sz w:val="18"/>
                <w:szCs w:val="18"/>
              </w:rPr>
            </w:pPr>
            <w:r w:rsidRPr="004A3CBF">
              <w:rPr>
                <w:sz w:val="18"/>
                <w:szCs w:val="18"/>
              </w:rPr>
              <w:t> </w:t>
            </w:r>
          </w:p>
        </w:tc>
        <w:tc>
          <w:tcPr>
            <w:tcW w:w="1347" w:type="dxa"/>
            <w:vAlign w:val="center"/>
            <w:tcPrChange w:id="3416" w:author="Weber" w:date="2014-10-29T03:09:00Z">
              <w:tcPr>
                <w:tcW w:w="1440" w:type="dxa"/>
                <w:gridSpan w:val="2"/>
                <w:vAlign w:val="center"/>
              </w:tcPr>
            </w:tcPrChange>
          </w:tcPr>
          <w:p w14:paraId="53D1AA4D" w14:textId="77777777" w:rsidR="00732BA1" w:rsidRPr="004A3CBF" w:rsidRDefault="00732BA1" w:rsidP="00732BA1">
            <w:pPr>
              <w:snapToGrid w:val="0"/>
              <w:rPr>
                <w:sz w:val="18"/>
                <w:szCs w:val="18"/>
              </w:rPr>
            </w:pPr>
            <w:r w:rsidRPr="004A3CBF">
              <w:rPr>
                <w:sz w:val="18"/>
                <w:szCs w:val="18"/>
              </w:rPr>
              <w:t> </w:t>
            </w:r>
          </w:p>
        </w:tc>
        <w:tc>
          <w:tcPr>
            <w:tcW w:w="2011" w:type="dxa"/>
            <w:vAlign w:val="center"/>
            <w:tcPrChange w:id="3417" w:author="Weber" w:date="2014-10-29T03:09:00Z">
              <w:tcPr>
                <w:tcW w:w="2160" w:type="dxa"/>
                <w:gridSpan w:val="2"/>
                <w:vAlign w:val="center"/>
              </w:tcPr>
            </w:tcPrChange>
          </w:tcPr>
          <w:p w14:paraId="2D7F3CD1" w14:textId="77777777" w:rsidR="00732BA1" w:rsidRPr="004A3CBF" w:rsidRDefault="00732BA1" w:rsidP="00732BA1">
            <w:pPr>
              <w:snapToGrid w:val="0"/>
              <w:rPr>
                <w:sz w:val="18"/>
                <w:szCs w:val="18"/>
              </w:rPr>
            </w:pPr>
            <w:r w:rsidRPr="004A3CBF">
              <w:rPr>
                <w:sz w:val="18"/>
                <w:szCs w:val="18"/>
              </w:rPr>
              <w:t> </w:t>
            </w:r>
          </w:p>
        </w:tc>
        <w:tc>
          <w:tcPr>
            <w:tcW w:w="849" w:type="dxa"/>
            <w:vAlign w:val="center"/>
            <w:tcPrChange w:id="3418" w:author="Weber" w:date="2014-10-29T03:09:00Z">
              <w:tcPr>
                <w:tcW w:w="900" w:type="dxa"/>
                <w:gridSpan w:val="2"/>
                <w:vAlign w:val="center"/>
              </w:tcPr>
            </w:tcPrChange>
          </w:tcPr>
          <w:p w14:paraId="054CE689" w14:textId="77777777" w:rsidR="00732BA1" w:rsidRPr="004A3CBF" w:rsidRDefault="00732BA1" w:rsidP="00732BA1">
            <w:pPr>
              <w:snapToGrid w:val="0"/>
              <w:jc w:val="center"/>
              <w:rPr>
                <w:sz w:val="18"/>
                <w:szCs w:val="18"/>
              </w:rPr>
            </w:pPr>
            <w:r w:rsidRPr="004A3CBF">
              <w:rPr>
                <w:sz w:val="18"/>
                <w:szCs w:val="18"/>
              </w:rPr>
              <w:t> </w:t>
            </w:r>
          </w:p>
        </w:tc>
        <w:tc>
          <w:tcPr>
            <w:tcW w:w="1947" w:type="dxa"/>
            <w:vAlign w:val="center"/>
            <w:tcPrChange w:id="3419" w:author="Weber" w:date="2014-10-29T03:09:00Z">
              <w:tcPr>
                <w:tcW w:w="2090" w:type="dxa"/>
                <w:gridSpan w:val="2"/>
                <w:vAlign w:val="center"/>
              </w:tcPr>
            </w:tcPrChange>
          </w:tcPr>
          <w:p w14:paraId="7234C99E" w14:textId="77777777" w:rsidR="00732BA1" w:rsidRPr="004A3CBF" w:rsidRDefault="00732BA1" w:rsidP="00732BA1">
            <w:pPr>
              <w:snapToGrid w:val="0"/>
              <w:rPr>
                <w:sz w:val="18"/>
                <w:szCs w:val="18"/>
              </w:rPr>
            </w:pPr>
            <w:r w:rsidRPr="004A3CBF">
              <w:rPr>
                <w:sz w:val="18"/>
                <w:szCs w:val="18"/>
              </w:rPr>
              <w:t> </w:t>
            </w:r>
          </w:p>
        </w:tc>
      </w:tr>
      <w:tr w:rsidR="00732BA1" w:rsidRPr="004A3CBF" w14:paraId="14C40B4B" w14:textId="77777777" w:rsidTr="00B31093">
        <w:trPr>
          <w:trHeight w:val="450"/>
          <w:jc w:val="center"/>
          <w:trPrChange w:id="3420" w:author="Weber" w:date="2014-10-29T03:09:00Z">
            <w:trPr>
              <w:gridAfter w:val="0"/>
              <w:trHeight w:val="450"/>
              <w:jc w:val="center"/>
            </w:trPr>
          </w:trPrChange>
        </w:trPr>
        <w:tc>
          <w:tcPr>
            <w:tcW w:w="1658" w:type="dxa"/>
            <w:vAlign w:val="center"/>
            <w:tcPrChange w:id="3421" w:author="Weber" w:date="2014-10-29T03:09:00Z">
              <w:tcPr>
                <w:tcW w:w="1777" w:type="dxa"/>
                <w:gridSpan w:val="2"/>
                <w:vAlign w:val="center"/>
              </w:tcPr>
            </w:tcPrChange>
          </w:tcPr>
          <w:p w14:paraId="023B23DF" w14:textId="77777777"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Dr. Jean-Paul Pinelli</w:t>
            </w:r>
          </w:p>
        </w:tc>
        <w:tc>
          <w:tcPr>
            <w:tcW w:w="1548" w:type="dxa"/>
            <w:vAlign w:val="center"/>
            <w:tcPrChange w:id="3422" w:author="Weber" w:date="2014-10-29T03:09:00Z">
              <w:tcPr>
                <w:tcW w:w="1658" w:type="dxa"/>
                <w:gridSpan w:val="2"/>
                <w:vAlign w:val="center"/>
              </w:tcPr>
            </w:tcPrChange>
          </w:tcPr>
          <w:p w14:paraId="31DBD2CB" w14:textId="77777777"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Ph.D. Civil Engineering</w:t>
            </w:r>
          </w:p>
        </w:tc>
        <w:tc>
          <w:tcPr>
            <w:tcW w:w="1347" w:type="dxa"/>
            <w:vAlign w:val="center"/>
            <w:tcPrChange w:id="3423" w:author="Weber" w:date="2014-10-29T03:09:00Z">
              <w:tcPr>
                <w:tcW w:w="1440" w:type="dxa"/>
                <w:gridSpan w:val="2"/>
                <w:vAlign w:val="center"/>
              </w:tcPr>
            </w:tcPrChange>
          </w:tcPr>
          <w:p w14:paraId="593272BD" w14:textId="77777777"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Georgia Tech</w:t>
            </w:r>
          </w:p>
        </w:tc>
        <w:tc>
          <w:tcPr>
            <w:tcW w:w="2011" w:type="dxa"/>
            <w:vAlign w:val="center"/>
            <w:tcPrChange w:id="3424" w:author="Weber" w:date="2014-10-29T03:09:00Z">
              <w:tcPr>
                <w:tcW w:w="2160" w:type="dxa"/>
                <w:gridSpan w:val="2"/>
                <w:vAlign w:val="center"/>
              </w:tcPr>
            </w:tcPrChange>
          </w:tcPr>
          <w:p w14:paraId="7F68A7F4" w14:textId="77777777"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P</w:t>
            </w:r>
            <w:r w:rsidRPr="004A3CBF">
              <w:rPr>
                <w:rFonts w:ascii="Nimbus Roman No9 L" w:hAnsi="Nimbus Roman No9 L" w:cs="Arial"/>
                <w:sz w:val="16"/>
                <w:szCs w:val="16"/>
              </w:rPr>
              <w:t>rofessor, CE Florida Institute of Technology</w:t>
            </w:r>
          </w:p>
        </w:tc>
        <w:tc>
          <w:tcPr>
            <w:tcW w:w="849" w:type="dxa"/>
            <w:vAlign w:val="center"/>
            <w:tcPrChange w:id="3425" w:author="Weber" w:date="2014-10-29T03:09:00Z">
              <w:tcPr>
                <w:tcW w:w="900" w:type="dxa"/>
                <w:gridSpan w:val="2"/>
                <w:vAlign w:val="center"/>
              </w:tcPr>
            </w:tcPrChange>
          </w:tcPr>
          <w:p w14:paraId="6D004009" w14:textId="310C79CF" w:rsidR="00732BA1" w:rsidRPr="004A3CBF" w:rsidRDefault="00A94482" w:rsidP="00732BA1">
            <w:pPr>
              <w:snapToGrid w:val="0"/>
              <w:jc w:val="center"/>
              <w:rPr>
                <w:rFonts w:ascii="Nimbus Roman No9 L" w:hAnsi="Nimbus Roman No9 L" w:cs="Arial"/>
                <w:sz w:val="16"/>
                <w:szCs w:val="16"/>
              </w:rPr>
            </w:pPr>
            <w:del w:id="3426" w:author="Weber" w:date="2014-10-29T03:09:00Z">
              <w:r w:rsidRPr="004A3CBF">
                <w:rPr>
                  <w:rFonts w:ascii="Nimbus Roman No9 L" w:hAnsi="Nimbus Roman No9 L" w:cs="Arial"/>
                  <w:sz w:val="16"/>
                  <w:szCs w:val="16"/>
                </w:rPr>
                <w:delText>1</w:delText>
              </w:r>
              <w:r>
                <w:rPr>
                  <w:rFonts w:ascii="Nimbus Roman No9 L" w:hAnsi="Nimbus Roman No9 L" w:cs="Arial"/>
                  <w:sz w:val="16"/>
                  <w:szCs w:val="16"/>
                </w:rPr>
                <w:delText>6</w:delText>
              </w:r>
            </w:del>
            <w:ins w:id="3427" w:author="Weber" w:date="2014-10-29T03:09:00Z">
              <w:r w:rsidR="00732BA1" w:rsidRPr="004A3CBF">
                <w:rPr>
                  <w:rFonts w:ascii="Nimbus Roman No9 L" w:hAnsi="Nimbus Roman No9 L" w:cs="Arial"/>
                  <w:sz w:val="16"/>
                  <w:szCs w:val="16"/>
                </w:rPr>
                <w:t>1</w:t>
              </w:r>
              <w:r w:rsidR="00732BA1">
                <w:rPr>
                  <w:rFonts w:ascii="Nimbus Roman No9 L" w:hAnsi="Nimbus Roman No9 L" w:cs="Arial"/>
                  <w:sz w:val="16"/>
                  <w:szCs w:val="16"/>
                </w:rPr>
                <w:t>8</w:t>
              </w:r>
            </w:ins>
          </w:p>
        </w:tc>
        <w:tc>
          <w:tcPr>
            <w:tcW w:w="1947" w:type="dxa"/>
            <w:vAlign w:val="center"/>
            <w:tcPrChange w:id="3428" w:author="Weber" w:date="2014-10-29T03:09:00Z">
              <w:tcPr>
                <w:tcW w:w="2090" w:type="dxa"/>
                <w:gridSpan w:val="2"/>
                <w:vAlign w:val="center"/>
              </w:tcPr>
            </w:tcPrChange>
          </w:tcPr>
          <w:p w14:paraId="3DA597F9" w14:textId="77777777"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Wind engineering, vulnerability functions</w:t>
            </w:r>
          </w:p>
        </w:tc>
      </w:tr>
      <w:tr w:rsidR="00732BA1" w:rsidRPr="004A3CBF" w14:paraId="5292DA3B" w14:textId="77777777" w:rsidTr="00B31093">
        <w:trPr>
          <w:trHeight w:val="450"/>
          <w:jc w:val="center"/>
          <w:trPrChange w:id="3429" w:author="Weber" w:date="2014-10-29T03:09:00Z">
            <w:trPr>
              <w:gridAfter w:val="0"/>
              <w:trHeight w:val="450"/>
              <w:jc w:val="center"/>
            </w:trPr>
          </w:trPrChange>
        </w:trPr>
        <w:tc>
          <w:tcPr>
            <w:tcW w:w="1658" w:type="dxa"/>
            <w:vAlign w:val="center"/>
            <w:tcPrChange w:id="3430" w:author="Weber" w:date="2014-10-29T03:09:00Z">
              <w:tcPr>
                <w:tcW w:w="1777" w:type="dxa"/>
                <w:gridSpan w:val="2"/>
                <w:vAlign w:val="center"/>
              </w:tcPr>
            </w:tcPrChange>
          </w:tcPr>
          <w:p w14:paraId="3FF1FBEF" w14:textId="77777777"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Dr. Kurt Gurley</w:t>
            </w:r>
          </w:p>
        </w:tc>
        <w:tc>
          <w:tcPr>
            <w:tcW w:w="1548" w:type="dxa"/>
            <w:vAlign w:val="center"/>
            <w:tcPrChange w:id="3431" w:author="Weber" w:date="2014-10-29T03:09:00Z">
              <w:tcPr>
                <w:tcW w:w="1658" w:type="dxa"/>
                <w:gridSpan w:val="2"/>
                <w:vAlign w:val="center"/>
              </w:tcPr>
            </w:tcPrChange>
          </w:tcPr>
          <w:p w14:paraId="415AE8CD" w14:textId="77777777"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Ph.D. Civil Engineering</w:t>
            </w:r>
          </w:p>
        </w:tc>
        <w:tc>
          <w:tcPr>
            <w:tcW w:w="1347" w:type="dxa"/>
            <w:vAlign w:val="center"/>
            <w:tcPrChange w:id="3432" w:author="Weber" w:date="2014-10-29T03:09:00Z">
              <w:tcPr>
                <w:tcW w:w="1440" w:type="dxa"/>
                <w:gridSpan w:val="2"/>
                <w:vAlign w:val="center"/>
              </w:tcPr>
            </w:tcPrChange>
          </w:tcPr>
          <w:p w14:paraId="57A1C64E" w14:textId="77777777"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Uni</w:t>
            </w:r>
            <w:r>
              <w:rPr>
                <w:rFonts w:ascii="Nimbus Roman No9 L" w:hAnsi="Nimbus Roman No9 L" w:cs="Arial"/>
                <w:sz w:val="16"/>
                <w:szCs w:val="16"/>
              </w:rPr>
              <w:t>versity</w:t>
            </w:r>
            <w:r w:rsidRPr="004A3CBF">
              <w:rPr>
                <w:rFonts w:ascii="Nimbus Roman No9 L" w:hAnsi="Nimbus Roman No9 L" w:cs="Arial"/>
                <w:sz w:val="16"/>
                <w:szCs w:val="16"/>
              </w:rPr>
              <w:t xml:space="preserve"> of Notre Dame</w:t>
            </w:r>
          </w:p>
        </w:tc>
        <w:tc>
          <w:tcPr>
            <w:tcW w:w="2011" w:type="dxa"/>
            <w:vAlign w:val="center"/>
            <w:tcPrChange w:id="3433" w:author="Weber" w:date="2014-10-29T03:09:00Z">
              <w:tcPr>
                <w:tcW w:w="2160" w:type="dxa"/>
                <w:gridSpan w:val="2"/>
                <w:vAlign w:val="center"/>
              </w:tcPr>
            </w:tcPrChange>
          </w:tcPr>
          <w:p w14:paraId="74418343" w14:textId="77777777"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Assoc</w:t>
            </w:r>
            <w:r>
              <w:rPr>
                <w:rFonts w:ascii="Nimbus Roman No9 L" w:hAnsi="Nimbus Roman No9 L" w:cs="Arial"/>
                <w:sz w:val="16"/>
                <w:szCs w:val="16"/>
              </w:rPr>
              <w:t>iate P</w:t>
            </w:r>
            <w:r w:rsidRPr="004A3CBF">
              <w:rPr>
                <w:rFonts w:ascii="Nimbus Roman No9 L" w:hAnsi="Nimbus Roman No9 L" w:cs="Arial"/>
                <w:sz w:val="16"/>
                <w:szCs w:val="16"/>
              </w:rPr>
              <w:t>rofessor, CE Univ</w:t>
            </w:r>
            <w:r>
              <w:rPr>
                <w:rFonts w:ascii="Nimbus Roman No9 L" w:hAnsi="Nimbus Roman No9 L" w:cs="Arial"/>
                <w:sz w:val="16"/>
                <w:szCs w:val="16"/>
              </w:rPr>
              <w:t xml:space="preserve">ersity </w:t>
            </w:r>
            <w:r w:rsidRPr="004A3CBF">
              <w:rPr>
                <w:rFonts w:ascii="Nimbus Roman No9 L" w:hAnsi="Nimbus Roman No9 L" w:cs="Arial"/>
                <w:sz w:val="16"/>
                <w:szCs w:val="16"/>
              </w:rPr>
              <w:t>of Florida</w:t>
            </w:r>
          </w:p>
        </w:tc>
        <w:tc>
          <w:tcPr>
            <w:tcW w:w="849" w:type="dxa"/>
            <w:vAlign w:val="center"/>
            <w:tcPrChange w:id="3434" w:author="Weber" w:date="2014-10-29T03:09:00Z">
              <w:tcPr>
                <w:tcW w:w="900" w:type="dxa"/>
                <w:gridSpan w:val="2"/>
                <w:vAlign w:val="center"/>
              </w:tcPr>
            </w:tcPrChange>
          </w:tcPr>
          <w:p w14:paraId="105594E2" w14:textId="46A9D34A" w:rsidR="00732BA1" w:rsidRPr="004A3CBF" w:rsidRDefault="00A94482" w:rsidP="00732BA1">
            <w:pPr>
              <w:snapToGrid w:val="0"/>
              <w:jc w:val="center"/>
              <w:rPr>
                <w:rFonts w:ascii="Nimbus Roman No9 L" w:hAnsi="Nimbus Roman No9 L" w:cs="Arial"/>
                <w:sz w:val="16"/>
                <w:szCs w:val="16"/>
              </w:rPr>
            </w:pPr>
            <w:del w:id="3435" w:author="Weber" w:date="2014-10-29T03:09:00Z">
              <w:r w:rsidRPr="004A3CBF">
                <w:rPr>
                  <w:rFonts w:ascii="Nimbus Roman No9 L" w:hAnsi="Nimbus Roman No9 L" w:cs="Arial"/>
                  <w:sz w:val="16"/>
                  <w:szCs w:val="16"/>
                </w:rPr>
                <w:delText>1</w:delText>
              </w:r>
              <w:r>
                <w:rPr>
                  <w:rFonts w:ascii="Nimbus Roman No9 L" w:hAnsi="Nimbus Roman No9 L" w:cs="Arial"/>
                  <w:sz w:val="16"/>
                  <w:szCs w:val="16"/>
                </w:rPr>
                <w:delText>3</w:delText>
              </w:r>
            </w:del>
            <w:ins w:id="3436" w:author="Weber" w:date="2014-10-29T03:09:00Z">
              <w:r w:rsidR="00732BA1" w:rsidRPr="004A3CBF">
                <w:rPr>
                  <w:rFonts w:ascii="Nimbus Roman No9 L" w:hAnsi="Nimbus Roman No9 L" w:cs="Arial"/>
                  <w:sz w:val="16"/>
                  <w:szCs w:val="16"/>
                </w:rPr>
                <w:t>1</w:t>
              </w:r>
              <w:r w:rsidR="00732BA1">
                <w:rPr>
                  <w:rFonts w:ascii="Nimbus Roman No9 L" w:hAnsi="Nimbus Roman No9 L" w:cs="Arial"/>
                  <w:sz w:val="16"/>
                  <w:szCs w:val="16"/>
                </w:rPr>
                <w:t>5</w:t>
              </w:r>
            </w:ins>
          </w:p>
        </w:tc>
        <w:tc>
          <w:tcPr>
            <w:tcW w:w="1947" w:type="dxa"/>
            <w:vAlign w:val="center"/>
            <w:tcPrChange w:id="3437" w:author="Weber" w:date="2014-10-29T03:09:00Z">
              <w:tcPr>
                <w:tcW w:w="2090" w:type="dxa"/>
                <w:gridSpan w:val="2"/>
                <w:vAlign w:val="center"/>
              </w:tcPr>
            </w:tcPrChange>
          </w:tcPr>
          <w:p w14:paraId="3E3D592D" w14:textId="77777777"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Wind engineering, simulations</w:t>
            </w:r>
          </w:p>
        </w:tc>
      </w:tr>
      <w:tr w:rsidR="00A94482" w:rsidRPr="004A3CBF" w14:paraId="4779A589" w14:textId="77777777" w:rsidTr="00AC7230">
        <w:trPr>
          <w:trHeight w:val="450"/>
          <w:jc w:val="center"/>
          <w:del w:id="3438" w:author="Weber" w:date="2014-10-29T03:09:00Z"/>
        </w:trPr>
        <w:tc>
          <w:tcPr>
            <w:tcW w:w="1777" w:type="dxa"/>
            <w:vAlign w:val="center"/>
          </w:tcPr>
          <w:p w14:paraId="7C1B9698" w14:textId="77777777" w:rsidR="00A94482" w:rsidRPr="004A3CBF" w:rsidRDefault="00A94482" w:rsidP="00A94482">
            <w:pPr>
              <w:snapToGrid w:val="0"/>
              <w:rPr>
                <w:del w:id="3439" w:author="Weber" w:date="2014-10-29T03:09:00Z"/>
                <w:rFonts w:ascii="Nimbus Roman No9 L" w:hAnsi="Nimbus Roman No9 L" w:cs="Arial"/>
                <w:sz w:val="16"/>
                <w:szCs w:val="16"/>
              </w:rPr>
            </w:pPr>
            <w:del w:id="3440" w:author="Weber" w:date="2014-10-29T03:09:00Z">
              <w:r>
                <w:rPr>
                  <w:rFonts w:ascii="Nimbus Roman No9 L" w:hAnsi="Nimbus Roman No9 L" w:cs="Arial"/>
                  <w:sz w:val="16"/>
                  <w:szCs w:val="16"/>
                </w:rPr>
                <w:delText xml:space="preserve">Dr. </w:delText>
              </w:r>
              <w:r w:rsidRPr="004A3CBF">
                <w:rPr>
                  <w:rFonts w:ascii="Nimbus Roman No9 L" w:hAnsi="Nimbus Roman No9 L" w:cs="Arial"/>
                  <w:sz w:val="16"/>
                  <w:szCs w:val="16"/>
                </w:rPr>
                <w:delText>Gonzalo Pita</w:delText>
              </w:r>
            </w:del>
          </w:p>
        </w:tc>
        <w:tc>
          <w:tcPr>
            <w:tcW w:w="1658" w:type="dxa"/>
            <w:vAlign w:val="center"/>
          </w:tcPr>
          <w:p w14:paraId="496D47D2" w14:textId="77777777" w:rsidR="00A94482" w:rsidRPr="004A3CBF" w:rsidRDefault="00A94482" w:rsidP="00A94482">
            <w:pPr>
              <w:snapToGrid w:val="0"/>
              <w:rPr>
                <w:del w:id="3441" w:author="Weber" w:date="2014-10-29T03:09:00Z"/>
                <w:rFonts w:ascii="Nimbus Roman No9 L" w:hAnsi="Nimbus Roman No9 L" w:cs="Arial"/>
                <w:sz w:val="16"/>
                <w:szCs w:val="16"/>
              </w:rPr>
            </w:pPr>
            <w:moveFromRangeStart w:id="3442" w:author="Weber" w:date="2014-10-29T03:09:00Z" w:name="move402315492"/>
            <w:moveFrom w:id="3443" w:author="Weber" w:date="2014-10-29T03:09:00Z">
              <w:r w:rsidRPr="004A3CBF">
                <w:rPr>
                  <w:rFonts w:ascii="Nimbus Roman No9 L" w:hAnsi="Nimbus Roman No9 L" w:cs="Arial"/>
                  <w:sz w:val="16"/>
                  <w:szCs w:val="16"/>
                </w:rPr>
                <w:t xml:space="preserve">Ph.D. </w:t>
              </w:r>
            </w:moveFrom>
            <w:moveFromRangeEnd w:id="3442"/>
            <w:del w:id="3444" w:author="Weber" w:date="2014-10-29T03:09:00Z">
              <w:r w:rsidRPr="004A3CBF">
                <w:rPr>
                  <w:rFonts w:ascii="Nimbus Roman No9 L" w:hAnsi="Nimbus Roman No9 L" w:cs="Arial"/>
                  <w:sz w:val="16"/>
                  <w:szCs w:val="16"/>
                </w:rPr>
                <w:delText>Civil Engineering</w:delText>
              </w:r>
            </w:del>
          </w:p>
        </w:tc>
        <w:tc>
          <w:tcPr>
            <w:tcW w:w="1440" w:type="dxa"/>
            <w:vAlign w:val="center"/>
          </w:tcPr>
          <w:p w14:paraId="00690DD9" w14:textId="77777777" w:rsidR="00A94482" w:rsidRPr="004A3CBF" w:rsidRDefault="00A94482" w:rsidP="00A94482">
            <w:pPr>
              <w:snapToGrid w:val="0"/>
              <w:rPr>
                <w:del w:id="3445" w:author="Weber" w:date="2014-10-29T03:09:00Z"/>
                <w:rFonts w:ascii="Nimbus Roman No9 L" w:hAnsi="Nimbus Roman No9 L" w:cs="Arial"/>
                <w:sz w:val="16"/>
                <w:szCs w:val="16"/>
              </w:rPr>
            </w:pPr>
            <w:del w:id="3446" w:author="Weber" w:date="2014-10-29T03:09:00Z">
              <w:r>
                <w:rPr>
                  <w:rFonts w:ascii="Nimbus Roman No9 L" w:hAnsi="Nimbus Roman No9 L" w:cs="Arial"/>
                  <w:sz w:val="16"/>
                  <w:szCs w:val="16"/>
                </w:rPr>
                <w:delText>Florida Institute of Technology</w:delText>
              </w:r>
            </w:del>
          </w:p>
        </w:tc>
        <w:tc>
          <w:tcPr>
            <w:tcW w:w="2160" w:type="dxa"/>
            <w:vAlign w:val="center"/>
          </w:tcPr>
          <w:p w14:paraId="5944E70B" w14:textId="77777777" w:rsidR="00A94482" w:rsidRPr="004A3CBF" w:rsidRDefault="00A94482" w:rsidP="00A94482">
            <w:pPr>
              <w:snapToGrid w:val="0"/>
              <w:rPr>
                <w:del w:id="3447" w:author="Weber" w:date="2014-10-29T03:09:00Z"/>
                <w:rFonts w:ascii="Nimbus Roman No9 L" w:hAnsi="Nimbus Roman No9 L" w:cs="Arial"/>
                <w:sz w:val="16"/>
                <w:szCs w:val="16"/>
              </w:rPr>
            </w:pPr>
            <w:del w:id="3448" w:author="Weber" w:date="2014-10-29T03:09:00Z">
              <w:r>
                <w:rPr>
                  <w:rFonts w:ascii="Nimbus Roman No9 L" w:hAnsi="Nimbus Roman No9 L" w:cs="Arial"/>
                  <w:sz w:val="16"/>
                  <w:szCs w:val="16"/>
                </w:rPr>
                <w:delText>Post Doc John Hopkins University</w:delText>
              </w:r>
            </w:del>
          </w:p>
        </w:tc>
        <w:tc>
          <w:tcPr>
            <w:tcW w:w="900" w:type="dxa"/>
            <w:vAlign w:val="center"/>
          </w:tcPr>
          <w:p w14:paraId="43606717" w14:textId="77777777" w:rsidR="00A94482" w:rsidRPr="004A3CBF" w:rsidRDefault="00A94482" w:rsidP="00A94482">
            <w:pPr>
              <w:snapToGrid w:val="0"/>
              <w:jc w:val="center"/>
              <w:rPr>
                <w:del w:id="3449" w:author="Weber" w:date="2014-10-29T03:09:00Z"/>
                <w:rFonts w:ascii="Nimbus Roman No9 L" w:hAnsi="Nimbus Roman No9 L" w:cs="Arial"/>
                <w:sz w:val="16"/>
                <w:szCs w:val="16"/>
              </w:rPr>
            </w:pPr>
            <w:del w:id="3450" w:author="Weber" w:date="2014-10-29T03:09:00Z">
              <w:r>
                <w:rPr>
                  <w:rFonts w:ascii="Nimbus Roman No9 L" w:hAnsi="Nimbus Roman No9 L" w:cs="Arial"/>
                  <w:sz w:val="16"/>
                  <w:szCs w:val="16"/>
                </w:rPr>
                <w:delText>9</w:delText>
              </w:r>
            </w:del>
          </w:p>
        </w:tc>
        <w:tc>
          <w:tcPr>
            <w:tcW w:w="2090" w:type="dxa"/>
            <w:vAlign w:val="center"/>
          </w:tcPr>
          <w:p w14:paraId="645FBA44" w14:textId="77777777" w:rsidR="00A94482" w:rsidRPr="004A3CBF" w:rsidRDefault="00A94482" w:rsidP="00A94482">
            <w:pPr>
              <w:snapToGrid w:val="0"/>
              <w:rPr>
                <w:del w:id="3451" w:author="Weber" w:date="2014-10-29T03:09:00Z"/>
                <w:rFonts w:ascii="Nimbus Roman No9 L" w:hAnsi="Nimbus Roman No9 L" w:cs="Arial"/>
                <w:sz w:val="16"/>
                <w:szCs w:val="16"/>
              </w:rPr>
            </w:pPr>
            <w:del w:id="3452" w:author="Weber" w:date="2014-10-29T03:09:00Z">
              <w:r w:rsidRPr="004A3CBF">
                <w:rPr>
                  <w:rFonts w:ascii="Nimbus Roman No9 L" w:hAnsi="Nimbus Roman No9 L" w:cs="Arial"/>
                  <w:sz w:val="16"/>
                  <w:szCs w:val="16"/>
                </w:rPr>
                <w:delText>Wind engineering, vulnerability functions</w:delText>
              </w:r>
            </w:del>
          </w:p>
        </w:tc>
      </w:tr>
      <w:tr w:rsidR="00732BA1" w:rsidRPr="004A3CBF" w14:paraId="10B18CCD" w14:textId="77777777" w:rsidTr="00B31093">
        <w:trPr>
          <w:trHeight w:val="450"/>
          <w:jc w:val="center"/>
          <w:trPrChange w:id="3453" w:author="Weber" w:date="2014-10-29T03:09:00Z">
            <w:trPr>
              <w:gridAfter w:val="0"/>
              <w:trHeight w:val="450"/>
              <w:jc w:val="center"/>
            </w:trPr>
          </w:trPrChange>
        </w:trPr>
        <w:tc>
          <w:tcPr>
            <w:tcW w:w="1658" w:type="dxa"/>
            <w:vAlign w:val="center"/>
            <w:tcPrChange w:id="3454" w:author="Weber" w:date="2014-10-29T03:09:00Z">
              <w:tcPr>
                <w:tcW w:w="1777" w:type="dxa"/>
                <w:gridSpan w:val="2"/>
                <w:vAlign w:val="center"/>
              </w:tcPr>
            </w:tcPrChange>
          </w:tcPr>
          <w:p w14:paraId="66CADCD4" w14:textId="77777777" w:rsidR="00732BA1" w:rsidRDefault="00732BA1" w:rsidP="00732BA1">
            <w:pPr>
              <w:snapToGrid w:val="0"/>
              <w:rPr>
                <w:rFonts w:ascii="Nimbus Roman No9 L" w:hAnsi="Nimbus Roman No9 L" w:cs="Arial"/>
                <w:sz w:val="16"/>
                <w:szCs w:val="16"/>
              </w:rPr>
            </w:pPr>
            <w:r>
              <w:rPr>
                <w:rFonts w:ascii="Nimbus Roman No9 L" w:hAnsi="Nimbus Roman No9 L" w:cs="Arial"/>
                <w:sz w:val="16"/>
                <w:szCs w:val="16"/>
              </w:rPr>
              <w:t>Timothy Johnson</w:t>
            </w:r>
          </w:p>
        </w:tc>
        <w:tc>
          <w:tcPr>
            <w:tcW w:w="1548" w:type="dxa"/>
            <w:vAlign w:val="center"/>
            <w:tcPrChange w:id="3455" w:author="Weber" w:date="2014-10-29T03:09:00Z">
              <w:tcPr>
                <w:tcW w:w="1658" w:type="dxa"/>
                <w:gridSpan w:val="2"/>
                <w:vAlign w:val="center"/>
              </w:tcPr>
            </w:tcPrChange>
          </w:tcPr>
          <w:p w14:paraId="0F86913A" w14:textId="77777777" w:rsidR="00732BA1" w:rsidRDefault="00732BA1" w:rsidP="00732BA1">
            <w:pPr>
              <w:snapToGrid w:val="0"/>
              <w:rPr>
                <w:rFonts w:ascii="Nimbus Roman No9 L" w:hAnsi="Nimbus Roman No9 L" w:cs="Arial"/>
                <w:sz w:val="16"/>
                <w:szCs w:val="16"/>
              </w:rPr>
            </w:pPr>
            <w:r>
              <w:rPr>
                <w:rFonts w:ascii="Nimbus Roman No9 L" w:hAnsi="Nimbus Roman No9 L" w:cs="Arial"/>
                <w:sz w:val="16"/>
                <w:szCs w:val="16"/>
              </w:rPr>
              <w:t>B.S. Civil Engineering</w:t>
            </w:r>
          </w:p>
        </w:tc>
        <w:tc>
          <w:tcPr>
            <w:tcW w:w="1347" w:type="dxa"/>
            <w:vAlign w:val="center"/>
            <w:tcPrChange w:id="3456" w:author="Weber" w:date="2014-10-29T03:09:00Z">
              <w:tcPr>
                <w:tcW w:w="1440" w:type="dxa"/>
                <w:gridSpan w:val="2"/>
                <w:vAlign w:val="center"/>
              </w:tcPr>
            </w:tcPrChange>
          </w:tcPr>
          <w:p w14:paraId="387E1A3D" w14:textId="77777777" w:rsidR="00732BA1" w:rsidRDefault="00732BA1" w:rsidP="00732BA1">
            <w:pPr>
              <w:snapToGrid w:val="0"/>
              <w:rPr>
                <w:rFonts w:ascii="Nimbus Roman No9 L" w:hAnsi="Nimbus Roman No9 L" w:cs="Arial"/>
                <w:sz w:val="16"/>
                <w:szCs w:val="16"/>
              </w:rPr>
            </w:pPr>
            <w:r>
              <w:rPr>
                <w:rFonts w:ascii="Nimbus Roman No9 L" w:hAnsi="Nimbus Roman No9 L" w:cs="Arial"/>
                <w:sz w:val="16"/>
                <w:szCs w:val="16"/>
              </w:rPr>
              <w:t>Florida Institute of Technology</w:t>
            </w:r>
          </w:p>
        </w:tc>
        <w:tc>
          <w:tcPr>
            <w:tcW w:w="2011" w:type="dxa"/>
            <w:vAlign w:val="center"/>
            <w:tcPrChange w:id="3457" w:author="Weber" w:date="2014-10-29T03:09:00Z">
              <w:tcPr>
                <w:tcW w:w="2160" w:type="dxa"/>
                <w:gridSpan w:val="2"/>
                <w:vAlign w:val="center"/>
              </w:tcPr>
            </w:tcPrChange>
          </w:tcPr>
          <w:p w14:paraId="58C16A87" w14:textId="77777777" w:rsidR="00732BA1" w:rsidRDefault="00732BA1" w:rsidP="00732BA1">
            <w:pPr>
              <w:snapToGrid w:val="0"/>
              <w:rPr>
                <w:rFonts w:ascii="Nimbus Roman No9 L" w:hAnsi="Nimbus Roman No9 L" w:cs="Arial"/>
                <w:sz w:val="16"/>
                <w:szCs w:val="16"/>
              </w:rPr>
            </w:pPr>
            <w:r>
              <w:rPr>
                <w:rFonts w:ascii="Nimbus Roman No9 L" w:hAnsi="Nimbus Roman No9 L" w:cs="Arial"/>
                <w:sz w:val="16"/>
                <w:szCs w:val="16"/>
              </w:rPr>
              <w:t>M.S. candidate (FIT)</w:t>
            </w:r>
          </w:p>
        </w:tc>
        <w:tc>
          <w:tcPr>
            <w:tcW w:w="849" w:type="dxa"/>
            <w:vAlign w:val="center"/>
            <w:tcPrChange w:id="3458" w:author="Weber" w:date="2014-10-29T03:09:00Z">
              <w:tcPr>
                <w:tcW w:w="900" w:type="dxa"/>
                <w:gridSpan w:val="2"/>
                <w:vAlign w:val="center"/>
              </w:tcPr>
            </w:tcPrChange>
          </w:tcPr>
          <w:p w14:paraId="0F20AB1E" w14:textId="20D042A7" w:rsidR="00732BA1" w:rsidRDefault="00A94482" w:rsidP="00732BA1">
            <w:pPr>
              <w:snapToGrid w:val="0"/>
              <w:jc w:val="center"/>
              <w:rPr>
                <w:rFonts w:ascii="Nimbus Roman No9 L" w:hAnsi="Nimbus Roman No9 L" w:cs="Arial"/>
                <w:sz w:val="16"/>
                <w:szCs w:val="16"/>
              </w:rPr>
            </w:pPr>
            <w:del w:id="3459" w:author="Weber" w:date="2014-10-29T03:09:00Z">
              <w:r>
                <w:rPr>
                  <w:rFonts w:ascii="Nimbus Roman No9 L" w:hAnsi="Nimbus Roman No9 L" w:cs="Arial"/>
                  <w:sz w:val="16"/>
                  <w:szCs w:val="16"/>
                </w:rPr>
                <w:delText>2</w:delText>
              </w:r>
            </w:del>
            <w:ins w:id="3460" w:author="Weber" w:date="2014-10-29T03:09:00Z">
              <w:r w:rsidR="00732BA1">
                <w:rPr>
                  <w:rFonts w:ascii="Nimbus Roman No9 L" w:hAnsi="Nimbus Roman No9 L" w:cs="Arial"/>
                  <w:sz w:val="16"/>
                  <w:szCs w:val="16"/>
                </w:rPr>
                <w:t>4</w:t>
              </w:r>
            </w:ins>
          </w:p>
        </w:tc>
        <w:tc>
          <w:tcPr>
            <w:tcW w:w="1947" w:type="dxa"/>
            <w:vAlign w:val="center"/>
            <w:tcPrChange w:id="3461" w:author="Weber" w:date="2014-10-29T03:09:00Z">
              <w:tcPr>
                <w:tcW w:w="2090" w:type="dxa"/>
                <w:gridSpan w:val="2"/>
                <w:vAlign w:val="center"/>
              </w:tcPr>
            </w:tcPrChange>
          </w:tcPr>
          <w:p w14:paraId="73514ADA" w14:textId="77777777" w:rsidR="00732BA1" w:rsidRDefault="00732BA1" w:rsidP="00732BA1">
            <w:pPr>
              <w:snapToGrid w:val="0"/>
              <w:rPr>
                <w:rFonts w:ascii="Nimbus Roman No9 L" w:hAnsi="Nimbus Roman No9 L" w:cs="Arial"/>
                <w:sz w:val="16"/>
                <w:szCs w:val="16"/>
              </w:rPr>
            </w:pPr>
            <w:r>
              <w:rPr>
                <w:rFonts w:ascii="Nimbus Roman No9 L" w:hAnsi="Nimbus Roman No9 L" w:cs="Arial"/>
                <w:sz w:val="16"/>
                <w:szCs w:val="16"/>
              </w:rPr>
              <w:t>Wind engineering, vulnerability functions</w:t>
            </w:r>
          </w:p>
        </w:tc>
      </w:tr>
      <w:tr w:rsidR="00732BA1" w:rsidRPr="004A3CBF" w14:paraId="2EBD797D" w14:textId="77777777" w:rsidTr="00B31093">
        <w:trPr>
          <w:trHeight w:val="450"/>
          <w:jc w:val="center"/>
          <w:trPrChange w:id="3462" w:author="Weber" w:date="2014-10-29T03:09:00Z">
            <w:trPr>
              <w:gridAfter w:val="0"/>
              <w:trHeight w:val="450"/>
              <w:jc w:val="center"/>
            </w:trPr>
          </w:trPrChange>
        </w:trPr>
        <w:tc>
          <w:tcPr>
            <w:tcW w:w="1658" w:type="dxa"/>
            <w:vAlign w:val="center"/>
            <w:tcPrChange w:id="3463" w:author="Weber" w:date="2014-10-29T03:09:00Z">
              <w:tcPr>
                <w:tcW w:w="1777" w:type="dxa"/>
                <w:gridSpan w:val="2"/>
                <w:vAlign w:val="center"/>
              </w:tcPr>
            </w:tcPrChange>
          </w:tcPr>
          <w:p w14:paraId="067354D7" w14:textId="77777777"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Johann Weekes</w:t>
            </w:r>
          </w:p>
        </w:tc>
        <w:tc>
          <w:tcPr>
            <w:tcW w:w="1548" w:type="dxa"/>
            <w:vAlign w:val="center"/>
            <w:tcPrChange w:id="3464" w:author="Weber" w:date="2014-10-29T03:09:00Z">
              <w:tcPr>
                <w:tcW w:w="1658" w:type="dxa"/>
                <w:gridSpan w:val="2"/>
                <w:vAlign w:val="center"/>
              </w:tcPr>
            </w:tcPrChange>
          </w:tcPr>
          <w:p w14:paraId="118A70B5" w14:textId="77777777"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M.S. Civil Engineering</w:t>
            </w:r>
          </w:p>
        </w:tc>
        <w:tc>
          <w:tcPr>
            <w:tcW w:w="1347" w:type="dxa"/>
            <w:vAlign w:val="center"/>
            <w:tcPrChange w:id="3465" w:author="Weber" w:date="2014-10-29T03:09:00Z">
              <w:tcPr>
                <w:tcW w:w="1440" w:type="dxa"/>
                <w:gridSpan w:val="2"/>
                <w:vAlign w:val="center"/>
              </w:tcPr>
            </w:tcPrChange>
          </w:tcPr>
          <w:p w14:paraId="071296DD" w14:textId="77777777"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University of Florida</w:t>
            </w:r>
          </w:p>
        </w:tc>
        <w:tc>
          <w:tcPr>
            <w:tcW w:w="2011" w:type="dxa"/>
            <w:vAlign w:val="center"/>
            <w:tcPrChange w:id="3466" w:author="Weber" w:date="2014-10-29T03:09:00Z">
              <w:tcPr>
                <w:tcW w:w="2160" w:type="dxa"/>
                <w:gridSpan w:val="2"/>
                <w:vAlign w:val="center"/>
              </w:tcPr>
            </w:tcPrChange>
          </w:tcPr>
          <w:p w14:paraId="6F325E38" w14:textId="77777777"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Ph.D. Candidate (UF Civil)</w:t>
            </w:r>
          </w:p>
        </w:tc>
        <w:tc>
          <w:tcPr>
            <w:tcW w:w="849" w:type="dxa"/>
            <w:vAlign w:val="center"/>
            <w:tcPrChange w:id="3467" w:author="Weber" w:date="2014-10-29T03:09:00Z">
              <w:tcPr>
                <w:tcW w:w="900" w:type="dxa"/>
                <w:gridSpan w:val="2"/>
                <w:vAlign w:val="center"/>
              </w:tcPr>
            </w:tcPrChange>
          </w:tcPr>
          <w:p w14:paraId="7A55848C" w14:textId="7099B7E3" w:rsidR="00732BA1" w:rsidRDefault="00A94482" w:rsidP="00732BA1">
            <w:pPr>
              <w:snapToGrid w:val="0"/>
              <w:jc w:val="center"/>
              <w:rPr>
                <w:rFonts w:ascii="Nimbus Roman No9 L" w:hAnsi="Nimbus Roman No9 L" w:cs="Arial"/>
                <w:sz w:val="16"/>
                <w:szCs w:val="16"/>
              </w:rPr>
            </w:pPr>
            <w:del w:id="3468" w:author="Weber" w:date="2014-10-29T03:09:00Z">
              <w:r>
                <w:rPr>
                  <w:rFonts w:ascii="Nimbus Roman No9 L" w:hAnsi="Nimbus Roman No9 L" w:cs="Arial"/>
                  <w:sz w:val="16"/>
                  <w:szCs w:val="16"/>
                </w:rPr>
                <w:delText>6</w:delText>
              </w:r>
            </w:del>
            <w:ins w:id="3469" w:author="Weber" w:date="2014-10-29T03:09:00Z">
              <w:r w:rsidR="00732BA1">
                <w:rPr>
                  <w:rFonts w:ascii="Nimbus Roman No9 L" w:hAnsi="Nimbus Roman No9 L" w:cs="Arial"/>
                  <w:sz w:val="16"/>
                  <w:szCs w:val="16"/>
                </w:rPr>
                <w:t>8</w:t>
              </w:r>
            </w:ins>
          </w:p>
        </w:tc>
        <w:tc>
          <w:tcPr>
            <w:tcW w:w="1947" w:type="dxa"/>
            <w:vAlign w:val="center"/>
            <w:tcPrChange w:id="3470" w:author="Weber" w:date="2014-10-29T03:09:00Z">
              <w:tcPr>
                <w:tcW w:w="2090" w:type="dxa"/>
                <w:gridSpan w:val="2"/>
                <w:vAlign w:val="center"/>
              </w:tcPr>
            </w:tcPrChange>
          </w:tcPr>
          <w:p w14:paraId="3DCAF8F4" w14:textId="77777777"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Wind and structural engineering</w:t>
            </w:r>
          </w:p>
        </w:tc>
      </w:tr>
      <w:tr w:rsidR="00A94482" w:rsidRPr="004A3CBF" w14:paraId="1BF98F7D" w14:textId="77777777" w:rsidTr="00AC7230">
        <w:trPr>
          <w:trHeight w:val="450"/>
          <w:jc w:val="center"/>
          <w:del w:id="3471" w:author="Weber" w:date="2014-10-29T03:09:00Z"/>
        </w:trPr>
        <w:tc>
          <w:tcPr>
            <w:tcW w:w="1777" w:type="dxa"/>
            <w:vAlign w:val="center"/>
          </w:tcPr>
          <w:p w14:paraId="54307AA5" w14:textId="77777777" w:rsidR="00A94482" w:rsidRDefault="00A94482" w:rsidP="00A94482">
            <w:pPr>
              <w:snapToGrid w:val="0"/>
              <w:rPr>
                <w:del w:id="3472" w:author="Weber" w:date="2014-10-29T03:09:00Z"/>
                <w:rFonts w:ascii="Nimbus Roman No9 L" w:hAnsi="Nimbus Roman No9 L" w:cs="Arial"/>
                <w:sz w:val="16"/>
                <w:szCs w:val="16"/>
              </w:rPr>
            </w:pPr>
            <w:del w:id="3473" w:author="Weber" w:date="2014-10-29T03:09:00Z">
              <w:r>
                <w:rPr>
                  <w:rFonts w:ascii="Nimbus Roman No9 L" w:hAnsi="Nimbus Roman No9 L" w:cs="Arial"/>
                  <w:sz w:val="16"/>
                  <w:szCs w:val="16"/>
                </w:rPr>
                <w:delText>Steven Bell</w:delText>
              </w:r>
            </w:del>
          </w:p>
        </w:tc>
        <w:tc>
          <w:tcPr>
            <w:tcW w:w="1658" w:type="dxa"/>
            <w:vAlign w:val="center"/>
          </w:tcPr>
          <w:p w14:paraId="62DDFD75" w14:textId="77777777" w:rsidR="00A94482" w:rsidRDefault="00A94482" w:rsidP="00A94482">
            <w:pPr>
              <w:snapToGrid w:val="0"/>
              <w:rPr>
                <w:del w:id="3474" w:author="Weber" w:date="2014-10-29T03:09:00Z"/>
                <w:rFonts w:ascii="Nimbus Roman No9 L" w:hAnsi="Nimbus Roman No9 L" w:cs="Arial"/>
                <w:sz w:val="16"/>
                <w:szCs w:val="16"/>
              </w:rPr>
            </w:pPr>
            <w:del w:id="3475" w:author="Weber" w:date="2014-10-29T03:09:00Z">
              <w:r>
                <w:rPr>
                  <w:rFonts w:ascii="Nimbus Roman No9 L" w:hAnsi="Nimbus Roman No9 L" w:cs="Arial"/>
                  <w:sz w:val="16"/>
                  <w:szCs w:val="16"/>
                </w:rPr>
                <w:delText>B.S. Civil Engineering</w:delText>
              </w:r>
            </w:del>
          </w:p>
        </w:tc>
        <w:tc>
          <w:tcPr>
            <w:tcW w:w="1440" w:type="dxa"/>
            <w:vAlign w:val="center"/>
          </w:tcPr>
          <w:p w14:paraId="79515275" w14:textId="77777777" w:rsidR="00A94482" w:rsidRDefault="00A94482" w:rsidP="00A94482">
            <w:pPr>
              <w:snapToGrid w:val="0"/>
              <w:rPr>
                <w:del w:id="3476" w:author="Weber" w:date="2014-10-29T03:09:00Z"/>
                <w:rFonts w:ascii="Nimbus Roman No9 L" w:hAnsi="Nimbus Roman No9 L" w:cs="Arial"/>
                <w:sz w:val="16"/>
                <w:szCs w:val="16"/>
              </w:rPr>
            </w:pPr>
            <w:del w:id="3477" w:author="Weber" w:date="2014-10-29T03:09:00Z">
              <w:r>
                <w:rPr>
                  <w:rFonts w:ascii="Nimbus Roman No9 L" w:hAnsi="Nimbus Roman No9 L" w:cs="Arial"/>
                  <w:sz w:val="16"/>
                  <w:szCs w:val="16"/>
                </w:rPr>
                <w:delText>Florida Institute of Technology</w:delText>
              </w:r>
            </w:del>
          </w:p>
        </w:tc>
        <w:tc>
          <w:tcPr>
            <w:tcW w:w="2160" w:type="dxa"/>
            <w:vAlign w:val="center"/>
          </w:tcPr>
          <w:p w14:paraId="3FD5545B" w14:textId="77777777" w:rsidR="00A94482" w:rsidRDefault="00A94482" w:rsidP="00A94482">
            <w:pPr>
              <w:snapToGrid w:val="0"/>
              <w:rPr>
                <w:del w:id="3478" w:author="Weber" w:date="2014-10-29T03:09:00Z"/>
                <w:rFonts w:ascii="Nimbus Roman No9 L" w:hAnsi="Nimbus Roman No9 L" w:cs="Arial"/>
                <w:sz w:val="16"/>
                <w:szCs w:val="16"/>
              </w:rPr>
            </w:pPr>
            <w:del w:id="3479" w:author="Weber" w:date="2014-10-29T03:09:00Z">
              <w:r>
                <w:rPr>
                  <w:rFonts w:ascii="Nimbus Roman No9 L" w:hAnsi="Nimbus Roman No9 L" w:cs="Arial"/>
                  <w:sz w:val="16"/>
                  <w:szCs w:val="16"/>
                </w:rPr>
                <w:delText>M.S. candidate (FIT)</w:delText>
              </w:r>
            </w:del>
          </w:p>
        </w:tc>
        <w:tc>
          <w:tcPr>
            <w:tcW w:w="900" w:type="dxa"/>
            <w:vAlign w:val="center"/>
          </w:tcPr>
          <w:p w14:paraId="7611F8A7" w14:textId="77777777" w:rsidR="00A94482" w:rsidRDefault="00A94482" w:rsidP="00A94482">
            <w:pPr>
              <w:snapToGrid w:val="0"/>
              <w:jc w:val="center"/>
              <w:rPr>
                <w:del w:id="3480" w:author="Weber" w:date="2014-10-29T03:09:00Z"/>
                <w:rFonts w:ascii="Nimbus Roman No9 L" w:hAnsi="Nimbus Roman No9 L" w:cs="Arial"/>
                <w:sz w:val="16"/>
                <w:szCs w:val="16"/>
              </w:rPr>
            </w:pPr>
            <w:del w:id="3481" w:author="Weber" w:date="2014-10-29T03:09:00Z">
              <w:r>
                <w:rPr>
                  <w:rFonts w:ascii="Nimbus Roman No9 L" w:hAnsi="Nimbus Roman No9 L" w:cs="Arial"/>
                  <w:sz w:val="16"/>
                  <w:szCs w:val="16"/>
                </w:rPr>
                <w:delText>1</w:delText>
              </w:r>
            </w:del>
          </w:p>
        </w:tc>
        <w:tc>
          <w:tcPr>
            <w:tcW w:w="2090" w:type="dxa"/>
            <w:vAlign w:val="center"/>
          </w:tcPr>
          <w:p w14:paraId="2A7D1774" w14:textId="77777777" w:rsidR="00A94482" w:rsidRDefault="00A94482" w:rsidP="00A94482">
            <w:pPr>
              <w:snapToGrid w:val="0"/>
              <w:rPr>
                <w:del w:id="3482" w:author="Weber" w:date="2014-10-29T03:09:00Z"/>
                <w:rFonts w:ascii="Nimbus Roman No9 L" w:hAnsi="Nimbus Roman No9 L" w:cs="Arial"/>
                <w:sz w:val="16"/>
                <w:szCs w:val="16"/>
              </w:rPr>
            </w:pPr>
            <w:del w:id="3483" w:author="Weber" w:date="2014-10-29T03:09:00Z">
              <w:r>
                <w:rPr>
                  <w:rFonts w:ascii="Nimbus Roman No9 L" w:hAnsi="Nimbus Roman No9 L" w:cs="Arial"/>
                  <w:sz w:val="16"/>
                  <w:szCs w:val="16"/>
                </w:rPr>
                <w:delText>Wind engineering, vulnerability functions</w:delText>
              </w:r>
            </w:del>
          </w:p>
        </w:tc>
      </w:tr>
      <w:tr w:rsidR="00732BA1" w:rsidRPr="004A3CBF" w14:paraId="2A57DB29" w14:textId="77777777" w:rsidTr="00B31093">
        <w:trPr>
          <w:trHeight w:val="255"/>
          <w:jc w:val="center"/>
          <w:trPrChange w:id="3484" w:author="Weber" w:date="2014-10-29T03:09:00Z">
            <w:trPr>
              <w:gridAfter w:val="0"/>
              <w:trHeight w:val="255"/>
              <w:jc w:val="center"/>
            </w:trPr>
          </w:trPrChange>
        </w:trPr>
        <w:tc>
          <w:tcPr>
            <w:tcW w:w="1658" w:type="dxa"/>
            <w:vAlign w:val="center"/>
            <w:tcPrChange w:id="3485" w:author="Weber" w:date="2014-10-29T03:09:00Z">
              <w:tcPr>
                <w:tcW w:w="1777" w:type="dxa"/>
                <w:gridSpan w:val="2"/>
                <w:vAlign w:val="center"/>
              </w:tcPr>
            </w:tcPrChange>
          </w:tcPr>
          <w:p w14:paraId="35EA89E0" w14:textId="77777777" w:rsidR="00732BA1" w:rsidRPr="004A3CBF" w:rsidRDefault="00732BA1" w:rsidP="00732BA1">
            <w:pPr>
              <w:snapToGrid w:val="0"/>
              <w:rPr>
                <w:rFonts w:ascii="Nimbus Roman No9 L" w:hAnsi="Nimbus Roman No9 L" w:cs="Arial"/>
                <w:b/>
                <w:bCs/>
                <w:i/>
                <w:iCs/>
                <w:sz w:val="18"/>
                <w:szCs w:val="18"/>
              </w:rPr>
            </w:pPr>
            <w:r w:rsidRPr="004A3CBF">
              <w:rPr>
                <w:rFonts w:ascii="Nimbus Roman No9 L" w:hAnsi="Nimbus Roman No9 L" w:cs="Arial"/>
                <w:b/>
                <w:bCs/>
                <w:i/>
                <w:iCs/>
                <w:sz w:val="18"/>
                <w:szCs w:val="18"/>
              </w:rPr>
              <w:t>Actuarial/Finance:</w:t>
            </w:r>
          </w:p>
        </w:tc>
        <w:tc>
          <w:tcPr>
            <w:tcW w:w="1548" w:type="dxa"/>
            <w:vAlign w:val="center"/>
            <w:tcPrChange w:id="3486" w:author="Weber" w:date="2014-10-29T03:09:00Z">
              <w:tcPr>
                <w:tcW w:w="1658" w:type="dxa"/>
                <w:gridSpan w:val="2"/>
                <w:vAlign w:val="center"/>
              </w:tcPr>
            </w:tcPrChange>
          </w:tcPr>
          <w:p w14:paraId="01B82B93" w14:textId="77777777" w:rsidR="00732BA1" w:rsidRPr="004A3CBF" w:rsidRDefault="00732BA1" w:rsidP="00732BA1">
            <w:pPr>
              <w:snapToGrid w:val="0"/>
              <w:rPr>
                <w:sz w:val="18"/>
                <w:szCs w:val="18"/>
              </w:rPr>
            </w:pPr>
            <w:r w:rsidRPr="004A3CBF">
              <w:rPr>
                <w:sz w:val="18"/>
                <w:szCs w:val="18"/>
              </w:rPr>
              <w:t> </w:t>
            </w:r>
          </w:p>
        </w:tc>
        <w:tc>
          <w:tcPr>
            <w:tcW w:w="1347" w:type="dxa"/>
            <w:vAlign w:val="center"/>
            <w:tcPrChange w:id="3487" w:author="Weber" w:date="2014-10-29T03:09:00Z">
              <w:tcPr>
                <w:tcW w:w="1440" w:type="dxa"/>
                <w:gridSpan w:val="2"/>
                <w:vAlign w:val="center"/>
              </w:tcPr>
            </w:tcPrChange>
          </w:tcPr>
          <w:p w14:paraId="116C47AC" w14:textId="77777777" w:rsidR="00732BA1" w:rsidRPr="004A3CBF" w:rsidRDefault="00732BA1" w:rsidP="00732BA1">
            <w:pPr>
              <w:snapToGrid w:val="0"/>
              <w:rPr>
                <w:sz w:val="18"/>
                <w:szCs w:val="18"/>
              </w:rPr>
            </w:pPr>
            <w:r w:rsidRPr="004A3CBF">
              <w:rPr>
                <w:sz w:val="18"/>
                <w:szCs w:val="18"/>
              </w:rPr>
              <w:t> </w:t>
            </w:r>
          </w:p>
        </w:tc>
        <w:tc>
          <w:tcPr>
            <w:tcW w:w="2011" w:type="dxa"/>
            <w:vAlign w:val="center"/>
            <w:tcPrChange w:id="3488" w:author="Weber" w:date="2014-10-29T03:09:00Z">
              <w:tcPr>
                <w:tcW w:w="2160" w:type="dxa"/>
                <w:gridSpan w:val="2"/>
                <w:vAlign w:val="center"/>
              </w:tcPr>
            </w:tcPrChange>
          </w:tcPr>
          <w:p w14:paraId="02065DD8" w14:textId="77777777" w:rsidR="00732BA1" w:rsidRPr="004A3CBF" w:rsidRDefault="00732BA1" w:rsidP="00732BA1">
            <w:pPr>
              <w:snapToGrid w:val="0"/>
              <w:rPr>
                <w:sz w:val="18"/>
                <w:szCs w:val="18"/>
              </w:rPr>
            </w:pPr>
            <w:r w:rsidRPr="004A3CBF">
              <w:rPr>
                <w:sz w:val="18"/>
                <w:szCs w:val="18"/>
              </w:rPr>
              <w:t> </w:t>
            </w:r>
          </w:p>
        </w:tc>
        <w:tc>
          <w:tcPr>
            <w:tcW w:w="849" w:type="dxa"/>
            <w:vAlign w:val="center"/>
            <w:tcPrChange w:id="3489" w:author="Weber" w:date="2014-10-29T03:09:00Z">
              <w:tcPr>
                <w:tcW w:w="900" w:type="dxa"/>
                <w:gridSpan w:val="2"/>
                <w:vAlign w:val="center"/>
              </w:tcPr>
            </w:tcPrChange>
          </w:tcPr>
          <w:p w14:paraId="494ACF1B" w14:textId="77777777" w:rsidR="00732BA1" w:rsidRPr="004A3CBF" w:rsidRDefault="00732BA1" w:rsidP="00732BA1">
            <w:pPr>
              <w:snapToGrid w:val="0"/>
              <w:jc w:val="center"/>
              <w:rPr>
                <w:sz w:val="18"/>
                <w:szCs w:val="18"/>
              </w:rPr>
            </w:pPr>
            <w:r w:rsidRPr="004A3CBF">
              <w:rPr>
                <w:sz w:val="18"/>
                <w:szCs w:val="18"/>
              </w:rPr>
              <w:t> </w:t>
            </w:r>
          </w:p>
        </w:tc>
        <w:tc>
          <w:tcPr>
            <w:tcW w:w="1947" w:type="dxa"/>
            <w:vAlign w:val="center"/>
            <w:tcPrChange w:id="3490" w:author="Weber" w:date="2014-10-29T03:09:00Z">
              <w:tcPr>
                <w:tcW w:w="2090" w:type="dxa"/>
                <w:gridSpan w:val="2"/>
                <w:vAlign w:val="center"/>
              </w:tcPr>
            </w:tcPrChange>
          </w:tcPr>
          <w:p w14:paraId="55F81C05" w14:textId="77777777" w:rsidR="00732BA1" w:rsidRPr="004A3CBF" w:rsidRDefault="00732BA1" w:rsidP="00732BA1">
            <w:pPr>
              <w:snapToGrid w:val="0"/>
              <w:rPr>
                <w:sz w:val="18"/>
                <w:szCs w:val="18"/>
              </w:rPr>
            </w:pPr>
            <w:r w:rsidRPr="004A3CBF">
              <w:rPr>
                <w:sz w:val="18"/>
                <w:szCs w:val="18"/>
              </w:rPr>
              <w:t> </w:t>
            </w:r>
          </w:p>
        </w:tc>
      </w:tr>
      <w:tr w:rsidR="00732BA1" w:rsidRPr="004A3CBF" w14:paraId="4BB5191E" w14:textId="77777777" w:rsidTr="00B31093">
        <w:trPr>
          <w:trHeight w:val="585"/>
          <w:jc w:val="center"/>
          <w:trPrChange w:id="3491" w:author="Weber" w:date="2014-10-29T03:09:00Z">
            <w:trPr>
              <w:gridAfter w:val="0"/>
              <w:trHeight w:val="585"/>
              <w:jc w:val="center"/>
            </w:trPr>
          </w:trPrChange>
        </w:trPr>
        <w:tc>
          <w:tcPr>
            <w:tcW w:w="1658" w:type="dxa"/>
            <w:vAlign w:val="center"/>
            <w:tcPrChange w:id="3492" w:author="Weber" w:date="2014-10-29T03:09:00Z">
              <w:tcPr>
                <w:tcW w:w="1777" w:type="dxa"/>
                <w:gridSpan w:val="2"/>
                <w:vAlign w:val="center"/>
              </w:tcPr>
            </w:tcPrChange>
          </w:tcPr>
          <w:p w14:paraId="077F8A97" w14:textId="77777777"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Dr. Shahid Hamid</w:t>
            </w:r>
            <w:r>
              <w:rPr>
                <w:rFonts w:ascii="Nimbus Roman No9 L" w:hAnsi="Nimbus Roman No9 L" w:cs="Arial"/>
                <w:sz w:val="16"/>
                <w:szCs w:val="16"/>
              </w:rPr>
              <w:t xml:space="preserve">            </w:t>
            </w:r>
            <w:r w:rsidRPr="004A3CBF">
              <w:rPr>
                <w:rFonts w:ascii="Nimbus Roman No9 L" w:hAnsi="Nimbus Roman No9 L" w:cs="Arial"/>
                <w:sz w:val="16"/>
                <w:szCs w:val="16"/>
              </w:rPr>
              <w:t xml:space="preserve">Project </w:t>
            </w:r>
            <w:r>
              <w:rPr>
                <w:rFonts w:ascii="Nimbus Roman No9 L" w:hAnsi="Nimbus Roman No9 L" w:cs="Arial"/>
                <w:sz w:val="16"/>
                <w:szCs w:val="16"/>
              </w:rPr>
              <w:t>M</w:t>
            </w:r>
            <w:r w:rsidRPr="004A3CBF">
              <w:rPr>
                <w:rFonts w:ascii="Nimbus Roman No9 L" w:hAnsi="Nimbus Roman No9 L" w:cs="Arial"/>
                <w:sz w:val="16"/>
                <w:szCs w:val="16"/>
              </w:rPr>
              <w:t>anager, PI</w:t>
            </w:r>
          </w:p>
        </w:tc>
        <w:tc>
          <w:tcPr>
            <w:tcW w:w="1548" w:type="dxa"/>
            <w:vAlign w:val="center"/>
            <w:tcPrChange w:id="3493" w:author="Weber" w:date="2014-10-29T03:09:00Z">
              <w:tcPr>
                <w:tcW w:w="1658" w:type="dxa"/>
                <w:gridSpan w:val="2"/>
                <w:vAlign w:val="center"/>
              </w:tcPr>
            </w:tcPrChange>
          </w:tcPr>
          <w:p w14:paraId="42F47C67" w14:textId="77777777"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Ph.D. Economics (Financial)</w:t>
            </w:r>
            <w:r>
              <w:rPr>
                <w:rFonts w:ascii="Nimbus Roman No9 L" w:hAnsi="Nimbus Roman No9 L" w:cs="Arial"/>
                <w:sz w:val="16"/>
                <w:szCs w:val="16"/>
              </w:rPr>
              <w:t>, CFA</w:t>
            </w:r>
          </w:p>
        </w:tc>
        <w:tc>
          <w:tcPr>
            <w:tcW w:w="1347" w:type="dxa"/>
            <w:vAlign w:val="center"/>
            <w:tcPrChange w:id="3494" w:author="Weber" w:date="2014-10-29T03:09:00Z">
              <w:tcPr>
                <w:tcW w:w="1440" w:type="dxa"/>
                <w:gridSpan w:val="2"/>
                <w:vAlign w:val="center"/>
              </w:tcPr>
            </w:tcPrChange>
          </w:tcPr>
          <w:p w14:paraId="38554213" w14:textId="77777777"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 xml:space="preserve">University </w:t>
            </w:r>
            <w:r w:rsidRPr="004A3CBF">
              <w:rPr>
                <w:rFonts w:ascii="Nimbus Roman No9 L" w:hAnsi="Nimbus Roman No9 L" w:cs="Arial"/>
                <w:sz w:val="16"/>
                <w:szCs w:val="16"/>
              </w:rPr>
              <w:t>of Maryland</w:t>
            </w:r>
          </w:p>
        </w:tc>
        <w:tc>
          <w:tcPr>
            <w:tcW w:w="2011" w:type="dxa"/>
            <w:vAlign w:val="center"/>
            <w:tcPrChange w:id="3495" w:author="Weber" w:date="2014-10-29T03:09:00Z">
              <w:tcPr>
                <w:tcW w:w="2160" w:type="dxa"/>
                <w:gridSpan w:val="2"/>
                <w:vAlign w:val="center"/>
              </w:tcPr>
            </w:tcPrChange>
          </w:tcPr>
          <w:p w14:paraId="39D4B7C2" w14:textId="77777777"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Professor of Finance Florida International University</w:t>
            </w:r>
          </w:p>
        </w:tc>
        <w:tc>
          <w:tcPr>
            <w:tcW w:w="849" w:type="dxa"/>
            <w:vAlign w:val="center"/>
            <w:tcPrChange w:id="3496" w:author="Weber" w:date="2014-10-29T03:09:00Z">
              <w:tcPr>
                <w:tcW w:w="900" w:type="dxa"/>
                <w:gridSpan w:val="2"/>
                <w:vAlign w:val="center"/>
              </w:tcPr>
            </w:tcPrChange>
          </w:tcPr>
          <w:p w14:paraId="309A53B0" w14:textId="500279CA" w:rsidR="00732BA1" w:rsidRPr="004A3CBF" w:rsidRDefault="00A94482" w:rsidP="00732BA1">
            <w:pPr>
              <w:snapToGrid w:val="0"/>
              <w:jc w:val="center"/>
              <w:rPr>
                <w:rFonts w:ascii="Nimbus Roman No9 L" w:hAnsi="Nimbus Roman No9 L" w:cs="Arial"/>
                <w:sz w:val="16"/>
                <w:szCs w:val="16"/>
              </w:rPr>
            </w:pPr>
            <w:del w:id="3497" w:author="Weber" w:date="2014-10-29T03:09:00Z">
              <w:r w:rsidRPr="004A3CBF">
                <w:rPr>
                  <w:rFonts w:ascii="Nimbus Roman No9 L" w:hAnsi="Nimbus Roman No9 L" w:cs="Arial"/>
                  <w:sz w:val="16"/>
                  <w:szCs w:val="16"/>
                </w:rPr>
                <w:delText>2</w:delText>
              </w:r>
              <w:r>
                <w:rPr>
                  <w:rFonts w:ascii="Nimbus Roman No9 L" w:hAnsi="Nimbus Roman No9 L" w:cs="Arial"/>
                  <w:sz w:val="16"/>
                  <w:szCs w:val="16"/>
                </w:rPr>
                <w:delText>2</w:delText>
              </w:r>
            </w:del>
            <w:ins w:id="3498" w:author="Weber" w:date="2014-10-29T03:09:00Z">
              <w:r w:rsidR="00732BA1" w:rsidRPr="004A3CBF">
                <w:rPr>
                  <w:rFonts w:ascii="Nimbus Roman No9 L" w:hAnsi="Nimbus Roman No9 L" w:cs="Arial"/>
                  <w:sz w:val="16"/>
                  <w:szCs w:val="16"/>
                </w:rPr>
                <w:t>2</w:t>
              </w:r>
              <w:r w:rsidR="00732BA1">
                <w:rPr>
                  <w:rFonts w:ascii="Nimbus Roman No9 L" w:hAnsi="Nimbus Roman No9 L" w:cs="Arial"/>
                  <w:sz w:val="16"/>
                  <w:szCs w:val="16"/>
                </w:rPr>
                <w:t>6</w:t>
              </w:r>
            </w:ins>
          </w:p>
        </w:tc>
        <w:tc>
          <w:tcPr>
            <w:tcW w:w="1947" w:type="dxa"/>
            <w:vAlign w:val="center"/>
            <w:tcPrChange w:id="3499" w:author="Weber" w:date="2014-10-29T03:09:00Z">
              <w:tcPr>
                <w:tcW w:w="2090" w:type="dxa"/>
                <w:gridSpan w:val="2"/>
                <w:vAlign w:val="center"/>
              </w:tcPr>
            </w:tcPrChange>
          </w:tcPr>
          <w:p w14:paraId="2B8941FC" w14:textId="77777777"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Insurance and finance</w:t>
            </w:r>
          </w:p>
        </w:tc>
      </w:tr>
      <w:tr w:rsidR="00732BA1" w:rsidRPr="004A3CBF" w14:paraId="60C37209" w14:textId="77777777" w:rsidTr="00B31093">
        <w:trPr>
          <w:trHeight w:val="450"/>
          <w:jc w:val="center"/>
          <w:trPrChange w:id="3500" w:author="Weber" w:date="2014-10-29T03:09:00Z">
            <w:trPr>
              <w:gridAfter w:val="0"/>
              <w:trHeight w:val="450"/>
              <w:jc w:val="center"/>
            </w:trPr>
          </w:trPrChange>
        </w:trPr>
        <w:tc>
          <w:tcPr>
            <w:tcW w:w="1658" w:type="dxa"/>
            <w:vAlign w:val="center"/>
            <w:tcPrChange w:id="3501" w:author="Weber" w:date="2014-10-29T03:09:00Z">
              <w:tcPr>
                <w:tcW w:w="1777" w:type="dxa"/>
                <w:gridSpan w:val="2"/>
                <w:vAlign w:val="center"/>
              </w:tcPr>
            </w:tcPrChange>
          </w:tcPr>
          <w:p w14:paraId="7D91730E" w14:textId="77777777"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Gail Flannery</w:t>
            </w:r>
          </w:p>
        </w:tc>
        <w:tc>
          <w:tcPr>
            <w:tcW w:w="1548" w:type="dxa"/>
            <w:vAlign w:val="center"/>
            <w:tcPrChange w:id="3502" w:author="Weber" w:date="2014-10-29T03:09:00Z">
              <w:tcPr>
                <w:tcW w:w="1658" w:type="dxa"/>
                <w:gridSpan w:val="2"/>
                <w:vAlign w:val="center"/>
              </w:tcPr>
            </w:tcPrChange>
          </w:tcPr>
          <w:p w14:paraId="4FF7D426" w14:textId="77777777"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FCAS, Actuary</w:t>
            </w:r>
          </w:p>
        </w:tc>
        <w:tc>
          <w:tcPr>
            <w:tcW w:w="1347" w:type="dxa"/>
            <w:vAlign w:val="center"/>
            <w:tcPrChange w:id="3503" w:author="Weber" w:date="2014-10-29T03:09:00Z">
              <w:tcPr>
                <w:tcW w:w="1440" w:type="dxa"/>
                <w:gridSpan w:val="2"/>
                <w:vAlign w:val="center"/>
              </w:tcPr>
            </w:tcPrChange>
          </w:tcPr>
          <w:p w14:paraId="71929D94" w14:textId="77777777"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CAS</w:t>
            </w:r>
          </w:p>
        </w:tc>
        <w:tc>
          <w:tcPr>
            <w:tcW w:w="2011" w:type="dxa"/>
            <w:vAlign w:val="center"/>
            <w:tcPrChange w:id="3504" w:author="Weber" w:date="2014-10-29T03:09:00Z">
              <w:tcPr>
                <w:tcW w:w="2160" w:type="dxa"/>
                <w:gridSpan w:val="2"/>
                <w:vAlign w:val="center"/>
              </w:tcPr>
            </w:tcPrChange>
          </w:tcPr>
          <w:p w14:paraId="20B42690" w14:textId="77777777"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VP, AMI Risk Consultants</w:t>
            </w:r>
          </w:p>
        </w:tc>
        <w:tc>
          <w:tcPr>
            <w:tcW w:w="849" w:type="dxa"/>
            <w:vAlign w:val="center"/>
            <w:tcPrChange w:id="3505" w:author="Weber" w:date="2014-10-29T03:09:00Z">
              <w:tcPr>
                <w:tcW w:w="900" w:type="dxa"/>
                <w:gridSpan w:val="2"/>
                <w:vAlign w:val="center"/>
              </w:tcPr>
            </w:tcPrChange>
          </w:tcPr>
          <w:p w14:paraId="3A381617" w14:textId="0A0709E3" w:rsidR="00732BA1" w:rsidRPr="004A3CBF" w:rsidRDefault="00A94482" w:rsidP="00732BA1">
            <w:pPr>
              <w:snapToGrid w:val="0"/>
              <w:jc w:val="center"/>
              <w:rPr>
                <w:rFonts w:ascii="Nimbus Roman No9 L" w:hAnsi="Nimbus Roman No9 L" w:cs="Arial"/>
                <w:sz w:val="16"/>
                <w:szCs w:val="16"/>
              </w:rPr>
            </w:pPr>
            <w:del w:id="3506" w:author="Weber" w:date="2014-10-29T03:09:00Z">
              <w:r w:rsidRPr="004A3CBF">
                <w:rPr>
                  <w:rFonts w:ascii="Nimbus Roman No9 L" w:hAnsi="Nimbus Roman No9 L" w:cs="Arial"/>
                  <w:sz w:val="16"/>
                  <w:szCs w:val="16"/>
                </w:rPr>
                <w:delText>2</w:delText>
              </w:r>
              <w:r>
                <w:rPr>
                  <w:rFonts w:ascii="Nimbus Roman No9 L" w:hAnsi="Nimbus Roman No9 L" w:cs="Arial"/>
                  <w:sz w:val="16"/>
                  <w:szCs w:val="16"/>
                </w:rPr>
                <w:delText>8</w:delText>
              </w:r>
            </w:del>
            <w:ins w:id="3507" w:author="Weber" w:date="2014-10-29T03:09:00Z">
              <w:r w:rsidR="00732BA1">
                <w:rPr>
                  <w:rFonts w:ascii="Nimbus Roman No9 L" w:hAnsi="Nimbus Roman No9 L" w:cs="Arial"/>
                  <w:sz w:val="16"/>
                  <w:szCs w:val="16"/>
                </w:rPr>
                <w:t>29</w:t>
              </w:r>
            </w:ins>
          </w:p>
        </w:tc>
        <w:tc>
          <w:tcPr>
            <w:tcW w:w="1947" w:type="dxa"/>
            <w:vAlign w:val="center"/>
            <w:tcPrChange w:id="3508" w:author="Weber" w:date="2014-10-29T03:09:00Z">
              <w:tcPr>
                <w:tcW w:w="2090" w:type="dxa"/>
                <w:gridSpan w:val="2"/>
                <w:vAlign w:val="center"/>
              </w:tcPr>
            </w:tcPrChange>
          </w:tcPr>
          <w:p w14:paraId="14B4378A" w14:textId="77777777"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Reviewer, demand s</w:t>
            </w:r>
            <w:r w:rsidRPr="004A3CBF">
              <w:rPr>
                <w:rFonts w:ascii="Nimbus Roman No9 L" w:hAnsi="Nimbus Roman No9 L" w:cs="Arial"/>
                <w:sz w:val="16"/>
                <w:szCs w:val="16"/>
              </w:rPr>
              <w:t>urge</w:t>
            </w:r>
            <w:r>
              <w:rPr>
                <w:rFonts w:ascii="Nimbus Roman No9 L" w:hAnsi="Nimbus Roman No9 L" w:cs="Arial"/>
                <w:sz w:val="16"/>
                <w:szCs w:val="16"/>
              </w:rPr>
              <w:t>, actuarial analysis</w:t>
            </w:r>
          </w:p>
        </w:tc>
      </w:tr>
      <w:tr w:rsidR="00732BA1" w:rsidRPr="004A3CBF" w14:paraId="390E1A36" w14:textId="77777777" w:rsidTr="00B31093">
        <w:trPr>
          <w:trHeight w:val="450"/>
          <w:jc w:val="center"/>
          <w:trPrChange w:id="3509" w:author="Weber" w:date="2014-10-29T03:09:00Z">
            <w:trPr>
              <w:gridAfter w:val="0"/>
              <w:trHeight w:val="450"/>
              <w:jc w:val="center"/>
            </w:trPr>
          </w:trPrChange>
        </w:trPr>
        <w:tc>
          <w:tcPr>
            <w:tcW w:w="1658" w:type="dxa"/>
            <w:vAlign w:val="center"/>
            <w:tcPrChange w:id="3510" w:author="Weber" w:date="2014-10-29T03:09:00Z">
              <w:tcPr>
                <w:tcW w:w="1777" w:type="dxa"/>
                <w:gridSpan w:val="2"/>
                <w:vAlign w:val="center"/>
              </w:tcPr>
            </w:tcPrChange>
          </w:tcPr>
          <w:p w14:paraId="44FAB95B" w14:textId="77777777"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 xml:space="preserve">Aguedo Ingco </w:t>
            </w:r>
          </w:p>
        </w:tc>
        <w:tc>
          <w:tcPr>
            <w:tcW w:w="1548" w:type="dxa"/>
            <w:vAlign w:val="center"/>
            <w:tcPrChange w:id="3511" w:author="Weber" w:date="2014-10-29T03:09:00Z">
              <w:tcPr>
                <w:tcW w:w="1658" w:type="dxa"/>
                <w:gridSpan w:val="2"/>
                <w:vAlign w:val="center"/>
              </w:tcPr>
            </w:tcPrChange>
          </w:tcPr>
          <w:p w14:paraId="61A5BC16" w14:textId="77777777"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FCAS, Actuary</w:t>
            </w:r>
          </w:p>
        </w:tc>
        <w:tc>
          <w:tcPr>
            <w:tcW w:w="1347" w:type="dxa"/>
            <w:vAlign w:val="center"/>
            <w:tcPrChange w:id="3512" w:author="Weber" w:date="2014-10-29T03:09:00Z">
              <w:tcPr>
                <w:tcW w:w="1440" w:type="dxa"/>
                <w:gridSpan w:val="2"/>
                <w:vAlign w:val="center"/>
              </w:tcPr>
            </w:tcPrChange>
          </w:tcPr>
          <w:p w14:paraId="2E2D84A4" w14:textId="77777777"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CAS</w:t>
            </w:r>
          </w:p>
        </w:tc>
        <w:tc>
          <w:tcPr>
            <w:tcW w:w="2011" w:type="dxa"/>
            <w:vAlign w:val="center"/>
            <w:tcPrChange w:id="3513" w:author="Weber" w:date="2014-10-29T03:09:00Z">
              <w:tcPr>
                <w:tcW w:w="2160" w:type="dxa"/>
                <w:gridSpan w:val="2"/>
                <w:vAlign w:val="center"/>
              </w:tcPr>
            </w:tcPrChange>
          </w:tcPr>
          <w:p w14:paraId="23464998" w14:textId="77777777"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President, AMI Risk Con</w:t>
            </w:r>
            <w:r>
              <w:rPr>
                <w:rFonts w:ascii="Nimbus Roman No9 L" w:hAnsi="Nimbus Roman No9 L" w:cs="Arial"/>
                <w:sz w:val="16"/>
                <w:szCs w:val="16"/>
              </w:rPr>
              <w:t>s</w:t>
            </w:r>
            <w:r w:rsidRPr="004A3CBF">
              <w:rPr>
                <w:rFonts w:ascii="Nimbus Roman No9 L" w:hAnsi="Nimbus Roman No9 L" w:cs="Arial"/>
                <w:sz w:val="16"/>
                <w:szCs w:val="16"/>
              </w:rPr>
              <w:t>ultants</w:t>
            </w:r>
          </w:p>
        </w:tc>
        <w:tc>
          <w:tcPr>
            <w:tcW w:w="849" w:type="dxa"/>
            <w:vAlign w:val="center"/>
            <w:tcPrChange w:id="3514" w:author="Weber" w:date="2014-10-29T03:09:00Z">
              <w:tcPr>
                <w:tcW w:w="900" w:type="dxa"/>
                <w:gridSpan w:val="2"/>
                <w:vAlign w:val="center"/>
              </w:tcPr>
            </w:tcPrChange>
          </w:tcPr>
          <w:p w14:paraId="5A8200AB" w14:textId="4B12F23A" w:rsidR="00732BA1" w:rsidRPr="004A3CBF" w:rsidRDefault="00A94482" w:rsidP="00732BA1">
            <w:pPr>
              <w:snapToGrid w:val="0"/>
              <w:jc w:val="center"/>
              <w:rPr>
                <w:rFonts w:ascii="Nimbus Roman No9 L" w:hAnsi="Nimbus Roman No9 L" w:cs="Arial"/>
                <w:sz w:val="16"/>
                <w:szCs w:val="16"/>
              </w:rPr>
            </w:pPr>
            <w:del w:id="3515" w:author="Weber" w:date="2014-10-29T03:09:00Z">
              <w:r w:rsidRPr="004A3CBF">
                <w:rPr>
                  <w:rFonts w:ascii="Nimbus Roman No9 L" w:hAnsi="Nimbus Roman No9 L" w:cs="Arial"/>
                  <w:sz w:val="16"/>
                  <w:szCs w:val="16"/>
                </w:rPr>
                <w:delText>3</w:delText>
              </w:r>
              <w:r>
                <w:rPr>
                  <w:rFonts w:ascii="Nimbus Roman No9 L" w:hAnsi="Nimbus Roman No9 L" w:cs="Arial"/>
                  <w:sz w:val="16"/>
                  <w:szCs w:val="16"/>
                </w:rPr>
                <w:delText>8</w:delText>
              </w:r>
            </w:del>
            <w:ins w:id="3516" w:author="Weber" w:date="2014-10-29T03:09:00Z">
              <w:r w:rsidR="00732BA1" w:rsidRPr="004A3CBF">
                <w:rPr>
                  <w:rFonts w:ascii="Nimbus Roman No9 L" w:hAnsi="Nimbus Roman No9 L" w:cs="Arial"/>
                  <w:sz w:val="16"/>
                  <w:szCs w:val="16"/>
                </w:rPr>
                <w:t>3</w:t>
              </w:r>
              <w:r w:rsidR="00732BA1">
                <w:rPr>
                  <w:rFonts w:ascii="Nimbus Roman No9 L" w:hAnsi="Nimbus Roman No9 L" w:cs="Arial"/>
                  <w:sz w:val="16"/>
                  <w:szCs w:val="16"/>
                </w:rPr>
                <w:t>9</w:t>
              </w:r>
            </w:ins>
          </w:p>
        </w:tc>
        <w:tc>
          <w:tcPr>
            <w:tcW w:w="1947" w:type="dxa"/>
            <w:vAlign w:val="center"/>
            <w:tcPrChange w:id="3517" w:author="Weber" w:date="2014-10-29T03:09:00Z">
              <w:tcPr>
                <w:tcW w:w="2090" w:type="dxa"/>
                <w:gridSpan w:val="2"/>
                <w:vAlign w:val="center"/>
              </w:tcPr>
            </w:tcPrChange>
          </w:tcPr>
          <w:p w14:paraId="48607FA8" w14:textId="77777777"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Reviewer, demand s</w:t>
            </w:r>
            <w:r w:rsidRPr="004A3CBF">
              <w:rPr>
                <w:rFonts w:ascii="Nimbus Roman No9 L" w:hAnsi="Nimbus Roman No9 L" w:cs="Arial"/>
                <w:sz w:val="16"/>
                <w:szCs w:val="16"/>
              </w:rPr>
              <w:t>urge</w:t>
            </w:r>
          </w:p>
        </w:tc>
      </w:tr>
      <w:tr w:rsidR="00732BA1" w:rsidRPr="004A3CBF" w14:paraId="45B940C5" w14:textId="77777777" w:rsidTr="00B31093">
        <w:trPr>
          <w:trHeight w:val="750"/>
          <w:jc w:val="center"/>
          <w:trPrChange w:id="3518" w:author="Weber" w:date="2014-10-29T03:09:00Z">
            <w:trPr>
              <w:gridAfter w:val="0"/>
              <w:trHeight w:val="750"/>
              <w:jc w:val="center"/>
            </w:trPr>
          </w:trPrChange>
        </w:trPr>
        <w:tc>
          <w:tcPr>
            <w:tcW w:w="1658" w:type="dxa"/>
            <w:vAlign w:val="center"/>
            <w:tcPrChange w:id="3519" w:author="Weber" w:date="2014-10-29T03:09:00Z">
              <w:tcPr>
                <w:tcW w:w="1777" w:type="dxa"/>
                <w:gridSpan w:val="2"/>
                <w:vAlign w:val="center"/>
              </w:tcPr>
            </w:tcPrChange>
          </w:tcPr>
          <w:p w14:paraId="6D105CB6" w14:textId="77777777"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Nino Joseph Paz</w:t>
            </w:r>
          </w:p>
        </w:tc>
        <w:tc>
          <w:tcPr>
            <w:tcW w:w="1548" w:type="dxa"/>
            <w:vAlign w:val="center"/>
            <w:tcPrChange w:id="3520" w:author="Weber" w:date="2014-10-29T03:09:00Z">
              <w:tcPr>
                <w:tcW w:w="1658" w:type="dxa"/>
                <w:gridSpan w:val="2"/>
                <w:vAlign w:val="center"/>
              </w:tcPr>
            </w:tcPrChange>
          </w:tcPr>
          <w:p w14:paraId="27C19CD1" w14:textId="30E36DB8" w:rsidR="00732BA1" w:rsidRPr="004A3CBF" w:rsidRDefault="00A94482" w:rsidP="00732BA1">
            <w:pPr>
              <w:snapToGrid w:val="0"/>
              <w:rPr>
                <w:rFonts w:ascii="Nimbus Roman No9 L" w:hAnsi="Nimbus Roman No9 L" w:cs="Arial"/>
                <w:sz w:val="16"/>
                <w:szCs w:val="16"/>
              </w:rPr>
            </w:pPr>
            <w:del w:id="3521" w:author="Weber" w:date="2014-10-29T03:09:00Z">
              <w:r>
                <w:rPr>
                  <w:rFonts w:ascii="Nimbus Roman No9 L" w:hAnsi="Nimbus Roman No9 L" w:cs="Arial"/>
                  <w:sz w:val="16"/>
                  <w:szCs w:val="16"/>
                </w:rPr>
                <w:delText>BS Statistics</w:delText>
              </w:r>
            </w:del>
            <w:ins w:id="3522" w:author="Weber" w:date="2014-10-29T03:09:00Z">
              <w:r w:rsidR="00732BA1" w:rsidRPr="004A3CBF">
                <w:rPr>
                  <w:rFonts w:ascii="Nimbus Roman No9 L" w:hAnsi="Nimbus Roman No9 L" w:cs="Arial"/>
                  <w:sz w:val="16"/>
                  <w:szCs w:val="16"/>
                </w:rPr>
                <w:t>FCAS, Actuary</w:t>
              </w:r>
            </w:ins>
          </w:p>
        </w:tc>
        <w:tc>
          <w:tcPr>
            <w:tcW w:w="1347" w:type="dxa"/>
            <w:vAlign w:val="center"/>
            <w:tcPrChange w:id="3523" w:author="Weber" w:date="2014-10-29T03:09:00Z">
              <w:tcPr>
                <w:tcW w:w="1440" w:type="dxa"/>
                <w:gridSpan w:val="2"/>
                <w:vAlign w:val="center"/>
              </w:tcPr>
            </w:tcPrChange>
          </w:tcPr>
          <w:p w14:paraId="49A9CA94" w14:textId="77777777"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University of Philippines-Diliman</w:t>
            </w:r>
          </w:p>
        </w:tc>
        <w:tc>
          <w:tcPr>
            <w:tcW w:w="2011" w:type="dxa"/>
            <w:vAlign w:val="center"/>
            <w:tcPrChange w:id="3524" w:author="Weber" w:date="2014-10-29T03:09:00Z">
              <w:tcPr>
                <w:tcW w:w="2160" w:type="dxa"/>
                <w:gridSpan w:val="2"/>
                <w:vAlign w:val="center"/>
              </w:tcPr>
            </w:tcPrChange>
          </w:tcPr>
          <w:p w14:paraId="11CD62A4" w14:textId="77777777"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Actuarial supervisor, AMI Risk Consultants</w:t>
            </w:r>
          </w:p>
        </w:tc>
        <w:tc>
          <w:tcPr>
            <w:tcW w:w="849" w:type="dxa"/>
            <w:vAlign w:val="center"/>
            <w:tcPrChange w:id="3525" w:author="Weber" w:date="2014-10-29T03:09:00Z">
              <w:tcPr>
                <w:tcW w:w="900" w:type="dxa"/>
                <w:gridSpan w:val="2"/>
                <w:vAlign w:val="center"/>
              </w:tcPr>
            </w:tcPrChange>
          </w:tcPr>
          <w:p w14:paraId="0F4DDD03" w14:textId="1FF4ECBC" w:rsidR="00732BA1" w:rsidRPr="004A3CBF" w:rsidRDefault="00A94482" w:rsidP="00732BA1">
            <w:pPr>
              <w:snapToGrid w:val="0"/>
              <w:jc w:val="center"/>
              <w:rPr>
                <w:rFonts w:ascii="Nimbus Roman No9 L" w:hAnsi="Nimbus Roman No9 L" w:cs="Arial"/>
                <w:sz w:val="16"/>
                <w:szCs w:val="16"/>
              </w:rPr>
            </w:pPr>
            <w:del w:id="3526" w:author="Weber" w:date="2014-10-29T03:09:00Z">
              <w:r>
                <w:rPr>
                  <w:rFonts w:ascii="Nimbus Roman No9 L" w:hAnsi="Nimbus Roman No9 L" w:cs="Arial"/>
                  <w:sz w:val="16"/>
                  <w:szCs w:val="16"/>
                </w:rPr>
                <w:delText>2</w:delText>
              </w:r>
            </w:del>
            <w:ins w:id="3527" w:author="Weber" w:date="2014-10-29T03:09:00Z">
              <w:r w:rsidR="00732BA1">
                <w:rPr>
                  <w:rFonts w:ascii="Nimbus Roman No9 L" w:hAnsi="Nimbus Roman No9 L" w:cs="Arial"/>
                  <w:sz w:val="16"/>
                  <w:szCs w:val="16"/>
                </w:rPr>
                <w:t>3</w:t>
              </w:r>
            </w:ins>
          </w:p>
        </w:tc>
        <w:tc>
          <w:tcPr>
            <w:tcW w:w="1947" w:type="dxa"/>
            <w:vAlign w:val="center"/>
            <w:tcPrChange w:id="3528" w:author="Weber" w:date="2014-10-29T03:09:00Z">
              <w:tcPr>
                <w:tcW w:w="2090" w:type="dxa"/>
                <w:gridSpan w:val="2"/>
                <w:vAlign w:val="center"/>
              </w:tcPr>
            </w:tcPrChange>
          </w:tcPr>
          <w:p w14:paraId="39246EBE" w14:textId="77777777"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Actuarial consulting</w:t>
            </w:r>
          </w:p>
        </w:tc>
      </w:tr>
      <w:tr w:rsidR="00732BA1" w:rsidRPr="004A3CBF" w14:paraId="6F233E35" w14:textId="77777777" w:rsidTr="00B31093">
        <w:trPr>
          <w:trHeight w:val="255"/>
          <w:jc w:val="center"/>
          <w:trPrChange w:id="3529" w:author="Weber" w:date="2014-10-29T03:09:00Z">
            <w:trPr>
              <w:gridAfter w:val="0"/>
              <w:trHeight w:val="255"/>
              <w:jc w:val="center"/>
            </w:trPr>
          </w:trPrChange>
        </w:trPr>
        <w:tc>
          <w:tcPr>
            <w:tcW w:w="1658" w:type="dxa"/>
            <w:vAlign w:val="center"/>
            <w:tcPrChange w:id="3530" w:author="Weber" w:date="2014-10-29T03:09:00Z">
              <w:tcPr>
                <w:tcW w:w="1777" w:type="dxa"/>
                <w:gridSpan w:val="2"/>
                <w:vAlign w:val="center"/>
              </w:tcPr>
            </w:tcPrChange>
          </w:tcPr>
          <w:p w14:paraId="6EF6A5EC" w14:textId="77777777" w:rsidR="00732BA1" w:rsidRPr="004A3CBF" w:rsidRDefault="00732BA1" w:rsidP="00732BA1">
            <w:pPr>
              <w:snapToGrid w:val="0"/>
              <w:rPr>
                <w:rFonts w:ascii="Nimbus Roman No9 L" w:hAnsi="Nimbus Roman No9 L" w:cs="Arial"/>
                <w:b/>
                <w:bCs/>
                <w:i/>
                <w:iCs/>
                <w:sz w:val="18"/>
                <w:szCs w:val="18"/>
              </w:rPr>
            </w:pPr>
            <w:r w:rsidRPr="004A3CBF">
              <w:rPr>
                <w:rFonts w:ascii="Nimbus Roman No9 L" w:hAnsi="Nimbus Roman No9 L" w:cs="Arial"/>
                <w:b/>
                <w:bCs/>
                <w:i/>
                <w:iCs/>
                <w:sz w:val="18"/>
                <w:szCs w:val="18"/>
              </w:rPr>
              <w:t>Computer Science</w:t>
            </w:r>
          </w:p>
        </w:tc>
        <w:tc>
          <w:tcPr>
            <w:tcW w:w="1548" w:type="dxa"/>
            <w:vAlign w:val="center"/>
            <w:tcPrChange w:id="3531" w:author="Weber" w:date="2014-10-29T03:09:00Z">
              <w:tcPr>
                <w:tcW w:w="1658" w:type="dxa"/>
                <w:gridSpan w:val="2"/>
                <w:vAlign w:val="center"/>
              </w:tcPr>
            </w:tcPrChange>
          </w:tcPr>
          <w:p w14:paraId="07483F35" w14:textId="77777777" w:rsidR="00732BA1" w:rsidRPr="004A3CBF" w:rsidRDefault="00732BA1" w:rsidP="00732BA1">
            <w:pPr>
              <w:snapToGrid w:val="0"/>
              <w:rPr>
                <w:sz w:val="18"/>
                <w:szCs w:val="18"/>
              </w:rPr>
            </w:pPr>
            <w:r w:rsidRPr="004A3CBF">
              <w:rPr>
                <w:sz w:val="18"/>
                <w:szCs w:val="18"/>
              </w:rPr>
              <w:t> </w:t>
            </w:r>
          </w:p>
        </w:tc>
        <w:tc>
          <w:tcPr>
            <w:tcW w:w="1347" w:type="dxa"/>
            <w:vAlign w:val="center"/>
            <w:tcPrChange w:id="3532" w:author="Weber" w:date="2014-10-29T03:09:00Z">
              <w:tcPr>
                <w:tcW w:w="1440" w:type="dxa"/>
                <w:gridSpan w:val="2"/>
                <w:vAlign w:val="center"/>
              </w:tcPr>
            </w:tcPrChange>
          </w:tcPr>
          <w:p w14:paraId="79AD7A17" w14:textId="77777777" w:rsidR="00732BA1" w:rsidRPr="004A3CBF" w:rsidRDefault="00732BA1" w:rsidP="00732BA1">
            <w:pPr>
              <w:snapToGrid w:val="0"/>
              <w:rPr>
                <w:sz w:val="18"/>
                <w:szCs w:val="18"/>
              </w:rPr>
            </w:pPr>
            <w:r w:rsidRPr="004A3CBF">
              <w:rPr>
                <w:sz w:val="18"/>
                <w:szCs w:val="18"/>
              </w:rPr>
              <w:t> </w:t>
            </w:r>
          </w:p>
        </w:tc>
        <w:tc>
          <w:tcPr>
            <w:tcW w:w="2011" w:type="dxa"/>
            <w:vAlign w:val="center"/>
            <w:tcPrChange w:id="3533" w:author="Weber" w:date="2014-10-29T03:09:00Z">
              <w:tcPr>
                <w:tcW w:w="2160" w:type="dxa"/>
                <w:gridSpan w:val="2"/>
                <w:vAlign w:val="center"/>
              </w:tcPr>
            </w:tcPrChange>
          </w:tcPr>
          <w:p w14:paraId="0F31BA25" w14:textId="77777777" w:rsidR="00732BA1" w:rsidRPr="004A3CBF" w:rsidRDefault="00732BA1" w:rsidP="00732BA1">
            <w:pPr>
              <w:snapToGrid w:val="0"/>
              <w:rPr>
                <w:sz w:val="18"/>
                <w:szCs w:val="18"/>
              </w:rPr>
            </w:pPr>
            <w:r w:rsidRPr="004A3CBF">
              <w:rPr>
                <w:sz w:val="18"/>
                <w:szCs w:val="18"/>
              </w:rPr>
              <w:t> </w:t>
            </w:r>
          </w:p>
        </w:tc>
        <w:tc>
          <w:tcPr>
            <w:tcW w:w="849" w:type="dxa"/>
            <w:vAlign w:val="center"/>
            <w:tcPrChange w:id="3534" w:author="Weber" w:date="2014-10-29T03:09:00Z">
              <w:tcPr>
                <w:tcW w:w="900" w:type="dxa"/>
                <w:gridSpan w:val="2"/>
                <w:vAlign w:val="center"/>
              </w:tcPr>
            </w:tcPrChange>
          </w:tcPr>
          <w:p w14:paraId="01BEE59A" w14:textId="77777777" w:rsidR="00732BA1" w:rsidRPr="004A3CBF" w:rsidRDefault="00732BA1" w:rsidP="00732BA1">
            <w:pPr>
              <w:snapToGrid w:val="0"/>
              <w:jc w:val="center"/>
              <w:rPr>
                <w:sz w:val="18"/>
                <w:szCs w:val="18"/>
              </w:rPr>
            </w:pPr>
            <w:r w:rsidRPr="004A3CBF">
              <w:rPr>
                <w:sz w:val="18"/>
                <w:szCs w:val="18"/>
              </w:rPr>
              <w:t> </w:t>
            </w:r>
          </w:p>
        </w:tc>
        <w:tc>
          <w:tcPr>
            <w:tcW w:w="1947" w:type="dxa"/>
            <w:vAlign w:val="center"/>
            <w:tcPrChange w:id="3535" w:author="Weber" w:date="2014-10-29T03:09:00Z">
              <w:tcPr>
                <w:tcW w:w="2090" w:type="dxa"/>
                <w:gridSpan w:val="2"/>
                <w:vAlign w:val="center"/>
              </w:tcPr>
            </w:tcPrChange>
          </w:tcPr>
          <w:p w14:paraId="137AF55A" w14:textId="77777777" w:rsidR="00732BA1" w:rsidRPr="004A3CBF" w:rsidRDefault="00732BA1" w:rsidP="00732BA1">
            <w:pPr>
              <w:snapToGrid w:val="0"/>
              <w:rPr>
                <w:sz w:val="18"/>
                <w:szCs w:val="18"/>
              </w:rPr>
            </w:pPr>
            <w:r w:rsidRPr="004A3CBF">
              <w:rPr>
                <w:sz w:val="18"/>
                <w:szCs w:val="18"/>
              </w:rPr>
              <w:t> </w:t>
            </w:r>
          </w:p>
        </w:tc>
      </w:tr>
      <w:tr w:rsidR="00732BA1" w:rsidRPr="004A3CBF" w14:paraId="5CF004F5" w14:textId="77777777" w:rsidTr="00B31093">
        <w:trPr>
          <w:trHeight w:val="450"/>
          <w:jc w:val="center"/>
          <w:trPrChange w:id="3536" w:author="Weber" w:date="2014-10-29T03:09:00Z">
            <w:trPr>
              <w:gridAfter w:val="0"/>
              <w:trHeight w:val="450"/>
              <w:jc w:val="center"/>
            </w:trPr>
          </w:trPrChange>
        </w:trPr>
        <w:tc>
          <w:tcPr>
            <w:tcW w:w="1658" w:type="dxa"/>
            <w:vAlign w:val="center"/>
            <w:tcPrChange w:id="3537" w:author="Weber" w:date="2014-10-29T03:09:00Z">
              <w:tcPr>
                <w:tcW w:w="1777" w:type="dxa"/>
                <w:gridSpan w:val="2"/>
                <w:vAlign w:val="center"/>
              </w:tcPr>
            </w:tcPrChange>
          </w:tcPr>
          <w:p w14:paraId="36167728"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Dr. Shu-Ching Chen</w:t>
            </w:r>
          </w:p>
        </w:tc>
        <w:tc>
          <w:tcPr>
            <w:tcW w:w="1548" w:type="dxa"/>
            <w:vAlign w:val="center"/>
            <w:tcPrChange w:id="3538" w:author="Weber" w:date="2014-10-29T03:09:00Z">
              <w:tcPr>
                <w:tcW w:w="1658" w:type="dxa"/>
                <w:gridSpan w:val="2"/>
                <w:vAlign w:val="center"/>
              </w:tcPr>
            </w:tcPrChange>
          </w:tcPr>
          <w:p w14:paraId="16E615C5" w14:textId="122AA751" w:rsidR="00732BA1" w:rsidRPr="00B31093" w:rsidRDefault="00A94482" w:rsidP="00732BA1">
            <w:pPr>
              <w:snapToGrid w:val="0"/>
              <w:rPr>
                <w:rFonts w:ascii="Nimbus Roman No9 L" w:hAnsi="Nimbus Roman No9 L" w:cs="Arial"/>
                <w:sz w:val="16"/>
                <w:szCs w:val="16"/>
              </w:rPr>
            </w:pPr>
            <w:del w:id="3539" w:author="Weber" w:date="2014-10-29T03:09:00Z">
              <w:r w:rsidRPr="004A3CBF">
                <w:rPr>
                  <w:rFonts w:ascii="Nimbus Roman No9 L" w:hAnsi="Nimbus Roman No9 L" w:cs="Arial"/>
                  <w:sz w:val="16"/>
                  <w:szCs w:val="16"/>
                </w:rPr>
                <w:delText>Ph.D.</w:delText>
              </w:r>
            </w:del>
            <w:ins w:id="3540" w:author="Weber" w:date="2014-10-29T03:09:00Z">
              <w:r w:rsidR="00732BA1" w:rsidRPr="00B31093">
                <w:rPr>
                  <w:rFonts w:ascii="Nimbus Roman No9 L" w:hAnsi="Nimbus Roman No9 L" w:cs="Arial"/>
                  <w:sz w:val="16"/>
                  <w:szCs w:val="16"/>
                </w:rPr>
                <w:t>PhD</w:t>
              </w:r>
            </w:ins>
            <w:r w:rsidR="00732BA1" w:rsidRPr="00B31093">
              <w:rPr>
                <w:rFonts w:ascii="Nimbus Roman No9 L" w:hAnsi="Nimbus Roman No9 L" w:cs="Arial"/>
                <w:sz w:val="16"/>
                <w:szCs w:val="16"/>
              </w:rPr>
              <w:t xml:space="preserve"> Electrical and Computer Engineering</w:t>
            </w:r>
          </w:p>
        </w:tc>
        <w:tc>
          <w:tcPr>
            <w:tcW w:w="1347" w:type="dxa"/>
            <w:vAlign w:val="center"/>
            <w:tcPrChange w:id="3541" w:author="Weber" w:date="2014-10-29T03:09:00Z">
              <w:tcPr>
                <w:tcW w:w="1440" w:type="dxa"/>
                <w:gridSpan w:val="2"/>
                <w:vAlign w:val="center"/>
              </w:tcPr>
            </w:tcPrChange>
          </w:tcPr>
          <w:p w14:paraId="13DDF10C"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Purdue University</w:t>
            </w:r>
          </w:p>
        </w:tc>
        <w:tc>
          <w:tcPr>
            <w:tcW w:w="2011" w:type="dxa"/>
            <w:vAlign w:val="center"/>
            <w:tcPrChange w:id="3542" w:author="Weber" w:date="2014-10-29T03:09:00Z">
              <w:tcPr>
                <w:tcW w:w="2160" w:type="dxa"/>
                <w:gridSpan w:val="2"/>
                <w:vAlign w:val="center"/>
              </w:tcPr>
            </w:tcPrChange>
          </w:tcPr>
          <w:p w14:paraId="447521F7"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Professor of Computer Science at FIU</w:t>
            </w:r>
          </w:p>
        </w:tc>
        <w:tc>
          <w:tcPr>
            <w:tcW w:w="849" w:type="dxa"/>
            <w:vAlign w:val="center"/>
            <w:tcPrChange w:id="3543" w:author="Weber" w:date="2014-10-29T03:09:00Z">
              <w:tcPr>
                <w:tcW w:w="900" w:type="dxa"/>
                <w:gridSpan w:val="2"/>
                <w:vAlign w:val="center"/>
              </w:tcPr>
            </w:tcPrChange>
          </w:tcPr>
          <w:p w14:paraId="5CA4DAF1" w14:textId="096178B0" w:rsidR="00732BA1" w:rsidRPr="00B31093" w:rsidRDefault="00A94482" w:rsidP="00732BA1">
            <w:pPr>
              <w:snapToGrid w:val="0"/>
              <w:jc w:val="center"/>
              <w:rPr>
                <w:rFonts w:ascii="Nimbus Roman No9 L" w:hAnsi="Nimbus Roman No9 L" w:cs="Arial"/>
                <w:sz w:val="16"/>
                <w:szCs w:val="16"/>
              </w:rPr>
            </w:pPr>
            <w:del w:id="3544" w:author="Weber" w:date="2014-10-29T03:09:00Z">
              <w:r>
                <w:rPr>
                  <w:rFonts w:ascii="Nimbus Roman No9 L" w:hAnsi="Nimbus Roman No9 L" w:cs="Arial"/>
                  <w:sz w:val="16"/>
                  <w:szCs w:val="16"/>
                </w:rPr>
                <w:delText>12</w:delText>
              </w:r>
            </w:del>
            <w:ins w:id="3545" w:author="Weber" w:date="2014-10-29T03:09:00Z">
              <w:r w:rsidR="00732BA1" w:rsidRPr="00B31093">
                <w:rPr>
                  <w:rFonts w:ascii="Nimbus Roman No9 L" w:hAnsi="Nimbus Roman No9 L" w:cs="Arial"/>
                  <w:sz w:val="16"/>
                  <w:szCs w:val="16"/>
                </w:rPr>
                <w:t>14</w:t>
              </w:r>
            </w:ins>
          </w:p>
        </w:tc>
        <w:tc>
          <w:tcPr>
            <w:tcW w:w="1947" w:type="dxa"/>
            <w:vAlign w:val="center"/>
            <w:tcPrChange w:id="3546" w:author="Weber" w:date="2014-10-29T03:09:00Z">
              <w:tcPr>
                <w:tcW w:w="2090" w:type="dxa"/>
                <w:gridSpan w:val="2"/>
                <w:vAlign w:val="center"/>
              </w:tcPr>
            </w:tcPrChange>
          </w:tcPr>
          <w:p w14:paraId="3B704411"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oftware and database development</w:t>
            </w:r>
          </w:p>
        </w:tc>
      </w:tr>
      <w:tr w:rsidR="00732BA1" w:rsidRPr="004A3CBF" w14:paraId="11E5B8DB" w14:textId="77777777" w:rsidTr="00B31093">
        <w:trPr>
          <w:trHeight w:val="765"/>
          <w:jc w:val="center"/>
          <w:trPrChange w:id="3547" w:author="Weber" w:date="2014-10-29T03:09:00Z">
            <w:trPr>
              <w:gridAfter w:val="0"/>
              <w:trHeight w:val="765"/>
              <w:jc w:val="center"/>
            </w:trPr>
          </w:trPrChange>
        </w:trPr>
        <w:tc>
          <w:tcPr>
            <w:tcW w:w="1658" w:type="dxa"/>
            <w:vAlign w:val="center"/>
            <w:tcPrChange w:id="3548" w:author="Weber" w:date="2014-10-29T03:09:00Z">
              <w:tcPr>
                <w:tcW w:w="1777" w:type="dxa"/>
                <w:gridSpan w:val="2"/>
                <w:vAlign w:val="center"/>
              </w:tcPr>
            </w:tcPrChange>
          </w:tcPr>
          <w:p w14:paraId="7EFB2176"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Dr. Mei-ling Shyu</w:t>
            </w:r>
          </w:p>
        </w:tc>
        <w:tc>
          <w:tcPr>
            <w:tcW w:w="1548" w:type="dxa"/>
            <w:vAlign w:val="center"/>
            <w:tcPrChange w:id="3549" w:author="Weber" w:date="2014-10-29T03:09:00Z">
              <w:tcPr>
                <w:tcW w:w="1658" w:type="dxa"/>
                <w:gridSpan w:val="2"/>
                <w:vAlign w:val="center"/>
              </w:tcPr>
            </w:tcPrChange>
          </w:tcPr>
          <w:p w14:paraId="033FB2BE" w14:textId="7B5FBC7E" w:rsidR="00732BA1" w:rsidRPr="00B31093" w:rsidRDefault="00732BA1" w:rsidP="00732BA1">
            <w:pPr>
              <w:snapToGrid w:val="0"/>
              <w:rPr>
                <w:rFonts w:ascii="Nimbus Roman No9 L" w:hAnsi="Nimbus Roman No9 L" w:cs="Arial"/>
                <w:sz w:val="16"/>
                <w:szCs w:val="16"/>
              </w:rPr>
            </w:pPr>
            <w:ins w:id="3550" w:author="Weber" w:date="2014-10-29T03:09:00Z">
              <w:r w:rsidRPr="00B31093">
                <w:rPr>
                  <w:rFonts w:ascii="Nimbus Roman No9 L" w:hAnsi="Nimbus Roman No9 L" w:cs="Arial"/>
                  <w:sz w:val="16"/>
                  <w:szCs w:val="16"/>
                </w:rPr>
                <w:t>PhD</w:t>
              </w:r>
            </w:ins>
            <w:moveFromRangeStart w:id="3551" w:author="Weber" w:date="2014-10-29T03:09:00Z" w:name="move402315496"/>
            <w:moveFrom w:id="3552" w:author="Weber" w:date="2014-10-29T03:09:00Z">
              <w:r w:rsidRPr="00B31093">
                <w:rPr>
                  <w:rFonts w:ascii="Nimbus Roman No9 L" w:hAnsi="Nimbus Roman No9 L" w:cs="Arial"/>
                  <w:sz w:val="16"/>
                  <w:szCs w:val="16"/>
                </w:rPr>
                <w:t>Ph.D.</w:t>
              </w:r>
            </w:moveFrom>
            <w:moveFromRangeEnd w:id="3551"/>
            <w:r w:rsidRPr="00B31093">
              <w:rPr>
                <w:rFonts w:ascii="Nimbus Roman No9 L" w:hAnsi="Nimbus Roman No9 L" w:cs="Arial"/>
                <w:sz w:val="16"/>
                <w:szCs w:val="16"/>
              </w:rPr>
              <w:t xml:space="preserve"> Electrical and Computer Engineering</w:t>
            </w:r>
          </w:p>
        </w:tc>
        <w:tc>
          <w:tcPr>
            <w:tcW w:w="1347" w:type="dxa"/>
            <w:vAlign w:val="center"/>
            <w:tcPrChange w:id="3553" w:author="Weber" w:date="2014-10-29T03:09:00Z">
              <w:tcPr>
                <w:tcW w:w="1440" w:type="dxa"/>
                <w:gridSpan w:val="2"/>
                <w:vAlign w:val="center"/>
              </w:tcPr>
            </w:tcPrChange>
          </w:tcPr>
          <w:p w14:paraId="3DB8D4B4"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Purdue University</w:t>
            </w:r>
          </w:p>
        </w:tc>
        <w:tc>
          <w:tcPr>
            <w:tcW w:w="2011" w:type="dxa"/>
            <w:vAlign w:val="center"/>
            <w:tcPrChange w:id="3554" w:author="Weber" w:date="2014-10-29T03:09:00Z">
              <w:tcPr>
                <w:tcW w:w="2160" w:type="dxa"/>
                <w:gridSpan w:val="2"/>
                <w:vAlign w:val="center"/>
              </w:tcPr>
            </w:tcPrChange>
          </w:tcPr>
          <w:p w14:paraId="76C4C146" w14:textId="024BB453" w:rsidR="00732BA1" w:rsidRPr="00B31093" w:rsidRDefault="00A94482" w:rsidP="00732BA1">
            <w:pPr>
              <w:snapToGrid w:val="0"/>
              <w:rPr>
                <w:rFonts w:ascii="Nimbus Roman No9 L" w:hAnsi="Nimbus Roman No9 L" w:cs="Arial"/>
                <w:sz w:val="16"/>
                <w:szCs w:val="16"/>
              </w:rPr>
            </w:pPr>
            <w:del w:id="3555" w:author="Weber" w:date="2014-10-29T03:09:00Z">
              <w:r w:rsidRPr="004A3CBF">
                <w:rPr>
                  <w:rFonts w:ascii="Nimbus Roman No9 L" w:hAnsi="Nimbus Roman No9 L" w:cs="Arial"/>
                  <w:sz w:val="16"/>
                  <w:szCs w:val="16"/>
                </w:rPr>
                <w:delText xml:space="preserve">Associate </w:delText>
              </w:r>
            </w:del>
            <w:r w:rsidR="00732BA1" w:rsidRPr="00B31093">
              <w:rPr>
                <w:rFonts w:ascii="Nimbus Roman No9 L" w:hAnsi="Nimbus Roman No9 L" w:cs="Arial"/>
                <w:sz w:val="16"/>
                <w:szCs w:val="16"/>
              </w:rPr>
              <w:t xml:space="preserve">Professor of Electrical and Computer Engineering at </w:t>
            </w:r>
            <w:del w:id="3556" w:author="Weber" w:date="2014-10-29T03:09:00Z">
              <w:r>
                <w:rPr>
                  <w:rFonts w:ascii="Nimbus Roman No9 L" w:hAnsi="Nimbus Roman No9 L" w:cs="Arial"/>
                  <w:sz w:val="16"/>
                  <w:szCs w:val="16"/>
                </w:rPr>
                <w:delText>University</w:delText>
              </w:r>
              <w:r w:rsidRPr="004A3CBF">
                <w:rPr>
                  <w:rFonts w:ascii="Nimbus Roman No9 L" w:hAnsi="Nimbus Roman No9 L" w:cs="Arial"/>
                  <w:sz w:val="16"/>
                  <w:szCs w:val="16"/>
                </w:rPr>
                <w:delText xml:space="preserve"> of Miami</w:delText>
              </w:r>
            </w:del>
            <w:ins w:id="3557" w:author="Weber" w:date="2014-10-29T03:09:00Z">
              <w:r w:rsidR="00732BA1" w:rsidRPr="00B31093">
                <w:rPr>
                  <w:rFonts w:ascii="Nimbus Roman No9 L" w:hAnsi="Nimbus Roman No9 L" w:cs="Arial"/>
                  <w:sz w:val="16"/>
                  <w:szCs w:val="16"/>
                </w:rPr>
                <w:t>UM</w:t>
              </w:r>
            </w:ins>
          </w:p>
        </w:tc>
        <w:tc>
          <w:tcPr>
            <w:tcW w:w="849" w:type="dxa"/>
            <w:vAlign w:val="center"/>
            <w:tcPrChange w:id="3558" w:author="Weber" w:date="2014-10-29T03:09:00Z">
              <w:tcPr>
                <w:tcW w:w="900" w:type="dxa"/>
                <w:gridSpan w:val="2"/>
                <w:vAlign w:val="center"/>
              </w:tcPr>
            </w:tcPrChange>
          </w:tcPr>
          <w:p w14:paraId="7537A0FF" w14:textId="2D5192A5" w:rsidR="00732BA1" w:rsidRPr="00B31093" w:rsidRDefault="00A94482" w:rsidP="00732BA1">
            <w:pPr>
              <w:snapToGrid w:val="0"/>
              <w:jc w:val="center"/>
              <w:rPr>
                <w:rFonts w:ascii="Nimbus Roman No9 L" w:hAnsi="Nimbus Roman No9 L" w:cs="Arial"/>
                <w:sz w:val="16"/>
                <w:szCs w:val="16"/>
              </w:rPr>
            </w:pPr>
            <w:del w:id="3559" w:author="Weber" w:date="2014-10-29T03:09:00Z">
              <w:r w:rsidRPr="004A3CBF">
                <w:rPr>
                  <w:rFonts w:ascii="Nimbus Roman No9 L" w:hAnsi="Nimbus Roman No9 L" w:cs="Arial"/>
                  <w:sz w:val="16"/>
                  <w:szCs w:val="16"/>
                </w:rPr>
                <w:delText>1</w:delText>
              </w:r>
              <w:r>
                <w:rPr>
                  <w:rFonts w:ascii="Nimbus Roman No9 L" w:hAnsi="Nimbus Roman No9 L" w:cs="Arial"/>
                  <w:sz w:val="16"/>
                  <w:szCs w:val="16"/>
                </w:rPr>
                <w:delText>2</w:delText>
              </w:r>
            </w:del>
            <w:ins w:id="3560" w:author="Weber" w:date="2014-10-29T03:09:00Z">
              <w:r w:rsidR="00732BA1" w:rsidRPr="00B31093">
                <w:rPr>
                  <w:rFonts w:ascii="Nimbus Roman No9 L" w:hAnsi="Nimbus Roman No9 L" w:cs="Arial"/>
                  <w:sz w:val="16"/>
                  <w:szCs w:val="16"/>
                </w:rPr>
                <w:t>14</w:t>
              </w:r>
            </w:ins>
          </w:p>
        </w:tc>
        <w:tc>
          <w:tcPr>
            <w:tcW w:w="1947" w:type="dxa"/>
            <w:vAlign w:val="center"/>
            <w:tcPrChange w:id="3561" w:author="Weber" w:date="2014-10-29T03:09:00Z">
              <w:tcPr>
                <w:tcW w:w="2090" w:type="dxa"/>
                <w:gridSpan w:val="2"/>
                <w:vAlign w:val="center"/>
              </w:tcPr>
            </w:tcPrChange>
          </w:tcPr>
          <w:p w14:paraId="72285F87"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oftware quality assurance</w:t>
            </w:r>
          </w:p>
        </w:tc>
      </w:tr>
      <w:tr w:rsidR="00732BA1" w:rsidRPr="004A3CBF" w14:paraId="4CAA5744" w14:textId="77777777" w:rsidTr="00B31093">
        <w:trPr>
          <w:trHeight w:val="450"/>
          <w:jc w:val="center"/>
          <w:trPrChange w:id="3562" w:author="Weber" w:date="2014-10-29T03:09:00Z">
            <w:trPr>
              <w:gridAfter w:val="0"/>
              <w:trHeight w:val="450"/>
              <w:jc w:val="center"/>
            </w:trPr>
          </w:trPrChange>
        </w:trPr>
        <w:tc>
          <w:tcPr>
            <w:tcW w:w="1658" w:type="dxa"/>
            <w:vAlign w:val="center"/>
            <w:tcPrChange w:id="3563" w:author="Weber" w:date="2014-10-29T03:09:00Z">
              <w:tcPr>
                <w:tcW w:w="1777" w:type="dxa"/>
                <w:gridSpan w:val="2"/>
                <w:vAlign w:val="center"/>
              </w:tcPr>
            </w:tcPrChange>
          </w:tcPr>
          <w:p w14:paraId="34F151F2" w14:textId="2D738A27" w:rsidR="00732BA1" w:rsidRPr="00B31093" w:rsidRDefault="00732BA1" w:rsidP="00732BA1">
            <w:pPr>
              <w:snapToGrid w:val="0"/>
              <w:rPr>
                <w:rFonts w:ascii="Nimbus Roman No9 L" w:hAnsi="Nimbus Roman No9 L" w:cs="Arial"/>
                <w:sz w:val="16"/>
                <w:szCs w:val="16"/>
              </w:rPr>
            </w:pPr>
            <w:moveToRangeStart w:id="3564" w:author="Weber" w:date="2014-10-29T03:09:00Z" w:name="move402315497"/>
            <w:moveTo w:id="3565" w:author="Weber" w:date="2014-10-29T03:09:00Z">
              <w:r w:rsidRPr="00B31093">
                <w:rPr>
                  <w:rFonts w:ascii="Nimbus Roman No9 L" w:hAnsi="Nimbus Roman No9 L"/>
                  <w:sz w:val="16"/>
                  <w:rPrChange w:id="3566" w:author="Weber" w:date="2014-10-29T03:09:00Z">
                    <w:rPr>
                      <w:sz w:val="16"/>
                    </w:rPr>
                  </w:rPrChange>
                </w:rPr>
                <w:t>Raul Garcia</w:t>
              </w:r>
            </w:moveTo>
            <w:moveFromRangeStart w:id="3567" w:author="Weber" w:date="2014-10-29T03:09:00Z" w:name="move402315498"/>
            <w:moveToRangeEnd w:id="3564"/>
            <w:moveFrom w:id="3568" w:author="Weber" w:date="2014-10-29T03:09:00Z">
              <w:r w:rsidRPr="00B31093">
                <w:rPr>
                  <w:rFonts w:ascii="Nimbus Roman No9 L" w:hAnsi="Nimbus Roman No9 L" w:cs="Arial"/>
                  <w:sz w:val="16"/>
                  <w:szCs w:val="16"/>
                </w:rPr>
                <w:t>Fausto Fleites</w:t>
              </w:r>
            </w:moveFrom>
            <w:moveFromRangeEnd w:id="3567"/>
          </w:p>
        </w:tc>
        <w:tc>
          <w:tcPr>
            <w:tcW w:w="1548" w:type="dxa"/>
            <w:vAlign w:val="center"/>
            <w:tcPrChange w:id="3569" w:author="Weber" w:date="2014-10-29T03:09:00Z">
              <w:tcPr>
                <w:tcW w:w="1658" w:type="dxa"/>
                <w:gridSpan w:val="2"/>
                <w:vAlign w:val="center"/>
              </w:tcPr>
            </w:tcPrChange>
          </w:tcPr>
          <w:p w14:paraId="28E18715" w14:textId="4487CC37" w:rsidR="00732BA1" w:rsidRPr="00B31093" w:rsidRDefault="00A94482" w:rsidP="00732BA1">
            <w:pPr>
              <w:snapToGrid w:val="0"/>
              <w:rPr>
                <w:rFonts w:ascii="Nimbus Roman No9 L" w:hAnsi="Nimbus Roman No9 L" w:cs="Arial"/>
                <w:sz w:val="16"/>
                <w:szCs w:val="16"/>
              </w:rPr>
            </w:pPr>
            <w:del w:id="3570" w:author="Weber" w:date="2014-10-29T03:09:00Z">
              <w:r>
                <w:rPr>
                  <w:rFonts w:ascii="Nimbus Roman No9 L" w:hAnsi="Nimbus Roman No9 L" w:cs="Arial"/>
                  <w:sz w:val="16"/>
                  <w:szCs w:val="16"/>
                </w:rPr>
                <w:delText>B.S.</w:delText>
              </w:r>
            </w:del>
            <w:ins w:id="3571" w:author="Weber" w:date="2014-10-29T03:09:00Z">
              <w:r w:rsidR="00732BA1" w:rsidRPr="00B31093">
                <w:rPr>
                  <w:rFonts w:ascii="Nimbus Roman No9 L" w:hAnsi="Nimbus Roman No9 L" w:cs="Arial"/>
                  <w:sz w:val="16"/>
                  <w:szCs w:val="16"/>
                </w:rPr>
                <w:t>BS</w:t>
              </w:r>
            </w:ins>
            <w:r w:rsidR="00732BA1" w:rsidRPr="00B31093">
              <w:rPr>
                <w:rFonts w:ascii="Nimbus Roman No9 L" w:hAnsi="Nimbus Roman No9 L" w:cs="Arial"/>
                <w:sz w:val="16"/>
                <w:szCs w:val="16"/>
              </w:rPr>
              <w:t xml:space="preserve"> Computer Science</w:t>
            </w:r>
          </w:p>
        </w:tc>
        <w:tc>
          <w:tcPr>
            <w:tcW w:w="1347" w:type="dxa"/>
            <w:vAlign w:val="center"/>
            <w:tcPrChange w:id="3572" w:author="Weber" w:date="2014-10-29T03:09:00Z">
              <w:tcPr>
                <w:tcW w:w="1440" w:type="dxa"/>
                <w:gridSpan w:val="2"/>
                <w:vAlign w:val="center"/>
              </w:tcPr>
            </w:tcPrChange>
          </w:tcPr>
          <w:p w14:paraId="6F08061F" w14:textId="28B22FDA"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 xml:space="preserve">Florida </w:t>
            </w:r>
            <w:del w:id="3573" w:author="Weber" w:date="2014-10-29T03:09:00Z">
              <w:r w:rsidR="00A94482" w:rsidRPr="004A3CBF">
                <w:rPr>
                  <w:rFonts w:ascii="Nimbus Roman No9 L" w:hAnsi="Nimbus Roman No9 L" w:cs="Arial"/>
                  <w:sz w:val="16"/>
                  <w:szCs w:val="16"/>
                </w:rPr>
                <w:delText>Int’l</w:delText>
              </w:r>
            </w:del>
            <w:ins w:id="3574" w:author="Weber" w:date="2014-10-29T03:09:00Z">
              <w:r w:rsidRPr="00B31093">
                <w:rPr>
                  <w:rFonts w:ascii="Nimbus Roman No9 L" w:hAnsi="Nimbus Roman No9 L" w:cs="Arial"/>
                  <w:sz w:val="16"/>
                  <w:szCs w:val="16"/>
                </w:rPr>
                <w:t>International</w:t>
              </w:r>
            </w:ins>
            <w:r w:rsidRPr="00B31093">
              <w:rPr>
                <w:rFonts w:ascii="Nimbus Roman No9 L" w:hAnsi="Nimbus Roman No9 L" w:cs="Arial"/>
                <w:sz w:val="16"/>
                <w:szCs w:val="16"/>
              </w:rPr>
              <w:t xml:space="preserve"> University</w:t>
            </w:r>
          </w:p>
        </w:tc>
        <w:tc>
          <w:tcPr>
            <w:tcW w:w="2011" w:type="dxa"/>
            <w:vAlign w:val="center"/>
            <w:tcPrChange w:id="3575" w:author="Weber" w:date="2014-10-29T03:09:00Z">
              <w:tcPr>
                <w:tcW w:w="2160" w:type="dxa"/>
                <w:gridSpan w:val="2"/>
                <w:vAlign w:val="center"/>
              </w:tcPr>
            </w:tcPrChange>
          </w:tcPr>
          <w:p w14:paraId="21DFB6C5" w14:textId="491B5A8D" w:rsidR="00732BA1" w:rsidRPr="00B31093" w:rsidRDefault="00732BA1" w:rsidP="00732BA1">
            <w:pPr>
              <w:snapToGrid w:val="0"/>
              <w:rPr>
                <w:rFonts w:ascii="Nimbus Roman No9 L" w:hAnsi="Nimbus Roman No9 L" w:cs="Arial"/>
                <w:sz w:val="16"/>
                <w:szCs w:val="16"/>
              </w:rPr>
            </w:pPr>
            <w:ins w:id="3576" w:author="Weber" w:date="2014-10-29T03:09:00Z">
              <w:r w:rsidRPr="00B31093">
                <w:rPr>
                  <w:rFonts w:ascii="Nimbus Roman No9 L" w:hAnsi="Nimbus Roman No9 L" w:cs="Arial"/>
                  <w:sz w:val="16"/>
                  <w:szCs w:val="16"/>
                </w:rPr>
                <w:t>MS in Computer Science student at FIU</w:t>
              </w:r>
            </w:ins>
            <w:moveFromRangeStart w:id="3577" w:author="Weber" w:date="2014-10-29T03:09:00Z" w:name="move402315499"/>
            <w:moveFrom w:id="3578" w:author="Weber" w:date="2014-10-29T03:09:00Z">
              <w:r w:rsidRPr="00B31093">
                <w:rPr>
                  <w:rFonts w:ascii="Nimbus Roman No9 L" w:hAnsi="Nimbus Roman No9 L" w:cs="Arial"/>
                  <w:sz w:val="16"/>
                  <w:szCs w:val="16"/>
                </w:rPr>
                <w:t xml:space="preserve">Ph.D. </w:t>
              </w:r>
            </w:moveFrom>
            <w:moveFromRangeEnd w:id="3577"/>
            <w:del w:id="3579" w:author="Weber" w:date="2014-10-29T03:09:00Z">
              <w:r w:rsidR="00A94482">
                <w:rPr>
                  <w:rFonts w:ascii="Nimbus Roman No9 L" w:hAnsi="Nimbus Roman No9 L" w:cs="Arial"/>
                  <w:sz w:val="16"/>
                  <w:szCs w:val="16"/>
                </w:rPr>
                <w:delText>Student</w:delText>
              </w:r>
              <w:r w:rsidR="00A94482" w:rsidRPr="004A3CBF">
                <w:rPr>
                  <w:rFonts w:ascii="Nimbus Roman No9 L" w:hAnsi="Nimbus Roman No9 L" w:cs="Arial"/>
                  <w:sz w:val="16"/>
                  <w:szCs w:val="16"/>
                </w:rPr>
                <w:delText xml:space="preserve"> FIU</w:delText>
              </w:r>
            </w:del>
          </w:p>
        </w:tc>
        <w:tc>
          <w:tcPr>
            <w:tcW w:w="849" w:type="dxa"/>
            <w:vAlign w:val="center"/>
            <w:tcPrChange w:id="3580" w:author="Weber" w:date="2014-10-29T03:09:00Z">
              <w:tcPr>
                <w:tcW w:w="900" w:type="dxa"/>
                <w:gridSpan w:val="2"/>
                <w:vAlign w:val="center"/>
              </w:tcPr>
            </w:tcPrChange>
          </w:tcPr>
          <w:p w14:paraId="1E735F70" w14:textId="396DB3F5" w:rsidR="00732BA1" w:rsidRPr="00B31093" w:rsidRDefault="00A94482" w:rsidP="00732BA1">
            <w:pPr>
              <w:snapToGrid w:val="0"/>
              <w:jc w:val="center"/>
              <w:rPr>
                <w:rFonts w:ascii="Nimbus Roman No9 L" w:hAnsi="Nimbus Roman No9 L" w:cs="Arial"/>
                <w:sz w:val="16"/>
                <w:szCs w:val="16"/>
              </w:rPr>
            </w:pPr>
            <w:del w:id="3581" w:author="Weber" w:date="2014-10-29T03:09:00Z">
              <w:r>
                <w:rPr>
                  <w:rFonts w:ascii="Nimbus Roman No9 L" w:hAnsi="Nimbus Roman No9 L" w:cs="Arial"/>
                  <w:sz w:val="16"/>
                  <w:szCs w:val="16"/>
                </w:rPr>
                <w:delText>10</w:delText>
              </w:r>
            </w:del>
            <w:ins w:id="3582" w:author="Weber" w:date="2014-10-29T03:09:00Z">
              <w:r w:rsidR="00732BA1" w:rsidRPr="00B31093">
                <w:rPr>
                  <w:rFonts w:ascii="Nimbus Roman No9 L" w:hAnsi="Nimbus Roman No9 L" w:cs="Arial"/>
                  <w:sz w:val="16"/>
                  <w:szCs w:val="16"/>
                </w:rPr>
                <w:t>4</w:t>
              </w:r>
            </w:ins>
          </w:p>
        </w:tc>
        <w:tc>
          <w:tcPr>
            <w:tcW w:w="1947" w:type="dxa"/>
            <w:vAlign w:val="center"/>
            <w:tcPrChange w:id="3583" w:author="Weber" w:date="2014-10-29T03:09:00Z">
              <w:tcPr>
                <w:tcW w:w="2090" w:type="dxa"/>
                <w:gridSpan w:val="2"/>
                <w:vAlign w:val="center"/>
              </w:tcPr>
            </w:tcPrChange>
          </w:tcPr>
          <w:p w14:paraId="4B21042F" w14:textId="409D8496"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 xml:space="preserve">Software </w:t>
            </w:r>
            <w:del w:id="3584" w:author="Weber" w:date="2014-10-29T03:09:00Z">
              <w:r w:rsidR="00A94482" w:rsidRPr="004A3CBF">
                <w:rPr>
                  <w:rFonts w:ascii="Nimbus Roman No9 L" w:hAnsi="Nimbus Roman No9 L" w:cs="Arial"/>
                  <w:sz w:val="16"/>
                  <w:szCs w:val="16"/>
                </w:rPr>
                <w:delText>development</w:delText>
              </w:r>
              <w:r w:rsidR="00A94482">
                <w:rPr>
                  <w:rFonts w:ascii="Nimbus Roman No9 L" w:hAnsi="Nimbus Roman No9 L" w:cs="Arial"/>
                  <w:sz w:val="16"/>
                  <w:szCs w:val="16"/>
                </w:rPr>
                <w:delText xml:space="preserve"> </w:delText>
              </w:r>
            </w:del>
            <w:r w:rsidRPr="00B31093">
              <w:rPr>
                <w:rFonts w:ascii="Nimbus Roman No9 L" w:hAnsi="Nimbus Roman No9 L" w:cs="Arial"/>
                <w:sz w:val="16"/>
                <w:szCs w:val="16"/>
              </w:rPr>
              <w:t>and database development</w:t>
            </w:r>
          </w:p>
        </w:tc>
      </w:tr>
      <w:tr w:rsidR="00732BA1" w:rsidRPr="004A3CBF" w14:paraId="3100D24B" w14:textId="77777777" w:rsidTr="00B31093">
        <w:trPr>
          <w:trHeight w:val="450"/>
          <w:jc w:val="center"/>
          <w:ins w:id="3585" w:author="Weber" w:date="2014-10-29T03:09:00Z"/>
        </w:trPr>
        <w:tc>
          <w:tcPr>
            <w:tcW w:w="1658" w:type="dxa"/>
            <w:vAlign w:val="center"/>
          </w:tcPr>
          <w:p w14:paraId="3DE29D86" w14:textId="77777777" w:rsidR="00732BA1" w:rsidRPr="00B31093" w:rsidRDefault="00732BA1" w:rsidP="00732BA1">
            <w:pPr>
              <w:snapToGrid w:val="0"/>
              <w:rPr>
                <w:ins w:id="3586" w:author="Weber" w:date="2014-10-29T03:09:00Z"/>
                <w:rFonts w:ascii="Nimbus Roman No9 L" w:hAnsi="Nimbus Roman No9 L" w:cs="Arial"/>
                <w:sz w:val="16"/>
                <w:szCs w:val="16"/>
              </w:rPr>
            </w:pPr>
            <w:ins w:id="3587" w:author="Weber" w:date="2014-10-29T03:09:00Z">
              <w:r w:rsidRPr="00B31093">
                <w:rPr>
                  <w:rFonts w:ascii="Nimbus Roman No9 L" w:hAnsi="Nimbus Roman No9 L" w:cs="Arial"/>
                  <w:sz w:val="16"/>
                  <w:szCs w:val="16"/>
                </w:rPr>
                <w:t>Diana Machado</w:t>
              </w:r>
            </w:ins>
          </w:p>
        </w:tc>
        <w:tc>
          <w:tcPr>
            <w:tcW w:w="1548" w:type="dxa"/>
            <w:vAlign w:val="center"/>
          </w:tcPr>
          <w:p w14:paraId="39C20502" w14:textId="77777777" w:rsidR="00732BA1" w:rsidRPr="00B31093" w:rsidRDefault="00732BA1" w:rsidP="00732BA1">
            <w:pPr>
              <w:snapToGrid w:val="0"/>
              <w:rPr>
                <w:ins w:id="3588" w:author="Weber" w:date="2014-10-29T03:09:00Z"/>
                <w:rFonts w:ascii="Nimbus Roman No9 L" w:hAnsi="Nimbus Roman No9 L" w:cs="Arial"/>
                <w:sz w:val="16"/>
                <w:szCs w:val="16"/>
              </w:rPr>
            </w:pPr>
            <w:ins w:id="3589" w:author="Weber" w:date="2014-10-29T03:09:00Z">
              <w:r w:rsidRPr="00B31093">
                <w:rPr>
                  <w:rFonts w:ascii="Nimbus Roman No9 L" w:hAnsi="Nimbus Roman No9 L" w:cs="Arial"/>
                  <w:sz w:val="16"/>
                  <w:szCs w:val="16"/>
                </w:rPr>
                <w:t>BS Computer Science</w:t>
              </w:r>
            </w:ins>
          </w:p>
        </w:tc>
        <w:tc>
          <w:tcPr>
            <w:tcW w:w="1347" w:type="dxa"/>
            <w:vAlign w:val="center"/>
          </w:tcPr>
          <w:p w14:paraId="6346E3B5" w14:textId="77777777" w:rsidR="00732BA1" w:rsidRPr="00B31093" w:rsidRDefault="00732BA1" w:rsidP="00732BA1">
            <w:pPr>
              <w:snapToGrid w:val="0"/>
              <w:rPr>
                <w:ins w:id="3590" w:author="Weber" w:date="2014-10-29T03:09:00Z"/>
                <w:rFonts w:ascii="Nimbus Roman No9 L" w:hAnsi="Nimbus Roman No9 L" w:cs="Arial"/>
                <w:sz w:val="16"/>
                <w:szCs w:val="16"/>
              </w:rPr>
            </w:pPr>
            <w:ins w:id="3591" w:author="Weber" w:date="2014-10-29T03:09:00Z">
              <w:r w:rsidRPr="00B31093">
                <w:rPr>
                  <w:rFonts w:ascii="Nimbus Roman No9 L" w:hAnsi="Nimbus Roman No9 L" w:cs="Arial"/>
                  <w:sz w:val="16"/>
                  <w:szCs w:val="16"/>
                </w:rPr>
                <w:t>Florida International University</w:t>
              </w:r>
            </w:ins>
          </w:p>
        </w:tc>
        <w:tc>
          <w:tcPr>
            <w:tcW w:w="2011" w:type="dxa"/>
            <w:vAlign w:val="center"/>
          </w:tcPr>
          <w:p w14:paraId="319A899F" w14:textId="77777777" w:rsidR="00732BA1" w:rsidRPr="00B31093" w:rsidRDefault="00732BA1" w:rsidP="00732BA1">
            <w:pPr>
              <w:snapToGrid w:val="0"/>
              <w:rPr>
                <w:ins w:id="3592" w:author="Weber" w:date="2014-10-29T03:09:00Z"/>
                <w:rFonts w:ascii="Nimbus Roman No9 L" w:hAnsi="Nimbus Roman No9 L" w:cs="Arial"/>
                <w:sz w:val="16"/>
                <w:szCs w:val="16"/>
              </w:rPr>
            </w:pPr>
            <w:ins w:id="3593" w:author="Weber" w:date="2014-10-29T03:09:00Z">
              <w:r w:rsidRPr="00B31093">
                <w:rPr>
                  <w:rFonts w:ascii="Nimbus Roman No9 L" w:hAnsi="Nimbus Roman No9 L" w:cs="Arial"/>
                  <w:sz w:val="16"/>
                  <w:szCs w:val="16"/>
                </w:rPr>
                <w:t>MS in Computer Science student at FIU</w:t>
              </w:r>
            </w:ins>
          </w:p>
        </w:tc>
        <w:tc>
          <w:tcPr>
            <w:tcW w:w="849" w:type="dxa"/>
            <w:vAlign w:val="center"/>
          </w:tcPr>
          <w:p w14:paraId="109E5DB3" w14:textId="77777777" w:rsidR="00732BA1" w:rsidRPr="00B31093" w:rsidRDefault="00732BA1" w:rsidP="00732BA1">
            <w:pPr>
              <w:snapToGrid w:val="0"/>
              <w:jc w:val="center"/>
              <w:rPr>
                <w:ins w:id="3594" w:author="Weber" w:date="2014-10-29T03:09:00Z"/>
                <w:rFonts w:ascii="Nimbus Roman No9 L" w:hAnsi="Nimbus Roman No9 L" w:cs="Arial"/>
                <w:sz w:val="16"/>
                <w:szCs w:val="16"/>
              </w:rPr>
            </w:pPr>
            <w:ins w:id="3595" w:author="Weber" w:date="2014-10-29T03:09:00Z">
              <w:r w:rsidRPr="00B31093">
                <w:rPr>
                  <w:rFonts w:ascii="Nimbus Roman No9 L" w:hAnsi="Nimbus Roman No9 L" w:cs="Arial"/>
                  <w:sz w:val="16"/>
                  <w:szCs w:val="16"/>
                </w:rPr>
                <w:t>3</w:t>
              </w:r>
            </w:ins>
          </w:p>
        </w:tc>
        <w:tc>
          <w:tcPr>
            <w:tcW w:w="1947" w:type="dxa"/>
            <w:vAlign w:val="center"/>
          </w:tcPr>
          <w:p w14:paraId="267D53B3" w14:textId="77777777" w:rsidR="00732BA1" w:rsidRPr="00B31093" w:rsidRDefault="00732BA1" w:rsidP="00732BA1">
            <w:pPr>
              <w:snapToGrid w:val="0"/>
              <w:rPr>
                <w:ins w:id="3596" w:author="Weber" w:date="2014-10-29T03:09:00Z"/>
                <w:rFonts w:ascii="Nimbus Roman No9 L" w:hAnsi="Nimbus Roman No9 L" w:cs="Arial"/>
                <w:sz w:val="16"/>
                <w:szCs w:val="16"/>
              </w:rPr>
            </w:pPr>
            <w:ins w:id="3597" w:author="Weber" w:date="2014-10-29T03:09:00Z">
              <w:r w:rsidRPr="00B31093">
                <w:rPr>
                  <w:rFonts w:ascii="Nimbus Roman No9 L" w:hAnsi="Nimbus Roman No9 L" w:cs="Arial"/>
                  <w:sz w:val="16"/>
                  <w:szCs w:val="16"/>
                </w:rPr>
                <w:t>Software and database development</w:t>
              </w:r>
            </w:ins>
          </w:p>
        </w:tc>
      </w:tr>
      <w:tr w:rsidR="00732BA1" w:rsidRPr="004A3CBF" w14:paraId="0924F602" w14:textId="77777777" w:rsidTr="00B31093">
        <w:trPr>
          <w:trHeight w:val="450"/>
          <w:jc w:val="center"/>
          <w:trPrChange w:id="3598" w:author="Weber" w:date="2014-10-29T03:09:00Z">
            <w:trPr>
              <w:gridAfter w:val="0"/>
              <w:trHeight w:val="450"/>
              <w:jc w:val="center"/>
            </w:trPr>
          </w:trPrChange>
        </w:trPr>
        <w:tc>
          <w:tcPr>
            <w:tcW w:w="1658" w:type="dxa"/>
            <w:vAlign w:val="center"/>
            <w:tcPrChange w:id="3599" w:author="Weber" w:date="2014-10-29T03:09:00Z">
              <w:tcPr>
                <w:tcW w:w="1777" w:type="dxa"/>
                <w:gridSpan w:val="2"/>
                <w:vAlign w:val="center"/>
              </w:tcPr>
            </w:tcPrChange>
          </w:tcPr>
          <w:p w14:paraId="0790600A"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sz w:val="16"/>
                <w:rPrChange w:id="3600" w:author="Weber" w:date="2014-10-29T03:09:00Z">
                  <w:rPr>
                    <w:sz w:val="16"/>
                  </w:rPr>
                </w:rPrChange>
              </w:rPr>
              <w:t>Hsin-Yu Ha</w:t>
            </w:r>
          </w:p>
        </w:tc>
        <w:tc>
          <w:tcPr>
            <w:tcW w:w="1548" w:type="dxa"/>
            <w:vAlign w:val="center"/>
            <w:tcPrChange w:id="3601" w:author="Weber" w:date="2014-10-29T03:09:00Z">
              <w:tcPr>
                <w:tcW w:w="1658" w:type="dxa"/>
                <w:gridSpan w:val="2"/>
                <w:vAlign w:val="center"/>
              </w:tcPr>
            </w:tcPrChange>
          </w:tcPr>
          <w:p w14:paraId="48C11C79" w14:textId="75F44C60" w:rsidR="00732BA1" w:rsidRPr="00B31093" w:rsidRDefault="00A94482" w:rsidP="00732BA1">
            <w:pPr>
              <w:snapToGrid w:val="0"/>
              <w:rPr>
                <w:ins w:id="3602" w:author="Weber" w:date="2014-10-29T03:09:00Z"/>
                <w:rFonts w:ascii="Nimbus Roman No9 L" w:hAnsi="Nimbus Roman No9 L" w:cs="Arial"/>
                <w:sz w:val="16"/>
                <w:szCs w:val="16"/>
              </w:rPr>
            </w:pPr>
            <w:del w:id="3603" w:author="Weber" w:date="2014-10-29T03:09:00Z">
              <w:r>
                <w:rPr>
                  <w:sz w:val="16"/>
                  <w:szCs w:val="16"/>
                </w:rPr>
                <w:delText>B.S. Information Management</w:delText>
              </w:r>
            </w:del>
            <w:ins w:id="3604" w:author="Weber" w:date="2014-10-29T03:09:00Z">
              <w:r w:rsidR="00732BA1" w:rsidRPr="00B31093">
                <w:rPr>
                  <w:rFonts w:ascii="Nimbus Roman No9 L" w:hAnsi="Nimbus Roman No9 L" w:cs="Arial"/>
                  <w:sz w:val="16"/>
                  <w:szCs w:val="16"/>
                </w:rPr>
                <w:t>MS Computer</w:t>
              </w:r>
            </w:ins>
          </w:p>
          <w:p w14:paraId="336E3AAE" w14:textId="77777777" w:rsidR="00732BA1" w:rsidRPr="00B31093" w:rsidRDefault="00732BA1" w:rsidP="00732BA1">
            <w:pPr>
              <w:snapToGrid w:val="0"/>
              <w:rPr>
                <w:rFonts w:ascii="Nimbus Roman No9 L" w:hAnsi="Nimbus Roman No9 L" w:cs="Arial"/>
                <w:sz w:val="16"/>
                <w:szCs w:val="16"/>
              </w:rPr>
            </w:pPr>
            <w:ins w:id="3605" w:author="Weber" w:date="2014-10-29T03:09:00Z">
              <w:r w:rsidRPr="00B31093">
                <w:rPr>
                  <w:rFonts w:ascii="Nimbus Roman No9 L" w:hAnsi="Nimbus Roman No9 L" w:cs="Arial"/>
                  <w:sz w:val="16"/>
                  <w:szCs w:val="16"/>
                </w:rPr>
                <w:t>Science</w:t>
              </w:r>
            </w:ins>
          </w:p>
        </w:tc>
        <w:tc>
          <w:tcPr>
            <w:tcW w:w="1347" w:type="dxa"/>
            <w:vAlign w:val="center"/>
            <w:tcPrChange w:id="3606" w:author="Weber" w:date="2014-10-29T03:09:00Z">
              <w:tcPr>
                <w:tcW w:w="1440" w:type="dxa"/>
                <w:gridSpan w:val="2"/>
                <w:vAlign w:val="center"/>
              </w:tcPr>
            </w:tcPrChange>
          </w:tcPr>
          <w:p w14:paraId="26CDEE31" w14:textId="3822EF91" w:rsidR="00732BA1" w:rsidRPr="00B31093" w:rsidRDefault="00732BA1" w:rsidP="00732BA1">
            <w:pPr>
              <w:snapToGrid w:val="0"/>
              <w:rPr>
                <w:ins w:id="3607" w:author="Weber" w:date="2014-10-29T03:09:00Z"/>
                <w:rFonts w:ascii="Nimbus Roman No9 L" w:hAnsi="Nimbus Roman No9 L" w:cs="Arial"/>
                <w:sz w:val="16"/>
                <w:szCs w:val="16"/>
              </w:rPr>
            </w:pPr>
            <w:moveToRangeStart w:id="3608" w:author="Weber" w:date="2014-10-29T03:09:00Z" w:name="move402315500"/>
            <w:moveTo w:id="3609" w:author="Weber" w:date="2014-10-29T03:09:00Z">
              <w:r w:rsidRPr="00B31093">
                <w:rPr>
                  <w:rFonts w:ascii="Nimbus Roman No9 L" w:hAnsi="Nimbus Roman No9 L"/>
                  <w:sz w:val="16"/>
                  <w:rPrChange w:id="3610" w:author="Weber" w:date="2014-10-29T03:09:00Z">
                    <w:rPr/>
                  </w:rPrChange>
                </w:rPr>
                <w:t>Florida</w:t>
              </w:r>
            </w:moveTo>
            <w:moveToRangeEnd w:id="3608"/>
            <w:del w:id="3611" w:author="Weber" w:date="2014-10-29T03:09:00Z">
              <w:r w:rsidR="00A94482">
                <w:rPr>
                  <w:sz w:val="16"/>
                  <w:szCs w:val="16"/>
                </w:rPr>
                <w:delText xml:space="preserve">Chang Gung </w:delText>
              </w:r>
            </w:del>
          </w:p>
          <w:p w14:paraId="4537A47E" w14:textId="77777777" w:rsidR="00732BA1" w:rsidRPr="00B31093" w:rsidRDefault="00732BA1" w:rsidP="00732BA1">
            <w:pPr>
              <w:snapToGrid w:val="0"/>
              <w:rPr>
                <w:ins w:id="3612" w:author="Weber" w:date="2014-10-29T03:09:00Z"/>
                <w:rFonts w:ascii="Nimbus Roman No9 L" w:hAnsi="Nimbus Roman No9 L" w:cs="Arial"/>
                <w:sz w:val="16"/>
                <w:szCs w:val="16"/>
              </w:rPr>
            </w:pPr>
            <w:ins w:id="3613" w:author="Weber" w:date="2014-10-29T03:09:00Z">
              <w:r w:rsidRPr="00B31093">
                <w:rPr>
                  <w:rFonts w:ascii="Nimbus Roman No9 L" w:hAnsi="Nimbus Roman No9 L" w:cs="Arial"/>
                  <w:sz w:val="16"/>
                  <w:szCs w:val="16"/>
                </w:rPr>
                <w:t xml:space="preserve">International </w:t>
              </w:r>
            </w:ins>
          </w:p>
          <w:p w14:paraId="02AE55B0"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sz w:val="16"/>
                <w:rPrChange w:id="3614" w:author="Weber" w:date="2014-10-29T03:09:00Z">
                  <w:rPr>
                    <w:sz w:val="16"/>
                  </w:rPr>
                </w:rPrChange>
              </w:rPr>
              <w:t>University</w:t>
            </w:r>
          </w:p>
        </w:tc>
        <w:tc>
          <w:tcPr>
            <w:tcW w:w="2011" w:type="dxa"/>
            <w:vAlign w:val="center"/>
            <w:tcPrChange w:id="3615" w:author="Weber" w:date="2014-10-29T03:09:00Z">
              <w:tcPr>
                <w:tcW w:w="2160" w:type="dxa"/>
                <w:gridSpan w:val="2"/>
                <w:vAlign w:val="center"/>
              </w:tcPr>
            </w:tcPrChange>
          </w:tcPr>
          <w:p w14:paraId="7519E13B" w14:textId="2F4D6EB6"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sz w:val="16"/>
                <w:rPrChange w:id="3616" w:author="Weber" w:date="2014-10-29T03:09:00Z">
                  <w:rPr>
                    <w:sz w:val="16"/>
                  </w:rPr>
                </w:rPrChange>
              </w:rPr>
              <w:t xml:space="preserve">Ph.D. </w:t>
            </w:r>
            <w:del w:id="3617" w:author="Weber" w:date="2014-10-29T03:09:00Z">
              <w:r w:rsidR="00A94482">
                <w:rPr>
                  <w:sz w:val="16"/>
                  <w:szCs w:val="16"/>
                </w:rPr>
                <w:delText>Student</w:delText>
              </w:r>
            </w:del>
            <w:ins w:id="3618" w:author="Weber" w:date="2014-10-29T03:09:00Z">
              <w:r w:rsidRPr="00B31093">
                <w:rPr>
                  <w:rFonts w:ascii="Nimbus Roman No9 L" w:hAnsi="Nimbus Roman No9 L" w:cs="Arial"/>
                  <w:sz w:val="16"/>
                  <w:szCs w:val="16"/>
                </w:rPr>
                <w:t>candidate at</w:t>
              </w:r>
            </w:ins>
            <w:r w:rsidRPr="00B31093">
              <w:rPr>
                <w:rFonts w:ascii="Nimbus Roman No9 L" w:hAnsi="Nimbus Roman No9 L"/>
                <w:sz w:val="16"/>
                <w:rPrChange w:id="3619" w:author="Weber" w:date="2014-10-29T03:09:00Z">
                  <w:rPr>
                    <w:sz w:val="16"/>
                  </w:rPr>
                </w:rPrChange>
              </w:rPr>
              <w:t xml:space="preserve"> FIU</w:t>
            </w:r>
          </w:p>
        </w:tc>
        <w:tc>
          <w:tcPr>
            <w:tcW w:w="849" w:type="dxa"/>
            <w:vAlign w:val="center"/>
            <w:tcPrChange w:id="3620" w:author="Weber" w:date="2014-10-29T03:09:00Z">
              <w:tcPr>
                <w:tcW w:w="900" w:type="dxa"/>
                <w:gridSpan w:val="2"/>
                <w:vAlign w:val="center"/>
              </w:tcPr>
            </w:tcPrChange>
          </w:tcPr>
          <w:p w14:paraId="7CE27949" w14:textId="489CF836" w:rsidR="00732BA1" w:rsidRPr="00B31093" w:rsidRDefault="00A94482" w:rsidP="00732BA1">
            <w:pPr>
              <w:snapToGrid w:val="0"/>
              <w:jc w:val="center"/>
              <w:rPr>
                <w:rFonts w:ascii="Nimbus Roman No9 L" w:hAnsi="Nimbus Roman No9 L" w:cs="Arial"/>
                <w:sz w:val="16"/>
                <w:szCs w:val="16"/>
              </w:rPr>
            </w:pPr>
            <w:del w:id="3621" w:author="Weber" w:date="2014-10-29T03:09:00Z">
              <w:r>
                <w:rPr>
                  <w:sz w:val="16"/>
                  <w:szCs w:val="16"/>
                </w:rPr>
                <w:delText>6</w:delText>
              </w:r>
            </w:del>
            <w:ins w:id="3622" w:author="Weber" w:date="2014-10-29T03:09:00Z">
              <w:r w:rsidR="00732BA1" w:rsidRPr="00B31093">
                <w:rPr>
                  <w:rFonts w:ascii="Nimbus Roman No9 L" w:hAnsi="Nimbus Roman No9 L" w:cs="Arial"/>
                  <w:sz w:val="16"/>
                  <w:szCs w:val="16"/>
                </w:rPr>
                <w:t>7</w:t>
              </w:r>
            </w:ins>
          </w:p>
        </w:tc>
        <w:tc>
          <w:tcPr>
            <w:tcW w:w="1947" w:type="dxa"/>
            <w:vAlign w:val="center"/>
            <w:tcPrChange w:id="3623" w:author="Weber" w:date="2014-10-29T03:09:00Z">
              <w:tcPr>
                <w:tcW w:w="2090" w:type="dxa"/>
                <w:gridSpan w:val="2"/>
                <w:vAlign w:val="center"/>
              </w:tcPr>
            </w:tcPrChange>
          </w:tcPr>
          <w:p w14:paraId="1753E92C" w14:textId="48EAFD05" w:rsidR="00732BA1" w:rsidRPr="00B31093" w:rsidRDefault="00A94482" w:rsidP="00732BA1">
            <w:pPr>
              <w:snapToGrid w:val="0"/>
              <w:rPr>
                <w:rFonts w:ascii="Nimbus Roman No9 L" w:hAnsi="Nimbus Roman No9 L" w:cs="Arial"/>
                <w:sz w:val="16"/>
                <w:szCs w:val="16"/>
              </w:rPr>
            </w:pPr>
            <w:del w:id="3624" w:author="Weber" w:date="2014-10-29T03:09:00Z">
              <w:r>
                <w:rPr>
                  <w:sz w:val="16"/>
                  <w:szCs w:val="16"/>
                </w:rPr>
                <w:delText>Data processing</w:delText>
              </w:r>
            </w:del>
            <w:ins w:id="3625" w:author="Weber" w:date="2014-10-29T03:09:00Z">
              <w:r w:rsidR="00732BA1" w:rsidRPr="00B31093">
                <w:rPr>
                  <w:rFonts w:ascii="Nimbus Roman No9 L" w:hAnsi="Nimbus Roman No9 L" w:cs="Arial"/>
                  <w:sz w:val="16"/>
                  <w:szCs w:val="16"/>
                </w:rPr>
                <w:t>Software and database development</w:t>
              </w:r>
            </w:ins>
          </w:p>
        </w:tc>
      </w:tr>
      <w:tr w:rsidR="00732BA1" w:rsidRPr="004A3CBF" w14:paraId="21F1A7B1" w14:textId="77777777" w:rsidTr="00B31093">
        <w:trPr>
          <w:trHeight w:val="450"/>
          <w:jc w:val="center"/>
          <w:trPrChange w:id="3626" w:author="Weber" w:date="2014-10-29T03:09:00Z">
            <w:trPr>
              <w:gridAfter w:val="0"/>
              <w:trHeight w:val="450"/>
              <w:jc w:val="center"/>
            </w:trPr>
          </w:trPrChange>
        </w:trPr>
        <w:tc>
          <w:tcPr>
            <w:tcW w:w="1658" w:type="dxa"/>
            <w:vAlign w:val="center"/>
            <w:tcPrChange w:id="3627" w:author="Weber" w:date="2014-10-29T03:09:00Z">
              <w:tcPr>
                <w:tcW w:w="1777" w:type="dxa"/>
                <w:gridSpan w:val="2"/>
                <w:vAlign w:val="center"/>
              </w:tcPr>
            </w:tcPrChange>
          </w:tcPr>
          <w:p w14:paraId="69FE66F7"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sz w:val="16"/>
                <w:rPrChange w:id="3628" w:author="Weber" w:date="2014-10-29T03:09:00Z">
                  <w:rPr>
                    <w:sz w:val="16"/>
                  </w:rPr>
                </w:rPrChange>
              </w:rPr>
              <w:t>Yimin Yang</w:t>
            </w:r>
          </w:p>
        </w:tc>
        <w:tc>
          <w:tcPr>
            <w:tcW w:w="1548" w:type="dxa"/>
            <w:vAlign w:val="center"/>
            <w:tcPrChange w:id="3629" w:author="Weber" w:date="2014-10-29T03:09:00Z">
              <w:tcPr>
                <w:tcW w:w="1658" w:type="dxa"/>
                <w:gridSpan w:val="2"/>
                <w:vAlign w:val="center"/>
              </w:tcPr>
            </w:tcPrChange>
          </w:tcPr>
          <w:p w14:paraId="5FC1136E" w14:textId="79F974A4" w:rsidR="00732BA1" w:rsidRPr="00B31093" w:rsidRDefault="00A94482" w:rsidP="00732BA1">
            <w:pPr>
              <w:snapToGrid w:val="0"/>
              <w:rPr>
                <w:ins w:id="3630" w:author="Weber" w:date="2014-10-29T03:09:00Z"/>
                <w:rFonts w:ascii="Nimbus Roman No9 L" w:hAnsi="Nimbus Roman No9 L" w:cs="Arial"/>
                <w:sz w:val="16"/>
                <w:szCs w:val="16"/>
              </w:rPr>
            </w:pPr>
            <w:del w:id="3631" w:author="Weber" w:date="2014-10-29T03:09:00Z">
              <w:r>
                <w:rPr>
                  <w:sz w:val="16"/>
                  <w:szCs w:val="16"/>
                </w:rPr>
                <w:delText>M.S. Electrical Engineering</w:delText>
              </w:r>
            </w:del>
            <w:ins w:id="3632" w:author="Weber" w:date="2014-10-29T03:09:00Z">
              <w:r w:rsidR="00732BA1" w:rsidRPr="00B31093">
                <w:rPr>
                  <w:rFonts w:ascii="Nimbus Roman No9 L" w:hAnsi="Nimbus Roman No9 L" w:cs="Arial"/>
                  <w:sz w:val="16"/>
                  <w:szCs w:val="16"/>
                </w:rPr>
                <w:t>MS Computer</w:t>
              </w:r>
            </w:ins>
          </w:p>
          <w:p w14:paraId="0D134CEA" w14:textId="77777777" w:rsidR="00732BA1" w:rsidRPr="00B31093" w:rsidRDefault="00732BA1" w:rsidP="00732BA1">
            <w:pPr>
              <w:snapToGrid w:val="0"/>
              <w:rPr>
                <w:rFonts w:ascii="Nimbus Roman No9 L" w:hAnsi="Nimbus Roman No9 L" w:cs="Arial"/>
                <w:sz w:val="16"/>
                <w:szCs w:val="16"/>
              </w:rPr>
            </w:pPr>
            <w:ins w:id="3633" w:author="Weber" w:date="2014-10-29T03:09:00Z">
              <w:r w:rsidRPr="00B31093">
                <w:rPr>
                  <w:rFonts w:ascii="Nimbus Roman No9 L" w:hAnsi="Nimbus Roman No9 L" w:cs="Arial"/>
                  <w:sz w:val="16"/>
                  <w:szCs w:val="16"/>
                </w:rPr>
                <w:t>Science</w:t>
              </w:r>
            </w:ins>
          </w:p>
        </w:tc>
        <w:tc>
          <w:tcPr>
            <w:tcW w:w="1347" w:type="dxa"/>
            <w:vAlign w:val="center"/>
            <w:tcPrChange w:id="3634" w:author="Weber" w:date="2014-10-29T03:09:00Z">
              <w:tcPr>
                <w:tcW w:w="1440" w:type="dxa"/>
                <w:gridSpan w:val="2"/>
                <w:vAlign w:val="center"/>
              </w:tcPr>
            </w:tcPrChange>
          </w:tcPr>
          <w:p w14:paraId="387A5A57" w14:textId="71FCB0E2" w:rsidR="00732BA1" w:rsidRPr="00B31093" w:rsidRDefault="00A94482" w:rsidP="00732BA1">
            <w:pPr>
              <w:snapToGrid w:val="0"/>
              <w:rPr>
                <w:ins w:id="3635" w:author="Weber" w:date="2014-10-29T03:09:00Z"/>
                <w:rFonts w:ascii="Nimbus Roman No9 L" w:hAnsi="Nimbus Roman No9 L" w:cs="Arial"/>
                <w:sz w:val="16"/>
                <w:szCs w:val="16"/>
              </w:rPr>
            </w:pPr>
            <w:del w:id="3636" w:author="Weber" w:date="2014-10-29T03:09:00Z">
              <w:r>
                <w:rPr>
                  <w:sz w:val="16"/>
                  <w:szCs w:val="16"/>
                </w:rPr>
                <w:delText xml:space="preserve">Xidian </w:delText>
              </w:r>
            </w:del>
            <w:ins w:id="3637" w:author="Weber" w:date="2014-10-29T03:09:00Z">
              <w:r w:rsidR="00732BA1" w:rsidRPr="00B31093">
                <w:rPr>
                  <w:rFonts w:ascii="Nimbus Roman No9 L" w:hAnsi="Nimbus Roman No9 L" w:cs="Arial"/>
                  <w:sz w:val="16"/>
                  <w:szCs w:val="16"/>
                </w:rPr>
                <w:t>Florida</w:t>
              </w:r>
            </w:ins>
          </w:p>
          <w:p w14:paraId="48E89153" w14:textId="77777777" w:rsidR="00732BA1" w:rsidRPr="00B31093" w:rsidRDefault="00732BA1" w:rsidP="00732BA1">
            <w:pPr>
              <w:snapToGrid w:val="0"/>
              <w:rPr>
                <w:ins w:id="3638" w:author="Weber" w:date="2014-10-29T03:09:00Z"/>
                <w:rFonts w:ascii="Nimbus Roman No9 L" w:hAnsi="Nimbus Roman No9 L" w:cs="Arial"/>
                <w:sz w:val="16"/>
                <w:szCs w:val="16"/>
              </w:rPr>
            </w:pPr>
            <w:ins w:id="3639" w:author="Weber" w:date="2014-10-29T03:09:00Z">
              <w:r w:rsidRPr="00B31093">
                <w:rPr>
                  <w:rFonts w:ascii="Nimbus Roman No9 L" w:hAnsi="Nimbus Roman No9 L" w:cs="Arial"/>
                  <w:sz w:val="16"/>
                  <w:szCs w:val="16"/>
                </w:rPr>
                <w:t xml:space="preserve">International </w:t>
              </w:r>
            </w:ins>
          </w:p>
          <w:p w14:paraId="1D1BEF34"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sz w:val="16"/>
                <w:rPrChange w:id="3640" w:author="Weber" w:date="2014-10-29T03:09:00Z">
                  <w:rPr>
                    <w:sz w:val="16"/>
                  </w:rPr>
                </w:rPrChange>
              </w:rPr>
              <w:t>University</w:t>
            </w:r>
          </w:p>
        </w:tc>
        <w:tc>
          <w:tcPr>
            <w:tcW w:w="2011" w:type="dxa"/>
            <w:vAlign w:val="center"/>
            <w:tcPrChange w:id="3641" w:author="Weber" w:date="2014-10-29T03:09:00Z">
              <w:tcPr>
                <w:tcW w:w="2160" w:type="dxa"/>
                <w:gridSpan w:val="2"/>
                <w:vAlign w:val="center"/>
              </w:tcPr>
            </w:tcPrChange>
          </w:tcPr>
          <w:p w14:paraId="53B44D65" w14:textId="061AD14E"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sz w:val="16"/>
                <w:rPrChange w:id="3642" w:author="Weber" w:date="2014-10-29T03:09:00Z">
                  <w:rPr>
                    <w:sz w:val="16"/>
                  </w:rPr>
                </w:rPrChange>
              </w:rPr>
              <w:t xml:space="preserve">Ph.D </w:t>
            </w:r>
            <w:del w:id="3643" w:author="Weber" w:date="2014-10-29T03:09:00Z">
              <w:r w:rsidR="00A94482">
                <w:rPr>
                  <w:sz w:val="16"/>
                  <w:szCs w:val="16"/>
                </w:rPr>
                <w:delText>Student</w:delText>
              </w:r>
            </w:del>
            <w:ins w:id="3644" w:author="Weber" w:date="2014-10-29T03:09:00Z">
              <w:r w:rsidRPr="00B31093">
                <w:rPr>
                  <w:rFonts w:ascii="Nimbus Roman No9 L" w:hAnsi="Nimbus Roman No9 L" w:cs="Arial"/>
                  <w:sz w:val="16"/>
                  <w:szCs w:val="16"/>
                </w:rPr>
                <w:t>candidate at</w:t>
              </w:r>
            </w:ins>
            <w:r w:rsidRPr="00B31093">
              <w:rPr>
                <w:rFonts w:ascii="Nimbus Roman No9 L" w:hAnsi="Nimbus Roman No9 L"/>
                <w:sz w:val="16"/>
                <w:rPrChange w:id="3645" w:author="Weber" w:date="2014-10-29T03:09:00Z">
                  <w:rPr>
                    <w:sz w:val="16"/>
                  </w:rPr>
                </w:rPrChange>
              </w:rPr>
              <w:t xml:space="preserve"> FIU</w:t>
            </w:r>
          </w:p>
        </w:tc>
        <w:tc>
          <w:tcPr>
            <w:tcW w:w="849" w:type="dxa"/>
            <w:vAlign w:val="center"/>
            <w:tcPrChange w:id="3646" w:author="Weber" w:date="2014-10-29T03:09:00Z">
              <w:tcPr>
                <w:tcW w:w="900" w:type="dxa"/>
                <w:gridSpan w:val="2"/>
                <w:vAlign w:val="center"/>
              </w:tcPr>
            </w:tcPrChange>
          </w:tcPr>
          <w:p w14:paraId="4709FBAD" w14:textId="4DDC52E9" w:rsidR="00732BA1" w:rsidRPr="00B31093" w:rsidRDefault="00A94482" w:rsidP="00732BA1">
            <w:pPr>
              <w:snapToGrid w:val="0"/>
              <w:jc w:val="center"/>
              <w:rPr>
                <w:rFonts w:ascii="Nimbus Roman No9 L" w:hAnsi="Nimbus Roman No9 L" w:cs="Arial"/>
                <w:sz w:val="16"/>
                <w:szCs w:val="16"/>
              </w:rPr>
            </w:pPr>
            <w:del w:id="3647" w:author="Weber" w:date="2014-10-29T03:09:00Z">
              <w:r>
                <w:rPr>
                  <w:sz w:val="16"/>
                  <w:szCs w:val="16"/>
                </w:rPr>
                <w:delText>3</w:delText>
              </w:r>
            </w:del>
            <w:ins w:id="3648" w:author="Weber" w:date="2014-10-29T03:09:00Z">
              <w:r w:rsidR="00732BA1" w:rsidRPr="00B31093">
                <w:rPr>
                  <w:rFonts w:ascii="Nimbus Roman No9 L" w:hAnsi="Nimbus Roman No9 L" w:cs="Arial"/>
                  <w:sz w:val="16"/>
                  <w:szCs w:val="16"/>
                </w:rPr>
                <w:t>5</w:t>
              </w:r>
            </w:ins>
          </w:p>
        </w:tc>
        <w:tc>
          <w:tcPr>
            <w:tcW w:w="1947" w:type="dxa"/>
            <w:vAlign w:val="center"/>
            <w:tcPrChange w:id="3649" w:author="Weber" w:date="2014-10-29T03:09:00Z">
              <w:tcPr>
                <w:tcW w:w="2090" w:type="dxa"/>
                <w:gridSpan w:val="2"/>
                <w:vAlign w:val="center"/>
              </w:tcPr>
            </w:tcPrChange>
          </w:tcPr>
          <w:p w14:paraId="6508E979"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sz w:val="16"/>
                <w:rPrChange w:id="3650" w:author="Weber" w:date="2014-10-29T03:09:00Z">
                  <w:rPr>
                    <w:sz w:val="16"/>
                  </w:rPr>
                </w:rPrChange>
              </w:rPr>
              <w:t xml:space="preserve">Software </w:t>
            </w:r>
            <w:ins w:id="3651" w:author="Weber" w:date="2014-10-29T03:09:00Z">
              <w:r w:rsidRPr="00B31093">
                <w:rPr>
                  <w:rFonts w:ascii="Nimbus Roman No9 L" w:hAnsi="Nimbus Roman No9 L" w:cs="Arial"/>
                  <w:sz w:val="16"/>
                  <w:szCs w:val="16"/>
                </w:rPr>
                <w:t xml:space="preserve">and database </w:t>
              </w:r>
            </w:ins>
            <w:r w:rsidRPr="00B31093">
              <w:rPr>
                <w:rFonts w:ascii="Nimbus Roman No9 L" w:hAnsi="Nimbus Roman No9 L"/>
                <w:sz w:val="16"/>
                <w:rPrChange w:id="3652" w:author="Weber" w:date="2014-10-29T03:09:00Z">
                  <w:rPr>
                    <w:sz w:val="16"/>
                  </w:rPr>
                </w:rPrChange>
              </w:rPr>
              <w:t>development</w:t>
            </w:r>
          </w:p>
        </w:tc>
      </w:tr>
      <w:tr w:rsidR="00732BA1" w:rsidRPr="004A3CBF" w14:paraId="3F037711" w14:textId="77777777" w:rsidTr="00B31093">
        <w:trPr>
          <w:trHeight w:val="450"/>
          <w:jc w:val="center"/>
          <w:trPrChange w:id="3653" w:author="Weber" w:date="2014-10-29T03:09:00Z">
            <w:trPr>
              <w:gridAfter w:val="0"/>
              <w:trHeight w:val="450"/>
              <w:jc w:val="center"/>
            </w:trPr>
          </w:trPrChange>
        </w:trPr>
        <w:tc>
          <w:tcPr>
            <w:tcW w:w="1658" w:type="dxa"/>
            <w:vAlign w:val="center"/>
            <w:tcPrChange w:id="3654" w:author="Weber" w:date="2014-10-29T03:09:00Z">
              <w:tcPr>
                <w:tcW w:w="1777" w:type="dxa"/>
                <w:gridSpan w:val="2"/>
                <w:vAlign w:val="center"/>
              </w:tcPr>
            </w:tcPrChange>
          </w:tcPr>
          <w:p w14:paraId="4EBAF7E2" w14:textId="1865899E" w:rsidR="00732BA1" w:rsidRPr="00B31093" w:rsidRDefault="00732BA1" w:rsidP="00732BA1">
            <w:pPr>
              <w:snapToGrid w:val="0"/>
              <w:rPr>
                <w:rFonts w:ascii="Nimbus Roman No9 L" w:hAnsi="Nimbus Roman No9 L" w:cs="Arial"/>
                <w:sz w:val="16"/>
                <w:szCs w:val="16"/>
              </w:rPr>
            </w:pPr>
            <w:moveToRangeStart w:id="3655" w:author="Weber" w:date="2014-10-29T03:09:00Z" w:name="move402315498"/>
            <w:moveTo w:id="3656" w:author="Weber" w:date="2014-10-29T03:09:00Z">
              <w:r w:rsidRPr="00B31093">
                <w:rPr>
                  <w:rFonts w:ascii="Nimbus Roman No9 L" w:hAnsi="Nimbus Roman No9 L" w:cs="Arial"/>
                  <w:sz w:val="16"/>
                  <w:szCs w:val="16"/>
                </w:rPr>
                <w:t>Fausto Fleites</w:t>
              </w:r>
            </w:moveTo>
            <w:moveFromRangeStart w:id="3657" w:author="Weber" w:date="2014-10-29T03:09:00Z" w:name="move402315497"/>
            <w:moveToRangeEnd w:id="3655"/>
            <w:moveFrom w:id="3658" w:author="Weber" w:date="2014-10-29T03:09:00Z">
              <w:r w:rsidRPr="00B31093">
                <w:rPr>
                  <w:rFonts w:ascii="Nimbus Roman No9 L" w:hAnsi="Nimbus Roman No9 L"/>
                  <w:sz w:val="16"/>
                  <w:rPrChange w:id="3659" w:author="Weber" w:date="2014-10-29T03:09:00Z">
                    <w:rPr>
                      <w:sz w:val="16"/>
                    </w:rPr>
                  </w:rPrChange>
                </w:rPr>
                <w:t>Raul Garcia</w:t>
              </w:r>
            </w:moveFrom>
            <w:moveFromRangeEnd w:id="3657"/>
          </w:p>
        </w:tc>
        <w:tc>
          <w:tcPr>
            <w:tcW w:w="1548" w:type="dxa"/>
            <w:vAlign w:val="center"/>
            <w:tcPrChange w:id="3660" w:author="Weber" w:date="2014-10-29T03:09:00Z">
              <w:tcPr>
                <w:tcW w:w="1658" w:type="dxa"/>
                <w:gridSpan w:val="2"/>
                <w:vAlign w:val="center"/>
              </w:tcPr>
            </w:tcPrChange>
          </w:tcPr>
          <w:p w14:paraId="75C476FC" w14:textId="0A5D2521" w:rsidR="00732BA1" w:rsidRPr="00B31093" w:rsidRDefault="00732BA1" w:rsidP="00732BA1">
            <w:pPr>
              <w:snapToGrid w:val="0"/>
              <w:rPr>
                <w:rFonts w:ascii="Nimbus Roman No9 L" w:hAnsi="Nimbus Roman No9 L" w:cs="Arial"/>
                <w:sz w:val="16"/>
                <w:szCs w:val="16"/>
              </w:rPr>
            </w:pPr>
            <w:ins w:id="3661" w:author="Weber" w:date="2014-10-29T03:09:00Z">
              <w:r w:rsidRPr="00B31093">
                <w:rPr>
                  <w:rFonts w:ascii="Nimbus Roman No9 L" w:hAnsi="Nimbus Roman No9 L" w:cs="Arial"/>
                  <w:sz w:val="16"/>
                  <w:szCs w:val="16"/>
                </w:rPr>
                <w:t xml:space="preserve">PhD </w:t>
              </w:r>
            </w:ins>
            <w:r w:rsidRPr="00B31093">
              <w:rPr>
                <w:rFonts w:ascii="Nimbus Roman No9 L" w:hAnsi="Nimbus Roman No9 L"/>
                <w:sz w:val="16"/>
                <w:rPrChange w:id="3662" w:author="Weber" w:date="2014-10-29T03:09:00Z">
                  <w:rPr>
                    <w:sz w:val="16"/>
                  </w:rPr>
                </w:rPrChange>
              </w:rPr>
              <w:t>Computer Science</w:t>
            </w:r>
            <w:del w:id="3663" w:author="Weber" w:date="2014-10-29T03:09:00Z">
              <w:r w:rsidR="00A94482">
                <w:rPr>
                  <w:sz w:val="16"/>
                  <w:szCs w:val="16"/>
                </w:rPr>
                <w:delText xml:space="preserve"> Undergraduate Student</w:delText>
              </w:r>
            </w:del>
          </w:p>
        </w:tc>
        <w:tc>
          <w:tcPr>
            <w:tcW w:w="1347" w:type="dxa"/>
            <w:vAlign w:val="center"/>
            <w:tcPrChange w:id="3664" w:author="Weber" w:date="2014-10-29T03:09:00Z">
              <w:tcPr>
                <w:tcW w:w="1440" w:type="dxa"/>
                <w:gridSpan w:val="2"/>
                <w:vAlign w:val="center"/>
              </w:tcPr>
            </w:tcPrChange>
          </w:tcPr>
          <w:p w14:paraId="0D15923E"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sz w:val="16"/>
                <w:rPrChange w:id="3665" w:author="Weber" w:date="2014-10-29T03:09:00Z">
                  <w:rPr>
                    <w:sz w:val="16"/>
                  </w:rPr>
                </w:rPrChange>
              </w:rPr>
              <w:t>Florida International University</w:t>
            </w:r>
          </w:p>
        </w:tc>
        <w:tc>
          <w:tcPr>
            <w:tcW w:w="2011" w:type="dxa"/>
            <w:vAlign w:val="center"/>
            <w:tcPrChange w:id="3666" w:author="Weber" w:date="2014-10-29T03:09:00Z">
              <w:tcPr>
                <w:tcW w:w="2160" w:type="dxa"/>
                <w:gridSpan w:val="2"/>
                <w:vAlign w:val="center"/>
              </w:tcPr>
            </w:tcPrChange>
          </w:tcPr>
          <w:p w14:paraId="0F980F32" w14:textId="32661557" w:rsidR="00732BA1" w:rsidRPr="00B31093" w:rsidRDefault="00A94482" w:rsidP="00732BA1">
            <w:pPr>
              <w:snapToGrid w:val="0"/>
              <w:rPr>
                <w:rFonts w:ascii="Nimbus Roman No9 L" w:hAnsi="Nimbus Roman No9 L" w:cs="Arial"/>
                <w:sz w:val="16"/>
                <w:szCs w:val="16"/>
              </w:rPr>
            </w:pPr>
            <w:del w:id="3667" w:author="Weber" w:date="2014-10-29T03:09:00Z">
              <w:r>
                <w:rPr>
                  <w:sz w:val="16"/>
                  <w:szCs w:val="16"/>
                </w:rPr>
                <w:delText>Undergraduate Student FIU</w:delText>
              </w:r>
            </w:del>
            <w:ins w:id="3668" w:author="Weber" w:date="2014-10-29T03:09:00Z">
              <w:r w:rsidR="00732BA1" w:rsidRPr="00B31093">
                <w:rPr>
                  <w:rFonts w:ascii="Nimbus Roman No9 L" w:hAnsi="Nimbus Roman No9 L" w:cs="Arial"/>
                  <w:sz w:val="16"/>
                  <w:szCs w:val="16"/>
                </w:rPr>
                <w:t>Consultant</w:t>
              </w:r>
            </w:ins>
          </w:p>
        </w:tc>
        <w:tc>
          <w:tcPr>
            <w:tcW w:w="849" w:type="dxa"/>
            <w:vAlign w:val="center"/>
            <w:tcPrChange w:id="3669" w:author="Weber" w:date="2014-10-29T03:09:00Z">
              <w:tcPr>
                <w:tcW w:w="900" w:type="dxa"/>
                <w:gridSpan w:val="2"/>
                <w:vAlign w:val="center"/>
              </w:tcPr>
            </w:tcPrChange>
          </w:tcPr>
          <w:p w14:paraId="578BAD41" w14:textId="114D86D8" w:rsidR="00732BA1" w:rsidRPr="00B31093" w:rsidRDefault="00A94482" w:rsidP="00732BA1">
            <w:pPr>
              <w:snapToGrid w:val="0"/>
              <w:jc w:val="center"/>
              <w:rPr>
                <w:rFonts w:ascii="Nimbus Roman No9 L" w:hAnsi="Nimbus Roman No9 L" w:cs="Arial"/>
                <w:sz w:val="16"/>
                <w:szCs w:val="16"/>
              </w:rPr>
            </w:pPr>
            <w:del w:id="3670" w:author="Weber" w:date="2014-10-29T03:09:00Z">
              <w:r>
                <w:rPr>
                  <w:sz w:val="16"/>
                  <w:szCs w:val="16"/>
                </w:rPr>
                <w:delText>2</w:delText>
              </w:r>
            </w:del>
            <w:ins w:id="3671" w:author="Weber" w:date="2014-10-29T03:09:00Z">
              <w:r w:rsidR="00732BA1" w:rsidRPr="00B31093">
                <w:rPr>
                  <w:rFonts w:ascii="Nimbus Roman No9 L" w:hAnsi="Nimbus Roman No9 L" w:cs="Arial"/>
                  <w:sz w:val="16"/>
                  <w:szCs w:val="16"/>
                </w:rPr>
                <w:t>12</w:t>
              </w:r>
            </w:ins>
          </w:p>
        </w:tc>
        <w:tc>
          <w:tcPr>
            <w:tcW w:w="1947" w:type="dxa"/>
            <w:vAlign w:val="center"/>
            <w:tcPrChange w:id="3672" w:author="Weber" w:date="2014-10-29T03:09:00Z">
              <w:tcPr>
                <w:tcW w:w="2090" w:type="dxa"/>
                <w:gridSpan w:val="2"/>
                <w:vAlign w:val="center"/>
              </w:tcPr>
            </w:tcPrChange>
          </w:tcPr>
          <w:p w14:paraId="24828A61"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sz w:val="16"/>
                <w:rPrChange w:id="3673" w:author="Weber" w:date="2014-10-29T03:09:00Z">
                  <w:rPr>
                    <w:sz w:val="16"/>
                  </w:rPr>
                </w:rPrChange>
              </w:rPr>
              <w:t>Software and database development</w:t>
            </w:r>
          </w:p>
        </w:tc>
      </w:tr>
      <w:tr w:rsidR="00732BA1" w:rsidRPr="004A3CBF" w14:paraId="28F2F3A3" w14:textId="77777777" w:rsidTr="00B31093">
        <w:trPr>
          <w:trHeight w:val="450"/>
          <w:jc w:val="center"/>
          <w:trPrChange w:id="3674" w:author="Weber" w:date="2014-10-29T03:09:00Z">
            <w:trPr>
              <w:gridAfter w:val="0"/>
              <w:trHeight w:val="450"/>
              <w:jc w:val="center"/>
            </w:trPr>
          </w:trPrChange>
        </w:trPr>
        <w:tc>
          <w:tcPr>
            <w:tcW w:w="1658" w:type="dxa"/>
            <w:vAlign w:val="center"/>
            <w:tcPrChange w:id="3675" w:author="Weber" w:date="2014-10-29T03:09:00Z">
              <w:tcPr>
                <w:tcW w:w="1777" w:type="dxa"/>
                <w:gridSpan w:val="2"/>
                <w:vAlign w:val="center"/>
              </w:tcPr>
            </w:tcPrChange>
          </w:tcPr>
          <w:p w14:paraId="02FB9A20" w14:textId="663AD6F2" w:rsidR="00732BA1" w:rsidRPr="00B31093" w:rsidRDefault="00A94482" w:rsidP="00732BA1">
            <w:pPr>
              <w:snapToGrid w:val="0"/>
              <w:rPr>
                <w:rFonts w:ascii="Nimbus Roman No9 L" w:hAnsi="Nimbus Roman No9 L" w:cs="Arial"/>
                <w:sz w:val="16"/>
                <w:szCs w:val="16"/>
              </w:rPr>
            </w:pPr>
            <w:del w:id="3676" w:author="Weber" w:date="2014-10-29T03:09:00Z">
              <w:r>
                <w:rPr>
                  <w:sz w:val="16"/>
                  <w:szCs w:val="16"/>
                </w:rPr>
                <w:delText>Diana Machado</w:delText>
              </w:r>
            </w:del>
            <w:ins w:id="3677" w:author="Weber" w:date="2014-10-29T03:09:00Z">
              <w:r w:rsidR="00732BA1" w:rsidRPr="00B31093">
                <w:rPr>
                  <w:rFonts w:ascii="Nimbus Roman No9 L" w:hAnsi="Nimbus Roman No9 L" w:cs="Arial"/>
                  <w:sz w:val="16"/>
                  <w:szCs w:val="16"/>
                </w:rPr>
                <w:t>Haiman Tian</w:t>
              </w:r>
            </w:ins>
          </w:p>
        </w:tc>
        <w:tc>
          <w:tcPr>
            <w:tcW w:w="1548" w:type="dxa"/>
            <w:vAlign w:val="center"/>
            <w:tcPrChange w:id="3678" w:author="Weber" w:date="2014-10-29T03:09:00Z">
              <w:tcPr>
                <w:tcW w:w="1658" w:type="dxa"/>
                <w:gridSpan w:val="2"/>
                <w:vAlign w:val="center"/>
              </w:tcPr>
            </w:tcPrChange>
          </w:tcPr>
          <w:p w14:paraId="09547407" w14:textId="7A54F0E1" w:rsidR="00732BA1" w:rsidRPr="00B31093" w:rsidRDefault="00732BA1" w:rsidP="00732BA1">
            <w:pPr>
              <w:snapToGrid w:val="0"/>
              <w:rPr>
                <w:rFonts w:ascii="Nimbus Roman No9 L" w:hAnsi="Nimbus Roman No9 L" w:cs="Arial"/>
                <w:sz w:val="16"/>
                <w:szCs w:val="16"/>
              </w:rPr>
            </w:pPr>
            <w:ins w:id="3679" w:author="Weber" w:date="2014-10-29T03:09:00Z">
              <w:r w:rsidRPr="00B31093">
                <w:rPr>
                  <w:rFonts w:ascii="Nimbus Roman No9 L" w:hAnsi="Nimbus Roman No9 L" w:cs="Arial"/>
                  <w:sz w:val="16"/>
                  <w:szCs w:val="16"/>
                </w:rPr>
                <w:t xml:space="preserve">MS </w:t>
              </w:r>
            </w:ins>
            <w:r w:rsidRPr="00B31093">
              <w:rPr>
                <w:rFonts w:ascii="Nimbus Roman No9 L" w:hAnsi="Nimbus Roman No9 L"/>
                <w:sz w:val="16"/>
                <w:rPrChange w:id="3680" w:author="Weber" w:date="2014-10-29T03:09:00Z">
                  <w:rPr>
                    <w:sz w:val="16"/>
                  </w:rPr>
                </w:rPrChange>
              </w:rPr>
              <w:t xml:space="preserve">Computer </w:t>
            </w:r>
            <w:del w:id="3681" w:author="Weber" w:date="2014-10-29T03:09:00Z">
              <w:r w:rsidR="00A94482">
                <w:rPr>
                  <w:sz w:val="16"/>
                  <w:szCs w:val="16"/>
                </w:rPr>
                <w:delText>Science Undergraduate Student</w:delText>
              </w:r>
            </w:del>
            <w:ins w:id="3682" w:author="Weber" w:date="2014-10-29T03:09:00Z">
              <w:r w:rsidRPr="00B31093">
                <w:rPr>
                  <w:rFonts w:ascii="Nimbus Roman No9 L" w:hAnsi="Nimbus Roman No9 L" w:cs="Arial"/>
                  <w:sz w:val="16"/>
                  <w:szCs w:val="16"/>
                </w:rPr>
                <w:t>Engineering</w:t>
              </w:r>
            </w:ins>
          </w:p>
        </w:tc>
        <w:tc>
          <w:tcPr>
            <w:tcW w:w="1347" w:type="dxa"/>
            <w:vAlign w:val="center"/>
            <w:tcPrChange w:id="3683" w:author="Weber" w:date="2014-10-29T03:09:00Z">
              <w:tcPr>
                <w:tcW w:w="1440" w:type="dxa"/>
                <w:gridSpan w:val="2"/>
                <w:vAlign w:val="center"/>
              </w:tcPr>
            </w:tcPrChange>
          </w:tcPr>
          <w:p w14:paraId="07F3DF14"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sz w:val="16"/>
                <w:rPrChange w:id="3684" w:author="Weber" w:date="2014-10-29T03:09:00Z">
                  <w:rPr>
                    <w:sz w:val="16"/>
                  </w:rPr>
                </w:rPrChange>
              </w:rPr>
              <w:t>Florida International University</w:t>
            </w:r>
          </w:p>
        </w:tc>
        <w:tc>
          <w:tcPr>
            <w:tcW w:w="2011" w:type="dxa"/>
            <w:vAlign w:val="center"/>
            <w:tcPrChange w:id="3685" w:author="Weber" w:date="2014-10-29T03:09:00Z">
              <w:tcPr>
                <w:tcW w:w="2160" w:type="dxa"/>
                <w:gridSpan w:val="2"/>
                <w:vAlign w:val="center"/>
              </w:tcPr>
            </w:tcPrChange>
          </w:tcPr>
          <w:p w14:paraId="31C1C505" w14:textId="27A9E851" w:rsidR="00732BA1" w:rsidRPr="00B31093" w:rsidRDefault="00732BA1" w:rsidP="00732BA1">
            <w:pPr>
              <w:snapToGrid w:val="0"/>
              <w:rPr>
                <w:rFonts w:ascii="Nimbus Roman No9 L" w:hAnsi="Nimbus Roman No9 L" w:cs="Arial"/>
                <w:sz w:val="16"/>
                <w:szCs w:val="16"/>
              </w:rPr>
            </w:pPr>
            <w:moveToRangeStart w:id="3686" w:author="Weber" w:date="2014-10-29T03:09:00Z" w:name="move402315496"/>
            <w:moveTo w:id="3687" w:author="Weber" w:date="2014-10-29T03:09:00Z">
              <w:r w:rsidRPr="00B31093">
                <w:rPr>
                  <w:rFonts w:ascii="Nimbus Roman No9 L" w:hAnsi="Nimbus Roman No9 L" w:cs="Arial"/>
                  <w:sz w:val="16"/>
                  <w:szCs w:val="16"/>
                </w:rPr>
                <w:t>Ph.D.</w:t>
              </w:r>
            </w:moveTo>
            <w:moveToRangeEnd w:id="3686"/>
            <w:del w:id="3688" w:author="Weber" w:date="2014-10-29T03:09:00Z">
              <w:r w:rsidR="00A94482">
                <w:rPr>
                  <w:sz w:val="16"/>
                  <w:szCs w:val="16"/>
                </w:rPr>
                <w:delText>Undergraduate Student FIU</w:delText>
              </w:r>
            </w:del>
            <w:ins w:id="3689" w:author="Weber" w:date="2014-10-29T03:09:00Z">
              <w:r w:rsidRPr="00B31093">
                <w:rPr>
                  <w:rFonts w:ascii="Nimbus Roman No9 L" w:hAnsi="Nimbus Roman No9 L" w:cs="Arial"/>
                  <w:sz w:val="16"/>
                  <w:szCs w:val="16"/>
                </w:rPr>
                <w:t xml:space="preserve"> in Computer Science student  at FIU</w:t>
              </w:r>
            </w:ins>
          </w:p>
        </w:tc>
        <w:tc>
          <w:tcPr>
            <w:tcW w:w="849" w:type="dxa"/>
            <w:vAlign w:val="center"/>
            <w:tcPrChange w:id="3690" w:author="Weber" w:date="2014-10-29T03:09:00Z">
              <w:tcPr>
                <w:tcW w:w="900" w:type="dxa"/>
                <w:gridSpan w:val="2"/>
                <w:vAlign w:val="center"/>
              </w:tcPr>
            </w:tcPrChange>
          </w:tcPr>
          <w:p w14:paraId="71B01554" w14:textId="77777777"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sz w:val="16"/>
                <w:rPrChange w:id="3691" w:author="Weber" w:date="2014-10-29T03:09:00Z">
                  <w:rPr>
                    <w:sz w:val="16"/>
                  </w:rPr>
                </w:rPrChange>
              </w:rPr>
              <w:t>1</w:t>
            </w:r>
          </w:p>
        </w:tc>
        <w:tc>
          <w:tcPr>
            <w:tcW w:w="1947" w:type="dxa"/>
            <w:vAlign w:val="center"/>
            <w:tcPrChange w:id="3692" w:author="Weber" w:date="2014-10-29T03:09:00Z">
              <w:tcPr>
                <w:tcW w:w="2090" w:type="dxa"/>
                <w:gridSpan w:val="2"/>
                <w:vAlign w:val="center"/>
              </w:tcPr>
            </w:tcPrChange>
          </w:tcPr>
          <w:p w14:paraId="0B2F1986"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sz w:val="16"/>
                <w:rPrChange w:id="3693" w:author="Weber" w:date="2014-10-29T03:09:00Z">
                  <w:rPr>
                    <w:sz w:val="16"/>
                  </w:rPr>
                </w:rPrChange>
              </w:rPr>
              <w:t>Software and database development</w:t>
            </w:r>
          </w:p>
        </w:tc>
      </w:tr>
      <w:tr w:rsidR="00732BA1" w:rsidRPr="004A3CBF" w14:paraId="1A7A65A0" w14:textId="77777777" w:rsidTr="00B31093">
        <w:trPr>
          <w:trHeight w:val="450"/>
          <w:jc w:val="center"/>
          <w:ins w:id="3694" w:author="Weber" w:date="2014-10-29T03:09:00Z"/>
        </w:trPr>
        <w:tc>
          <w:tcPr>
            <w:tcW w:w="1658" w:type="dxa"/>
            <w:vAlign w:val="center"/>
          </w:tcPr>
          <w:p w14:paraId="0B797269" w14:textId="77777777" w:rsidR="00732BA1" w:rsidRPr="00B31093" w:rsidRDefault="00732BA1" w:rsidP="00732BA1">
            <w:pPr>
              <w:snapToGrid w:val="0"/>
              <w:rPr>
                <w:ins w:id="3695" w:author="Weber" w:date="2014-10-29T03:09:00Z"/>
                <w:rFonts w:ascii="Nimbus Roman No9 L" w:hAnsi="Nimbus Roman No9 L" w:cs="Arial"/>
                <w:sz w:val="16"/>
                <w:szCs w:val="16"/>
              </w:rPr>
            </w:pPr>
            <w:ins w:id="3696" w:author="Weber" w:date="2014-10-29T03:09:00Z">
              <w:r w:rsidRPr="00B31093">
                <w:rPr>
                  <w:rFonts w:ascii="Nimbus Roman No9 L" w:hAnsi="Nimbus Roman No9 L" w:cs="Arial"/>
                  <w:sz w:val="16"/>
                  <w:szCs w:val="16"/>
                </w:rPr>
                <w:t>Samira Pouyanfar</w:t>
              </w:r>
            </w:ins>
          </w:p>
        </w:tc>
        <w:tc>
          <w:tcPr>
            <w:tcW w:w="1548" w:type="dxa"/>
            <w:vAlign w:val="center"/>
          </w:tcPr>
          <w:p w14:paraId="4D26D07B" w14:textId="77777777" w:rsidR="00732BA1" w:rsidRPr="00B31093" w:rsidRDefault="00732BA1" w:rsidP="00732BA1">
            <w:pPr>
              <w:snapToGrid w:val="0"/>
              <w:rPr>
                <w:ins w:id="3697" w:author="Weber" w:date="2014-10-29T03:09:00Z"/>
                <w:rFonts w:ascii="Nimbus Roman No9 L" w:hAnsi="Nimbus Roman No9 L" w:cs="Arial"/>
                <w:sz w:val="16"/>
                <w:szCs w:val="16"/>
              </w:rPr>
            </w:pPr>
            <w:ins w:id="3698" w:author="Weber" w:date="2014-10-29T03:09:00Z">
              <w:r w:rsidRPr="00B31093">
                <w:rPr>
                  <w:rFonts w:ascii="Nimbus Roman No9 L" w:hAnsi="Nimbus Roman No9 L" w:cs="Arial"/>
                  <w:sz w:val="16"/>
                  <w:szCs w:val="16"/>
                </w:rPr>
                <w:t>MS Computer Engineering</w:t>
              </w:r>
            </w:ins>
          </w:p>
        </w:tc>
        <w:tc>
          <w:tcPr>
            <w:tcW w:w="1347" w:type="dxa"/>
            <w:vAlign w:val="center"/>
          </w:tcPr>
          <w:p w14:paraId="6518CA36" w14:textId="77777777" w:rsidR="00732BA1" w:rsidRPr="00B31093" w:rsidRDefault="00732BA1" w:rsidP="00732BA1">
            <w:pPr>
              <w:snapToGrid w:val="0"/>
              <w:rPr>
                <w:ins w:id="3699" w:author="Weber" w:date="2014-10-29T03:09:00Z"/>
                <w:rFonts w:ascii="Nimbus Roman No9 L" w:hAnsi="Nimbus Roman No9 L" w:cs="Arial"/>
                <w:sz w:val="16"/>
                <w:szCs w:val="16"/>
              </w:rPr>
            </w:pPr>
            <w:ins w:id="3700" w:author="Weber" w:date="2014-10-29T03:09:00Z">
              <w:r w:rsidRPr="00B31093">
                <w:rPr>
                  <w:rFonts w:ascii="Nimbus Roman No9 L" w:hAnsi="Nimbus Roman No9 L" w:cs="Arial"/>
                  <w:sz w:val="16"/>
                  <w:szCs w:val="16"/>
                </w:rPr>
                <w:t>Sharif University of Technology</w:t>
              </w:r>
            </w:ins>
          </w:p>
        </w:tc>
        <w:tc>
          <w:tcPr>
            <w:tcW w:w="2011" w:type="dxa"/>
            <w:vAlign w:val="center"/>
          </w:tcPr>
          <w:p w14:paraId="0312570F" w14:textId="77777777" w:rsidR="00732BA1" w:rsidRPr="00B31093" w:rsidRDefault="00732BA1" w:rsidP="00732BA1">
            <w:pPr>
              <w:snapToGrid w:val="0"/>
              <w:rPr>
                <w:ins w:id="3701" w:author="Weber" w:date="2014-10-29T03:09:00Z"/>
                <w:rFonts w:ascii="Nimbus Roman No9 L" w:hAnsi="Nimbus Roman No9 L" w:cs="Arial"/>
                <w:sz w:val="16"/>
                <w:szCs w:val="16"/>
              </w:rPr>
            </w:pPr>
            <w:moveToRangeStart w:id="3702" w:author="Weber" w:date="2014-10-29T03:09:00Z" w:name="move402315499"/>
            <w:moveTo w:id="3703" w:author="Weber" w:date="2014-10-29T03:09:00Z">
              <w:r w:rsidRPr="00B31093">
                <w:rPr>
                  <w:rFonts w:ascii="Nimbus Roman No9 L" w:hAnsi="Nimbus Roman No9 L" w:cs="Arial"/>
                  <w:sz w:val="16"/>
                  <w:szCs w:val="16"/>
                </w:rPr>
                <w:t xml:space="preserve">Ph.D. </w:t>
              </w:r>
            </w:moveTo>
            <w:moveToRangeEnd w:id="3702"/>
            <w:ins w:id="3704" w:author="Weber" w:date="2014-10-29T03:09:00Z">
              <w:r w:rsidRPr="00B31093">
                <w:rPr>
                  <w:rFonts w:ascii="Nimbus Roman No9 L" w:hAnsi="Nimbus Roman No9 L" w:cs="Arial"/>
                  <w:sz w:val="16"/>
                  <w:szCs w:val="16"/>
                </w:rPr>
                <w:t>in Computer Science student  at FIU</w:t>
              </w:r>
            </w:ins>
          </w:p>
        </w:tc>
        <w:tc>
          <w:tcPr>
            <w:tcW w:w="849" w:type="dxa"/>
            <w:vAlign w:val="center"/>
          </w:tcPr>
          <w:p w14:paraId="71A27AF7" w14:textId="77777777" w:rsidR="00732BA1" w:rsidRPr="00B31093" w:rsidRDefault="00732BA1" w:rsidP="00732BA1">
            <w:pPr>
              <w:snapToGrid w:val="0"/>
              <w:jc w:val="center"/>
              <w:rPr>
                <w:ins w:id="3705" w:author="Weber" w:date="2014-10-29T03:09:00Z"/>
                <w:rFonts w:ascii="Nimbus Roman No9 L" w:hAnsi="Nimbus Roman No9 L" w:cs="Arial"/>
                <w:sz w:val="16"/>
                <w:szCs w:val="16"/>
              </w:rPr>
            </w:pPr>
            <w:ins w:id="3706" w:author="Weber" w:date="2014-10-29T03:09:00Z">
              <w:r w:rsidRPr="00B31093">
                <w:rPr>
                  <w:rFonts w:ascii="Nimbus Roman No9 L" w:hAnsi="Nimbus Roman No9 L" w:cs="Arial"/>
                  <w:sz w:val="16"/>
                  <w:szCs w:val="16"/>
                </w:rPr>
                <w:t>1</w:t>
              </w:r>
            </w:ins>
          </w:p>
        </w:tc>
        <w:tc>
          <w:tcPr>
            <w:tcW w:w="1947" w:type="dxa"/>
            <w:vAlign w:val="center"/>
          </w:tcPr>
          <w:p w14:paraId="01544F7F" w14:textId="77777777" w:rsidR="00732BA1" w:rsidRPr="00B31093" w:rsidRDefault="00732BA1" w:rsidP="00732BA1">
            <w:pPr>
              <w:snapToGrid w:val="0"/>
              <w:rPr>
                <w:ins w:id="3707" w:author="Weber" w:date="2014-10-29T03:09:00Z"/>
                <w:rFonts w:ascii="Nimbus Roman No9 L" w:hAnsi="Nimbus Roman No9 L" w:cs="Arial"/>
                <w:sz w:val="16"/>
                <w:szCs w:val="16"/>
              </w:rPr>
            </w:pPr>
            <w:ins w:id="3708" w:author="Weber" w:date="2014-10-29T03:09:00Z">
              <w:r w:rsidRPr="00B31093">
                <w:rPr>
                  <w:rFonts w:ascii="Nimbus Roman No9 L" w:hAnsi="Nimbus Roman No9 L" w:cs="Arial"/>
                  <w:sz w:val="16"/>
                  <w:szCs w:val="16"/>
                </w:rPr>
                <w:t>AI, software and database development</w:t>
              </w:r>
            </w:ins>
          </w:p>
        </w:tc>
      </w:tr>
      <w:tr w:rsidR="00732BA1" w:rsidRPr="004A3CBF" w14:paraId="6D2C9839" w14:textId="77777777" w:rsidTr="00B31093">
        <w:trPr>
          <w:trHeight w:val="450"/>
          <w:jc w:val="center"/>
          <w:trPrChange w:id="3709" w:author="Weber" w:date="2014-10-29T03:09:00Z">
            <w:trPr>
              <w:gridAfter w:val="0"/>
              <w:trHeight w:val="450"/>
              <w:jc w:val="center"/>
            </w:trPr>
          </w:trPrChange>
        </w:trPr>
        <w:tc>
          <w:tcPr>
            <w:tcW w:w="1658" w:type="dxa"/>
            <w:vAlign w:val="center"/>
            <w:tcPrChange w:id="3710" w:author="Weber" w:date="2014-10-29T03:09:00Z">
              <w:tcPr>
                <w:tcW w:w="1777" w:type="dxa"/>
                <w:gridSpan w:val="2"/>
                <w:vAlign w:val="center"/>
              </w:tcPr>
            </w:tcPrChange>
          </w:tcPr>
          <w:p w14:paraId="64995E3A" w14:textId="3C423994" w:rsidR="00732BA1" w:rsidRPr="00B31093" w:rsidRDefault="00A94482" w:rsidP="00732BA1">
            <w:pPr>
              <w:snapToGrid w:val="0"/>
              <w:rPr>
                <w:rFonts w:ascii="Nimbus Roman No9 L" w:hAnsi="Nimbus Roman No9 L" w:cs="Arial"/>
                <w:sz w:val="16"/>
                <w:szCs w:val="16"/>
              </w:rPr>
            </w:pPr>
            <w:del w:id="3711" w:author="Weber" w:date="2014-10-29T03:09:00Z">
              <w:r>
                <w:rPr>
                  <w:sz w:val="16"/>
                  <w:szCs w:val="16"/>
                </w:rPr>
                <w:delText>Dianting Liu</w:delText>
              </w:r>
            </w:del>
            <w:ins w:id="3712" w:author="Weber" w:date="2014-10-29T03:09:00Z">
              <w:r w:rsidR="00732BA1" w:rsidRPr="00B31093">
                <w:rPr>
                  <w:rFonts w:ascii="Nimbus Roman No9 L" w:hAnsi="Nimbus Roman No9 L" w:cs="Arial"/>
                  <w:sz w:val="16"/>
                  <w:szCs w:val="16"/>
                </w:rPr>
                <w:t>Yilin Yan</w:t>
              </w:r>
            </w:ins>
          </w:p>
        </w:tc>
        <w:tc>
          <w:tcPr>
            <w:tcW w:w="1548" w:type="dxa"/>
            <w:vAlign w:val="center"/>
            <w:tcPrChange w:id="3713" w:author="Weber" w:date="2014-10-29T03:09:00Z">
              <w:tcPr>
                <w:tcW w:w="1658" w:type="dxa"/>
                <w:gridSpan w:val="2"/>
                <w:vAlign w:val="center"/>
              </w:tcPr>
            </w:tcPrChange>
          </w:tcPr>
          <w:p w14:paraId="6AC0B7C3" w14:textId="53A7A78D" w:rsidR="00732BA1" w:rsidRPr="00B31093" w:rsidRDefault="00A94482" w:rsidP="00732BA1">
            <w:pPr>
              <w:snapToGrid w:val="0"/>
              <w:rPr>
                <w:rFonts w:ascii="Nimbus Roman No9 L" w:hAnsi="Nimbus Roman No9 L" w:cs="Arial"/>
                <w:sz w:val="16"/>
                <w:szCs w:val="16"/>
              </w:rPr>
            </w:pPr>
            <w:del w:id="3714" w:author="Weber" w:date="2014-10-29T03:09:00Z">
              <w:r>
                <w:rPr>
                  <w:sz w:val="16"/>
                  <w:szCs w:val="16"/>
                </w:rPr>
                <w:delText xml:space="preserve">Ph.D. Mechanical Engineering </w:delText>
              </w:r>
            </w:del>
            <w:ins w:id="3715" w:author="Weber" w:date="2014-10-29T03:09:00Z">
              <w:r w:rsidR="00732BA1" w:rsidRPr="00B31093">
                <w:rPr>
                  <w:rFonts w:ascii="Nimbus Roman No9 L" w:hAnsi="Nimbus Roman No9 L" w:cs="Arial"/>
                  <w:sz w:val="16"/>
                  <w:szCs w:val="16"/>
                </w:rPr>
                <w:t>MS Computer Science</w:t>
              </w:r>
            </w:ins>
          </w:p>
        </w:tc>
        <w:tc>
          <w:tcPr>
            <w:tcW w:w="1347" w:type="dxa"/>
            <w:vAlign w:val="center"/>
            <w:tcPrChange w:id="3716" w:author="Weber" w:date="2014-10-29T03:09:00Z">
              <w:tcPr>
                <w:tcW w:w="1440" w:type="dxa"/>
                <w:gridSpan w:val="2"/>
                <w:vAlign w:val="center"/>
              </w:tcPr>
            </w:tcPrChange>
          </w:tcPr>
          <w:p w14:paraId="7E56B084" w14:textId="0E20D64D" w:rsidR="00732BA1" w:rsidRPr="00B31093" w:rsidRDefault="00A94482" w:rsidP="00732BA1">
            <w:pPr>
              <w:snapToGrid w:val="0"/>
              <w:rPr>
                <w:rFonts w:ascii="Nimbus Roman No9 L" w:hAnsi="Nimbus Roman No9 L" w:cs="Arial"/>
                <w:sz w:val="16"/>
                <w:szCs w:val="16"/>
              </w:rPr>
            </w:pPr>
            <w:del w:id="3717" w:author="Weber" w:date="2014-10-29T03:09:00Z">
              <w:r>
                <w:rPr>
                  <w:sz w:val="16"/>
                  <w:szCs w:val="16"/>
                </w:rPr>
                <w:delText>Dalian</w:delText>
              </w:r>
            </w:del>
            <w:ins w:id="3718" w:author="Weber" w:date="2014-10-29T03:09:00Z">
              <w:r w:rsidR="00732BA1" w:rsidRPr="00B31093">
                <w:rPr>
                  <w:rFonts w:ascii="Nimbus Roman No9 L" w:hAnsi="Nimbus Roman No9 L" w:cs="Arial"/>
                  <w:sz w:val="16"/>
                  <w:szCs w:val="16"/>
                </w:rPr>
                <w:t>National Taiwan Ocean</w:t>
              </w:r>
            </w:ins>
            <w:r w:rsidR="00732BA1" w:rsidRPr="00B31093">
              <w:rPr>
                <w:rFonts w:ascii="Nimbus Roman No9 L" w:hAnsi="Nimbus Roman No9 L"/>
                <w:sz w:val="16"/>
                <w:rPrChange w:id="3719" w:author="Weber" w:date="2014-10-29T03:09:00Z">
                  <w:rPr>
                    <w:sz w:val="16"/>
                  </w:rPr>
                </w:rPrChange>
              </w:rPr>
              <w:t xml:space="preserve"> University</w:t>
            </w:r>
            <w:del w:id="3720" w:author="Weber" w:date="2014-10-29T03:09:00Z">
              <w:r>
                <w:rPr>
                  <w:sz w:val="16"/>
                  <w:szCs w:val="16"/>
                </w:rPr>
                <w:delText xml:space="preserve"> of Technology</w:delText>
              </w:r>
            </w:del>
          </w:p>
        </w:tc>
        <w:tc>
          <w:tcPr>
            <w:tcW w:w="2011" w:type="dxa"/>
            <w:vAlign w:val="center"/>
            <w:tcPrChange w:id="3721" w:author="Weber" w:date="2014-10-29T03:09:00Z">
              <w:tcPr>
                <w:tcW w:w="2160" w:type="dxa"/>
                <w:gridSpan w:val="2"/>
                <w:vAlign w:val="center"/>
              </w:tcPr>
            </w:tcPrChange>
          </w:tcPr>
          <w:p w14:paraId="5EBEC1BF" w14:textId="1CC9F9A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sz w:val="16"/>
                <w:rPrChange w:id="3722" w:author="Weber" w:date="2014-10-29T03:09:00Z">
                  <w:rPr>
                    <w:sz w:val="16"/>
                  </w:rPr>
                </w:rPrChange>
              </w:rPr>
              <w:t xml:space="preserve">Ph.D. Student </w:t>
            </w:r>
            <w:del w:id="3723" w:author="Weber" w:date="2014-10-29T03:09:00Z">
              <w:r w:rsidR="00A94482">
                <w:rPr>
                  <w:sz w:val="16"/>
                  <w:szCs w:val="16"/>
                </w:rPr>
                <w:delText>UM</w:delText>
              </w:r>
            </w:del>
            <w:ins w:id="3724" w:author="Weber" w:date="2014-10-29T03:09:00Z">
              <w:r w:rsidRPr="00B31093">
                <w:rPr>
                  <w:rFonts w:ascii="Nimbus Roman No9 L" w:hAnsi="Nimbus Roman No9 L" w:cs="Arial"/>
                  <w:sz w:val="16"/>
                  <w:szCs w:val="16"/>
                </w:rPr>
                <w:t>at University of Miami</w:t>
              </w:r>
            </w:ins>
          </w:p>
        </w:tc>
        <w:tc>
          <w:tcPr>
            <w:tcW w:w="849" w:type="dxa"/>
            <w:vAlign w:val="center"/>
            <w:tcPrChange w:id="3725" w:author="Weber" w:date="2014-10-29T03:09:00Z">
              <w:tcPr>
                <w:tcW w:w="900" w:type="dxa"/>
                <w:gridSpan w:val="2"/>
                <w:vAlign w:val="center"/>
              </w:tcPr>
            </w:tcPrChange>
          </w:tcPr>
          <w:p w14:paraId="571B97B9" w14:textId="0B7B3F8E" w:rsidR="00732BA1" w:rsidRPr="00B31093" w:rsidRDefault="00A94482" w:rsidP="00732BA1">
            <w:pPr>
              <w:snapToGrid w:val="0"/>
              <w:jc w:val="center"/>
              <w:rPr>
                <w:rFonts w:ascii="Nimbus Roman No9 L" w:hAnsi="Nimbus Roman No9 L" w:cs="Arial"/>
                <w:sz w:val="16"/>
                <w:szCs w:val="16"/>
              </w:rPr>
            </w:pPr>
            <w:del w:id="3726" w:author="Weber" w:date="2014-10-29T03:09:00Z">
              <w:r>
                <w:rPr>
                  <w:sz w:val="16"/>
                  <w:szCs w:val="16"/>
                </w:rPr>
                <w:delText>1</w:delText>
              </w:r>
            </w:del>
            <w:ins w:id="3727" w:author="Weber" w:date="2014-10-29T03:09:00Z">
              <w:r w:rsidR="00732BA1" w:rsidRPr="00B31093">
                <w:rPr>
                  <w:rFonts w:ascii="Nimbus Roman No9 L" w:hAnsi="Nimbus Roman No9 L" w:cs="Arial"/>
                  <w:sz w:val="16"/>
                  <w:szCs w:val="16"/>
                </w:rPr>
                <w:t>2</w:t>
              </w:r>
            </w:ins>
          </w:p>
        </w:tc>
        <w:tc>
          <w:tcPr>
            <w:tcW w:w="1947" w:type="dxa"/>
            <w:vAlign w:val="center"/>
            <w:tcPrChange w:id="3728" w:author="Weber" w:date="2014-10-29T03:09:00Z">
              <w:tcPr>
                <w:tcW w:w="2090" w:type="dxa"/>
                <w:gridSpan w:val="2"/>
                <w:vAlign w:val="center"/>
              </w:tcPr>
            </w:tcPrChange>
          </w:tcPr>
          <w:p w14:paraId="58987E28" w14:textId="1241F3CB" w:rsidR="00732BA1" w:rsidRPr="00B31093" w:rsidRDefault="00A94482" w:rsidP="00732BA1">
            <w:pPr>
              <w:snapToGrid w:val="0"/>
              <w:rPr>
                <w:rFonts w:ascii="Nimbus Roman No9 L" w:hAnsi="Nimbus Roman No9 L" w:cs="Arial"/>
                <w:sz w:val="16"/>
                <w:szCs w:val="16"/>
              </w:rPr>
            </w:pPr>
            <w:del w:id="3729" w:author="Weber" w:date="2014-10-29T03:09:00Z">
              <w:r>
                <w:rPr>
                  <w:sz w:val="16"/>
                  <w:szCs w:val="16"/>
                </w:rPr>
                <w:delText>Data</w:delText>
              </w:r>
            </w:del>
            <w:ins w:id="3730" w:author="Weber" w:date="2014-10-29T03:09:00Z">
              <w:r w:rsidR="00732BA1" w:rsidRPr="00B31093">
                <w:rPr>
                  <w:rFonts w:ascii="Nimbus Roman No9 L" w:hAnsi="Nimbus Roman No9 L" w:cs="Arial"/>
                  <w:sz w:val="16"/>
                  <w:szCs w:val="16"/>
                </w:rPr>
                <w:t>Software design and testing, data</w:t>
              </w:r>
            </w:ins>
            <w:r w:rsidR="00732BA1" w:rsidRPr="00B31093">
              <w:rPr>
                <w:rFonts w:ascii="Nimbus Roman No9 L" w:hAnsi="Nimbus Roman No9 L"/>
                <w:sz w:val="16"/>
                <w:rPrChange w:id="3731" w:author="Weber" w:date="2014-10-29T03:09:00Z">
                  <w:rPr>
                    <w:sz w:val="16"/>
                  </w:rPr>
                </w:rPrChange>
              </w:rPr>
              <w:t xml:space="preserve"> processing</w:t>
            </w:r>
          </w:p>
        </w:tc>
      </w:tr>
      <w:tr w:rsidR="00732BA1" w:rsidRPr="004A3CBF" w14:paraId="7EFFEABF" w14:textId="77777777" w:rsidTr="00B31093">
        <w:trPr>
          <w:trHeight w:val="450"/>
          <w:jc w:val="center"/>
          <w:ins w:id="3732" w:author="Weber" w:date="2014-10-29T03:09:00Z"/>
        </w:trPr>
        <w:tc>
          <w:tcPr>
            <w:tcW w:w="1658" w:type="dxa"/>
            <w:vAlign w:val="center"/>
          </w:tcPr>
          <w:p w14:paraId="62D8BEC9" w14:textId="77777777" w:rsidR="00732BA1" w:rsidRPr="00B31093" w:rsidRDefault="00732BA1" w:rsidP="00732BA1">
            <w:pPr>
              <w:snapToGrid w:val="0"/>
              <w:rPr>
                <w:ins w:id="3733" w:author="Weber" w:date="2014-10-29T03:09:00Z"/>
                <w:rFonts w:ascii="Nimbus Roman No9 L" w:hAnsi="Nimbus Roman No9 L" w:cs="Arial"/>
                <w:sz w:val="16"/>
                <w:szCs w:val="16"/>
              </w:rPr>
            </w:pPr>
            <w:ins w:id="3734" w:author="Weber" w:date="2014-10-29T03:09:00Z">
              <w:r w:rsidRPr="00B31093">
                <w:rPr>
                  <w:rFonts w:ascii="Nimbus Roman No9 L" w:hAnsi="Nimbus Roman No9 L" w:cs="Arial"/>
                  <w:sz w:val="16"/>
                  <w:szCs w:val="16"/>
                </w:rPr>
                <w:t>Qinghua Liang</w:t>
              </w:r>
            </w:ins>
          </w:p>
        </w:tc>
        <w:tc>
          <w:tcPr>
            <w:tcW w:w="1548" w:type="dxa"/>
            <w:vAlign w:val="center"/>
          </w:tcPr>
          <w:p w14:paraId="301C1D6E" w14:textId="77777777" w:rsidR="00732BA1" w:rsidRPr="00B31093" w:rsidRDefault="00732BA1" w:rsidP="00732BA1">
            <w:pPr>
              <w:snapToGrid w:val="0"/>
              <w:rPr>
                <w:ins w:id="3735" w:author="Weber" w:date="2014-10-29T03:09:00Z"/>
                <w:rFonts w:ascii="Nimbus Roman No9 L" w:hAnsi="Nimbus Roman No9 L" w:cs="Arial"/>
                <w:sz w:val="16"/>
                <w:szCs w:val="16"/>
              </w:rPr>
            </w:pPr>
            <w:ins w:id="3736" w:author="Weber" w:date="2014-10-29T03:09:00Z">
              <w:r w:rsidRPr="00B31093">
                <w:rPr>
                  <w:rFonts w:ascii="Nimbus Roman No9 L" w:hAnsi="Nimbus Roman No9 L" w:cs="Arial"/>
                  <w:sz w:val="16"/>
                  <w:szCs w:val="16"/>
                </w:rPr>
                <w:t xml:space="preserve">BS Mathematics and Applied Mathematics </w:t>
              </w:r>
            </w:ins>
          </w:p>
        </w:tc>
        <w:tc>
          <w:tcPr>
            <w:tcW w:w="1347" w:type="dxa"/>
            <w:vAlign w:val="center"/>
          </w:tcPr>
          <w:p w14:paraId="41A1DAD4" w14:textId="77777777" w:rsidR="00732BA1" w:rsidRPr="00B31093" w:rsidRDefault="00732BA1" w:rsidP="00732BA1">
            <w:pPr>
              <w:snapToGrid w:val="0"/>
              <w:rPr>
                <w:ins w:id="3737" w:author="Weber" w:date="2014-10-29T03:09:00Z"/>
                <w:rFonts w:ascii="Nimbus Roman No9 L" w:hAnsi="Nimbus Roman No9 L" w:cs="Arial"/>
                <w:sz w:val="16"/>
                <w:szCs w:val="16"/>
              </w:rPr>
            </w:pPr>
            <w:ins w:id="3738" w:author="Weber" w:date="2014-10-29T03:09:00Z">
              <w:r w:rsidRPr="00B31093">
                <w:rPr>
                  <w:rFonts w:ascii="Nimbus Roman No9 L" w:hAnsi="Nimbus Roman No9 L" w:cs="Arial"/>
                  <w:sz w:val="16"/>
                  <w:szCs w:val="16"/>
                </w:rPr>
                <w:t>Ningbo University</w:t>
              </w:r>
            </w:ins>
          </w:p>
        </w:tc>
        <w:tc>
          <w:tcPr>
            <w:tcW w:w="2011" w:type="dxa"/>
            <w:vAlign w:val="center"/>
          </w:tcPr>
          <w:p w14:paraId="7954D6FF" w14:textId="77777777" w:rsidR="00732BA1" w:rsidRPr="00B31093" w:rsidRDefault="00732BA1" w:rsidP="00732BA1">
            <w:pPr>
              <w:snapToGrid w:val="0"/>
              <w:rPr>
                <w:ins w:id="3739" w:author="Weber" w:date="2014-10-29T03:09:00Z"/>
                <w:rFonts w:ascii="Nimbus Roman No9 L" w:hAnsi="Nimbus Roman No9 L" w:cs="Arial"/>
                <w:sz w:val="16"/>
                <w:szCs w:val="16"/>
              </w:rPr>
            </w:pPr>
            <w:ins w:id="3740" w:author="Weber" w:date="2014-10-29T03:09:00Z">
              <w:r w:rsidRPr="00B31093">
                <w:rPr>
                  <w:rFonts w:ascii="Nimbus Roman No9 L" w:hAnsi="Nimbus Roman No9 L" w:cs="Arial"/>
                  <w:sz w:val="16"/>
                  <w:szCs w:val="16"/>
                </w:rPr>
                <w:t>ME Computer Engineering at FIU</w:t>
              </w:r>
            </w:ins>
          </w:p>
        </w:tc>
        <w:tc>
          <w:tcPr>
            <w:tcW w:w="849" w:type="dxa"/>
            <w:vAlign w:val="center"/>
          </w:tcPr>
          <w:p w14:paraId="46C8E8A0" w14:textId="77777777" w:rsidR="00732BA1" w:rsidRPr="00B31093" w:rsidRDefault="00732BA1" w:rsidP="00732BA1">
            <w:pPr>
              <w:snapToGrid w:val="0"/>
              <w:jc w:val="center"/>
              <w:rPr>
                <w:ins w:id="3741" w:author="Weber" w:date="2014-10-29T03:09:00Z"/>
                <w:rFonts w:ascii="Nimbus Roman No9 L" w:hAnsi="Nimbus Roman No9 L" w:cs="Arial"/>
                <w:sz w:val="16"/>
                <w:szCs w:val="16"/>
              </w:rPr>
            </w:pPr>
            <w:ins w:id="3742" w:author="Weber" w:date="2014-10-29T03:09:00Z">
              <w:r w:rsidRPr="00B31093">
                <w:rPr>
                  <w:rFonts w:ascii="Nimbus Roman No9 L" w:hAnsi="Nimbus Roman No9 L" w:cs="Arial"/>
                  <w:sz w:val="16"/>
                  <w:szCs w:val="16"/>
                </w:rPr>
                <w:t>1</w:t>
              </w:r>
            </w:ins>
          </w:p>
        </w:tc>
        <w:tc>
          <w:tcPr>
            <w:tcW w:w="1947" w:type="dxa"/>
            <w:vAlign w:val="center"/>
          </w:tcPr>
          <w:p w14:paraId="249122DC" w14:textId="77777777" w:rsidR="00732BA1" w:rsidRPr="00B31093" w:rsidRDefault="00732BA1" w:rsidP="00732BA1">
            <w:pPr>
              <w:snapToGrid w:val="0"/>
              <w:rPr>
                <w:ins w:id="3743" w:author="Weber" w:date="2014-10-29T03:09:00Z"/>
                <w:rFonts w:ascii="Nimbus Roman No9 L" w:hAnsi="Nimbus Roman No9 L" w:cs="Arial"/>
                <w:sz w:val="16"/>
                <w:szCs w:val="16"/>
              </w:rPr>
            </w:pPr>
            <w:ins w:id="3744" w:author="Weber" w:date="2014-10-29T03:09:00Z">
              <w:r w:rsidRPr="00B31093">
                <w:rPr>
                  <w:rFonts w:ascii="Nimbus Roman No9 L" w:hAnsi="Nimbus Roman No9 L" w:cs="Arial"/>
                  <w:sz w:val="16"/>
                  <w:szCs w:val="16"/>
                </w:rPr>
                <w:t>Software development Image Processing</w:t>
              </w:r>
            </w:ins>
          </w:p>
          <w:p w14:paraId="6EF31880" w14:textId="77777777" w:rsidR="00732BA1" w:rsidRPr="00B31093" w:rsidRDefault="00732BA1" w:rsidP="00732BA1">
            <w:pPr>
              <w:snapToGrid w:val="0"/>
              <w:rPr>
                <w:ins w:id="3745" w:author="Weber" w:date="2014-10-29T03:09:00Z"/>
                <w:rFonts w:ascii="Nimbus Roman No9 L" w:hAnsi="Nimbus Roman No9 L" w:cs="Arial"/>
                <w:sz w:val="16"/>
                <w:szCs w:val="16"/>
              </w:rPr>
            </w:pPr>
            <w:ins w:id="3746" w:author="Weber" w:date="2014-10-29T03:09:00Z">
              <w:r w:rsidRPr="00B31093">
                <w:rPr>
                  <w:rFonts w:ascii="Nimbus Roman No9 L" w:hAnsi="Nimbus Roman No9 L" w:cs="Arial"/>
                  <w:sz w:val="16"/>
                  <w:szCs w:val="16"/>
                </w:rPr>
                <w:t>Interaction Design</w:t>
              </w:r>
            </w:ins>
          </w:p>
        </w:tc>
      </w:tr>
      <w:tr w:rsidR="00732BA1" w:rsidRPr="004A3CBF" w14:paraId="253FF1FE" w14:textId="77777777" w:rsidTr="00B31093">
        <w:trPr>
          <w:trHeight w:val="255"/>
          <w:jc w:val="center"/>
          <w:ins w:id="3747" w:author="Weber" w:date="2014-10-29T03:09:00Z"/>
        </w:trPr>
        <w:tc>
          <w:tcPr>
            <w:tcW w:w="1658" w:type="dxa"/>
            <w:vAlign w:val="center"/>
          </w:tcPr>
          <w:p w14:paraId="3ADD9228" w14:textId="77777777" w:rsidR="00732BA1" w:rsidRPr="00B31093" w:rsidRDefault="00732BA1" w:rsidP="00732BA1">
            <w:pPr>
              <w:snapToGrid w:val="0"/>
              <w:rPr>
                <w:ins w:id="3748" w:author="Weber" w:date="2014-10-29T03:09:00Z"/>
                <w:rFonts w:ascii="Nimbus Roman No9 L" w:hAnsi="Nimbus Roman No9 L" w:cs="Arial"/>
                <w:sz w:val="16"/>
                <w:szCs w:val="16"/>
              </w:rPr>
            </w:pPr>
            <w:ins w:id="3749" w:author="Weber" w:date="2014-10-29T03:09:00Z">
              <w:r w:rsidRPr="00B31093">
                <w:rPr>
                  <w:rFonts w:ascii="Nimbus Roman No9 L" w:hAnsi="Nimbus Roman No9 L" w:cs="Arial"/>
                  <w:sz w:val="16"/>
                  <w:szCs w:val="16"/>
                </w:rPr>
                <w:t>Junjie Hou</w:t>
              </w:r>
            </w:ins>
          </w:p>
        </w:tc>
        <w:tc>
          <w:tcPr>
            <w:tcW w:w="1548" w:type="dxa"/>
            <w:vAlign w:val="center"/>
          </w:tcPr>
          <w:p w14:paraId="613CCA3E" w14:textId="77777777" w:rsidR="00732BA1" w:rsidRPr="00B31093" w:rsidRDefault="00732BA1" w:rsidP="00732BA1">
            <w:pPr>
              <w:snapToGrid w:val="0"/>
              <w:rPr>
                <w:ins w:id="3750" w:author="Weber" w:date="2014-10-29T03:09:00Z"/>
                <w:rFonts w:ascii="Nimbus Roman No9 L" w:hAnsi="Nimbus Roman No9 L" w:cs="Arial"/>
                <w:sz w:val="16"/>
                <w:szCs w:val="16"/>
              </w:rPr>
            </w:pPr>
            <w:ins w:id="3751" w:author="Weber" w:date="2014-10-29T03:09:00Z">
              <w:r w:rsidRPr="00B31093">
                <w:rPr>
                  <w:rFonts w:ascii="Nimbus Roman No9 L" w:hAnsi="Nimbus Roman No9 L" w:cs="Arial"/>
                  <w:sz w:val="16"/>
                  <w:szCs w:val="16"/>
                </w:rPr>
                <w:t>BE Electrical and Information Engineering</w:t>
              </w:r>
            </w:ins>
          </w:p>
          <w:p w14:paraId="742791D3" w14:textId="77777777" w:rsidR="00732BA1" w:rsidRPr="00B31093" w:rsidRDefault="00732BA1" w:rsidP="00732BA1">
            <w:pPr>
              <w:snapToGrid w:val="0"/>
              <w:rPr>
                <w:ins w:id="3752" w:author="Weber" w:date="2014-10-29T03:09:00Z"/>
                <w:rFonts w:ascii="Nimbus Roman No9 L" w:hAnsi="Nimbus Roman No9 L" w:cs="Arial"/>
                <w:sz w:val="16"/>
                <w:szCs w:val="16"/>
              </w:rPr>
            </w:pPr>
          </w:p>
        </w:tc>
        <w:tc>
          <w:tcPr>
            <w:tcW w:w="1347" w:type="dxa"/>
            <w:vAlign w:val="center"/>
          </w:tcPr>
          <w:p w14:paraId="2D123BAC" w14:textId="77777777" w:rsidR="00732BA1" w:rsidRPr="00B31093" w:rsidRDefault="00732BA1" w:rsidP="00732BA1">
            <w:pPr>
              <w:snapToGrid w:val="0"/>
              <w:rPr>
                <w:ins w:id="3753" w:author="Weber" w:date="2014-10-29T03:09:00Z"/>
                <w:rFonts w:ascii="Nimbus Roman No9 L" w:hAnsi="Nimbus Roman No9 L" w:cs="Arial"/>
                <w:sz w:val="16"/>
                <w:szCs w:val="16"/>
              </w:rPr>
            </w:pPr>
            <w:ins w:id="3754" w:author="Weber" w:date="2014-10-29T03:09:00Z">
              <w:r w:rsidRPr="00B31093">
                <w:rPr>
                  <w:rFonts w:ascii="Nimbus Roman No9 L" w:hAnsi="Nimbus Roman No9 L" w:cs="Arial"/>
                  <w:sz w:val="16"/>
                  <w:szCs w:val="16"/>
                </w:rPr>
                <w:t>China University of Geoscience</w:t>
              </w:r>
            </w:ins>
          </w:p>
        </w:tc>
        <w:tc>
          <w:tcPr>
            <w:tcW w:w="2011" w:type="dxa"/>
            <w:vAlign w:val="center"/>
          </w:tcPr>
          <w:p w14:paraId="2F87FE3E" w14:textId="77777777" w:rsidR="00732BA1" w:rsidRPr="00B31093" w:rsidRDefault="00732BA1" w:rsidP="00732BA1">
            <w:pPr>
              <w:snapToGrid w:val="0"/>
              <w:rPr>
                <w:ins w:id="3755" w:author="Weber" w:date="2014-10-29T03:09:00Z"/>
                <w:rFonts w:ascii="Nimbus Roman No9 L" w:hAnsi="Nimbus Roman No9 L" w:cs="Arial"/>
                <w:sz w:val="16"/>
                <w:szCs w:val="16"/>
              </w:rPr>
            </w:pPr>
            <w:ins w:id="3756" w:author="Weber" w:date="2014-10-29T03:09:00Z">
              <w:r w:rsidRPr="00B31093">
                <w:rPr>
                  <w:rFonts w:ascii="Nimbus Roman No9 L" w:hAnsi="Nimbus Roman No9 L" w:cs="Arial"/>
                  <w:sz w:val="16"/>
                  <w:szCs w:val="16"/>
                </w:rPr>
                <w:t>ME in Computer Engineering student at FIU</w:t>
              </w:r>
            </w:ins>
          </w:p>
        </w:tc>
        <w:tc>
          <w:tcPr>
            <w:tcW w:w="849" w:type="dxa"/>
            <w:vAlign w:val="center"/>
          </w:tcPr>
          <w:p w14:paraId="0F315250" w14:textId="77777777" w:rsidR="00732BA1" w:rsidRPr="00B31093" w:rsidRDefault="00732BA1" w:rsidP="00732BA1">
            <w:pPr>
              <w:snapToGrid w:val="0"/>
              <w:jc w:val="center"/>
              <w:rPr>
                <w:ins w:id="3757" w:author="Weber" w:date="2014-10-29T03:09:00Z"/>
                <w:rFonts w:ascii="Nimbus Roman No9 L" w:hAnsi="Nimbus Roman No9 L" w:cs="Arial"/>
                <w:sz w:val="16"/>
                <w:szCs w:val="16"/>
              </w:rPr>
            </w:pPr>
            <w:ins w:id="3758" w:author="Weber" w:date="2014-10-29T03:09:00Z">
              <w:r w:rsidRPr="00B31093">
                <w:rPr>
                  <w:rFonts w:ascii="Nimbus Roman No9 L" w:hAnsi="Nimbus Roman No9 L" w:cs="Arial"/>
                  <w:sz w:val="16"/>
                  <w:szCs w:val="16"/>
                </w:rPr>
                <w:t>1</w:t>
              </w:r>
            </w:ins>
          </w:p>
        </w:tc>
        <w:tc>
          <w:tcPr>
            <w:tcW w:w="1947" w:type="dxa"/>
            <w:vAlign w:val="center"/>
          </w:tcPr>
          <w:p w14:paraId="722F8CF8" w14:textId="77777777" w:rsidR="00732BA1" w:rsidRPr="00B31093" w:rsidRDefault="00732BA1" w:rsidP="00732BA1">
            <w:pPr>
              <w:snapToGrid w:val="0"/>
              <w:rPr>
                <w:ins w:id="3759" w:author="Weber" w:date="2014-10-29T03:09:00Z"/>
                <w:rFonts w:ascii="Nimbus Roman No9 L" w:hAnsi="Nimbus Roman No9 L" w:cs="Arial"/>
                <w:sz w:val="16"/>
                <w:szCs w:val="16"/>
              </w:rPr>
            </w:pPr>
            <w:ins w:id="3760" w:author="Weber" w:date="2014-10-29T03:09:00Z">
              <w:r w:rsidRPr="00B31093">
                <w:rPr>
                  <w:rFonts w:ascii="Nimbus Roman No9 L" w:hAnsi="Nimbus Roman No9 L" w:cs="Arial"/>
                  <w:sz w:val="16"/>
                  <w:szCs w:val="16"/>
                </w:rPr>
                <w:t>Software development and Big Data analysis</w:t>
              </w:r>
            </w:ins>
          </w:p>
        </w:tc>
      </w:tr>
      <w:tr w:rsidR="00732BA1" w:rsidRPr="004A3CBF" w14:paraId="068A177C" w14:textId="77777777" w:rsidTr="00B31093">
        <w:trPr>
          <w:trHeight w:val="450"/>
          <w:jc w:val="center"/>
          <w:ins w:id="3761" w:author="Weber" w:date="2014-10-29T03:09:00Z"/>
        </w:trPr>
        <w:tc>
          <w:tcPr>
            <w:tcW w:w="1658" w:type="dxa"/>
            <w:vAlign w:val="center"/>
          </w:tcPr>
          <w:p w14:paraId="21336655" w14:textId="77777777" w:rsidR="00732BA1" w:rsidRPr="00B31093" w:rsidRDefault="00732BA1" w:rsidP="00732BA1">
            <w:pPr>
              <w:snapToGrid w:val="0"/>
              <w:rPr>
                <w:ins w:id="3762" w:author="Weber" w:date="2014-10-29T03:09:00Z"/>
                <w:rFonts w:ascii="Nimbus Roman No9 L" w:hAnsi="Nimbus Roman No9 L" w:cs="Arial"/>
                <w:sz w:val="16"/>
                <w:szCs w:val="16"/>
              </w:rPr>
            </w:pPr>
            <w:ins w:id="3763" w:author="Weber" w:date="2014-10-29T03:09:00Z">
              <w:r w:rsidRPr="00B31093">
                <w:rPr>
                  <w:rFonts w:ascii="Nimbus Roman No9 L" w:hAnsi="Nimbus Roman No9 L" w:cs="Arial"/>
                  <w:sz w:val="16"/>
                  <w:szCs w:val="16"/>
                </w:rPr>
                <w:t>Wenbo Wang</w:t>
              </w:r>
            </w:ins>
          </w:p>
        </w:tc>
        <w:tc>
          <w:tcPr>
            <w:tcW w:w="1548" w:type="dxa"/>
            <w:vAlign w:val="center"/>
          </w:tcPr>
          <w:p w14:paraId="4BE9822D" w14:textId="77777777" w:rsidR="00732BA1" w:rsidRPr="00B31093" w:rsidRDefault="00732BA1" w:rsidP="00732BA1">
            <w:pPr>
              <w:snapToGrid w:val="0"/>
              <w:rPr>
                <w:ins w:id="3764" w:author="Weber" w:date="2014-10-29T03:09:00Z"/>
                <w:rFonts w:ascii="Nimbus Roman No9 L" w:hAnsi="Nimbus Roman No9 L" w:cs="Arial"/>
                <w:sz w:val="16"/>
                <w:szCs w:val="16"/>
              </w:rPr>
            </w:pPr>
            <w:ins w:id="3765" w:author="Weber" w:date="2014-10-29T03:09:00Z">
              <w:r w:rsidRPr="00B31093">
                <w:rPr>
                  <w:rFonts w:ascii="Nimbus Roman No9 L" w:hAnsi="Nimbus Roman No9 L" w:cs="Arial"/>
                  <w:sz w:val="16"/>
                  <w:szCs w:val="16"/>
                </w:rPr>
                <w:t>BS Computer Science</w:t>
              </w:r>
            </w:ins>
          </w:p>
        </w:tc>
        <w:tc>
          <w:tcPr>
            <w:tcW w:w="1347" w:type="dxa"/>
            <w:vAlign w:val="center"/>
          </w:tcPr>
          <w:p w14:paraId="5833D422" w14:textId="77777777" w:rsidR="00732BA1" w:rsidRPr="00B31093" w:rsidRDefault="00732BA1" w:rsidP="00732BA1">
            <w:pPr>
              <w:snapToGrid w:val="0"/>
              <w:rPr>
                <w:ins w:id="3766" w:author="Weber" w:date="2014-10-29T03:09:00Z"/>
                <w:rFonts w:ascii="Nimbus Roman No9 L" w:hAnsi="Nimbus Roman No9 L" w:cs="Arial"/>
                <w:sz w:val="16"/>
                <w:szCs w:val="16"/>
              </w:rPr>
            </w:pPr>
            <w:ins w:id="3767" w:author="Weber" w:date="2014-10-29T03:09:00Z">
              <w:r w:rsidRPr="00B31093">
                <w:rPr>
                  <w:rFonts w:ascii="Nimbus Roman No9 L" w:hAnsi="Nimbus Roman No9 L" w:cs="Arial"/>
                  <w:sz w:val="16"/>
                  <w:szCs w:val="16"/>
                </w:rPr>
                <w:t>North China University of Technology</w:t>
              </w:r>
            </w:ins>
          </w:p>
        </w:tc>
        <w:tc>
          <w:tcPr>
            <w:tcW w:w="2011" w:type="dxa"/>
            <w:vAlign w:val="center"/>
          </w:tcPr>
          <w:p w14:paraId="575E09BF" w14:textId="77777777" w:rsidR="00732BA1" w:rsidRPr="00B31093" w:rsidRDefault="00732BA1" w:rsidP="00732BA1">
            <w:pPr>
              <w:snapToGrid w:val="0"/>
              <w:rPr>
                <w:ins w:id="3768" w:author="Weber" w:date="2014-10-29T03:09:00Z"/>
                <w:rFonts w:ascii="Nimbus Roman No9 L" w:hAnsi="Nimbus Roman No9 L" w:cs="Arial"/>
                <w:sz w:val="16"/>
                <w:szCs w:val="16"/>
              </w:rPr>
            </w:pPr>
            <w:ins w:id="3769" w:author="Weber" w:date="2014-10-29T03:09:00Z">
              <w:r w:rsidRPr="00B31093">
                <w:rPr>
                  <w:rFonts w:ascii="Nimbus Roman No9 L" w:hAnsi="Nimbus Roman No9 L" w:cs="Arial"/>
                  <w:sz w:val="16"/>
                  <w:szCs w:val="16"/>
                </w:rPr>
                <w:t>MS in Information Technology student at FIU</w:t>
              </w:r>
            </w:ins>
          </w:p>
        </w:tc>
        <w:tc>
          <w:tcPr>
            <w:tcW w:w="849" w:type="dxa"/>
            <w:vAlign w:val="center"/>
          </w:tcPr>
          <w:p w14:paraId="4DA8C5B8" w14:textId="77777777" w:rsidR="00732BA1" w:rsidRPr="00B31093" w:rsidRDefault="00732BA1" w:rsidP="00732BA1">
            <w:pPr>
              <w:snapToGrid w:val="0"/>
              <w:jc w:val="center"/>
              <w:rPr>
                <w:ins w:id="3770" w:author="Weber" w:date="2014-10-29T03:09:00Z"/>
                <w:rFonts w:ascii="Nimbus Roman No9 L" w:hAnsi="Nimbus Roman No9 L" w:cs="Arial"/>
                <w:sz w:val="16"/>
                <w:szCs w:val="16"/>
              </w:rPr>
            </w:pPr>
            <w:ins w:id="3771" w:author="Weber" w:date="2014-10-29T03:09:00Z">
              <w:r w:rsidRPr="00B31093">
                <w:rPr>
                  <w:rFonts w:ascii="Nimbus Roman No9 L" w:hAnsi="Nimbus Roman No9 L" w:cs="Arial"/>
                  <w:sz w:val="16"/>
                  <w:szCs w:val="16"/>
                </w:rPr>
                <w:t>1</w:t>
              </w:r>
            </w:ins>
          </w:p>
        </w:tc>
        <w:tc>
          <w:tcPr>
            <w:tcW w:w="1947" w:type="dxa"/>
            <w:vAlign w:val="center"/>
          </w:tcPr>
          <w:p w14:paraId="5EB5FBCF" w14:textId="77777777" w:rsidR="00732BA1" w:rsidRPr="00B31093" w:rsidRDefault="00732BA1" w:rsidP="00732BA1">
            <w:pPr>
              <w:snapToGrid w:val="0"/>
              <w:rPr>
                <w:ins w:id="3772" w:author="Weber" w:date="2014-10-29T03:09:00Z"/>
                <w:rFonts w:ascii="Nimbus Roman No9 L" w:hAnsi="Nimbus Roman No9 L" w:cs="Arial"/>
                <w:sz w:val="16"/>
                <w:szCs w:val="16"/>
              </w:rPr>
            </w:pPr>
            <w:ins w:id="3773" w:author="Weber" w:date="2014-10-29T03:09:00Z">
              <w:r w:rsidRPr="00B31093">
                <w:rPr>
                  <w:rFonts w:ascii="Nimbus Roman No9 L" w:hAnsi="Nimbus Roman No9 L" w:cs="Arial"/>
                  <w:sz w:val="16"/>
                  <w:szCs w:val="16"/>
                </w:rPr>
                <w:t>Software development and project management</w:t>
              </w:r>
            </w:ins>
          </w:p>
        </w:tc>
      </w:tr>
      <w:tr w:rsidR="00732BA1" w:rsidRPr="004A3CBF" w14:paraId="59315050" w14:textId="77777777" w:rsidTr="00B31093">
        <w:trPr>
          <w:trHeight w:val="450"/>
          <w:jc w:val="center"/>
          <w:ins w:id="3774" w:author="Weber" w:date="2014-10-29T03:09:00Z"/>
        </w:trPr>
        <w:tc>
          <w:tcPr>
            <w:tcW w:w="1658" w:type="dxa"/>
            <w:vAlign w:val="center"/>
          </w:tcPr>
          <w:p w14:paraId="7AB39702" w14:textId="77777777" w:rsidR="00732BA1" w:rsidRPr="00B31093" w:rsidRDefault="00732BA1" w:rsidP="00732BA1">
            <w:pPr>
              <w:snapToGrid w:val="0"/>
              <w:rPr>
                <w:ins w:id="3775" w:author="Weber" w:date="2014-10-29T03:09:00Z"/>
                <w:rFonts w:ascii="Nimbus Roman No9 L" w:hAnsi="Nimbus Roman No9 L" w:cs="Arial"/>
                <w:sz w:val="16"/>
                <w:szCs w:val="16"/>
              </w:rPr>
            </w:pPr>
            <w:ins w:id="3776" w:author="Weber" w:date="2014-10-29T03:09:00Z">
              <w:r w:rsidRPr="00B31093">
                <w:rPr>
                  <w:rFonts w:ascii="Nimbus Roman No9 L" w:hAnsi="Nimbus Roman No9 L" w:cs="Arial"/>
                  <w:sz w:val="16"/>
                  <w:szCs w:val="16"/>
                </w:rPr>
                <w:t>Yuexin Liu</w:t>
              </w:r>
            </w:ins>
          </w:p>
        </w:tc>
        <w:tc>
          <w:tcPr>
            <w:tcW w:w="1548" w:type="dxa"/>
            <w:vAlign w:val="center"/>
          </w:tcPr>
          <w:p w14:paraId="56B512F3" w14:textId="77777777" w:rsidR="00732BA1" w:rsidRPr="00B31093" w:rsidRDefault="00732BA1" w:rsidP="00732BA1">
            <w:pPr>
              <w:snapToGrid w:val="0"/>
              <w:rPr>
                <w:ins w:id="3777" w:author="Weber" w:date="2014-10-29T03:09:00Z"/>
                <w:rFonts w:ascii="Nimbus Roman No9 L" w:hAnsi="Nimbus Roman No9 L" w:cs="Arial"/>
                <w:sz w:val="16"/>
                <w:szCs w:val="16"/>
              </w:rPr>
            </w:pPr>
            <w:ins w:id="3778" w:author="Weber" w:date="2014-10-29T03:09:00Z">
              <w:r w:rsidRPr="00B31093">
                <w:rPr>
                  <w:rFonts w:ascii="Nimbus Roman No9 L" w:hAnsi="Nimbus Roman No9 L" w:cs="Arial"/>
                  <w:sz w:val="16"/>
                  <w:szCs w:val="16"/>
                </w:rPr>
                <w:t xml:space="preserve">BS Mathematics and Applied Mathematics </w:t>
              </w:r>
            </w:ins>
          </w:p>
        </w:tc>
        <w:tc>
          <w:tcPr>
            <w:tcW w:w="1347" w:type="dxa"/>
            <w:vAlign w:val="center"/>
          </w:tcPr>
          <w:p w14:paraId="7BA4CB6A" w14:textId="77777777" w:rsidR="00732BA1" w:rsidRPr="00B31093" w:rsidRDefault="00732BA1" w:rsidP="00732BA1">
            <w:pPr>
              <w:snapToGrid w:val="0"/>
              <w:rPr>
                <w:ins w:id="3779" w:author="Weber" w:date="2014-10-29T03:09:00Z"/>
                <w:rFonts w:ascii="Nimbus Roman No9 L" w:hAnsi="Nimbus Roman No9 L" w:cs="Arial"/>
                <w:sz w:val="16"/>
                <w:szCs w:val="16"/>
              </w:rPr>
            </w:pPr>
            <w:ins w:id="3780" w:author="Weber" w:date="2014-10-29T03:09:00Z">
              <w:r w:rsidRPr="00B31093">
                <w:rPr>
                  <w:rFonts w:ascii="Nimbus Roman No9 L" w:hAnsi="Nimbus Roman No9 L" w:cs="Arial"/>
                  <w:sz w:val="16"/>
                  <w:szCs w:val="16"/>
                </w:rPr>
                <w:t>Dianli University</w:t>
              </w:r>
            </w:ins>
          </w:p>
          <w:p w14:paraId="7C1CAB39" w14:textId="77777777" w:rsidR="00732BA1" w:rsidRPr="00B31093" w:rsidRDefault="00732BA1" w:rsidP="00732BA1">
            <w:pPr>
              <w:snapToGrid w:val="0"/>
              <w:rPr>
                <w:ins w:id="3781" w:author="Weber" w:date="2014-10-29T03:09:00Z"/>
                <w:rFonts w:ascii="Nimbus Roman No9 L" w:hAnsi="Nimbus Roman No9 L" w:cs="Arial"/>
                <w:sz w:val="16"/>
                <w:szCs w:val="16"/>
              </w:rPr>
            </w:pPr>
            <w:ins w:id="3782" w:author="Weber" w:date="2014-10-29T03:09:00Z">
              <w:r w:rsidRPr="00B31093">
                <w:rPr>
                  <w:rFonts w:ascii="Nimbus Roman No9 L" w:hAnsi="Nimbus Roman No9 L" w:cs="Arial"/>
                  <w:sz w:val="16"/>
                  <w:szCs w:val="16"/>
                </w:rPr>
                <w:t>(China)</w:t>
              </w:r>
            </w:ins>
          </w:p>
        </w:tc>
        <w:tc>
          <w:tcPr>
            <w:tcW w:w="2011" w:type="dxa"/>
            <w:vAlign w:val="center"/>
          </w:tcPr>
          <w:p w14:paraId="72E1A483" w14:textId="77777777" w:rsidR="00732BA1" w:rsidRPr="00B31093" w:rsidRDefault="00732BA1" w:rsidP="00732BA1">
            <w:pPr>
              <w:snapToGrid w:val="0"/>
              <w:rPr>
                <w:ins w:id="3783" w:author="Weber" w:date="2014-10-29T03:09:00Z"/>
                <w:rFonts w:ascii="Nimbus Roman No9 L" w:hAnsi="Nimbus Roman No9 L" w:cs="Arial"/>
                <w:sz w:val="16"/>
                <w:szCs w:val="16"/>
              </w:rPr>
            </w:pPr>
            <w:ins w:id="3784" w:author="Weber" w:date="2014-10-29T03:09:00Z">
              <w:r w:rsidRPr="00B31093">
                <w:rPr>
                  <w:rFonts w:ascii="Nimbus Roman No9 L" w:hAnsi="Nimbus Roman No9 L" w:cs="Arial"/>
                  <w:sz w:val="16"/>
                  <w:szCs w:val="16"/>
                </w:rPr>
                <w:t>ME Computer Engineering at FIU</w:t>
              </w:r>
            </w:ins>
          </w:p>
        </w:tc>
        <w:tc>
          <w:tcPr>
            <w:tcW w:w="849" w:type="dxa"/>
            <w:vAlign w:val="center"/>
          </w:tcPr>
          <w:p w14:paraId="55712AB4" w14:textId="77777777" w:rsidR="00732BA1" w:rsidRPr="00B31093" w:rsidRDefault="00732BA1" w:rsidP="00732BA1">
            <w:pPr>
              <w:snapToGrid w:val="0"/>
              <w:jc w:val="center"/>
              <w:rPr>
                <w:ins w:id="3785" w:author="Weber" w:date="2014-10-29T03:09:00Z"/>
                <w:rFonts w:ascii="Nimbus Roman No9 L" w:hAnsi="Nimbus Roman No9 L" w:cs="Arial"/>
                <w:sz w:val="16"/>
                <w:szCs w:val="16"/>
              </w:rPr>
            </w:pPr>
            <w:ins w:id="3786" w:author="Weber" w:date="2014-10-29T03:09:00Z">
              <w:r w:rsidRPr="00B31093">
                <w:rPr>
                  <w:rFonts w:ascii="Nimbus Roman No9 L" w:hAnsi="Nimbus Roman No9 L" w:cs="Arial"/>
                  <w:sz w:val="16"/>
                  <w:szCs w:val="16"/>
                </w:rPr>
                <w:t>1</w:t>
              </w:r>
            </w:ins>
          </w:p>
        </w:tc>
        <w:tc>
          <w:tcPr>
            <w:tcW w:w="1947" w:type="dxa"/>
            <w:vAlign w:val="center"/>
          </w:tcPr>
          <w:p w14:paraId="718011A1" w14:textId="77777777" w:rsidR="00732BA1" w:rsidRPr="00B31093" w:rsidRDefault="00732BA1" w:rsidP="00732BA1">
            <w:pPr>
              <w:snapToGrid w:val="0"/>
              <w:rPr>
                <w:ins w:id="3787" w:author="Weber" w:date="2014-10-29T03:09:00Z"/>
                <w:rFonts w:ascii="Nimbus Roman No9 L" w:hAnsi="Nimbus Roman No9 L" w:cs="Arial"/>
                <w:sz w:val="16"/>
                <w:szCs w:val="16"/>
              </w:rPr>
            </w:pPr>
            <w:ins w:id="3788" w:author="Weber" w:date="2014-10-29T03:09:00Z">
              <w:r w:rsidRPr="00B31093">
                <w:rPr>
                  <w:rFonts w:ascii="Nimbus Roman No9 L" w:hAnsi="Nimbus Roman No9 L" w:cs="Arial"/>
                  <w:sz w:val="16"/>
                  <w:szCs w:val="16"/>
                </w:rPr>
                <w:t xml:space="preserve">Software development </w:t>
              </w:r>
            </w:ins>
          </w:p>
        </w:tc>
      </w:tr>
      <w:tr w:rsidR="00732BA1" w:rsidRPr="004A3CBF" w14:paraId="0A6FEFAE" w14:textId="77777777" w:rsidTr="00B31093">
        <w:trPr>
          <w:jc w:val="center"/>
          <w:trPrChange w:id="3789" w:author="Weber" w:date="2014-10-29T03:09:00Z">
            <w:trPr>
              <w:gridAfter w:val="0"/>
              <w:trHeight w:val="450"/>
              <w:jc w:val="center"/>
            </w:trPr>
          </w:trPrChange>
        </w:trPr>
        <w:tc>
          <w:tcPr>
            <w:tcW w:w="1658" w:type="dxa"/>
            <w:vAlign w:val="center"/>
            <w:tcPrChange w:id="3790" w:author="Weber" w:date="2014-10-29T03:09:00Z">
              <w:tcPr>
                <w:tcW w:w="1777" w:type="dxa"/>
                <w:gridSpan w:val="2"/>
                <w:vAlign w:val="center"/>
              </w:tcPr>
            </w:tcPrChange>
          </w:tcPr>
          <w:p w14:paraId="53E2EC98" w14:textId="073277FC" w:rsidR="00732BA1" w:rsidRPr="00B31093" w:rsidRDefault="00A94482" w:rsidP="00732BA1">
            <w:pPr>
              <w:snapToGrid w:val="0"/>
              <w:rPr>
                <w:rFonts w:ascii="Nimbus Roman No9 L" w:hAnsi="Nimbus Roman No9 L" w:cs="Arial"/>
                <w:sz w:val="16"/>
                <w:szCs w:val="16"/>
              </w:rPr>
            </w:pPr>
            <w:del w:id="3791" w:author="Weber" w:date="2014-10-29T03:09:00Z">
              <w:r>
                <w:rPr>
                  <w:sz w:val="16"/>
                  <w:szCs w:val="16"/>
                </w:rPr>
                <w:delText>Roberto Aleman</w:delText>
              </w:r>
            </w:del>
            <w:ins w:id="3792" w:author="Weber" w:date="2014-10-29T03:09:00Z">
              <w:r w:rsidR="00732BA1" w:rsidRPr="00B31093">
                <w:rPr>
                  <w:rFonts w:ascii="Nimbus Roman No9 L" w:hAnsi="Nimbus Roman No9 L" w:cs="Arial"/>
                  <w:sz w:val="16"/>
                  <w:szCs w:val="16"/>
                </w:rPr>
                <w:t>Xiaoyu Dong</w:t>
              </w:r>
            </w:ins>
          </w:p>
        </w:tc>
        <w:tc>
          <w:tcPr>
            <w:tcW w:w="1548" w:type="dxa"/>
            <w:vAlign w:val="center"/>
            <w:tcPrChange w:id="3793" w:author="Weber" w:date="2014-10-29T03:09:00Z">
              <w:tcPr>
                <w:tcW w:w="1658" w:type="dxa"/>
                <w:gridSpan w:val="2"/>
                <w:vAlign w:val="center"/>
              </w:tcPr>
            </w:tcPrChange>
          </w:tcPr>
          <w:p w14:paraId="439B73C3" w14:textId="3631ABBB" w:rsidR="00732BA1" w:rsidRPr="00B31093" w:rsidRDefault="00A94482" w:rsidP="00732BA1">
            <w:pPr>
              <w:snapToGrid w:val="0"/>
              <w:rPr>
                <w:rFonts w:ascii="Nimbus Roman No9 L" w:hAnsi="Nimbus Roman No9 L" w:cs="Arial"/>
                <w:sz w:val="16"/>
                <w:szCs w:val="16"/>
              </w:rPr>
            </w:pPr>
            <w:del w:id="3794" w:author="Weber" w:date="2014-10-29T03:09:00Z">
              <w:r>
                <w:rPr>
                  <w:sz w:val="16"/>
                  <w:szCs w:val="16"/>
                </w:rPr>
                <w:delText>B.S. Computer Science</w:delText>
              </w:r>
            </w:del>
            <w:ins w:id="3795" w:author="Weber" w:date="2014-10-29T03:09:00Z">
              <w:r w:rsidR="00732BA1" w:rsidRPr="00B31093">
                <w:rPr>
                  <w:rFonts w:ascii="Nimbus Roman No9 L" w:hAnsi="Nimbus Roman No9 L" w:cs="Arial"/>
                  <w:sz w:val="16"/>
                  <w:szCs w:val="16"/>
                </w:rPr>
                <w:t xml:space="preserve">BS Mathematics and Applied Mathematics </w:t>
              </w:r>
            </w:ins>
          </w:p>
        </w:tc>
        <w:tc>
          <w:tcPr>
            <w:tcW w:w="1347" w:type="dxa"/>
            <w:vAlign w:val="center"/>
            <w:tcPrChange w:id="3796" w:author="Weber" w:date="2014-10-29T03:09:00Z">
              <w:tcPr>
                <w:tcW w:w="1440" w:type="dxa"/>
                <w:gridSpan w:val="2"/>
                <w:vAlign w:val="center"/>
              </w:tcPr>
            </w:tcPrChange>
          </w:tcPr>
          <w:p w14:paraId="3DB4D2F0" w14:textId="2A95ECB7" w:rsidR="00732BA1" w:rsidRPr="00B31093" w:rsidRDefault="00A94482" w:rsidP="00732BA1">
            <w:pPr>
              <w:snapToGrid w:val="0"/>
              <w:spacing w:after="100"/>
              <w:rPr>
                <w:ins w:id="3797" w:author="Weber" w:date="2014-10-29T03:09:00Z"/>
                <w:rFonts w:ascii="Nimbus Roman No9 L" w:hAnsi="Nimbus Roman No9 L" w:cs="Arial"/>
                <w:sz w:val="16"/>
                <w:szCs w:val="16"/>
              </w:rPr>
            </w:pPr>
            <w:del w:id="3798" w:author="Weber" w:date="2014-10-29T03:09:00Z">
              <w:r>
                <w:rPr>
                  <w:sz w:val="16"/>
                  <w:szCs w:val="16"/>
                </w:rPr>
                <w:delText>Florida International</w:delText>
              </w:r>
            </w:del>
            <w:ins w:id="3799" w:author="Weber" w:date="2014-10-29T03:09:00Z">
              <w:r w:rsidR="00732BA1" w:rsidRPr="00B31093">
                <w:rPr>
                  <w:rFonts w:ascii="Nimbus Roman No9 L" w:hAnsi="Nimbus Roman No9 L" w:cs="Arial"/>
                  <w:sz w:val="16"/>
                  <w:szCs w:val="16"/>
                </w:rPr>
                <w:t>Hebei</w:t>
              </w:r>
            </w:ins>
            <w:r w:rsidR="00732BA1" w:rsidRPr="00B31093">
              <w:rPr>
                <w:rFonts w:ascii="Nimbus Roman No9 L" w:hAnsi="Nimbus Roman No9 L"/>
                <w:sz w:val="16"/>
                <w:rPrChange w:id="3800" w:author="Weber" w:date="2014-10-29T03:09:00Z">
                  <w:rPr>
                    <w:sz w:val="16"/>
                  </w:rPr>
                </w:rPrChange>
              </w:rPr>
              <w:t xml:space="preserve"> University</w:t>
            </w:r>
            <w:ins w:id="3801" w:author="Weber" w:date="2014-10-29T03:09:00Z">
              <w:r w:rsidR="00732BA1" w:rsidRPr="00B31093">
                <w:rPr>
                  <w:rFonts w:ascii="Nimbus Roman No9 L" w:hAnsi="Nimbus Roman No9 L" w:cs="Arial"/>
                  <w:sz w:val="16"/>
                  <w:szCs w:val="16"/>
                </w:rPr>
                <w:t xml:space="preserve"> of Science and Technology</w:t>
              </w:r>
            </w:ins>
          </w:p>
          <w:p w14:paraId="5D0D0585" w14:textId="77777777" w:rsidR="00732BA1" w:rsidRPr="00B31093" w:rsidRDefault="00732BA1" w:rsidP="00732BA1">
            <w:pPr>
              <w:snapToGrid w:val="0"/>
              <w:spacing w:after="100"/>
              <w:rPr>
                <w:rFonts w:ascii="Nimbus Roman No9 L" w:hAnsi="Nimbus Roman No9 L" w:cs="Arial"/>
                <w:sz w:val="16"/>
                <w:szCs w:val="16"/>
              </w:rPr>
              <w:pPrChange w:id="3802" w:author="Weber" w:date="2014-10-29T03:09:00Z">
                <w:pPr>
                  <w:snapToGrid w:val="0"/>
                </w:pPr>
              </w:pPrChange>
            </w:pPr>
            <w:ins w:id="3803" w:author="Weber" w:date="2014-10-29T03:09:00Z">
              <w:r w:rsidRPr="00B31093">
                <w:rPr>
                  <w:rFonts w:ascii="Nimbus Roman No9 L" w:hAnsi="Nimbus Roman No9 L" w:cs="Arial"/>
                  <w:sz w:val="16"/>
                  <w:szCs w:val="16"/>
                </w:rPr>
                <w:t>(China</w:t>
              </w:r>
              <w:r w:rsidRPr="00B31093">
                <w:rPr>
                  <w:rFonts w:ascii="MS Mincho" w:eastAsia="MS Mincho" w:hAnsi="MS Mincho" w:cs="MS Mincho" w:hint="eastAsia"/>
                  <w:sz w:val="16"/>
                  <w:szCs w:val="16"/>
                </w:rPr>
                <w:t>）</w:t>
              </w:r>
            </w:ins>
          </w:p>
        </w:tc>
        <w:tc>
          <w:tcPr>
            <w:tcW w:w="2011" w:type="dxa"/>
            <w:vAlign w:val="center"/>
            <w:tcPrChange w:id="3804" w:author="Weber" w:date="2014-10-29T03:09:00Z">
              <w:tcPr>
                <w:tcW w:w="2160" w:type="dxa"/>
                <w:gridSpan w:val="2"/>
                <w:vAlign w:val="center"/>
              </w:tcPr>
            </w:tcPrChange>
          </w:tcPr>
          <w:p w14:paraId="5799B255" w14:textId="54A702C5" w:rsidR="00732BA1" w:rsidRPr="00B31093" w:rsidRDefault="00A94482" w:rsidP="00732BA1">
            <w:pPr>
              <w:snapToGrid w:val="0"/>
              <w:rPr>
                <w:ins w:id="3805" w:author="Weber" w:date="2014-10-29T03:09:00Z"/>
                <w:rFonts w:ascii="Nimbus Roman No9 L" w:hAnsi="Nimbus Roman No9 L" w:cs="Arial"/>
                <w:sz w:val="16"/>
                <w:szCs w:val="16"/>
              </w:rPr>
            </w:pPr>
            <w:del w:id="3806" w:author="Weber" w:date="2014-10-29T03:09:00Z">
              <w:r>
                <w:rPr>
                  <w:sz w:val="16"/>
                  <w:szCs w:val="16"/>
                </w:rPr>
                <w:delText>M.S. Student</w:delText>
              </w:r>
            </w:del>
            <w:ins w:id="3807" w:author="Weber" w:date="2014-10-29T03:09:00Z">
              <w:r w:rsidR="00732BA1" w:rsidRPr="00B31093">
                <w:rPr>
                  <w:rFonts w:ascii="Nimbus Roman No9 L" w:hAnsi="Nimbus Roman No9 L" w:cs="Arial"/>
                  <w:sz w:val="16"/>
                  <w:szCs w:val="16"/>
                </w:rPr>
                <w:t>MS in  Computer</w:t>
              </w:r>
            </w:ins>
          </w:p>
          <w:p w14:paraId="3E5B39C0" w14:textId="77777777" w:rsidR="00732BA1" w:rsidRPr="00B31093" w:rsidRDefault="00732BA1" w:rsidP="00732BA1">
            <w:pPr>
              <w:snapToGrid w:val="0"/>
              <w:rPr>
                <w:rFonts w:ascii="Nimbus Roman No9 L" w:hAnsi="Nimbus Roman No9 L" w:cs="Arial"/>
                <w:sz w:val="16"/>
                <w:szCs w:val="16"/>
              </w:rPr>
            </w:pPr>
            <w:ins w:id="3808" w:author="Weber" w:date="2014-10-29T03:09:00Z">
              <w:r w:rsidRPr="00B31093">
                <w:rPr>
                  <w:rFonts w:ascii="Nimbus Roman No9 L" w:hAnsi="Nimbus Roman No9 L" w:cs="Arial"/>
                  <w:sz w:val="16"/>
                  <w:szCs w:val="16"/>
                </w:rPr>
                <w:t>Engineering student  at</w:t>
              </w:r>
            </w:ins>
            <w:r w:rsidRPr="00B31093">
              <w:rPr>
                <w:rFonts w:ascii="Nimbus Roman No9 L" w:hAnsi="Nimbus Roman No9 L"/>
                <w:sz w:val="16"/>
                <w:rPrChange w:id="3809" w:author="Weber" w:date="2014-10-29T03:09:00Z">
                  <w:rPr>
                    <w:sz w:val="16"/>
                  </w:rPr>
                </w:rPrChange>
              </w:rPr>
              <w:t xml:space="preserve"> FIU</w:t>
            </w:r>
          </w:p>
        </w:tc>
        <w:tc>
          <w:tcPr>
            <w:tcW w:w="849" w:type="dxa"/>
            <w:vAlign w:val="center"/>
            <w:tcPrChange w:id="3810" w:author="Weber" w:date="2014-10-29T03:09:00Z">
              <w:tcPr>
                <w:tcW w:w="900" w:type="dxa"/>
                <w:gridSpan w:val="2"/>
                <w:vAlign w:val="center"/>
              </w:tcPr>
            </w:tcPrChange>
          </w:tcPr>
          <w:p w14:paraId="4CC3508B" w14:textId="77777777"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sz w:val="16"/>
                <w:rPrChange w:id="3811" w:author="Weber" w:date="2014-10-29T03:09:00Z">
                  <w:rPr>
                    <w:sz w:val="16"/>
                  </w:rPr>
                </w:rPrChange>
              </w:rPr>
              <w:t>1</w:t>
            </w:r>
          </w:p>
        </w:tc>
        <w:tc>
          <w:tcPr>
            <w:tcW w:w="1947" w:type="dxa"/>
            <w:vAlign w:val="center"/>
            <w:tcPrChange w:id="3812" w:author="Weber" w:date="2014-10-29T03:09:00Z">
              <w:tcPr>
                <w:tcW w:w="2090" w:type="dxa"/>
                <w:gridSpan w:val="2"/>
                <w:vAlign w:val="center"/>
              </w:tcPr>
            </w:tcPrChange>
          </w:tcPr>
          <w:p w14:paraId="7BF5BD82" w14:textId="262214B0" w:rsidR="00732BA1" w:rsidRPr="00B31093" w:rsidRDefault="00A94482" w:rsidP="00732BA1">
            <w:pPr>
              <w:snapToGrid w:val="0"/>
              <w:rPr>
                <w:ins w:id="3813" w:author="Weber" w:date="2014-10-29T03:09:00Z"/>
                <w:rFonts w:ascii="Nimbus Roman No9 L" w:hAnsi="Nimbus Roman No9 L" w:cs="Arial"/>
                <w:sz w:val="16"/>
                <w:szCs w:val="16"/>
              </w:rPr>
            </w:pPr>
            <w:del w:id="3814" w:author="Weber" w:date="2014-10-29T03:09:00Z">
              <w:r>
                <w:rPr>
                  <w:sz w:val="16"/>
                  <w:szCs w:val="16"/>
                </w:rPr>
                <w:delText>Web</w:delText>
              </w:r>
            </w:del>
            <w:ins w:id="3815" w:author="Weber" w:date="2014-10-29T03:09:00Z">
              <w:r w:rsidR="00732BA1" w:rsidRPr="00B31093">
                <w:rPr>
                  <w:rFonts w:ascii="Nimbus Roman No9 L" w:hAnsi="Nimbus Roman No9 L" w:cs="Arial"/>
                  <w:sz w:val="16"/>
                  <w:szCs w:val="16"/>
                </w:rPr>
                <w:t>Software</w:t>
              </w:r>
            </w:ins>
            <w:r w:rsidR="00732BA1" w:rsidRPr="00B31093">
              <w:rPr>
                <w:rFonts w:ascii="Nimbus Roman No9 L" w:hAnsi="Nimbus Roman No9 L"/>
                <w:sz w:val="16"/>
                <w:rPrChange w:id="3816" w:author="Weber" w:date="2014-10-29T03:09:00Z">
                  <w:rPr>
                    <w:sz w:val="16"/>
                  </w:rPr>
                </w:rPrChange>
              </w:rPr>
              <w:t xml:space="preserve"> development</w:t>
            </w:r>
          </w:p>
          <w:p w14:paraId="1D741C57" w14:textId="77777777" w:rsidR="00732BA1" w:rsidRPr="00B31093" w:rsidRDefault="00732BA1" w:rsidP="00732BA1">
            <w:pPr>
              <w:snapToGrid w:val="0"/>
              <w:rPr>
                <w:rFonts w:ascii="Nimbus Roman No9 L" w:hAnsi="Nimbus Roman No9 L" w:cs="Arial"/>
                <w:sz w:val="16"/>
                <w:szCs w:val="16"/>
              </w:rPr>
            </w:pPr>
            <w:ins w:id="3817" w:author="Weber" w:date="2014-10-29T03:09:00Z">
              <w:r w:rsidRPr="00B31093">
                <w:rPr>
                  <w:rFonts w:ascii="Nimbus Roman No9 L" w:hAnsi="Nimbus Roman No9 L" w:cs="Arial"/>
                  <w:sz w:val="16"/>
                  <w:szCs w:val="16"/>
                </w:rPr>
                <w:t>and Data processing</w:t>
              </w:r>
            </w:ins>
          </w:p>
        </w:tc>
      </w:tr>
      <w:tr w:rsidR="00732BA1" w:rsidRPr="004A3CBF" w14:paraId="6773669C" w14:textId="77777777" w:rsidTr="00B31093">
        <w:trPr>
          <w:trHeight w:val="450"/>
          <w:jc w:val="center"/>
          <w:ins w:id="3818" w:author="Weber" w:date="2014-10-29T03:09:00Z"/>
        </w:trPr>
        <w:tc>
          <w:tcPr>
            <w:tcW w:w="1658" w:type="dxa"/>
            <w:vAlign w:val="center"/>
          </w:tcPr>
          <w:p w14:paraId="034A90ED" w14:textId="77777777" w:rsidR="00732BA1" w:rsidRPr="00B31093" w:rsidRDefault="00732BA1" w:rsidP="00732BA1">
            <w:pPr>
              <w:snapToGrid w:val="0"/>
              <w:rPr>
                <w:ins w:id="3819" w:author="Weber" w:date="2014-10-29T03:09:00Z"/>
                <w:rFonts w:ascii="Nimbus Roman No9 L" w:hAnsi="Nimbus Roman No9 L" w:cs="Arial"/>
                <w:sz w:val="16"/>
                <w:szCs w:val="16"/>
              </w:rPr>
            </w:pPr>
            <w:ins w:id="3820" w:author="Weber" w:date="2014-10-29T03:09:00Z">
              <w:r w:rsidRPr="00B31093">
                <w:rPr>
                  <w:rFonts w:ascii="Nimbus Roman No9 L" w:hAnsi="Nimbus Roman No9 L" w:cs="Arial"/>
                  <w:sz w:val="16"/>
                  <w:szCs w:val="16"/>
                </w:rPr>
                <w:t>Jing Chang</w:t>
              </w:r>
            </w:ins>
          </w:p>
        </w:tc>
        <w:tc>
          <w:tcPr>
            <w:tcW w:w="1548" w:type="dxa"/>
            <w:vAlign w:val="center"/>
          </w:tcPr>
          <w:p w14:paraId="5EA675BD" w14:textId="77777777" w:rsidR="00732BA1" w:rsidRPr="00B31093" w:rsidRDefault="00732BA1" w:rsidP="00732BA1">
            <w:pPr>
              <w:snapToGrid w:val="0"/>
              <w:rPr>
                <w:ins w:id="3821" w:author="Weber" w:date="2014-10-29T03:09:00Z"/>
                <w:rFonts w:ascii="Nimbus Roman No9 L" w:hAnsi="Nimbus Roman No9 L" w:cs="Arial"/>
                <w:sz w:val="16"/>
                <w:szCs w:val="16"/>
              </w:rPr>
            </w:pPr>
            <w:ins w:id="3822" w:author="Weber" w:date="2014-10-29T03:09:00Z">
              <w:r w:rsidRPr="00B31093">
                <w:rPr>
                  <w:rFonts w:ascii="Nimbus Roman No9 L" w:hAnsi="Nimbus Roman No9 L" w:cs="Arial"/>
                  <w:sz w:val="16"/>
                  <w:szCs w:val="16"/>
                </w:rPr>
                <w:t>BS Software Engineering</w:t>
              </w:r>
            </w:ins>
          </w:p>
        </w:tc>
        <w:tc>
          <w:tcPr>
            <w:tcW w:w="1347" w:type="dxa"/>
            <w:vAlign w:val="center"/>
          </w:tcPr>
          <w:p w14:paraId="32FFC2DB" w14:textId="77777777" w:rsidR="00732BA1" w:rsidRPr="00B31093" w:rsidRDefault="00732BA1" w:rsidP="00732BA1">
            <w:pPr>
              <w:snapToGrid w:val="0"/>
              <w:rPr>
                <w:ins w:id="3823" w:author="Weber" w:date="2014-10-29T03:09:00Z"/>
                <w:rFonts w:ascii="Nimbus Roman No9 L" w:hAnsi="Nimbus Roman No9 L" w:cs="Arial"/>
                <w:sz w:val="16"/>
                <w:szCs w:val="16"/>
              </w:rPr>
            </w:pPr>
            <w:ins w:id="3824" w:author="Weber" w:date="2014-10-29T03:09:00Z">
              <w:r w:rsidRPr="00B31093">
                <w:rPr>
                  <w:rFonts w:ascii="Nimbus Roman No9 L" w:hAnsi="Nimbus Roman No9 L" w:cs="Arial"/>
                  <w:sz w:val="16"/>
                  <w:szCs w:val="16"/>
                </w:rPr>
                <w:t>Hebei University of Technology</w:t>
              </w:r>
            </w:ins>
          </w:p>
        </w:tc>
        <w:tc>
          <w:tcPr>
            <w:tcW w:w="2011" w:type="dxa"/>
            <w:vAlign w:val="center"/>
          </w:tcPr>
          <w:p w14:paraId="18E32B52" w14:textId="77777777" w:rsidR="00732BA1" w:rsidRPr="00B31093" w:rsidRDefault="00732BA1" w:rsidP="00732BA1">
            <w:pPr>
              <w:snapToGrid w:val="0"/>
              <w:rPr>
                <w:ins w:id="3825" w:author="Weber" w:date="2014-10-29T03:09:00Z"/>
                <w:rFonts w:ascii="Nimbus Roman No9 L" w:hAnsi="Nimbus Roman No9 L" w:cs="Arial"/>
                <w:sz w:val="16"/>
                <w:szCs w:val="16"/>
              </w:rPr>
            </w:pPr>
            <w:ins w:id="3826" w:author="Weber" w:date="2014-10-29T03:09:00Z">
              <w:r w:rsidRPr="00B31093">
                <w:rPr>
                  <w:rFonts w:ascii="Nimbus Roman No9 L" w:hAnsi="Nimbus Roman No9 L" w:cs="Arial"/>
                  <w:sz w:val="16"/>
                  <w:szCs w:val="16"/>
                </w:rPr>
                <w:t>MS in Information Technology student at FIU</w:t>
              </w:r>
            </w:ins>
          </w:p>
        </w:tc>
        <w:tc>
          <w:tcPr>
            <w:tcW w:w="849" w:type="dxa"/>
            <w:vAlign w:val="center"/>
          </w:tcPr>
          <w:p w14:paraId="5E01A182" w14:textId="77777777" w:rsidR="00732BA1" w:rsidRPr="00B31093" w:rsidRDefault="00732BA1" w:rsidP="00732BA1">
            <w:pPr>
              <w:snapToGrid w:val="0"/>
              <w:jc w:val="center"/>
              <w:rPr>
                <w:ins w:id="3827" w:author="Weber" w:date="2014-10-29T03:09:00Z"/>
                <w:rFonts w:ascii="Nimbus Roman No9 L" w:hAnsi="Nimbus Roman No9 L" w:cs="Arial"/>
                <w:sz w:val="16"/>
                <w:szCs w:val="16"/>
              </w:rPr>
            </w:pPr>
            <w:ins w:id="3828" w:author="Weber" w:date="2014-10-29T03:09:00Z">
              <w:r w:rsidRPr="00B31093">
                <w:rPr>
                  <w:rFonts w:ascii="Nimbus Roman No9 L" w:hAnsi="Nimbus Roman No9 L" w:cs="Arial"/>
                  <w:sz w:val="16"/>
                  <w:szCs w:val="16"/>
                </w:rPr>
                <w:t>1</w:t>
              </w:r>
            </w:ins>
          </w:p>
        </w:tc>
        <w:tc>
          <w:tcPr>
            <w:tcW w:w="1947" w:type="dxa"/>
            <w:vAlign w:val="center"/>
          </w:tcPr>
          <w:p w14:paraId="7F9DE552" w14:textId="77777777" w:rsidR="00732BA1" w:rsidRPr="00B31093" w:rsidRDefault="00732BA1" w:rsidP="00732BA1">
            <w:pPr>
              <w:snapToGrid w:val="0"/>
              <w:rPr>
                <w:ins w:id="3829" w:author="Weber" w:date="2014-10-29T03:09:00Z"/>
                <w:rFonts w:ascii="Nimbus Roman No9 L" w:hAnsi="Nimbus Roman No9 L" w:cs="Arial"/>
                <w:sz w:val="16"/>
                <w:szCs w:val="16"/>
              </w:rPr>
            </w:pPr>
            <w:ins w:id="3830" w:author="Weber" w:date="2014-10-29T03:09:00Z">
              <w:r w:rsidRPr="00B31093">
                <w:rPr>
                  <w:rFonts w:ascii="Nimbus Roman No9 L" w:hAnsi="Nimbus Roman No9 L" w:cs="Arial"/>
                  <w:sz w:val="16"/>
                  <w:szCs w:val="16"/>
                </w:rPr>
                <w:t>Software development and Data processing</w:t>
              </w:r>
            </w:ins>
          </w:p>
        </w:tc>
      </w:tr>
      <w:tr w:rsidR="00732BA1" w:rsidRPr="004A3CBF" w14:paraId="60CAAB4F" w14:textId="77777777" w:rsidTr="00B31093">
        <w:trPr>
          <w:trHeight w:val="450"/>
          <w:jc w:val="center"/>
          <w:trPrChange w:id="3831" w:author="Weber" w:date="2014-10-29T03:09:00Z">
            <w:trPr>
              <w:gridAfter w:val="0"/>
              <w:trHeight w:val="450"/>
              <w:jc w:val="center"/>
            </w:trPr>
          </w:trPrChange>
        </w:trPr>
        <w:tc>
          <w:tcPr>
            <w:tcW w:w="1658" w:type="dxa"/>
            <w:vAlign w:val="center"/>
            <w:tcPrChange w:id="3832" w:author="Weber" w:date="2014-10-29T03:09:00Z">
              <w:tcPr>
                <w:tcW w:w="1777" w:type="dxa"/>
                <w:gridSpan w:val="2"/>
                <w:vAlign w:val="center"/>
              </w:tcPr>
            </w:tcPrChange>
          </w:tcPr>
          <w:p w14:paraId="51345732" w14:textId="0480649B" w:rsidR="00732BA1" w:rsidRPr="00B31093" w:rsidRDefault="00A94482" w:rsidP="00732BA1">
            <w:pPr>
              <w:snapToGrid w:val="0"/>
              <w:rPr>
                <w:rFonts w:ascii="Nimbus Roman No9 L" w:hAnsi="Nimbus Roman No9 L" w:cs="Arial"/>
                <w:sz w:val="16"/>
                <w:szCs w:val="16"/>
              </w:rPr>
            </w:pPr>
            <w:del w:id="3833" w:author="Weber" w:date="2014-10-29T03:09:00Z">
              <w:r>
                <w:rPr>
                  <w:sz w:val="16"/>
                  <w:szCs w:val="16"/>
                </w:rPr>
                <w:delText>Alex Sarracino</w:delText>
              </w:r>
            </w:del>
            <w:ins w:id="3834" w:author="Weber" w:date="2014-10-29T03:09:00Z">
              <w:r w:rsidR="00732BA1" w:rsidRPr="00B31093">
                <w:rPr>
                  <w:rFonts w:ascii="Nimbus Roman No9 L" w:hAnsi="Nimbus Roman No9 L" w:cs="Arial"/>
                  <w:sz w:val="16"/>
                  <w:szCs w:val="16"/>
                </w:rPr>
                <w:t>Daniel Lopez</w:t>
              </w:r>
            </w:ins>
          </w:p>
        </w:tc>
        <w:tc>
          <w:tcPr>
            <w:tcW w:w="1548" w:type="dxa"/>
            <w:vAlign w:val="center"/>
            <w:tcPrChange w:id="3835" w:author="Weber" w:date="2014-10-29T03:09:00Z">
              <w:tcPr>
                <w:tcW w:w="1658" w:type="dxa"/>
                <w:gridSpan w:val="2"/>
                <w:vAlign w:val="center"/>
              </w:tcPr>
            </w:tcPrChange>
          </w:tcPr>
          <w:p w14:paraId="600201EA" w14:textId="4CA0386B"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sz w:val="16"/>
                <w:rPrChange w:id="3836" w:author="Weber" w:date="2014-10-29T03:09:00Z">
                  <w:rPr>
                    <w:sz w:val="16"/>
                  </w:rPr>
                </w:rPrChange>
              </w:rPr>
              <w:t xml:space="preserve">Computer Science </w:t>
            </w:r>
            <w:del w:id="3837" w:author="Weber" w:date="2014-10-29T03:09:00Z">
              <w:r w:rsidR="00A94482">
                <w:rPr>
                  <w:sz w:val="16"/>
                  <w:szCs w:val="16"/>
                </w:rPr>
                <w:delText>Undergraduate Student</w:delText>
              </w:r>
            </w:del>
            <w:ins w:id="3838" w:author="Weber" w:date="2014-10-29T03:09:00Z">
              <w:r w:rsidRPr="00B31093">
                <w:rPr>
                  <w:rFonts w:ascii="Nimbus Roman No9 L" w:hAnsi="Nimbus Roman No9 L" w:cs="Arial"/>
                  <w:sz w:val="16"/>
                  <w:szCs w:val="16"/>
                </w:rPr>
                <w:t>undergraduate student</w:t>
              </w:r>
            </w:ins>
          </w:p>
        </w:tc>
        <w:tc>
          <w:tcPr>
            <w:tcW w:w="1347" w:type="dxa"/>
            <w:vAlign w:val="center"/>
            <w:tcPrChange w:id="3839" w:author="Weber" w:date="2014-10-29T03:09:00Z">
              <w:tcPr>
                <w:tcW w:w="1440" w:type="dxa"/>
                <w:gridSpan w:val="2"/>
                <w:vAlign w:val="center"/>
              </w:tcPr>
            </w:tcPrChange>
          </w:tcPr>
          <w:p w14:paraId="4810454D"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sz w:val="16"/>
                <w:rPrChange w:id="3840" w:author="Weber" w:date="2014-10-29T03:09:00Z">
                  <w:rPr>
                    <w:sz w:val="16"/>
                  </w:rPr>
                </w:rPrChange>
              </w:rPr>
              <w:t>Florida International University</w:t>
            </w:r>
          </w:p>
        </w:tc>
        <w:tc>
          <w:tcPr>
            <w:tcW w:w="2011" w:type="dxa"/>
            <w:vAlign w:val="center"/>
            <w:tcPrChange w:id="3841" w:author="Weber" w:date="2014-10-29T03:09:00Z">
              <w:tcPr>
                <w:tcW w:w="2160" w:type="dxa"/>
                <w:gridSpan w:val="2"/>
                <w:vAlign w:val="center"/>
              </w:tcPr>
            </w:tcPrChange>
          </w:tcPr>
          <w:p w14:paraId="333F65E7" w14:textId="39A13DDC"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sz w:val="16"/>
                <w:rPrChange w:id="3842" w:author="Weber" w:date="2014-10-29T03:09:00Z">
                  <w:rPr>
                    <w:sz w:val="16"/>
                  </w:rPr>
                </w:rPrChange>
              </w:rPr>
              <w:t xml:space="preserve">Undergraduate </w:t>
            </w:r>
            <w:del w:id="3843" w:author="Weber" w:date="2014-10-29T03:09:00Z">
              <w:r w:rsidR="00A94482">
                <w:rPr>
                  <w:sz w:val="16"/>
                  <w:szCs w:val="16"/>
                </w:rPr>
                <w:delText>Student</w:delText>
              </w:r>
            </w:del>
            <w:ins w:id="3844" w:author="Weber" w:date="2014-10-29T03:09:00Z">
              <w:r w:rsidRPr="00B31093">
                <w:rPr>
                  <w:rFonts w:ascii="Nimbus Roman No9 L" w:hAnsi="Nimbus Roman No9 L" w:cs="Arial"/>
                  <w:sz w:val="16"/>
                  <w:szCs w:val="16"/>
                </w:rPr>
                <w:t>CS student at</w:t>
              </w:r>
            </w:ins>
            <w:r w:rsidRPr="00B31093">
              <w:rPr>
                <w:rFonts w:ascii="Nimbus Roman No9 L" w:hAnsi="Nimbus Roman No9 L"/>
                <w:sz w:val="16"/>
                <w:rPrChange w:id="3845" w:author="Weber" w:date="2014-10-29T03:09:00Z">
                  <w:rPr>
                    <w:sz w:val="16"/>
                  </w:rPr>
                </w:rPrChange>
              </w:rPr>
              <w:t xml:space="preserve"> FIU</w:t>
            </w:r>
          </w:p>
        </w:tc>
        <w:tc>
          <w:tcPr>
            <w:tcW w:w="849" w:type="dxa"/>
            <w:vAlign w:val="center"/>
            <w:tcPrChange w:id="3846" w:author="Weber" w:date="2014-10-29T03:09:00Z">
              <w:tcPr>
                <w:tcW w:w="900" w:type="dxa"/>
                <w:gridSpan w:val="2"/>
                <w:vAlign w:val="center"/>
              </w:tcPr>
            </w:tcPrChange>
          </w:tcPr>
          <w:p w14:paraId="22351AF9" w14:textId="77777777"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sz w:val="16"/>
                <w:rPrChange w:id="3847" w:author="Weber" w:date="2014-10-29T03:09:00Z">
                  <w:rPr>
                    <w:sz w:val="16"/>
                  </w:rPr>
                </w:rPrChange>
              </w:rPr>
              <w:t>1</w:t>
            </w:r>
          </w:p>
        </w:tc>
        <w:tc>
          <w:tcPr>
            <w:tcW w:w="1947" w:type="dxa"/>
            <w:vAlign w:val="center"/>
            <w:tcPrChange w:id="3848" w:author="Weber" w:date="2014-10-29T03:09:00Z">
              <w:tcPr>
                <w:tcW w:w="2090" w:type="dxa"/>
                <w:gridSpan w:val="2"/>
                <w:vAlign w:val="center"/>
              </w:tcPr>
            </w:tcPrChange>
          </w:tcPr>
          <w:p w14:paraId="6A5883F1"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sz w:val="16"/>
                <w:rPrChange w:id="3849" w:author="Weber" w:date="2014-10-29T03:09:00Z">
                  <w:rPr>
                    <w:sz w:val="16"/>
                  </w:rPr>
                </w:rPrChange>
              </w:rPr>
              <w:t>Data processing and software development</w:t>
            </w:r>
          </w:p>
        </w:tc>
      </w:tr>
      <w:tr w:rsidR="00732BA1" w:rsidRPr="004A3CBF" w14:paraId="1E67F4D3" w14:textId="77777777" w:rsidTr="00B31093">
        <w:trPr>
          <w:trHeight w:val="450"/>
          <w:jc w:val="center"/>
          <w:trPrChange w:id="3850" w:author="Weber" w:date="2014-10-29T03:09:00Z">
            <w:trPr>
              <w:gridAfter w:val="0"/>
              <w:trHeight w:val="450"/>
              <w:jc w:val="center"/>
            </w:trPr>
          </w:trPrChange>
        </w:trPr>
        <w:tc>
          <w:tcPr>
            <w:tcW w:w="1658" w:type="dxa"/>
            <w:vAlign w:val="center"/>
            <w:tcPrChange w:id="3851" w:author="Weber" w:date="2014-10-29T03:09:00Z">
              <w:tcPr>
                <w:tcW w:w="1777" w:type="dxa"/>
                <w:gridSpan w:val="2"/>
                <w:vAlign w:val="center"/>
              </w:tcPr>
            </w:tcPrChange>
          </w:tcPr>
          <w:p w14:paraId="5A1AF214" w14:textId="79CEE45B" w:rsidR="00732BA1" w:rsidRPr="00B31093" w:rsidRDefault="00A94482" w:rsidP="00732BA1">
            <w:pPr>
              <w:snapToGrid w:val="0"/>
              <w:rPr>
                <w:rFonts w:ascii="Nimbus Roman No9 L" w:hAnsi="Nimbus Roman No9 L" w:cs="Arial"/>
                <w:sz w:val="16"/>
                <w:szCs w:val="16"/>
              </w:rPr>
            </w:pPr>
            <w:del w:id="3852" w:author="Weber" w:date="2014-10-29T03:09:00Z">
              <w:r>
                <w:rPr>
                  <w:sz w:val="16"/>
                  <w:szCs w:val="16"/>
                </w:rPr>
                <w:delText>Laura Alonso</w:delText>
              </w:r>
            </w:del>
            <w:ins w:id="3853" w:author="Weber" w:date="2014-10-29T03:09:00Z">
              <w:r w:rsidR="00732BA1" w:rsidRPr="00B31093">
                <w:rPr>
                  <w:rFonts w:ascii="Nimbus Roman No9 L" w:hAnsi="Nimbus Roman No9 L" w:cs="Arial"/>
                  <w:sz w:val="16"/>
                  <w:szCs w:val="16"/>
                </w:rPr>
                <w:t>Sebastian Noblecilla</w:t>
              </w:r>
            </w:ins>
          </w:p>
        </w:tc>
        <w:tc>
          <w:tcPr>
            <w:tcW w:w="1548" w:type="dxa"/>
            <w:vAlign w:val="center"/>
            <w:tcPrChange w:id="3854" w:author="Weber" w:date="2014-10-29T03:09:00Z">
              <w:tcPr>
                <w:tcW w:w="1658" w:type="dxa"/>
                <w:gridSpan w:val="2"/>
                <w:vAlign w:val="center"/>
              </w:tcPr>
            </w:tcPrChange>
          </w:tcPr>
          <w:p w14:paraId="56C5D72F" w14:textId="111B632F" w:rsidR="00732BA1" w:rsidRPr="00B31093" w:rsidRDefault="00A94482" w:rsidP="00732BA1">
            <w:pPr>
              <w:snapToGrid w:val="0"/>
              <w:rPr>
                <w:rFonts w:ascii="Nimbus Roman No9 L" w:hAnsi="Nimbus Roman No9 L" w:cs="Arial"/>
                <w:sz w:val="16"/>
                <w:szCs w:val="16"/>
              </w:rPr>
            </w:pPr>
            <w:del w:id="3855" w:author="Weber" w:date="2014-10-29T03:09:00Z">
              <w:r>
                <w:rPr>
                  <w:sz w:val="16"/>
                  <w:szCs w:val="16"/>
                </w:rPr>
                <w:delText>Information Technology Undergraduate Student</w:delText>
              </w:r>
            </w:del>
            <w:ins w:id="3856" w:author="Weber" w:date="2014-10-29T03:09:00Z">
              <w:r w:rsidR="00732BA1" w:rsidRPr="00B31093">
                <w:rPr>
                  <w:rFonts w:ascii="Nimbus Roman No9 L" w:hAnsi="Nimbus Roman No9 L" w:cs="Arial"/>
                  <w:sz w:val="16"/>
                  <w:szCs w:val="16"/>
                </w:rPr>
                <w:t>Computer Science undergraduate student</w:t>
              </w:r>
            </w:ins>
          </w:p>
        </w:tc>
        <w:tc>
          <w:tcPr>
            <w:tcW w:w="1347" w:type="dxa"/>
            <w:vAlign w:val="center"/>
            <w:tcPrChange w:id="3857" w:author="Weber" w:date="2014-10-29T03:09:00Z">
              <w:tcPr>
                <w:tcW w:w="1440" w:type="dxa"/>
                <w:gridSpan w:val="2"/>
                <w:vAlign w:val="center"/>
              </w:tcPr>
            </w:tcPrChange>
          </w:tcPr>
          <w:p w14:paraId="7EDD11D1"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sz w:val="16"/>
                <w:rPrChange w:id="3858" w:author="Weber" w:date="2014-10-29T03:09:00Z">
                  <w:rPr>
                    <w:sz w:val="16"/>
                  </w:rPr>
                </w:rPrChange>
              </w:rPr>
              <w:t>Florida International University</w:t>
            </w:r>
          </w:p>
        </w:tc>
        <w:tc>
          <w:tcPr>
            <w:tcW w:w="2011" w:type="dxa"/>
            <w:vAlign w:val="center"/>
            <w:tcPrChange w:id="3859" w:author="Weber" w:date="2014-10-29T03:09:00Z">
              <w:tcPr>
                <w:tcW w:w="2160" w:type="dxa"/>
                <w:gridSpan w:val="2"/>
                <w:vAlign w:val="center"/>
              </w:tcPr>
            </w:tcPrChange>
          </w:tcPr>
          <w:p w14:paraId="020186C6" w14:textId="62B8B9BF"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sz w:val="16"/>
                <w:rPrChange w:id="3860" w:author="Weber" w:date="2014-10-29T03:09:00Z">
                  <w:rPr>
                    <w:sz w:val="16"/>
                  </w:rPr>
                </w:rPrChange>
              </w:rPr>
              <w:t xml:space="preserve">Undergraduate </w:t>
            </w:r>
            <w:del w:id="3861" w:author="Weber" w:date="2014-10-29T03:09:00Z">
              <w:r w:rsidR="00A94482">
                <w:rPr>
                  <w:sz w:val="16"/>
                  <w:szCs w:val="16"/>
                </w:rPr>
                <w:delText>Student</w:delText>
              </w:r>
            </w:del>
            <w:ins w:id="3862" w:author="Weber" w:date="2014-10-29T03:09:00Z">
              <w:r w:rsidRPr="00B31093">
                <w:rPr>
                  <w:rFonts w:ascii="Nimbus Roman No9 L" w:hAnsi="Nimbus Roman No9 L" w:cs="Arial"/>
                  <w:sz w:val="16"/>
                  <w:szCs w:val="16"/>
                </w:rPr>
                <w:t>CS student at</w:t>
              </w:r>
            </w:ins>
            <w:r w:rsidRPr="00B31093">
              <w:rPr>
                <w:rFonts w:ascii="Nimbus Roman No9 L" w:hAnsi="Nimbus Roman No9 L"/>
                <w:sz w:val="16"/>
                <w:rPrChange w:id="3863" w:author="Weber" w:date="2014-10-29T03:09:00Z">
                  <w:rPr>
                    <w:sz w:val="16"/>
                  </w:rPr>
                </w:rPrChange>
              </w:rPr>
              <w:t xml:space="preserve"> FIU</w:t>
            </w:r>
          </w:p>
        </w:tc>
        <w:tc>
          <w:tcPr>
            <w:tcW w:w="849" w:type="dxa"/>
            <w:vAlign w:val="center"/>
            <w:tcPrChange w:id="3864" w:author="Weber" w:date="2014-10-29T03:09:00Z">
              <w:tcPr>
                <w:tcW w:w="900" w:type="dxa"/>
                <w:gridSpan w:val="2"/>
                <w:vAlign w:val="center"/>
              </w:tcPr>
            </w:tcPrChange>
          </w:tcPr>
          <w:p w14:paraId="0F9C198C" w14:textId="77777777"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sz w:val="16"/>
                <w:rPrChange w:id="3865" w:author="Weber" w:date="2014-10-29T03:09:00Z">
                  <w:rPr>
                    <w:sz w:val="16"/>
                  </w:rPr>
                </w:rPrChange>
              </w:rPr>
              <w:t>1</w:t>
            </w:r>
          </w:p>
        </w:tc>
        <w:tc>
          <w:tcPr>
            <w:tcW w:w="1947" w:type="dxa"/>
            <w:vAlign w:val="center"/>
            <w:tcPrChange w:id="3866" w:author="Weber" w:date="2014-10-29T03:09:00Z">
              <w:tcPr>
                <w:tcW w:w="2090" w:type="dxa"/>
                <w:gridSpan w:val="2"/>
                <w:vAlign w:val="center"/>
              </w:tcPr>
            </w:tcPrChange>
          </w:tcPr>
          <w:p w14:paraId="728CCB80"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sz w:val="16"/>
                <w:rPrChange w:id="3867" w:author="Weber" w:date="2014-10-29T03:09:00Z">
                  <w:rPr>
                    <w:sz w:val="16"/>
                  </w:rPr>
                </w:rPrChange>
              </w:rPr>
              <w:t>Data processing</w:t>
            </w:r>
          </w:p>
        </w:tc>
      </w:tr>
      <w:tr w:rsidR="00A94482" w:rsidRPr="004A3CBF" w14:paraId="3A0B68BE" w14:textId="77777777" w:rsidTr="00AC7230">
        <w:trPr>
          <w:trHeight w:val="255"/>
          <w:jc w:val="center"/>
          <w:del w:id="3868" w:author="Weber" w:date="2014-10-29T03:09:00Z"/>
        </w:trPr>
        <w:tc>
          <w:tcPr>
            <w:tcW w:w="1777" w:type="dxa"/>
            <w:vAlign w:val="center"/>
          </w:tcPr>
          <w:p w14:paraId="63BAACA7" w14:textId="77777777" w:rsidR="00A94482" w:rsidRPr="004A3CBF" w:rsidRDefault="00A94482" w:rsidP="00A94482">
            <w:pPr>
              <w:snapToGrid w:val="0"/>
              <w:rPr>
                <w:del w:id="3869" w:author="Weber" w:date="2014-10-29T03:09:00Z"/>
                <w:rFonts w:ascii="Nimbus Roman No9 L" w:hAnsi="Nimbus Roman No9 L" w:cs="Arial"/>
                <w:b/>
                <w:bCs/>
                <w:i/>
                <w:iCs/>
                <w:sz w:val="18"/>
                <w:szCs w:val="18"/>
              </w:rPr>
            </w:pPr>
            <w:del w:id="3870" w:author="Weber" w:date="2014-10-29T03:09:00Z">
              <w:r w:rsidRPr="004A3CBF">
                <w:rPr>
                  <w:rFonts w:ascii="Nimbus Roman No9 L" w:hAnsi="Nimbus Roman No9 L" w:cs="Arial"/>
                  <w:b/>
                  <w:bCs/>
                  <w:i/>
                  <w:iCs/>
                  <w:sz w:val="18"/>
                  <w:szCs w:val="18"/>
                </w:rPr>
                <w:delText>Statistics</w:delText>
              </w:r>
            </w:del>
          </w:p>
        </w:tc>
        <w:tc>
          <w:tcPr>
            <w:tcW w:w="1658" w:type="dxa"/>
            <w:vAlign w:val="center"/>
          </w:tcPr>
          <w:p w14:paraId="0B7E5B76" w14:textId="77777777" w:rsidR="00A94482" w:rsidRPr="004A3CBF" w:rsidRDefault="00A94482" w:rsidP="00A94482">
            <w:pPr>
              <w:snapToGrid w:val="0"/>
              <w:rPr>
                <w:del w:id="3871" w:author="Weber" w:date="2014-10-29T03:09:00Z"/>
                <w:sz w:val="18"/>
                <w:szCs w:val="18"/>
              </w:rPr>
            </w:pPr>
            <w:del w:id="3872" w:author="Weber" w:date="2014-10-29T03:09:00Z">
              <w:r w:rsidRPr="004A3CBF">
                <w:rPr>
                  <w:sz w:val="18"/>
                  <w:szCs w:val="18"/>
                </w:rPr>
                <w:delText> </w:delText>
              </w:r>
            </w:del>
          </w:p>
        </w:tc>
        <w:tc>
          <w:tcPr>
            <w:tcW w:w="1440" w:type="dxa"/>
            <w:vAlign w:val="center"/>
          </w:tcPr>
          <w:p w14:paraId="09877AB6" w14:textId="77777777" w:rsidR="00A94482" w:rsidRPr="004A3CBF" w:rsidRDefault="00A94482" w:rsidP="00A94482">
            <w:pPr>
              <w:snapToGrid w:val="0"/>
              <w:rPr>
                <w:del w:id="3873" w:author="Weber" w:date="2014-10-29T03:09:00Z"/>
                <w:sz w:val="18"/>
                <w:szCs w:val="18"/>
              </w:rPr>
            </w:pPr>
            <w:del w:id="3874" w:author="Weber" w:date="2014-10-29T03:09:00Z">
              <w:r w:rsidRPr="004A3CBF">
                <w:rPr>
                  <w:sz w:val="18"/>
                  <w:szCs w:val="18"/>
                </w:rPr>
                <w:delText> </w:delText>
              </w:r>
            </w:del>
          </w:p>
        </w:tc>
        <w:tc>
          <w:tcPr>
            <w:tcW w:w="2160" w:type="dxa"/>
            <w:vAlign w:val="center"/>
          </w:tcPr>
          <w:p w14:paraId="2D7B5E7A" w14:textId="77777777" w:rsidR="00A94482" w:rsidRPr="004A3CBF" w:rsidRDefault="00A94482" w:rsidP="00A94482">
            <w:pPr>
              <w:snapToGrid w:val="0"/>
              <w:rPr>
                <w:del w:id="3875" w:author="Weber" w:date="2014-10-29T03:09:00Z"/>
                <w:sz w:val="18"/>
                <w:szCs w:val="18"/>
              </w:rPr>
            </w:pPr>
            <w:del w:id="3876" w:author="Weber" w:date="2014-10-29T03:09:00Z">
              <w:r w:rsidRPr="004A3CBF">
                <w:rPr>
                  <w:sz w:val="18"/>
                  <w:szCs w:val="18"/>
                </w:rPr>
                <w:delText> </w:delText>
              </w:r>
            </w:del>
          </w:p>
        </w:tc>
        <w:tc>
          <w:tcPr>
            <w:tcW w:w="900" w:type="dxa"/>
            <w:vAlign w:val="center"/>
          </w:tcPr>
          <w:p w14:paraId="70E4374C" w14:textId="77777777" w:rsidR="00A94482" w:rsidRPr="004A3CBF" w:rsidRDefault="00A94482" w:rsidP="00A94482">
            <w:pPr>
              <w:snapToGrid w:val="0"/>
              <w:jc w:val="center"/>
              <w:rPr>
                <w:del w:id="3877" w:author="Weber" w:date="2014-10-29T03:09:00Z"/>
                <w:sz w:val="18"/>
                <w:szCs w:val="18"/>
              </w:rPr>
            </w:pPr>
            <w:del w:id="3878" w:author="Weber" w:date="2014-10-29T03:09:00Z">
              <w:r w:rsidRPr="004A3CBF">
                <w:rPr>
                  <w:sz w:val="18"/>
                  <w:szCs w:val="18"/>
                </w:rPr>
                <w:delText> </w:delText>
              </w:r>
            </w:del>
          </w:p>
        </w:tc>
        <w:tc>
          <w:tcPr>
            <w:tcW w:w="2090" w:type="dxa"/>
            <w:vAlign w:val="center"/>
          </w:tcPr>
          <w:p w14:paraId="7E2A5BA9" w14:textId="77777777" w:rsidR="00A94482" w:rsidRPr="004A3CBF" w:rsidRDefault="00A94482" w:rsidP="00A94482">
            <w:pPr>
              <w:snapToGrid w:val="0"/>
              <w:rPr>
                <w:del w:id="3879" w:author="Weber" w:date="2014-10-29T03:09:00Z"/>
                <w:sz w:val="18"/>
                <w:szCs w:val="18"/>
              </w:rPr>
            </w:pPr>
            <w:del w:id="3880" w:author="Weber" w:date="2014-10-29T03:09:00Z">
              <w:r w:rsidRPr="004A3CBF">
                <w:rPr>
                  <w:sz w:val="18"/>
                  <w:szCs w:val="18"/>
                </w:rPr>
                <w:delText> </w:delText>
              </w:r>
            </w:del>
          </w:p>
        </w:tc>
      </w:tr>
      <w:tr w:rsidR="00A94482" w:rsidRPr="004A3CBF" w14:paraId="73E69ECD" w14:textId="77777777" w:rsidTr="00AC7230">
        <w:trPr>
          <w:trHeight w:val="450"/>
          <w:jc w:val="center"/>
          <w:del w:id="3881" w:author="Weber" w:date="2014-10-29T03:09:00Z"/>
        </w:trPr>
        <w:tc>
          <w:tcPr>
            <w:tcW w:w="1777" w:type="dxa"/>
            <w:vAlign w:val="center"/>
          </w:tcPr>
          <w:p w14:paraId="62BE0EB9" w14:textId="77777777" w:rsidR="00A94482" w:rsidRPr="004A3CBF" w:rsidRDefault="00A94482" w:rsidP="00A94482">
            <w:pPr>
              <w:snapToGrid w:val="0"/>
              <w:rPr>
                <w:del w:id="3882" w:author="Weber" w:date="2014-10-29T03:09:00Z"/>
                <w:rFonts w:ascii="Nimbus Roman No9 L" w:hAnsi="Nimbus Roman No9 L" w:cs="Arial"/>
                <w:sz w:val="16"/>
                <w:szCs w:val="16"/>
              </w:rPr>
            </w:pPr>
            <w:del w:id="3883" w:author="Weber" w:date="2014-10-29T03:09:00Z">
              <w:r w:rsidRPr="004A3CBF">
                <w:rPr>
                  <w:rFonts w:ascii="Nimbus Roman No9 L" w:hAnsi="Nimbus Roman No9 L" w:cs="Arial"/>
                  <w:sz w:val="16"/>
                  <w:szCs w:val="16"/>
                </w:rPr>
                <w:delText>Dr. S. Gulati</w:delText>
              </w:r>
            </w:del>
          </w:p>
        </w:tc>
        <w:tc>
          <w:tcPr>
            <w:tcW w:w="1658" w:type="dxa"/>
            <w:vAlign w:val="center"/>
          </w:tcPr>
          <w:p w14:paraId="3047B6E9" w14:textId="77777777" w:rsidR="00A94482" w:rsidRPr="004A3CBF" w:rsidRDefault="00A94482" w:rsidP="00A94482">
            <w:pPr>
              <w:snapToGrid w:val="0"/>
              <w:rPr>
                <w:del w:id="3884" w:author="Weber" w:date="2014-10-29T03:09:00Z"/>
                <w:rFonts w:ascii="Nimbus Roman No9 L" w:hAnsi="Nimbus Roman No9 L" w:cs="Arial"/>
                <w:sz w:val="16"/>
                <w:szCs w:val="16"/>
              </w:rPr>
            </w:pPr>
            <w:del w:id="3885" w:author="Weber" w:date="2014-10-29T03:09:00Z">
              <w:r w:rsidRPr="004A3CBF">
                <w:rPr>
                  <w:rFonts w:ascii="Nimbus Roman No9 L" w:hAnsi="Nimbus Roman No9 L" w:cs="Arial"/>
                  <w:sz w:val="16"/>
                  <w:szCs w:val="16"/>
                </w:rPr>
                <w:delText>Ph.D</w:delText>
              </w:r>
              <w:r>
                <w:rPr>
                  <w:rFonts w:ascii="Nimbus Roman No9 L" w:hAnsi="Nimbus Roman No9 L" w:cs="Arial"/>
                  <w:sz w:val="16"/>
                  <w:szCs w:val="16"/>
                </w:rPr>
                <w:delText>.</w:delText>
              </w:r>
              <w:r w:rsidRPr="004A3CBF">
                <w:rPr>
                  <w:rFonts w:ascii="Nimbus Roman No9 L" w:hAnsi="Nimbus Roman No9 L" w:cs="Arial"/>
                  <w:sz w:val="16"/>
                  <w:szCs w:val="16"/>
                </w:rPr>
                <w:delText xml:space="preserve"> Statistics</w:delText>
              </w:r>
            </w:del>
          </w:p>
        </w:tc>
        <w:tc>
          <w:tcPr>
            <w:tcW w:w="1440" w:type="dxa"/>
            <w:vAlign w:val="center"/>
          </w:tcPr>
          <w:p w14:paraId="4A40CB1B" w14:textId="77777777" w:rsidR="00A94482" w:rsidRPr="004A3CBF" w:rsidRDefault="00A94482" w:rsidP="00A94482">
            <w:pPr>
              <w:snapToGrid w:val="0"/>
              <w:rPr>
                <w:del w:id="3886" w:author="Weber" w:date="2014-10-29T03:09:00Z"/>
                <w:rFonts w:ascii="Nimbus Roman No9 L" w:hAnsi="Nimbus Roman No9 L" w:cs="Arial"/>
                <w:sz w:val="16"/>
                <w:szCs w:val="16"/>
              </w:rPr>
            </w:pPr>
            <w:del w:id="3887" w:author="Weber" w:date="2014-10-29T03:09:00Z">
              <w:r w:rsidRPr="004A3CBF">
                <w:rPr>
                  <w:rFonts w:ascii="Nimbus Roman No9 L" w:hAnsi="Nimbus Roman No9 L" w:cs="Arial"/>
                  <w:sz w:val="16"/>
                  <w:szCs w:val="16"/>
                </w:rPr>
                <w:delText>Univ</w:delText>
              </w:r>
              <w:r>
                <w:rPr>
                  <w:rFonts w:ascii="Nimbus Roman No9 L" w:hAnsi="Nimbus Roman No9 L" w:cs="Arial"/>
                  <w:sz w:val="16"/>
                  <w:szCs w:val="16"/>
                </w:rPr>
                <w:delText>ersity</w:delText>
              </w:r>
              <w:r w:rsidRPr="004A3CBF">
                <w:rPr>
                  <w:rFonts w:ascii="Nimbus Roman No9 L" w:hAnsi="Nimbus Roman No9 L" w:cs="Arial"/>
                  <w:sz w:val="16"/>
                  <w:szCs w:val="16"/>
                </w:rPr>
                <w:delText xml:space="preserve"> of South Carolina</w:delText>
              </w:r>
            </w:del>
          </w:p>
        </w:tc>
        <w:tc>
          <w:tcPr>
            <w:tcW w:w="2160" w:type="dxa"/>
            <w:vAlign w:val="center"/>
          </w:tcPr>
          <w:p w14:paraId="32BCA912" w14:textId="77777777" w:rsidR="00A94482" w:rsidRPr="004A3CBF" w:rsidRDefault="00A94482" w:rsidP="00A94482">
            <w:pPr>
              <w:snapToGrid w:val="0"/>
              <w:rPr>
                <w:del w:id="3888" w:author="Weber" w:date="2014-10-29T03:09:00Z"/>
                <w:rFonts w:ascii="Nimbus Roman No9 L" w:hAnsi="Nimbus Roman No9 L" w:cs="Arial"/>
                <w:sz w:val="16"/>
                <w:szCs w:val="16"/>
              </w:rPr>
            </w:pPr>
            <w:del w:id="3889" w:author="Weber" w:date="2014-10-29T03:09:00Z">
              <w:r w:rsidRPr="004A3CBF">
                <w:rPr>
                  <w:rFonts w:ascii="Nimbus Roman No9 L" w:hAnsi="Nimbus Roman No9 L" w:cs="Arial"/>
                  <w:sz w:val="16"/>
                  <w:szCs w:val="16"/>
                </w:rPr>
                <w:delText>Professor, Statistics,</w:delText>
              </w:r>
              <w:r>
                <w:rPr>
                  <w:rFonts w:ascii="Nimbus Roman No9 L" w:hAnsi="Nimbus Roman No9 L" w:cs="Arial"/>
                  <w:sz w:val="16"/>
                  <w:szCs w:val="16"/>
                </w:rPr>
                <w:delText xml:space="preserve"> </w:delText>
              </w:r>
              <w:r w:rsidRPr="004A3CBF">
                <w:rPr>
                  <w:rFonts w:ascii="Nimbus Roman No9 L" w:hAnsi="Nimbus Roman No9 L" w:cs="Arial"/>
                  <w:sz w:val="16"/>
                  <w:szCs w:val="16"/>
                </w:rPr>
                <w:delText>FIU</w:delText>
              </w:r>
            </w:del>
          </w:p>
        </w:tc>
        <w:tc>
          <w:tcPr>
            <w:tcW w:w="900" w:type="dxa"/>
            <w:vAlign w:val="center"/>
          </w:tcPr>
          <w:p w14:paraId="0AAEDE5A" w14:textId="77777777" w:rsidR="00A94482" w:rsidRPr="004A3CBF" w:rsidRDefault="00A94482" w:rsidP="00A94482">
            <w:pPr>
              <w:snapToGrid w:val="0"/>
              <w:jc w:val="center"/>
              <w:rPr>
                <w:del w:id="3890" w:author="Weber" w:date="2014-10-29T03:09:00Z"/>
                <w:rFonts w:ascii="Nimbus Roman No9 L" w:hAnsi="Nimbus Roman No9 L" w:cs="Arial"/>
                <w:sz w:val="16"/>
                <w:szCs w:val="16"/>
              </w:rPr>
            </w:pPr>
            <w:del w:id="3891" w:author="Weber" w:date="2014-10-29T03:09:00Z">
              <w:r w:rsidRPr="004A3CBF">
                <w:rPr>
                  <w:rFonts w:ascii="Nimbus Roman No9 L" w:hAnsi="Nimbus Roman No9 L" w:cs="Arial"/>
                  <w:sz w:val="16"/>
                  <w:szCs w:val="16"/>
                </w:rPr>
                <w:delText>17</w:delText>
              </w:r>
            </w:del>
          </w:p>
        </w:tc>
        <w:tc>
          <w:tcPr>
            <w:tcW w:w="2090" w:type="dxa"/>
            <w:vAlign w:val="center"/>
          </w:tcPr>
          <w:p w14:paraId="7194C8C2" w14:textId="77777777" w:rsidR="00A94482" w:rsidRPr="004A3CBF" w:rsidRDefault="00A94482" w:rsidP="00A94482">
            <w:pPr>
              <w:snapToGrid w:val="0"/>
              <w:rPr>
                <w:del w:id="3892" w:author="Weber" w:date="2014-10-29T03:09:00Z"/>
                <w:rFonts w:ascii="Nimbus Roman No9 L" w:hAnsi="Nimbus Roman No9 L" w:cs="Arial"/>
                <w:sz w:val="16"/>
                <w:szCs w:val="16"/>
              </w:rPr>
            </w:pPr>
            <w:del w:id="3893" w:author="Weber" w:date="2014-10-29T03:09:00Z">
              <w:r w:rsidRPr="004A3CBF">
                <w:rPr>
                  <w:rFonts w:ascii="Nimbus Roman No9 L" w:hAnsi="Nimbus Roman No9 L" w:cs="Arial"/>
                  <w:sz w:val="16"/>
                  <w:szCs w:val="16"/>
                </w:rPr>
                <w:delText>Statistical</w:delText>
              </w:r>
              <w:r>
                <w:rPr>
                  <w:rFonts w:ascii="Nimbus Roman No9 L" w:hAnsi="Nimbus Roman No9 L" w:cs="Arial"/>
                  <w:sz w:val="16"/>
                  <w:szCs w:val="16"/>
                </w:rPr>
                <w:delText xml:space="preserve"> </w:delText>
              </w:r>
              <w:r w:rsidRPr="004A3CBF">
                <w:rPr>
                  <w:rFonts w:ascii="Nimbus Roman No9 L" w:hAnsi="Nimbus Roman No9 L" w:cs="Arial"/>
                  <w:sz w:val="16"/>
                  <w:szCs w:val="16"/>
                </w:rPr>
                <w:delText>tests and nonparametric analysis</w:delText>
              </w:r>
            </w:del>
          </w:p>
        </w:tc>
      </w:tr>
      <w:tr w:rsidR="00A94482" w:rsidRPr="004A3CBF" w14:paraId="7BCDC2B6" w14:textId="77777777" w:rsidTr="00AC7230">
        <w:trPr>
          <w:trHeight w:val="450"/>
          <w:jc w:val="center"/>
          <w:del w:id="3894" w:author="Weber" w:date="2014-10-29T03:09:00Z"/>
        </w:trPr>
        <w:tc>
          <w:tcPr>
            <w:tcW w:w="1777" w:type="dxa"/>
            <w:vAlign w:val="center"/>
          </w:tcPr>
          <w:p w14:paraId="71672710" w14:textId="77777777" w:rsidR="00A94482" w:rsidRPr="004A3CBF" w:rsidRDefault="00A94482" w:rsidP="00A94482">
            <w:pPr>
              <w:snapToGrid w:val="0"/>
              <w:rPr>
                <w:del w:id="3895" w:author="Weber" w:date="2014-10-29T03:09:00Z"/>
                <w:rFonts w:ascii="Nimbus Roman No9 L" w:hAnsi="Nimbus Roman No9 L" w:cs="Arial"/>
                <w:sz w:val="16"/>
                <w:szCs w:val="16"/>
              </w:rPr>
            </w:pPr>
            <w:del w:id="3896" w:author="Weber" w:date="2014-10-29T03:09:00Z">
              <w:r w:rsidRPr="004A3CBF">
                <w:rPr>
                  <w:rFonts w:ascii="Nimbus Roman No9 L" w:hAnsi="Nimbus Roman No9 L" w:cs="Arial"/>
                  <w:sz w:val="16"/>
                  <w:szCs w:val="16"/>
                </w:rPr>
                <w:delText xml:space="preserve">Dr. </w:delText>
              </w:r>
              <w:r>
                <w:rPr>
                  <w:rFonts w:ascii="Nimbus Roman No9 L" w:hAnsi="Nimbus Roman No9 L" w:cs="Arial"/>
                  <w:sz w:val="16"/>
                  <w:szCs w:val="16"/>
                </w:rPr>
                <w:delText xml:space="preserve">B. M. </w:delText>
              </w:r>
              <w:r w:rsidRPr="004A3CBF">
                <w:rPr>
                  <w:rFonts w:ascii="Nimbus Roman No9 L" w:hAnsi="Nimbus Roman No9 L" w:cs="Arial"/>
                  <w:sz w:val="16"/>
                  <w:szCs w:val="16"/>
                </w:rPr>
                <w:delText>Golam Kibria</w:delText>
              </w:r>
            </w:del>
          </w:p>
        </w:tc>
        <w:tc>
          <w:tcPr>
            <w:tcW w:w="1658" w:type="dxa"/>
            <w:vAlign w:val="center"/>
          </w:tcPr>
          <w:p w14:paraId="1D52961D" w14:textId="77777777" w:rsidR="00A94482" w:rsidRPr="004A3CBF" w:rsidRDefault="00A94482" w:rsidP="00A94482">
            <w:pPr>
              <w:snapToGrid w:val="0"/>
              <w:rPr>
                <w:del w:id="3897" w:author="Weber" w:date="2014-10-29T03:09:00Z"/>
                <w:rFonts w:ascii="Nimbus Roman No9 L" w:hAnsi="Nimbus Roman No9 L" w:cs="Arial"/>
                <w:sz w:val="16"/>
                <w:szCs w:val="16"/>
              </w:rPr>
            </w:pPr>
            <w:moveFromRangeStart w:id="3898" w:author="Weber" w:date="2014-10-29T03:09:00Z" w:name="move402315493"/>
            <w:moveFrom w:id="3899" w:author="Weber" w:date="2014-10-29T03:09:00Z">
              <w:r w:rsidRPr="004A3CBF">
                <w:rPr>
                  <w:rFonts w:ascii="Nimbus Roman No9 L" w:hAnsi="Nimbus Roman No9 L" w:cs="Arial"/>
                  <w:sz w:val="16"/>
                  <w:szCs w:val="16"/>
                </w:rPr>
                <w:t>Ph.D</w:t>
              </w:r>
              <w:r>
                <w:rPr>
                  <w:rFonts w:ascii="Nimbus Roman No9 L" w:hAnsi="Nimbus Roman No9 L" w:cs="Arial"/>
                  <w:sz w:val="16"/>
                  <w:szCs w:val="16"/>
                </w:rPr>
                <w:t xml:space="preserve">. </w:t>
              </w:r>
              <w:r w:rsidRPr="004A3CBF">
                <w:rPr>
                  <w:rFonts w:ascii="Nimbus Roman No9 L" w:hAnsi="Nimbus Roman No9 L" w:cs="Arial"/>
                  <w:sz w:val="16"/>
                  <w:szCs w:val="16"/>
                </w:rPr>
                <w:t>Statistics</w:t>
              </w:r>
            </w:moveFrom>
            <w:moveFromRangeEnd w:id="3898"/>
          </w:p>
        </w:tc>
        <w:tc>
          <w:tcPr>
            <w:tcW w:w="1440" w:type="dxa"/>
            <w:vAlign w:val="center"/>
          </w:tcPr>
          <w:p w14:paraId="04558F69" w14:textId="77777777" w:rsidR="00A94482" w:rsidRPr="004A3CBF" w:rsidRDefault="00A94482" w:rsidP="00A94482">
            <w:pPr>
              <w:snapToGrid w:val="0"/>
              <w:rPr>
                <w:del w:id="3900" w:author="Weber" w:date="2014-10-29T03:09:00Z"/>
                <w:rFonts w:ascii="Nimbus Roman No9 L" w:hAnsi="Nimbus Roman No9 L" w:cs="Arial"/>
                <w:sz w:val="16"/>
                <w:szCs w:val="16"/>
              </w:rPr>
            </w:pPr>
            <w:moveFromRangeStart w:id="3901" w:author="Weber" w:date="2014-10-29T03:09:00Z" w:name="move402315494"/>
            <w:moveFrom w:id="3902" w:author="Weber" w:date="2014-10-29T03:09:00Z">
              <w:r w:rsidRPr="004A3CBF">
                <w:rPr>
                  <w:rFonts w:ascii="Nimbus Roman No9 L" w:hAnsi="Nimbus Roman No9 L" w:cs="Arial"/>
                  <w:sz w:val="16"/>
                  <w:szCs w:val="16"/>
                </w:rPr>
                <w:t>Univ</w:t>
              </w:r>
              <w:r>
                <w:rPr>
                  <w:rFonts w:ascii="Nimbus Roman No9 L" w:hAnsi="Nimbus Roman No9 L" w:cs="Arial"/>
                  <w:sz w:val="16"/>
                  <w:szCs w:val="16"/>
                </w:rPr>
                <w:t>ersity</w:t>
              </w:r>
              <w:r w:rsidRPr="004A3CBF">
                <w:rPr>
                  <w:rFonts w:ascii="Nimbus Roman No9 L" w:hAnsi="Nimbus Roman No9 L" w:cs="Arial"/>
                  <w:sz w:val="16"/>
                  <w:szCs w:val="16"/>
                </w:rPr>
                <w:t xml:space="preserve"> of Western Ontario</w:t>
              </w:r>
            </w:moveFrom>
            <w:moveFromRangeEnd w:id="3901"/>
          </w:p>
        </w:tc>
        <w:tc>
          <w:tcPr>
            <w:tcW w:w="2160" w:type="dxa"/>
            <w:vAlign w:val="center"/>
          </w:tcPr>
          <w:p w14:paraId="616B5D73" w14:textId="77777777" w:rsidR="00A94482" w:rsidRPr="004A3CBF" w:rsidRDefault="00A94482" w:rsidP="00A94482">
            <w:pPr>
              <w:snapToGrid w:val="0"/>
              <w:rPr>
                <w:del w:id="3903" w:author="Weber" w:date="2014-10-29T03:09:00Z"/>
                <w:rFonts w:ascii="Nimbus Roman No9 L" w:hAnsi="Nimbus Roman No9 L" w:cs="Arial"/>
                <w:sz w:val="16"/>
                <w:szCs w:val="16"/>
              </w:rPr>
            </w:pPr>
            <w:moveFromRangeStart w:id="3904" w:author="Weber" w:date="2014-10-29T03:09:00Z" w:name="move402315495"/>
            <w:moveFrom w:id="3905" w:author="Weber" w:date="2014-10-29T03:09:00Z">
              <w:r w:rsidRPr="004A3CBF">
                <w:rPr>
                  <w:rFonts w:ascii="Nimbus Roman No9 L" w:hAnsi="Nimbus Roman No9 L" w:cs="Arial"/>
                  <w:sz w:val="16"/>
                  <w:szCs w:val="16"/>
                </w:rPr>
                <w:t>Associate Professor of Statistics at FIU</w:t>
              </w:r>
            </w:moveFrom>
            <w:moveFromRangeEnd w:id="3904"/>
          </w:p>
        </w:tc>
        <w:tc>
          <w:tcPr>
            <w:tcW w:w="900" w:type="dxa"/>
            <w:vAlign w:val="center"/>
          </w:tcPr>
          <w:p w14:paraId="6EECE85B" w14:textId="77777777" w:rsidR="00A94482" w:rsidRPr="004A3CBF" w:rsidRDefault="00A94482" w:rsidP="00A94482">
            <w:pPr>
              <w:snapToGrid w:val="0"/>
              <w:jc w:val="center"/>
              <w:rPr>
                <w:del w:id="3906" w:author="Weber" w:date="2014-10-29T03:09:00Z"/>
                <w:rFonts w:ascii="Nimbus Roman No9 L" w:hAnsi="Nimbus Roman No9 L" w:cs="Arial"/>
                <w:sz w:val="16"/>
                <w:szCs w:val="16"/>
              </w:rPr>
            </w:pPr>
            <w:del w:id="3907" w:author="Weber" w:date="2014-10-29T03:09:00Z">
              <w:r w:rsidRPr="004A3CBF">
                <w:rPr>
                  <w:rFonts w:ascii="Nimbus Roman No9 L" w:hAnsi="Nimbus Roman No9 L" w:cs="Arial"/>
                  <w:sz w:val="16"/>
                  <w:szCs w:val="16"/>
                </w:rPr>
                <w:delText>12</w:delText>
              </w:r>
            </w:del>
          </w:p>
        </w:tc>
        <w:tc>
          <w:tcPr>
            <w:tcW w:w="2090" w:type="dxa"/>
            <w:vAlign w:val="center"/>
          </w:tcPr>
          <w:p w14:paraId="119AD443" w14:textId="77777777" w:rsidR="00A94482" w:rsidRPr="004A3CBF" w:rsidRDefault="00A94482" w:rsidP="00A94482">
            <w:pPr>
              <w:snapToGrid w:val="0"/>
              <w:rPr>
                <w:del w:id="3908" w:author="Weber" w:date="2014-10-29T03:09:00Z"/>
                <w:rFonts w:ascii="Nimbus Roman No9 L" w:hAnsi="Nimbus Roman No9 L" w:cs="Arial"/>
                <w:sz w:val="16"/>
                <w:szCs w:val="16"/>
              </w:rPr>
            </w:pPr>
            <w:del w:id="3909" w:author="Weber" w:date="2014-10-29T03:09:00Z">
              <w:r w:rsidRPr="004A3CBF">
                <w:rPr>
                  <w:rFonts w:ascii="Nimbus Roman No9 L" w:hAnsi="Nimbus Roman No9 L" w:cs="Arial"/>
                  <w:sz w:val="16"/>
                  <w:szCs w:val="16"/>
                </w:rPr>
                <w:delText>Statistical testing and sensitivity analysis</w:delText>
              </w:r>
            </w:del>
          </w:p>
        </w:tc>
      </w:tr>
      <w:tr w:rsidR="00A94482" w:rsidRPr="004A3CBF" w14:paraId="77A93370" w14:textId="77777777" w:rsidTr="00AC7230">
        <w:trPr>
          <w:jc w:val="center"/>
          <w:del w:id="3910" w:author="Weber" w:date="2014-10-29T03:09:00Z"/>
        </w:trPr>
        <w:tc>
          <w:tcPr>
            <w:tcW w:w="1777" w:type="dxa"/>
            <w:vAlign w:val="center"/>
          </w:tcPr>
          <w:p w14:paraId="1FB3BF0C" w14:textId="77777777" w:rsidR="00A94482" w:rsidRPr="003A5C25" w:rsidRDefault="00A94482" w:rsidP="00A94482">
            <w:pPr>
              <w:snapToGrid w:val="0"/>
              <w:contextualSpacing/>
              <w:rPr>
                <w:del w:id="3911" w:author="Weber" w:date="2014-10-29T03:09:00Z"/>
                <w:rFonts w:ascii="Nimbus Roman No9 L" w:hAnsi="Nimbus Roman No9 L" w:cs="Arial"/>
                <w:b/>
                <w:bCs/>
                <w:i/>
                <w:iCs/>
                <w:sz w:val="18"/>
                <w:szCs w:val="18"/>
              </w:rPr>
            </w:pPr>
            <w:del w:id="3912" w:author="Weber" w:date="2014-10-29T03:09:00Z">
              <w:r>
                <w:rPr>
                  <w:rFonts w:ascii="Nimbus Roman No9 L" w:hAnsi="Nimbus Roman No9 L" w:cs="Arial"/>
                  <w:b/>
                  <w:bCs/>
                  <w:i/>
                  <w:iCs/>
                  <w:sz w:val="18"/>
                  <w:szCs w:val="18"/>
                </w:rPr>
                <w:delText>Technical Editor</w:delText>
              </w:r>
            </w:del>
          </w:p>
        </w:tc>
        <w:tc>
          <w:tcPr>
            <w:tcW w:w="1658" w:type="dxa"/>
            <w:vAlign w:val="center"/>
          </w:tcPr>
          <w:p w14:paraId="4DB4FDCF" w14:textId="77777777" w:rsidR="00A94482" w:rsidRPr="003A5C25" w:rsidRDefault="00A94482" w:rsidP="00A94482">
            <w:pPr>
              <w:snapToGrid w:val="0"/>
              <w:contextualSpacing/>
              <w:rPr>
                <w:del w:id="3913" w:author="Weber" w:date="2014-10-29T03:09:00Z"/>
                <w:rFonts w:ascii="Nimbus Roman No9 L" w:hAnsi="Nimbus Roman No9 L" w:cs="Arial"/>
                <w:b/>
                <w:bCs/>
                <w:i/>
                <w:iCs/>
                <w:sz w:val="18"/>
                <w:szCs w:val="18"/>
              </w:rPr>
            </w:pPr>
          </w:p>
        </w:tc>
        <w:tc>
          <w:tcPr>
            <w:tcW w:w="1440" w:type="dxa"/>
            <w:vAlign w:val="center"/>
          </w:tcPr>
          <w:p w14:paraId="3379CEDC" w14:textId="77777777" w:rsidR="00A94482" w:rsidRPr="003A5C25" w:rsidRDefault="00A94482" w:rsidP="00A94482">
            <w:pPr>
              <w:snapToGrid w:val="0"/>
              <w:contextualSpacing/>
              <w:rPr>
                <w:del w:id="3914" w:author="Weber" w:date="2014-10-29T03:09:00Z"/>
                <w:rFonts w:ascii="Nimbus Roman No9 L" w:hAnsi="Nimbus Roman No9 L" w:cs="Arial"/>
                <w:b/>
                <w:bCs/>
                <w:i/>
                <w:iCs/>
                <w:sz w:val="18"/>
                <w:szCs w:val="18"/>
              </w:rPr>
            </w:pPr>
          </w:p>
        </w:tc>
        <w:tc>
          <w:tcPr>
            <w:tcW w:w="2160" w:type="dxa"/>
            <w:vAlign w:val="center"/>
          </w:tcPr>
          <w:p w14:paraId="63018D89" w14:textId="77777777" w:rsidR="00A94482" w:rsidRPr="003A5C25" w:rsidRDefault="00A94482" w:rsidP="00A94482">
            <w:pPr>
              <w:snapToGrid w:val="0"/>
              <w:contextualSpacing/>
              <w:rPr>
                <w:del w:id="3915" w:author="Weber" w:date="2014-10-29T03:09:00Z"/>
                <w:rFonts w:ascii="Nimbus Roman No9 L" w:hAnsi="Nimbus Roman No9 L" w:cs="Arial"/>
                <w:b/>
                <w:bCs/>
                <w:i/>
                <w:iCs/>
                <w:sz w:val="18"/>
                <w:szCs w:val="18"/>
              </w:rPr>
            </w:pPr>
          </w:p>
        </w:tc>
        <w:tc>
          <w:tcPr>
            <w:tcW w:w="900" w:type="dxa"/>
            <w:vAlign w:val="center"/>
          </w:tcPr>
          <w:p w14:paraId="4D9FA2C6" w14:textId="77777777" w:rsidR="00A94482" w:rsidRPr="003A5C25" w:rsidRDefault="00A94482" w:rsidP="00A94482">
            <w:pPr>
              <w:snapToGrid w:val="0"/>
              <w:contextualSpacing/>
              <w:jc w:val="center"/>
              <w:rPr>
                <w:del w:id="3916" w:author="Weber" w:date="2014-10-29T03:09:00Z"/>
                <w:rFonts w:ascii="Nimbus Roman No9 L" w:hAnsi="Nimbus Roman No9 L" w:cs="Arial"/>
                <w:b/>
                <w:bCs/>
                <w:i/>
                <w:iCs/>
                <w:sz w:val="18"/>
                <w:szCs w:val="18"/>
              </w:rPr>
            </w:pPr>
          </w:p>
        </w:tc>
        <w:tc>
          <w:tcPr>
            <w:tcW w:w="2090" w:type="dxa"/>
            <w:vAlign w:val="center"/>
          </w:tcPr>
          <w:p w14:paraId="00347640" w14:textId="77777777" w:rsidR="00A94482" w:rsidRPr="003A5C25" w:rsidRDefault="00A94482" w:rsidP="00A94482">
            <w:pPr>
              <w:snapToGrid w:val="0"/>
              <w:contextualSpacing/>
              <w:rPr>
                <w:del w:id="3917" w:author="Weber" w:date="2014-10-29T03:09:00Z"/>
                <w:rFonts w:ascii="Nimbus Roman No9 L" w:hAnsi="Nimbus Roman No9 L" w:cs="Arial"/>
                <w:b/>
                <w:bCs/>
                <w:i/>
                <w:iCs/>
                <w:sz w:val="18"/>
                <w:szCs w:val="18"/>
              </w:rPr>
            </w:pPr>
          </w:p>
        </w:tc>
      </w:tr>
      <w:tr w:rsidR="00A94482" w:rsidRPr="004A3CBF" w14:paraId="76825D80" w14:textId="77777777" w:rsidTr="00AC7230">
        <w:trPr>
          <w:trHeight w:val="450"/>
          <w:jc w:val="center"/>
          <w:del w:id="3918" w:author="Weber" w:date="2014-10-29T03:09:00Z"/>
        </w:trPr>
        <w:tc>
          <w:tcPr>
            <w:tcW w:w="1777" w:type="dxa"/>
            <w:vAlign w:val="center"/>
          </w:tcPr>
          <w:p w14:paraId="312746C0" w14:textId="77777777" w:rsidR="00A94482" w:rsidRPr="004C3960" w:rsidRDefault="00A94482" w:rsidP="00A94482">
            <w:pPr>
              <w:snapToGrid w:val="0"/>
              <w:rPr>
                <w:del w:id="3919" w:author="Weber" w:date="2014-10-29T03:09:00Z"/>
                <w:rFonts w:ascii="Nimbus Roman No9 L" w:hAnsi="Nimbus Roman No9 L" w:cs="Arial"/>
                <w:bCs/>
                <w:iCs/>
                <w:sz w:val="16"/>
                <w:szCs w:val="16"/>
              </w:rPr>
            </w:pPr>
            <w:del w:id="3920" w:author="Weber" w:date="2014-10-29T03:09:00Z">
              <w:r>
                <w:rPr>
                  <w:rFonts w:ascii="Nimbus Roman No9 L" w:hAnsi="Nimbus Roman No9 L" w:cs="Arial"/>
                  <w:bCs/>
                  <w:iCs/>
                  <w:sz w:val="16"/>
                  <w:szCs w:val="16"/>
                </w:rPr>
                <w:delText xml:space="preserve"> Teresa Grullon</w:delText>
              </w:r>
            </w:del>
          </w:p>
        </w:tc>
        <w:tc>
          <w:tcPr>
            <w:tcW w:w="1658" w:type="dxa"/>
            <w:vAlign w:val="center"/>
          </w:tcPr>
          <w:p w14:paraId="4AD20DBD" w14:textId="77777777" w:rsidR="00A94482" w:rsidRPr="004C3960" w:rsidRDefault="00A94482" w:rsidP="00A94482">
            <w:pPr>
              <w:snapToGrid w:val="0"/>
              <w:rPr>
                <w:del w:id="3921" w:author="Weber" w:date="2014-10-29T03:09:00Z"/>
                <w:rFonts w:ascii="Nimbus Roman No9 L" w:hAnsi="Nimbus Roman No9 L" w:cs="Arial"/>
                <w:bCs/>
                <w:iCs/>
                <w:sz w:val="16"/>
                <w:szCs w:val="16"/>
              </w:rPr>
            </w:pPr>
            <w:del w:id="3922" w:author="Weber" w:date="2014-10-29T03:09:00Z">
              <w:r>
                <w:rPr>
                  <w:rFonts w:ascii="Nimbus Roman No9 L" w:hAnsi="Nimbus Roman No9 L" w:cs="Arial"/>
                  <w:bCs/>
                  <w:iCs/>
                  <w:sz w:val="16"/>
                  <w:szCs w:val="16"/>
                </w:rPr>
                <w:delText>Financial Certification</w:delText>
              </w:r>
            </w:del>
          </w:p>
        </w:tc>
        <w:tc>
          <w:tcPr>
            <w:tcW w:w="1440" w:type="dxa"/>
            <w:vAlign w:val="center"/>
          </w:tcPr>
          <w:p w14:paraId="7765EB44" w14:textId="77777777" w:rsidR="00A94482" w:rsidRPr="004C3960" w:rsidRDefault="00A94482" w:rsidP="00A94482">
            <w:pPr>
              <w:snapToGrid w:val="0"/>
              <w:rPr>
                <w:del w:id="3923" w:author="Weber" w:date="2014-10-29T03:09:00Z"/>
                <w:rFonts w:ascii="Nimbus Roman No9 L" w:hAnsi="Nimbus Roman No9 L" w:cs="Arial"/>
                <w:bCs/>
                <w:iCs/>
                <w:sz w:val="16"/>
                <w:szCs w:val="16"/>
              </w:rPr>
            </w:pPr>
            <w:del w:id="3924" w:author="Weber" w:date="2014-10-29T03:09:00Z">
              <w:r>
                <w:rPr>
                  <w:rFonts w:ascii="Nimbus Roman No9 L" w:hAnsi="Nimbus Roman No9 L" w:cs="Arial"/>
                  <w:bCs/>
                  <w:iCs/>
                  <w:sz w:val="16"/>
                  <w:szCs w:val="16"/>
                </w:rPr>
                <w:delText>Institute of Financial Education</w:delText>
              </w:r>
            </w:del>
          </w:p>
        </w:tc>
        <w:tc>
          <w:tcPr>
            <w:tcW w:w="2160" w:type="dxa"/>
            <w:vAlign w:val="center"/>
          </w:tcPr>
          <w:p w14:paraId="1BFF8737" w14:textId="77777777" w:rsidR="00A94482" w:rsidRPr="004C3960" w:rsidRDefault="00A94482" w:rsidP="00A94482">
            <w:pPr>
              <w:snapToGrid w:val="0"/>
              <w:rPr>
                <w:del w:id="3925" w:author="Weber" w:date="2014-10-29T03:09:00Z"/>
                <w:rFonts w:ascii="Nimbus Roman No9 L" w:hAnsi="Nimbus Roman No9 L" w:cs="Arial"/>
                <w:bCs/>
                <w:iCs/>
                <w:sz w:val="16"/>
                <w:szCs w:val="16"/>
              </w:rPr>
            </w:pPr>
            <w:del w:id="3926" w:author="Weber" w:date="2014-10-29T03:09:00Z">
              <w:r>
                <w:rPr>
                  <w:rFonts w:ascii="Nimbus Roman No9 L" w:hAnsi="Nimbus Roman No9 L" w:cs="Arial"/>
                  <w:bCs/>
                  <w:iCs/>
                  <w:sz w:val="16"/>
                  <w:szCs w:val="16"/>
                </w:rPr>
                <w:delText>Administrative Assistant, FIU</w:delText>
              </w:r>
            </w:del>
          </w:p>
        </w:tc>
        <w:tc>
          <w:tcPr>
            <w:tcW w:w="900" w:type="dxa"/>
            <w:vAlign w:val="center"/>
          </w:tcPr>
          <w:p w14:paraId="34F31808" w14:textId="77777777" w:rsidR="00A94482" w:rsidRPr="004C3960" w:rsidRDefault="00A94482" w:rsidP="00A94482">
            <w:pPr>
              <w:snapToGrid w:val="0"/>
              <w:jc w:val="center"/>
              <w:rPr>
                <w:del w:id="3927" w:author="Weber" w:date="2014-10-29T03:09:00Z"/>
                <w:rFonts w:ascii="Nimbus Roman No9 L" w:hAnsi="Nimbus Roman No9 L" w:cs="Arial"/>
                <w:bCs/>
                <w:iCs/>
                <w:sz w:val="16"/>
                <w:szCs w:val="16"/>
              </w:rPr>
            </w:pPr>
            <w:del w:id="3928" w:author="Weber" w:date="2014-10-29T03:09:00Z">
              <w:r>
                <w:rPr>
                  <w:rFonts w:ascii="Nimbus Roman No9 L" w:hAnsi="Nimbus Roman No9 L" w:cs="Arial"/>
                  <w:bCs/>
                  <w:iCs/>
                  <w:sz w:val="16"/>
                  <w:szCs w:val="16"/>
                </w:rPr>
                <w:delText>23</w:delText>
              </w:r>
            </w:del>
          </w:p>
        </w:tc>
        <w:tc>
          <w:tcPr>
            <w:tcW w:w="2090" w:type="dxa"/>
            <w:vAlign w:val="center"/>
          </w:tcPr>
          <w:p w14:paraId="6CEDB695" w14:textId="77777777" w:rsidR="00A94482" w:rsidRPr="004C3960" w:rsidRDefault="00A94482" w:rsidP="00A94482">
            <w:pPr>
              <w:snapToGrid w:val="0"/>
              <w:rPr>
                <w:del w:id="3929" w:author="Weber" w:date="2014-10-29T03:09:00Z"/>
                <w:rFonts w:ascii="Nimbus Roman No9 L" w:hAnsi="Nimbus Roman No9 L" w:cs="Arial"/>
                <w:bCs/>
                <w:iCs/>
                <w:sz w:val="16"/>
                <w:szCs w:val="16"/>
              </w:rPr>
            </w:pPr>
            <w:del w:id="3930" w:author="Weber" w:date="2014-10-29T03:09:00Z">
              <w:r>
                <w:rPr>
                  <w:rFonts w:ascii="Nimbus Roman No9 L" w:hAnsi="Nimbus Roman No9 L" w:cs="Arial"/>
                  <w:bCs/>
                  <w:iCs/>
                  <w:sz w:val="16"/>
                  <w:szCs w:val="16"/>
                </w:rPr>
                <w:delText xml:space="preserve">Administrative, Accounting, technical editing </w:delText>
              </w:r>
            </w:del>
          </w:p>
        </w:tc>
      </w:tr>
    </w:tbl>
    <w:p w14:paraId="1527F7EE" w14:textId="77777777" w:rsidR="00A94482" w:rsidRDefault="00A94482" w:rsidP="00A94482">
      <w:pPr>
        <w:rPr>
          <w:lang w:eastAsia="en-US"/>
        </w:rPr>
      </w:pPr>
    </w:p>
    <w:p w14:paraId="395F1E8F" w14:textId="77777777" w:rsidR="00A94482" w:rsidRDefault="00A94482" w:rsidP="00A94482">
      <w:pPr>
        <w:rPr>
          <w:lang w:eastAsia="en-US"/>
        </w:rPr>
      </w:pPr>
    </w:p>
    <w:p w14:paraId="1124172A" w14:textId="77777777" w:rsidR="00A94482" w:rsidRPr="004A3CBF" w:rsidRDefault="00A94482" w:rsidP="00CC3313">
      <w:pPr>
        <w:pStyle w:val="DiscSubnumberLetter"/>
      </w:pPr>
      <w:r w:rsidRPr="004A3CBF">
        <w:t xml:space="preserve">Identify </w:t>
      </w:r>
      <w:r w:rsidR="00CC3313" w:rsidRPr="00CC3313">
        <w:t>any new employees or consultants (since the previous submission) working on the model or the acceptability</w:t>
      </w:r>
      <w:r w:rsidR="00CC3313">
        <w:t xml:space="preserve"> </w:t>
      </w:r>
      <w:r>
        <w:t>process</w:t>
      </w:r>
      <w:r w:rsidRPr="004A3CBF">
        <w:t>.</w:t>
      </w:r>
    </w:p>
    <w:p w14:paraId="3099571D" w14:textId="77777777" w:rsidR="00A94482" w:rsidRPr="004A3CBF" w:rsidRDefault="00A94482" w:rsidP="00A94482">
      <w:pPr>
        <w:keepNext/>
        <w:keepLines/>
        <w:tabs>
          <w:tab w:val="left" w:pos="-1080"/>
          <w:tab w:val="left" w:pos="-720"/>
          <w:tab w:val="left" w:pos="0"/>
          <w:tab w:val="left" w:pos="720"/>
          <w:tab w:val="left" w:pos="1440"/>
          <w:tab w:val="left" w:pos="2160"/>
          <w:tab w:val="left" w:pos="2520"/>
          <w:tab w:val="left" w:pos="8550"/>
          <w:tab w:val="left" w:pos="8640"/>
          <w:tab w:val="left" w:pos="9360"/>
        </w:tabs>
        <w:jc w:val="both"/>
      </w:pPr>
    </w:p>
    <w:p w14:paraId="0249DC95" w14:textId="77777777" w:rsidR="00A94482" w:rsidRPr="0084739F" w:rsidRDefault="00A94482" w:rsidP="00A94482">
      <w:pPr>
        <w:keepNext/>
        <w:keepLines/>
        <w:tabs>
          <w:tab w:val="left" w:pos="-1080"/>
          <w:tab w:val="left" w:pos="-720"/>
          <w:tab w:val="left" w:pos="0"/>
          <w:tab w:val="left" w:pos="720"/>
          <w:tab w:val="left" w:pos="1440"/>
          <w:tab w:val="left" w:pos="2160"/>
          <w:tab w:val="left" w:pos="2520"/>
          <w:tab w:val="left" w:pos="8550"/>
          <w:tab w:val="left" w:pos="8640"/>
          <w:tab w:val="left" w:pos="9360"/>
        </w:tabs>
        <w:jc w:val="both"/>
        <w:rPr>
          <w:del w:id="3931" w:author="Weber" w:date="2014-10-29T03:09:00Z"/>
          <w:lang w:val="pt-BR"/>
        </w:rPr>
      </w:pPr>
      <w:del w:id="3932" w:author="Weber" w:date="2014-10-29T03:09:00Z">
        <w:r>
          <w:rPr>
            <w:lang w:val="pt-BR"/>
          </w:rPr>
          <w:delText>Raul Garcia, Diana Machado, Teresa Grullon, Steven Bell, Dianting Liu, Roberto Aleman, Alex Sarracino, Laura Alonso.</w:delText>
        </w:r>
      </w:del>
    </w:p>
    <w:p w14:paraId="05AFB780" w14:textId="77777777" w:rsidR="00A94482" w:rsidRPr="0084739F" w:rsidRDefault="00B31093" w:rsidP="00A94482">
      <w:pPr>
        <w:keepNext/>
        <w:keepLines/>
        <w:tabs>
          <w:tab w:val="left" w:pos="-1080"/>
          <w:tab w:val="left" w:pos="-720"/>
          <w:tab w:val="left" w:pos="0"/>
          <w:tab w:val="left" w:pos="720"/>
          <w:tab w:val="left" w:pos="1440"/>
          <w:tab w:val="left" w:pos="2160"/>
          <w:tab w:val="left" w:pos="2520"/>
          <w:tab w:val="left" w:pos="8550"/>
          <w:tab w:val="left" w:pos="8640"/>
          <w:tab w:val="left" w:pos="9360"/>
        </w:tabs>
        <w:jc w:val="both"/>
        <w:rPr>
          <w:ins w:id="3933" w:author="Weber" w:date="2014-10-29T03:09:00Z"/>
          <w:lang w:val="pt-BR"/>
        </w:rPr>
      </w:pPr>
      <w:ins w:id="3934" w:author="Weber" w:date="2014-10-29T03:09:00Z">
        <w:r>
          <w:t>Haiman Tian, Samira Pouyanfar, Yilin Yan, Qinghua Liang, Junjie Hou, Wenbo Wang, Yuexin Liu, Xiaoyu Dong, Jing Chang, Daniel Lopez, Sebastian Noblecilla</w:t>
        </w:r>
        <w:r w:rsidR="00A94482">
          <w:rPr>
            <w:lang w:val="pt-BR"/>
          </w:rPr>
          <w:t>.</w:t>
        </w:r>
      </w:ins>
    </w:p>
    <w:p w14:paraId="411F534F" w14:textId="77777777" w:rsidR="00A94482" w:rsidRPr="0084739F" w:rsidRDefault="00A94482" w:rsidP="00A94482">
      <w:pPr>
        <w:tabs>
          <w:tab w:val="left" w:pos="-1080"/>
          <w:tab w:val="left" w:pos="-720"/>
          <w:tab w:val="left" w:pos="0"/>
          <w:tab w:val="left" w:pos="720"/>
          <w:tab w:val="left" w:pos="1440"/>
          <w:tab w:val="left" w:pos="2160"/>
          <w:tab w:val="left" w:pos="2520"/>
          <w:tab w:val="left" w:pos="8550"/>
          <w:tab w:val="left" w:pos="8640"/>
          <w:tab w:val="left" w:pos="9360"/>
        </w:tabs>
        <w:jc w:val="both"/>
        <w:rPr>
          <w:lang w:val="pt-BR"/>
        </w:rPr>
      </w:pPr>
    </w:p>
    <w:p w14:paraId="69CBE52C" w14:textId="77777777" w:rsidR="00A94482" w:rsidRDefault="00A94482" w:rsidP="00CC3313">
      <w:pPr>
        <w:pStyle w:val="DiscSubnumberLetter"/>
      </w:pPr>
      <w:r w:rsidRPr="004A3CBF">
        <w:t xml:space="preserve">Provide </w:t>
      </w:r>
      <w:r w:rsidR="00CC3313" w:rsidRPr="00CC3313">
        <w:t>visual business workflow documentation connecting all personnel related to model design, testing, execution, maintenance, and</w:t>
      </w:r>
      <w:r w:rsidR="00CC3313">
        <w:t xml:space="preserve"> </w:t>
      </w:r>
      <w:r w:rsidRPr="004A3CBF">
        <w:t>decision-making.</w:t>
      </w:r>
    </w:p>
    <w:p w14:paraId="4E23C344" w14:textId="77777777" w:rsidR="00A94482" w:rsidRDefault="00A94482" w:rsidP="00A94482">
      <w:pPr>
        <w:rPr>
          <w:lang w:eastAsia="en-US"/>
        </w:rPr>
      </w:pPr>
    </w:p>
    <w:p w14:paraId="4D06F253" w14:textId="77777777" w:rsidR="001A7EB4" w:rsidRDefault="001A7EB4" w:rsidP="00A94482">
      <w:pPr>
        <w:rPr>
          <w:lang w:eastAsia="en-US"/>
        </w:rPr>
      </w:pPr>
    </w:p>
    <w:p w14:paraId="218510A8" w14:textId="77777777" w:rsidR="001A7EB4" w:rsidRPr="001A7EB4" w:rsidRDefault="009D6C76" w:rsidP="001A7EB4">
      <w:pPr>
        <w:keepNext/>
        <w:jc w:val="center"/>
        <w:rPr>
          <w:del w:id="3935" w:author="Weber" w:date="2014-10-29T03:09:00Z"/>
          <w:rFonts w:asciiTheme="minorHAnsi" w:hAnsiTheme="minorHAnsi"/>
          <w:sz w:val="22"/>
          <w:szCs w:val="22"/>
        </w:rPr>
      </w:pPr>
      <w:del w:id="3936" w:author="Weber" w:date="2014-10-29T03:09:00Z">
        <w:r>
          <w:object w:dxaOrig="9972" w:dyaOrig="10417" w14:anchorId="669FF4F4">
            <v:shape id="_x0000_i1112" type="#_x0000_t75" style="width:476.9pt;height:543.25pt" o:ole="">
              <v:imagedata r:id="rId151" o:title=""/>
            </v:shape>
            <o:OLEObject Type="Embed" ProgID="Visio.Drawing.11" ShapeID="_x0000_i1112" DrawAspect="Content" ObjectID="_1476057975" r:id="rId152"/>
          </w:object>
        </w:r>
      </w:del>
    </w:p>
    <w:bookmarkStart w:id="3937" w:name="_MON_1476026266"/>
    <w:bookmarkEnd w:id="3937"/>
    <w:p w14:paraId="1E8B4634" w14:textId="77777777" w:rsidR="00B245D1" w:rsidRDefault="008E119F" w:rsidP="00B245D1">
      <w:pPr>
        <w:keepNext/>
        <w:jc w:val="center"/>
        <w:rPr>
          <w:ins w:id="3938" w:author="Weber" w:date="2014-10-29T03:09:00Z"/>
        </w:rPr>
      </w:pPr>
      <w:ins w:id="3939" w:author="Weber" w:date="2014-10-29T03:09:00Z">
        <w:r>
          <w:object w:dxaOrig="9946" w:dyaOrig="10396">
            <v:shape id="_x0000_i1047" type="#_x0000_t75" style="width:475pt;height:540.45pt" o:ole="">
              <v:imagedata r:id="rId153" o:title=""/>
            </v:shape>
            <o:OLEObject Type="Embed" ProgID="Visio.Drawing.11" ShapeID="_x0000_i1047" DrawAspect="Content" ObjectID="_1476057976" r:id="rId154"/>
          </w:object>
        </w:r>
      </w:ins>
    </w:p>
    <w:p w14:paraId="6010E984" w14:textId="08DCC99D" w:rsidR="001A7EB4" w:rsidRDefault="00C83A64" w:rsidP="00C83A64">
      <w:pPr>
        <w:pStyle w:val="Caption"/>
        <w:jc w:val="center"/>
        <w:rPr>
          <w:ins w:id="3940" w:author="Weber" w:date="2014-10-29T03:09:00Z"/>
          <w:rFonts w:asciiTheme="minorHAnsi" w:hAnsiTheme="minorHAnsi"/>
          <w:color w:val="auto"/>
          <w:sz w:val="22"/>
          <w:szCs w:val="22"/>
        </w:rPr>
      </w:pPr>
      <w:bookmarkStart w:id="3941" w:name="_Toc402307650"/>
      <w:bookmarkStart w:id="3942" w:name="_Toc340831358"/>
      <w:bookmarkStart w:id="3943" w:name="_Toc341100669"/>
      <w:r w:rsidRPr="00C83A64">
        <w:rPr>
          <w:rFonts w:asciiTheme="minorHAnsi" w:hAnsiTheme="minorHAnsi"/>
          <w:color w:val="auto"/>
          <w:sz w:val="22"/>
          <w:szCs w:val="22"/>
        </w:rPr>
        <w:t xml:space="preserve">Figure </w:t>
      </w:r>
      <w:del w:id="3944" w:author="Weber" w:date="2014-10-29T03:09:00Z">
        <w:r w:rsidR="007A2029">
          <w:rPr>
            <w:rFonts w:asciiTheme="minorHAnsi" w:hAnsiTheme="minorHAnsi"/>
            <w:color w:val="auto"/>
            <w:sz w:val="22"/>
            <w:szCs w:val="22"/>
          </w:rPr>
          <w:delText>26</w:delText>
        </w:r>
        <w:r w:rsidR="001A7EB4" w:rsidRPr="001A7EB4">
          <w:rPr>
            <w:rFonts w:asciiTheme="minorHAnsi" w:hAnsiTheme="minorHAnsi"/>
            <w:color w:val="auto"/>
            <w:sz w:val="22"/>
            <w:szCs w:val="22"/>
          </w:rPr>
          <w:delText>.</w:delText>
        </w:r>
      </w:del>
      <w:ins w:id="3945" w:author="Weber" w:date="2014-10-29T03:09:00Z">
        <w:r w:rsidRPr="00C83A64">
          <w:rPr>
            <w:rFonts w:asciiTheme="minorHAnsi" w:hAnsiTheme="minorHAnsi"/>
            <w:color w:val="auto"/>
            <w:sz w:val="22"/>
            <w:szCs w:val="22"/>
          </w:rPr>
          <w:fldChar w:fldCharType="begin"/>
        </w:r>
        <w:r w:rsidRPr="00C83A64">
          <w:rPr>
            <w:rFonts w:asciiTheme="minorHAnsi" w:hAnsiTheme="minorHAnsi"/>
            <w:color w:val="auto"/>
            <w:sz w:val="22"/>
            <w:szCs w:val="22"/>
          </w:rPr>
          <w:instrText xml:space="preserve"> SEQ Figure \* ARABIC </w:instrText>
        </w:r>
        <w:r w:rsidRPr="00C83A64">
          <w:rPr>
            <w:rFonts w:asciiTheme="minorHAnsi" w:hAnsiTheme="minorHAnsi"/>
            <w:color w:val="auto"/>
            <w:sz w:val="22"/>
            <w:szCs w:val="22"/>
          </w:rPr>
          <w:fldChar w:fldCharType="separate"/>
        </w:r>
        <w:r w:rsidR="0073174C">
          <w:rPr>
            <w:rFonts w:asciiTheme="minorHAnsi" w:hAnsiTheme="minorHAnsi"/>
            <w:noProof/>
            <w:color w:val="auto"/>
            <w:sz w:val="22"/>
            <w:szCs w:val="22"/>
          </w:rPr>
          <w:t>24</w:t>
        </w:r>
        <w:r w:rsidRPr="00C83A64">
          <w:rPr>
            <w:rFonts w:asciiTheme="minorHAnsi" w:hAnsiTheme="minorHAnsi"/>
            <w:color w:val="auto"/>
            <w:sz w:val="22"/>
            <w:szCs w:val="22"/>
          </w:rPr>
          <w:fldChar w:fldCharType="end"/>
        </w:r>
        <w:r w:rsidRPr="00C83A64">
          <w:rPr>
            <w:rFonts w:asciiTheme="minorHAnsi" w:hAnsiTheme="minorHAnsi"/>
            <w:color w:val="auto"/>
            <w:sz w:val="22"/>
            <w:szCs w:val="22"/>
          </w:rPr>
          <w:t>.</w:t>
        </w:r>
      </w:ins>
      <w:r w:rsidRPr="00C83A64">
        <w:rPr>
          <w:rFonts w:asciiTheme="minorHAnsi" w:hAnsiTheme="minorHAnsi"/>
          <w:color w:val="auto"/>
          <w:sz w:val="22"/>
          <w:szCs w:val="22"/>
        </w:rPr>
        <w:t xml:space="preserve"> Florida Public Hurricane Loss Model workflow.</w:t>
      </w:r>
      <w:bookmarkEnd w:id="3941"/>
      <w:bookmarkEnd w:id="3942"/>
      <w:bookmarkEnd w:id="3943"/>
    </w:p>
    <w:p w14:paraId="03DB68BD" w14:textId="77777777" w:rsidR="00FE7209" w:rsidRDefault="00FE7209" w:rsidP="001A7EB4">
      <w:pPr>
        <w:rPr>
          <w:ins w:id="3946" w:author="Weber" w:date="2014-10-29T03:09:00Z"/>
          <w:lang w:eastAsia="en-US"/>
        </w:rPr>
      </w:pPr>
    </w:p>
    <w:p w14:paraId="134DD0D6" w14:textId="77777777" w:rsidR="00C83A64" w:rsidRDefault="00C83A64" w:rsidP="001A7EB4">
      <w:pPr>
        <w:rPr>
          <w:ins w:id="3947" w:author="Weber" w:date="2014-10-29T03:09:00Z"/>
          <w:lang w:eastAsia="en-US"/>
        </w:rPr>
      </w:pPr>
    </w:p>
    <w:p w14:paraId="2B5161BC" w14:textId="77777777" w:rsidR="00C83A64" w:rsidRDefault="00C83A64" w:rsidP="001A7EB4">
      <w:pPr>
        <w:rPr>
          <w:ins w:id="3948" w:author="Weber" w:date="2014-10-29T03:09:00Z"/>
          <w:lang w:eastAsia="en-US"/>
        </w:rPr>
      </w:pPr>
    </w:p>
    <w:p w14:paraId="6C1F216A" w14:textId="77777777" w:rsidR="00C83A64" w:rsidRDefault="00C83A64" w:rsidP="001A7EB4">
      <w:pPr>
        <w:rPr>
          <w:rPrChange w:id="3949" w:author="Weber" w:date="2014-10-29T03:09:00Z">
            <w:rPr>
              <w:rFonts w:asciiTheme="minorHAnsi" w:hAnsiTheme="minorHAnsi"/>
              <w:color w:val="auto"/>
              <w:sz w:val="22"/>
            </w:rPr>
          </w:rPrChange>
        </w:rPr>
        <w:pPrChange w:id="3950" w:author="Weber" w:date="2014-10-29T03:09:00Z">
          <w:pPr>
            <w:pStyle w:val="Caption"/>
            <w:jc w:val="center"/>
          </w:pPr>
        </w:pPrChange>
      </w:pPr>
    </w:p>
    <w:p w14:paraId="0151E196" w14:textId="77777777" w:rsidR="00FE7209" w:rsidRDefault="00FE7209" w:rsidP="001A7EB4">
      <w:pPr>
        <w:rPr>
          <w:lang w:eastAsia="en-US"/>
        </w:rPr>
      </w:pPr>
    </w:p>
    <w:p w14:paraId="3D47F78E" w14:textId="77777777" w:rsidR="001A7EB4" w:rsidRPr="004A3CBF" w:rsidRDefault="001A7EB4" w:rsidP="00FE7209">
      <w:pPr>
        <w:pStyle w:val="DiscSubnumberLetter"/>
        <w:pPrChange w:id="3951" w:author="Weber" w:date="2014-10-29T03:09:00Z">
          <w:pPr>
            <w:pStyle w:val="DiscSubnumberLetter"/>
            <w:keepNext/>
            <w:keepLines/>
          </w:pPr>
        </w:pPrChange>
      </w:pPr>
      <w:r w:rsidRPr="004A3CBF">
        <w:t xml:space="preserve">Indicate </w:t>
      </w:r>
      <w:r w:rsidR="00FE7209" w:rsidRPr="00FE7209">
        <w:t>specifically whether individuals listed in A. and B. are associated with the insurance industry, a consumer advocacy group, or a government entity, as well as their involvement in consulting</w:t>
      </w:r>
      <w:r w:rsidR="00FE7209">
        <w:t xml:space="preserve"> </w:t>
      </w:r>
      <w:r w:rsidRPr="004A3CBF">
        <w:t>activities.</w:t>
      </w:r>
    </w:p>
    <w:p w14:paraId="0CF0E80B" w14:textId="77777777" w:rsidR="001A7EB4" w:rsidRPr="004A3CBF" w:rsidRDefault="001A7EB4" w:rsidP="001A7EB4">
      <w:pPr>
        <w:keepNext/>
        <w:keepLines/>
        <w:tabs>
          <w:tab w:val="left" w:pos="-1080"/>
          <w:tab w:val="left" w:pos="-720"/>
          <w:tab w:val="left" w:pos="0"/>
          <w:tab w:val="left" w:pos="720"/>
          <w:tab w:val="left" w:pos="1440"/>
          <w:tab w:val="left" w:pos="2160"/>
          <w:tab w:val="left" w:pos="2880"/>
          <w:tab w:val="left" w:pos="8550"/>
          <w:tab w:val="left" w:pos="8640"/>
          <w:tab w:val="left" w:pos="9360"/>
        </w:tabs>
        <w:jc w:val="both"/>
      </w:pPr>
    </w:p>
    <w:p w14:paraId="1102AAB1" w14:textId="192F3194" w:rsidR="001A7EB4" w:rsidRPr="004A3CBF" w:rsidRDefault="001A7EB4" w:rsidP="001A7EB4">
      <w:pPr>
        <w:keepNext/>
        <w:keepLines/>
      </w:pPr>
      <w:r w:rsidRPr="004A3CBF">
        <w:t>Dr. Mark Powell</w:t>
      </w:r>
      <w:r>
        <w:t xml:space="preserve"> </w:t>
      </w:r>
      <w:ins w:id="3952" w:author="Weber" w:date="2014-10-29T03:09:00Z">
        <w:r w:rsidR="00F815FF">
          <w:t xml:space="preserve">worked for Hurricane Research Division of NOAA until March 2014 </w:t>
        </w:r>
      </w:ins>
      <w:r w:rsidR="00F815FF">
        <w:t xml:space="preserve">and </w:t>
      </w:r>
      <w:ins w:id="3953" w:author="Weber" w:date="2014-10-29T03:09:00Z">
        <w:r w:rsidR="00F815FF">
          <w:t xml:space="preserve">has since been an independent consultant. </w:t>
        </w:r>
      </w:ins>
      <w:r w:rsidRPr="004A3CBF">
        <w:t xml:space="preserve">Neal Dorst </w:t>
      </w:r>
      <w:del w:id="3954" w:author="Weber" w:date="2014-10-29T03:09:00Z">
        <w:r w:rsidRPr="004A3CBF">
          <w:delText>work</w:delText>
        </w:r>
      </w:del>
      <w:ins w:id="3955" w:author="Weber" w:date="2014-10-29T03:09:00Z">
        <w:r w:rsidRPr="004A3CBF">
          <w:t>work</w:t>
        </w:r>
        <w:r w:rsidR="00F815FF">
          <w:t>s</w:t>
        </w:r>
      </w:ins>
      <w:r w:rsidRPr="004A3CBF">
        <w:t xml:space="preserve"> for the Hurricane Research Division of NOAA.</w:t>
      </w:r>
    </w:p>
    <w:p w14:paraId="2E5B00B9" w14:textId="77777777" w:rsidR="001A7EB4" w:rsidRPr="004A3CBF" w:rsidRDefault="001A7EB4" w:rsidP="001A7EB4">
      <w:pPr>
        <w:tabs>
          <w:tab w:val="left" w:pos="-1080"/>
          <w:tab w:val="left" w:pos="-720"/>
          <w:tab w:val="left" w:pos="0"/>
          <w:tab w:val="left" w:pos="720"/>
          <w:tab w:val="left" w:pos="1440"/>
          <w:tab w:val="left" w:pos="2160"/>
          <w:tab w:val="left" w:pos="2880"/>
          <w:tab w:val="left" w:pos="8550"/>
          <w:tab w:val="left" w:pos="8640"/>
          <w:tab w:val="left" w:pos="9360"/>
        </w:tabs>
        <w:jc w:val="both"/>
      </w:pPr>
    </w:p>
    <w:p w14:paraId="74378A6D" w14:textId="77777777" w:rsidR="001A7EB4" w:rsidRPr="004A3CBF" w:rsidRDefault="001A7EB4" w:rsidP="001A7EB4">
      <w:pPr>
        <w:pStyle w:val="DiscNumber"/>
      </w:pPr>
      <w:r w:rsidRPr="004A3CBF">
        <w:t>Independent Peer Review</w:t>
      </w:r>
    </w:p>
    <w:p w14:paraId="11C673E8" w14:textId="77777777" w:rsidR="001A7EB4" w:rsidRPr="004A3CBF" w:rsidRDefault="001A7EB4" w:rsidP="001A7EB4">
      <w:pPr>
        <w:tabs>
          <w:tab w:val="left" w:pos="-1080"/>
          <w:tab w:val="left" w:pos="-720"/>
          <w:tab w:val="left" w:pos="0"/>
          <w:tab w:val="left" w:pos="720"/>
          <w:tab w:val="left" w:pos="1440"/>
          <w:tab w:val="left" w:pos="2160"/>
          <w:tab w:val="left" w:pos="2880"/>
          <w:tab w:val="left" w:pos="8550"/>
          <w:tab w:val="left" w:pos="8640"/>
          <w:tab w:val="left" w:pos="9360"/>
        </w:tabs>
        <w:jc w:val="both"/>
        <w:rPr>
          <w:b/>
          <w:bCs/>
          <w:i/>
          <w:iCs/>
        </w:rPr>
      </w:pPr>
    </w:p>
    <w:p w14:paraId="05594BF3" w14:textId="77777777" w:rsidR="001A7EB4" w:rsidRPr="004A3CBF" w:rsidRDefault="001A7EB4" w:rsidP="00981595">
      <w:pPr>
        <w:pStyle w:val="DiscSubnumberLetter"/>
        <w:numPr>
          <w:ilvl w:val="0"/>
          <w:numId w:val="20"/>
        </w:numPr>
      </w:pPr>
      <w:r w:rsidRPr="004A3CBF">
        <w:t>Provide</w:t>
      </w:r>
      <w:ins w:id="3956" w:author="Weber" w:date="2014-10-29T03:09:00Z">
        <w:r w:rsidRPr="004A3CBF">
          <w:t xml:space="preserve"> </w:t>
        </w:r>
        <w:r w:rsidR="00FE7209">
          <w:t>reviewer names and</w:t>
        </w:r>
      </w:ins>
      <w:r w:rsidR="00FE7209">
        <w:t xml:space="preserve"> dates of external independent peer reviews that have been performed on the following components as currently functioning in the </w:t>
      </w:r>
      <w:r w:rsidRPr="004A3CBF">
        <w:t>model:</w:t>
      </w:r>
    </w:p>
    <w:p w14:paraId="4DC35363" w14:textId="77777777" w:rsidR="001A7EB4" w:rsidRPr="004A3CBF" w:rsidRDefault="001A7EB4" w:rsidP="001A7EB4">
      <w:pPr>
        <w:tabs>
          <w:tab w:val="left" w:pos="-1080"/>
          <w:tab w:val="left" w:pos="-720"/>
          <w:tab w:val="left" w:pos="0"/>
          <w:tab w:val="left" w:pos="720"/>
          <w:tab w:val="left" w:pos="1440"/>
          <w:tab w:val="left" w:pos="2160"/>
          <w:tab w:val="left" w:pos="2520"/>
          <w:tab w:val="left" w:pos="8550"/>
          <w:tab w:val="left" w:pos="8640"/>
          <w:tab w:val="left" w:pos="9360"/>
        </w:tabs>
        <w:ind w:left="720" w:firstLine="1440"/>
        <w:jc w:val="both"/>
        <w:rPr>
          <w:b/>
          <w:bCs/>
          <w:i/>
          <w:iCs/>
        </w:rPr>
      </w:pPr>
    </w:p>
    <w:p w14:paraId="5962D9F3" w14:textId="77777777" w:rsidR="001A7EB4" w:rsidRPr="004A3CBF" w:rsidRDefault="001A7EB4" w:rsidP="00981595">
      <w:pPr>
        <w:pStyle w:val="DiscSubnumberLetterNumber"/>
        <w:numPr>
          <w:ilvl w:val="0"/>
          <w:numId w:val="7"/>
        </w:numPr>
      </w:pPr>
      <w:r w:rsidRPr="004A3CBF">
        <w:t>Meteorolog</w:t>
      </w:r>
      <w:r>
        <w:t>y</w:t>
      </w:r>
    </w:p>
    <w:p w14:paraId="40502914" w14:textId="77777777" w:rsidR="001A7EB4" w:rsidRPr="004A3CBF" w:rsidRDefault="00FE7209" w:rsidP="00981595">
      <w:pPr>
        <w:pStyle w:val="DiscSubnumberLetterNumber"/>
        <w:numPr>
          <w:ilvl w:val="2"/>
          <w:numId w:val="17"/>
        </w:numPr>
        <w:pPrChange w:id="3957" w:author="Weber" w:date="2014-10-29T03:09:00Z">
          <w:pPr>
            <w:pStyle w:val="DiscSubnumberLetterNumber"/>
            <w:numPr>
              <w:ilvl w:val="2"/>
              <w:numId w:val="1"/>
            </w:numPr>
          </w:pPr>
        </w:pPrChange>
      </w:pPr>
      <w:moveToRangeStart w:id="3958" w:author="Weber" w:date="2014-10-29T03:09:00Z" w:name="move402315501"/>
      <w:moveTo w:id="3959" w:author="Weber" w:date="2014-10-29T03:09:00Z">
        <w:r>
          <w:t>Statistics</w:t>
        </w:r>
      </w:moveTo>
    </w:p>
    <w:moveToRangeEnd w:id="3958"/>
    <w:p w14:paraId="5E44AA06" w14:textId="77777777" w:rsidR="001A7EB4" w:rsidRPr="004A3CBF" w:rsidRDefault="00FE7209" w:rsidP="001A7EB4">
      <w:pPr>
        <w:pStyle w:val="DiscSubnumberLetterNumber"/>
        <w:numPr>
          <w:ilvl w:val="2"/>
          <w:numId w:val="1"/>
        </w:numPr>
        <w:pPrChange w:id="3960" w:author="Weber" w:date="2014-10-29T03:09:00Z">
          <w:pPr>
            <w:pStyle w:val="DiscSubnumberLetterNumber"/>
            <w:numPr>
              <w:ilvl w:val="2"/>
              <w:numId w:val="17"/>
            </w:numPr>
          </w:pPr>
        </w:pPrChange>
      </w:pPr>
      <w:r>
        <w:t>Vulnerability</w:t>
      </w:r>
    </w:p>
    <w:p w14:paraId="0B3B8625" w14:textId="428DAE51" w:rsidR="001A7EB4" w:rsidRPr="004A3CBF" w:rsidRDefault="00FE7209" w:rsidP="001A7EB4">
      <w:pPr>
        <w:pStyle w:val="DiscSubnumberLetterNumber"/>
        <w:numPr>
          <w:ilvl w:val="2"/>
          <w:numId w:val="1"/>
        </w:numPr>
      </w:pPr>
      <w:r>
        <w:t>Actuarial Science</w:t>
      </w:r>
      <w:del w:id="3961" w:author="Weber" w:date="2014-10-29T03:09:00Z">
        <w:r w:rsidR="001A7EB4">
          <w:delText xml:space="preserve"> </w:delText>
        </w:r>
      </w:del>
    </w:p>
    <w:p w14:paraId="50653211" w14:textId="77777777" w:rsidR="001A7EB4" w:rsidRPr="004A3CBF" w:rsidRDefault="00FE7209" w:rsidP="00981595">
      <w:pPr>
        <w:pStyle w:val="DiscSubnumberLetterNumber"/>
        <w:numPr>
          <w:ilvl w:val="2"/>
          <w:numId w:val="17"/>
        </w:numPr>
        <w:pPrChange w:id="3962" w:author="Weber" w:date="2014-10-29T03:09:00Z">
          <w:pPr>
            <w:pStyle w:val="DiscSubnumberLetterNumber"/>
            <w:numPr>
              <w:ilvl w:val="2"/>
              <w:numId w:val="1"/>
            </w:numPr>
          </w:pPr>
        </w:pPrChange>
      </w:pPr>
      <w:moveFromRangeStart w:id="3963" w:author="Weber" w:date="2014-10-29T03:09:00Z" w:name="move402315501"/>
      <w:moveFrom w:id="3964" w:author="Weber" w:date="2014-10-29T03:09:00Z">
        <w:r>
          <w:t>Statistics</w:t>
        </w:r>
      </w:moveFrom>
    </w:p>
    <w:moveFromRangeEnd w:id="3963"/>
    <w:p w14:paraId="0595E461" w14:textId="77777777" w:rsidR="001A7EB4" w:rsidRPr="004A3CBF" w:rsidRDefault="001A7EB4" w:rsidP="001A7EB4">
      <w:pPr>
        <w:pStyle w:val="DiscSubnumberLetterNumber"/>
        <w:numPr>
          <w:ilvl w:val="2"/>
          <w:numId w:val="1"/>
        </w:numPr>
      </w:pPr>
      <w:r w:rsidRPr="004A3CBF">
        <w:t>Computer Science</w:t>
      </w:r>
    </w:p>
    <w:p w14:paraId="626713C9" w14:textId="77777777" w:rsidR="001A7EB4" w:rsidRPr="004A3CBF" w:rsidRDefault="001A7EB4" w:rsidP="001A7EB4">
      <w:pPr>
        <w:tabs>
          <w:tab w:val="left" w:pos="-1080"/>
          <w:tab w:val="left" w:pos="-720"/>
          <w:tab w:val="left" w:pos="0"/>
          <w:tab w:val="left" w:pos="720"/>
          <w:tab w:val="left" w:pos="1440"/>
          <w:tab w:val="left" w:pos="2160"/>
          <w:tab w:val="left" w:pos="2880"/>
          <w:tab w:val="left" w:pos="8550"/>
          <w:tab w:val="left" w:pos="8640"/>
          <w:tab w:val="left" w:pos="9360"/>
        </w:tabs>
        <w:jc w:val="both"/>
      </w:pPr>
    </w:p>
    <w:p w14:paraId="276EE8DA" w14:textId="77777777" w:rsidR="001A7EB4" w:rsidRPr="004A3CBF" w:rsidRDefault="001A7EB4" w:rsidP="001A7EB4">
      <w:r w:rsidRPr="004A3CBF">
        <w:t>Dr. Gary Barnes, Professor of Meteorology at University of Hawaii</w:t>
      </w:r>
      <w:r>
        <w:t>,</w:t>
      </w:r>
      <w:r w:rsidRPr="004A3CBF">
        <w:t xml:space="preserve"> performed the external review of the meteorology component in December 2006.</w:t>
      </w:r>
      <w:r>
        <w:t xml:space="preserve"> The current version was reviewed by modeler personnel.</w:t>
      </w:r>
    </w:p>
    <w:p w14:paraId="64E7BD13" w14:textId="77777777" w:rsidR="001A7EB4" w:rsidRPr="004A3CBF" w:rsidRDefault="001A7EB4" w:rsidP="001A7EB4">
      <w:pPr>
        <w:tabs>
          <w:tab w:val="left" w:pos="-1080"/>
          <w:tab w:val="left" w:pos="-720"/>
          <w:tab w:val="left" w:pos="0"/>
          <w:tab w:val="left" w:pos="720"/>
          <w:tab w:val="left" w:pos="1440"/>
          <w:tab w:val="left" w:pos="2160"/>
          <w:tab w:val="left" w:pos="2880"/>
          <w:tab w:val="left" w:pos="8550"/>
          <w:tab w:val="left" w:pos="8640"/>
          <w:tab w:val="left" w:pos="9360"/>
        </w:tabs>
        <w:jc w:val="both"/>
      </w:pPr>
    </w:p>
    <w:p w14:paraId="294D5F7D" w14:textId="77777777" w:rsidR="001A7EB4" w:rsidRPr="004A3CBF" w:rsidRDefault="001A7EB4" w:rsidP="001A7EB4">
      <w:r w:rsidRPr="004A3CBF">
        <w:t>Gail Flannery</w:t>
      </w:r>
      <w:r>
        <w:t>,</w:t>
      </w:r>
      <w:r w:rsidRPr="004A3CBF">
        <w:t xml:space="preserve"> FCAS</w:t>
      </w:r>
      <w:r>
        <w:t>,</w:t>
      </w:r>
      <w:r w:rsidRPr="004A3CBF">
        <w:t xml:space="preserve"> and Aguedo Ingco, FCAS, actuaries and vice president and president, respectively, of AMI Risk Consultants in Miami, performed the external review of the actuarial component and submission. </w:t>
      </w:r>
      <w:r w:rsidRPr="009F0C20">
        <w:t>Gai</w:t>
      </w:r>
      <w:r>
        <w:t xml:space="preserve">l Flannery was also involved in </w:t>
      </w:r>
      <w:r w:rsidRPr="009F0C20">
        <w:t>the development of the demand surge model</w:t>
      </w:r>
      <w:r>
        <w:t xml:space="preserve"> and the commercial residential model.</w:t>
      </w:r>
    </w:p>
    <w:p w14:paraId="1855133B" w14:textId="77777777" w:rsidR="001A7EB4" w:rsidRPr="004A3CBF" w:rsidRDefault="001A7EB4" w:rsidP="001A7EB4">
      <w:pPr>
        <w:tabs>
          <w:tab w:val="left" w:pos="-1080"/>
          <w:tab w:val="left" w:pos="-720"/>
          <w:tab w:val="left" w:pos="0"/>
          <w:tab w:val="left" w:pos="720"/>
          <w:tab w:val="left" w:pos="1440"/>
          <w:tab w:val="left" w:pos="2160"/>
          <w:tab w:val="left" w:pos="2880"/>
          <w:tab w:val="left" w:pos="8550"/>
          <w:tab w:val="left" w:pos="8640"/>
          <w:tab w:val="left" w:pos="9360"/>
        </w:tabs>
        <w:jc w:val="both"/>
      </w:pPr>
    </w:p>
    <w:p w14:paraId="12CF8997" w14:textId="77777777" w:rsidR="001A7EB4" w:rsidRPr="004A3CBF" w:rsidRDefault="001A7EB4" w:rsidP="001A7EB4">
      <w:r w:rsidRPr="004A3CBF">
        <w:t>The vulnerability, statistical</w:t>
      </w:r>
      <w:r>
        <w:t>,</w:t>
      </w:r>
      <w:r w:rsidRPr="004A3CBF">
        <w:t xml:space="preserve"> and computer science components were reviewed by modeler personnel.</w:t>
      </w:r>
    </w:p>
    <w:p w14:paraId="3EDE2073" w14:textId="77777777" w:rsidR="001A7EB4" w:rsidRPr="004A3CBF" w:rsidRDefault="001A7EB4" w:rsidP="001A7EB4">
      <w:pPr>
        <w:tabs>
          <w:tab w:val="left" w:pos="-1800"/>
          <w:tab w:val="left" w:pos="-1440"/>
          <w:tab w:val="left" w:pos="-720"/>
          <w:tab w:val="left" w:pos="0"/>
          <w:tab w:val="left" w:pos="720"/>
          <w:tab w:val="left" w:pos="1440"/>
          <w:tab w:val="left" w:pos="2160"/>
          <w:tab w:val="left" w:pos="7830"/>
          <w:tab w:val="left" w:pos="7920"/>
          <w:tab w:val="left" w:pos="8640"/>
        </w:tabs>
        <w:jc w:val="both"/>
      </w:pPr>
    </w:p>
    <w:p w14:paraId="6A8FB743" w14:textId="77777777" w:rsidR="001A7EB4" w:rsidRPr="004A3CBF" w:rsidRDefault="001A7EB4" w:rsidP="00FE7209">
      <w:pPr>
        <w:pStyle w:val="DiscSubnumberLetter"/>
      </w:pPr>
      <w:r w:rsidRPr="004A3CBF">
        <w:t xml:space="preserve">Provide </w:t>
      </w:r>
      <w:r w:rsidR="00FE7209">
        <w:t xml:space="preserve">documentation of independent peer reviews directly relevant to the modeling organization’s responses to the current standards, disclosures, or forms. Identify any unresolved or outstanding issues as a result of these </w:t>
      </w:r>
      <w:r w:rsidRPr="004A3CBF">
        <w:t>reviews.</w:t>
      </w:r>
    </w:p>
    <w:p w14:paraId="26767D3A" w14:textId="77777777" w:rsidR="001A7EB4" w:rsidRPr="004A3CBF" w:rsidRDefault="001A7EB4" w:rsidP="001A7EB4">
      <w:pPr>
        <w:tabs>
          <w:tab w:val="left" w:pos="-1080"/>
          <w:tab w:val="left" w:pos="-720"/>
          <w:tab w:val="left" w:pos="0"/>
          <w:tab w:val="left" w:pos="720"/>
          <w:tab w:val="left" w:pos="1440"/>
          <w:tab w:val="left" w:pos="2880"/>
          <w:tab w:val="left" w:pos="8550"/>
          <w:tab w:val="left" w:pos="8640"/>
          <w:tab w:val="left" w:pos="9360"/>
        </w:tabs>
        <w:jc w:val="both"/>
      </w:pPr>
    </w:p>
    <w:p w14:paraId="2AAEE586" w14:textId="77777777" w:rsidR="001A7EB4" w:rsidRPr="004A3CBF" w:rsidRDefault="001A7EB4" w:rsidP="001A7EB4">
      <w:r w:rsidRPr="004A3CBF">
        <w:t>The written independent review of the wind component by Dr. Gary Barnes is presented in Appendix A. No unresolved outstanding issues remain after the review.</w:t>
      </w:r>
    </w:p>
    <w:p w14:paraId="12A81C26" w14:textId="77777777" w:rsidR="001A7EB4" w:rsidRPr="004A3CBF" w:rsidRDefault="001A7EB4" w:rsidP="001A7EB4">
      <w:pPr>
        <w:jc w:val="both"/>
      </w:pPr>
    </w:p>
    <w:p w14:paraId="564CA8CF" w14:textId="553E8B71" w:rsidR="001A7EB4" w:rsidRDefault="001A7EB4" w:rsidP="001A7EB4">
      <w:pPr>
        <w:tabs>
          <w:tab w:val="left" w:pos="-1080"/>
          <w:tab w:val="left" w:pos="-720"/>
          <w:tab w:val="left" w:pos="0"/>
          <w:tab w:val="left" w:pos="720"/>
          <w:tab w:val="left" w:pos="1440"/>
          <w:tab w:val="left" w:pos="2880"/>
          <w:tab w:val="left" w:pos="8550"/>
          <w:tab w:val="left" w:pos="8640"/>
          <w:tab w:val="left" w:pos="9360"/>
        </w:tabs>
      </w:pPr>
      <w:r>
        <w:t>Gail Flannery, FCAS, performed the independent review of the actuarial component. She attended many on-site meetings with the model team and helped in the understanding of the requirements of the actuarial standards, disclosures, and forms. She was provided with all relevant forms and supporting documents. She conducted independent analysis of the A forms and asked questions and provided feedback and suggestions; her questions were addressed, and the feedback and suggestions were acted upon so that no unresolved outstan</w:t>
      </w:r>
      <w:r w:rsidR="00F815FF">
        <w:t>ding issues remain. She</w:t>
      </w:r>
      <w:del w:id="3965" w:author="Weber" w:date="2014-10-29T03:09:00Z">
        <w:r>
          <w:delText xml:space="preserve"> largely</w:delText>
        </w:r>
      </w:del>
      <w:r w:rsidR="00F815FF">
        <w:t xml:space="preserve"> </w:t>
      </w:r>
      <w:r>
        <w:t>prepared the submission document for the actuarial standards. A letter from Gail Flannery can be found in Appendix A. See also Form G-4.</w:t>
      </w:r>
    </w:p>
    <w:p w14:paraId="55F4E038" w14:textId="77777777" w:rsidR="001A7EB4" w:rsidRDefault="001A7EB4" w:rsidP="001A7EB4">
      <w:pPr>
        <w:tabs>
          <w:tab w:val="left" w:pos="-1080"/>
          <w:tab w:val="left" w:pos="-720"/>
          <w:tab w:val="left" w:pos="0"/>
          <w:tab w:val="left" w:pos="720"/>
          <w:tab w:val="left" w:pos="1440"/>
          <w:tab w:val="left" w:pos="2880"/>
          <w:tab w:val="left" w:pos="8550"/>
          <w:tab w:val="left" w:pos="8640"/>
          <w:tab w:val="left" w:pos="9360"/>
        </w:tabs>
        <w:jc w:val="both"/>
      </w:pPr>
    </w:p>
    <w:p w14:paraId="2E4AA813" w14:textId="77777777" w:rsidR="009D6C76" w:rsidRPr="004A3CBF" w:rsidRDefault="009D6C76" w:rsidP="001A7EB4">
      <w:pPr>
        <w:tabs>
          <w:tab w:val="left" w:pos="-1080"/>
          <w:tab w:val="left" w:pos="-720"/>
          <w:tab w:val="left" w:pos="0"/>
          <w:tab w:val="left" w:pos="720"/>
          <w:tab w:val="left" w:pos="1440"/>
          <w:tab w:val="left" w:pos="2880"/>
          <w:tab w:val="left" w:pos="8550"/>
          <w:tab w:val="left" w:pos="8640"/>
          <w:tab w:val="left" w:pos="9360"/>
        </w:tabs>
        <w:jc w:val="both"/>
      </w:pPr>
    </w:p>
    <w:p w14:paraId="011EB1AE" w14:textId="77777777" w:rsidR="001A7EB4" w:rsidRPr="004A3CBF" w:rsidRDefault="001A7EB4" w:rsidP="00FE7209">
      <w:pPr>
        <w:pStyle w:val="DiscSubnumberLetter"/>
      </w:pPr>
      <w:r w:rsidRPr="004A3CBF">
        <w:t xml:space="preserve">Describe </w:t>
      </w:r>
      <w:r w:rsidR="00FE7209">
        <w:t xml:space="preserve">the nature of any on-going or functional relationship the organization has with any of the persons performing the independent peer </w:t>
      </w:r>
      <w:r w:rsidRPr="004A3CBF">
        <w:t>reviews.</w:t>
      </w:r>
      <w:r>
        <w:t xml:space="preserve"> </w:t>
      </w:r>
    </w:p>
    <w:p w14:paraId="11930C59" w14:textId="77777777" w:rsidR="001A7EB4" w:rsidRPr="004A3CBF" w:rsidRDefault="001A7EB4" w:rsidP="001A7EB4">
      <w:pPr>
        <w:tabs>
          <w:tab w:val="left" w:pos="-1080"/>
          <w:tab w:val="left" w:pos="-720"/>
          <w:tab w:val="left" w:pos="0"/>
          <w:tab w:val="left" w:pos="720"/>
          <w:tab w:val="left" w:pos="1440"/>
          <w:tab w:val="left" w:pos="2880"/>
          <w:tab w:val="left" w:pos="8550"/>
          <w:tab w:val="left" w:pos="8640"/>
          <w:tab w:val="left" w:pos="9360"/>
        </w:tabs>
        <w:jc w:val="both"/>
      </w:pPr>
    </w:p>
    <w:p w14:paraId="514D6549" w14:textId="77777777" w:rsidR="001A7EB4" w:rsidRPr="004A3CBF" w:rsidRDefault="001A7EB4" w:rsidP="001A7EB4">
      <w:r w:rsidRPr="004A3CBF">
        <w:t xml:space="preserve">Dr. Gary Barnes, Professor of Meteorology at University of Hawaii, performed the external review of </w:t>
      </w:r>
      <w:r>
        <w:t xml:space="preserve">the </w:t>
      </w:r>
      <w:r w:rsidRPr="004A3CBF">
        <w:t>version 2.</w:t>
      </w:r>
      <w:r>
        <w:t>6</w:t>
      </w:r>
      <w:r w:rsidRPr="004A3CBF">
        <w:t xml:space="preserve"> meteorology component of the model</w:t>
      </w:r>
      <w:r>
        <w:t>, particularly the wind field model</w:t>
      </w:r>
      <w:r w:rsidRPr="004A3CBF">
        <w:t>. He has no on-going or functional relationship to FIU or the modeling organization, other than as an independent reviewer. He did not take part in the development or testing of the model. His role in the model has been confined to being an independent external reviewer.</w:t>
      </w:r>
    </w:p>
    <w:p w14:paraId="21337448" w14:textId="77777777" w:rsidR="001A7EB4" w:rsidRPr="004A3CBF" w:rsidRDefault="001A7EB4" w:rsidP="001A7EB4"/>
    <w:p w14:paraId="4E00A65A" w14:textId="5B786303" w:rsidR="001A7EB4" w:rsidRPr="004A3CBF" w:rsidRDefault="001A7EB4" w:rsidP="00FE7209">
      <w:pPr>
        <w:pStyle w:val="DiscNumber"/>
        <w:pPrChange w:id="3966" w:author="Weber" w:date="2014-10-29T03:09:00Z">
          <w:pPr>
            <w:pStyle w:val="DiscNumber"/>
            <w:ind w:hanging="450"/>
          </w:pPr>
        </w:pPrChange>
      </w:pPr>
      <w:r w:rsidRPr="004A3CBF">
        <w:t xml:space="preserve">Provide </w:t>
      </w:r>
      <w:r w:rsidR="00FE7209">
        <w:t xml:space="preserve">a completed Form G-1, General Standards Expert Certification. </w:t>
      </w:r>
      <w:del w:id="3967" w:author="Weber" w:date="2014-10-29T03:09:00Z">
        <w:r>
          <w:delText xml:space="preserve"> </w:delText>
        </w:r>
      </w:del>
      <w:r w:rsidR="00FE7209">
        <w:t xml:space="preserve">Provide a link to the location of the form </w:t>
      </w:r>
      <w:r>
        <w:t>here.</w:t>
      </w:r>
    </w:p>
    <w:p w14:paraId="09FAAD61" w14:textId="77777777" w:rsidR="001A7EB4" w:rsidRPr="004A3CBF" w:rsidRDefault="001A7EB4" w:rsidP="001A7EB4">
      <w:pPr>
        <w:tabs>
          <w:tab w:val="left" w:pos="-1080"/>
          <w:tab w:val="left" w:pos="-720"/>
          <w:tab w:val="left" w:pos="0"/>
          <w:tab w:val="left" w:pos="720"/>
          <w:tab w:val="left" w:pos="1440"/>
          <w:tab w:val="left" w:pos="2880"/>
          <w:tab w:val="left" w:pos="8550"/>
          <w:tab w:val="left" w:pos="8640"/>
          <w:tab w:val="left" w:pos="9360"/>
        </w:tabs>
        <w:jc w:val="both"/>
      </w:pPr>
    </w:p>
    <w:p w14:paraId="347B58AF" w14:textId="77777777" w:rsidR="001A7EB4" w:rsidRPr="004A3CBF" w:rsidRDefault="001A7EB4" w:rsidP="001A7EB4">
      <w:pPr>
        <w:tabs>
          <w:tab w:val="left" w:pos="-1080"/>
          <w:tab w:val="left" w:pos="-720"/>
          <w:tab w:val="left" w:pos="0"/>
          <w:tab w:val="left" w:pos="720"/>
          <w:tab w:val="left" w:pos="1440"/>
          <w:tab w:val="left" w:pos="2880"/>
          <w:tab w:val="left" w:pos="8550"/>
          <w:tab w:val="left" w:pos="8640"/>
          <w:tab w:val="left" w:pos="9360"/>
        </w:tabs>
        <w:jc w:val="both"/>
        <w:rPr>
          <w:del w:id="3968" w:author="Weber" w:date="2014-10-29T03:09:00Z"/>
        </w:rPr>
      </w:pPr>
      <w:del w:id="3969" w:author="Weber" w:date="2014-10-29T03:09:00Z">
        <w:r w:rsidRPr="004A3CBF">
          <w:delText xml:space="preserve">See </w:delText>
        </w:r>
        <w:r w:rsidR="00FF0A84">
          <w:fldChar w:fldCharType="begin"/>
        </w:r>
        <w:r w:rsidR="00FF0A84">
          <w:delInstrText xml:space="preserve"> HYPERLINK "http://www.cs.fiu.edu/~fflei001/user/fphlm</w:delInstrText>
        </w:r>
        <w:r w:rsidR="00FF0A84">
          <w:delInstrText xml:space="preserve">/submission2012/FormG-1.pdf" </w:delInstrText>
        </w:r>
        <w:r w:rsidR="00FF0A84">
          <w:fldChar w:fldCharType="separate"/>
        </w:r>
        <w:r w:rsidRPr="008C3E7C">
          <w:rPr>
            <w:rStyle w:val="Hyperlink"/>
          </w:rPr>
          <w:delText>Form G-1</w:delText>
        </w:r>
        <w:r w:rsidR="00FF0A84">
          <w:rPr>
            <w:rStyle w:val="Hyperlink"/>
          </w:rPr>
          <w:fldChar w:fldCharType="end"/>
        </w:r>
      </w:del>
    </w:p>
    <w:p w14:paraId="70DA1E2E" w14:textId="77777777" w:rsidR="001A7EB4" w:rsidRPr="004A3CBF" w:rsidRDefault="001A7EB4" w:rsidP="001A7EB4">
      <w:pPr>
        <w:tabs>
          <w:tab w:val="left" w:pos="-1080"/>
          <w:tab w:val="left" w:pos="-720"/>
          <w:tab w:val="left" w:pos="0"/>
          <w:tab w:val="left" w:pos="720"/>
          <w:tab w:val="left" w:pos="1440"/>
          <w:tab w:val="left" w:pos="2880"/>
          <w:tab w:val="left" w:pos="8550"/>
          <w:tab w:val="left" w:pos="8640"/>
          <w:tab w:val="left" w:pos="9360"/>
        </w:tabs>
        <w:jc w:val="both"/>
        <w:rPr>
          <w:ins w:id="3970" w:author="Weber" w:date="2014-10-29T03:09:00Z"/>
        </w:rPr>
      </w:pPr>
      <w:ins w:id="3971" w:author="Weber" w:date="2014-10-29T03:09:00Z">
        <w:r w:rsidRPr="004A3CBF">
          <w:t xml:space="preserve">See </w:t>
        </w:r>
        <w:r w:rsidR="00FF0A84">
          <w:fldChar w:fldCharType="begin"/>
        </w:r>
        <w:r w:rsidR="00FF0A84">
          <w:instrText xml:space="preserve"> HYPERLINK \l "FormG1" </w:instrText>
        </w:r>
        <w:r w:rsidR="00FF0A84">
          <w:fldChar w:fldCharType="separate"/>
        </w:r>
        <w:r w:rsidRPr="008C3E7C">
          <w:rPr>
            <w:rStyle w:val="Hyperlink"/>
          </w:rPr>
          <w:t>Form G-1</w:t>
        </w:r>
        <w:r w:rsidR="00FF0A84">
          <w:rPr>
            <w:rStyle w:val="Hyperlink"/>
          </w:rPr>
          <w:fldChar w:fldCharType="end"/>
        </w:r>
      </w:ins>
    </w:p>
    <w:p w14:paraId="7AC4B089" w14:textId="77777777" w:rsidR="001A7EB4" w:rsidRPr="004A3CBF" w:rsidRDefault="001A7EB4" w:rsidP="001A7EB4"/>
    <w:p w14:paraId="66B57246" w14:textId="7B060F4E" w:rsidR="001A7EB4" w:rsidRPr="004A3CBF" w:rsidRDefault="001A7EB4" w:rsidP="00FE7209">
      <w:pPr>
        <w:pStyle w:val="DiscNumber"/>
        <w:pPrChange w:id="3972" w:author="Weber" w:date="2014-10-29T03:09:00Z">
          <w:pPr>
            <w:pStyle w:val="DiscNumber"/>
            <w:ind w:left="360"/>
          </w:pPr>
        </w:pPrChange>
      </w:pPr>
      <w:r w:rsidRPr="004A3CBF">
        <w:t xml:space="preserve">Provide </w:t>
      </w:r>
      <w:r w:rsidR="00FE7209">
        <w:t xml:space="preserve">a completed Form G-2, Meteorological Standards Expert Certification. </w:t>
      </w:r>
      <w:del w:id="3973" w:author="Weber" w:date="2014-10-29T03:09:00Z">
        <w:r>
          <w:delText xml:space="preserve"> </w:delText>
        </w:r>
      </w:del>
      <w:r w:rsidR="00FE7209">
        <w:t xml:space="preserve">Provide a link to the location of the form </w:t>
      </w:r>
      <w:r>
        <w:t>here.</w:t>
      </w:r>
    </w:p>
    <w:p w14:paraId="59EDE708" w14:textId="77777777"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p>
    <w:p w14:paraId="32862C75" w14:textId="77777777"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rPr>
          <w:del w:id="3974" w:author="Weber" w:date="2014-10-29T03:09:00Z"/>
        </w:rPr>
      </w:pPr>
      <w:del w:id="3975" w:author="Weber" w:date="2014-10-29T03:09:00Z">
        <w:r w:rsidRPr="004A3CBF">
          <w:delText xml:space="preserve">See </w:delText>
        </w:r>
        <w:r w:rsidR="00FF0A84">
          <w:fldChar w:fldCharType="begin"/>
        </w:r>
        <w:r w:rsidR="00FF0A84">
          <w:delInstrText xml:space="preserve"> HYPERLINK "http://www.cs.fiu.edu/~fflei001/user/fphlm/submission2012/FormG-2.pdf"</w:delInstrText>
        </w:r>
        <w:r w:rsidR="00FF0A84">
          <w:delInstrText xml:space="preserve"> \t "_blank" </w:delInstrText>
        </w:r>
        <w:r w:rsidR="00FF0A84">
          <w:fldChar w:fldCharType="separate"/>
        </w:r>
        <w:r w:rsidRPr="008C3E7C">
          <w:rPr>
            <w:rStyle w:val="Hyperlink"/>
          </w:rPr>
          <w:delText>Form G-2</w:delText>
        </w:r>
        <w:r w:rsidR="00FF0A84">
          <w:rPr>
            <w:rStyle w:val="Hyperlink"/>
          </w:rPr>
          <w:fldChar w:fldCharType="end"/>
        </w:r>
      </w:del>
    </w:p>
    <w:p w14:paraId="60644790" w14:textId="77777777"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rPr>
          <w:del w:id="3976" w:author="Weber" w:date="2014-10-29T03:09:00Z"/>
        </w:rPr>
      </w:pPr>
    </w:p>
    <w:p w14:paraId="16C50490" w14:textId="77777777"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rPr>
          <w:ins w:id="3977" w:author="Weber" w:date="2014-10-29T03:09:00Z"/>
        </w:rPr>
      </w:pPr>
      <w:ins w:id="3978" w:author="Weber" w:date="2014-10-29T03:09:00Z">
        <w:r w:rsidRPr="004A3CBF">
          <w:t xml:space="preserve">See </w:t>
        </w:r>
        <w:r w:rsidR="00FF0A84">
          <w:fldChar w:fldCharType="begin"/>
        </w:r>
        <w:r w:rsidR="00FF0A84">
          <w:instrText xml:space="preserve"> HYPERLINK \l "FormG2" \t "_blank" </w:instrText>
        </w:r>
        <w:r w:rsidR="00FF0A84">
          <w:fldChar w:fldCharType="separate"/>
        </w:r>
        <w:r w:rsidRPr="008C3E7C">
          <w:rPr>
            <w:rStyle w:val="Hyperlink"/>
          </w:rPr>
          <w:t>Form G-2</w:t>
        </w:r>
        <w:r w:rsidR="00FF0A84">
          <w:rPr>
            <w:rStyle w:val="Hyperlink"/>
          </w:rPr>
          <w:fldChar w:fldCharType="end"/>
        </w:r>
      </w:ins>
    </w:p>
    <w:p w14:paraId="1F4CB5F2" w14:textId="77777777"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rPr>
          <w:ins w:id="3979" w:author="Weber" w:date="2014-10-29T03:09:00Z"/>
        </w:rPr>
      </w:pPr>
    </w:p>
    <w:p w14:paraId="5CECD024" w14:textId="4653D935" w:rsidR="001A7EB4" w:rsidRPr="004A3CBF" w:rsidRDefault="001A7EB4" w:rsidP="00FE7209">
      <w:pPr>
        <w:pStyle w:val="DiscNumber"/>
        <w:pPrChange w:id="3980" w:author="Weber" w:date="2014-10-29T03:09:00Z">
          <w:pPr>
            <w:pStyle w:val="DiscNumber"/>
            <w:ind w:left="360"/>
          </w:pPr>
        </w:pPrChange>
      </w:pPr>
      <w:r w:rsidRPr="004A3CBF">
        <w:t xml:space="preserve">Provide </w:t>
      </w:r>
      <w:r w:rsidR="00FE7209">
        <w:t xml:space="preserve">a completed Form G-3, </w:t>
      </w:r>
      <w:del w:id="3981" w:author="Weber" w:date="2014-10-29T03:09:00Z">
        <w:r w:rsidRPr="004A3CBF">
          <w:delText>Vulnerability</w:delText>
        </w:r>
      </w:del>
      <w:ins w:id="3982" w:author="Weber" w:date="2014-10-29T03:09:00Z">
        <w:r w:rsidR="00FE7209">
          <w:t>Statistical</w:t>
        </w:r>
      </w:ins>
      <w:r w:rsidR="00FE7209">
        <w:t xml:space="preserve"> Standards Expert Certification. </w:t>
      </w:r>
      <w:del w:id="3983" w:author="Weber" w:date="2014-10-29T03:09:00Z">
        <w:r>
          <w:delText xml:space="preserve"> </w:delText>
        </w:r>
      </w:del>
      <w:r w:rsidR="00FE7209">
        <w:t xml:space="preserve">Provide a link to the location of the form </w:t>
      </w:r>
      <w:r>
        <w:t>here.</w:t>
      </w:r>
    </w:p>
    <w:p w14:paraId="03F9DD02" w14:textId="77777777"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p>
    <w:p w14:paraId="19C095AF" w14:textId="77777777"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rPr>
          <w:del w:id="3984" w:author="Weber" w:date="2014-10-29T03:09:00Z"/>
        </w:rPr>
      </w:pPr>
      <w:del w:id="3985" w:author="Weber" w:date="2014-10-29T03:09:00Z">
        <w:r w:rsidRPr="004A3CBF">
          <w:delText xml:space="preserve">See </w:delText>
        </w:r>
        <w:r w:rsidR="00FF0A84">
          <w:fldChar w:fldCharType="begin"/>
        </w:r>
        <w:r w:rsidR="00FF0A84">
          <w:delInstrText xml:space="preserve"> HYPERLINK "http://www.cs.fiu.edu/~fflei001/user/fphlm/submission2012/FormG-3.pdf" \t "_blank" </w:delInstrText>
        </w:r>
        <w:r w:rsidR="00FF0A84">
          <w:fldChar w:fldCharType="separate"/>
        </w:r>
        <w:r w:rsidRPr="008C3E7C">
          <w:rPr>
            <w:rStyle w:val="Hyperlink"/>
          </w:rPr>
          <w:delText>Form G-3</w:delText>
        </w:r>
        <w:r w:rsidR="00FF0A84">
          <w:rPr>
            <w:rStyle w:val="Hyperlink"/>
          </w:rPr>
          <w:fldChar w:fldCharType="end"/>
        </w:r>
      </w:del>
    </w:p>
    <w:p w14:paraId="0C3B1360" w14:textId="77777777"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rPr>
          <w:del w:id="3986" w:author="Weber" w:date="2014-10-29T03:09:00Z"/>
        </w:rPr>
      </w:pPr>
    </w:p>
    <w:p w14:paraId="23A046BB" w14:textId="77777777"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rPr>
          <w:ins w:id="3987" w:author="Weber" w:date="2014-10-29T03:09:00Z"/>
        </w:rPr>
      </w:pPr>
      <w:ins w:id="3988" w:author="Weber" w:date="2014-10-29T03:09:00Z">
        <w:r w:rsidRPr="004A3CBF">
          <w:t xml:space="preserve">See </w:t>
        </w:r>
        <w:r w:rsidR="00FF0A84">
          <w:fldChar w:fldCharType="begin"/>
        </w:r>
        <w:r w:rsidR="00FF0A84">
          <w:instrText xml:space="preserve"> HYPERLINK \l "FormG3" \t "_blank" </w:instrText>
        </w:r>
        <w:r w:rsidR="00FF0A84">
          <w:fldChar w:fldCharType="separate"/>
        </w:r>
        <w:r w:rsidRPr="008C3E7C">
          <w:rPr>
            <w:rStyle w:val="Hyperlink"/>
          </w:rPr>
          <w:t>Form G-3</w:t>
        </w:r>
        <w:r w:rsidR="00FF0A84">
          <w:rPr>
            <w:rStyle w:val="Hyperlink"/>
          </w:rPr>
          <w:fldChar w:fldCharType="end"/>
        </w:r>
      </w:ins>
    </w:p>
    <w:p w14:paraId="56C645D4" w14:textId="77777777"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rPr>
          <w:ins w:id="3989" w:author="Weber" w:date="2014-10-29T03:09:00Z"/>
        </w:rPr>
      </w:pPr>
    </w:p>
    <w:p w14:paraId="0F71C450" w14:textId="5BCC8C51" w:rsidR="001A7EB4" w:rsidRPr="004A3CBF" w:rsidRDefault="001A7EB4" w:rsidP="00FE7209">
      <w:pPr>
        <w:pStyle w:val="DiscNumber"/>
        <w:pPrChange w:id="3990" w:author="Weber" w:date="2014-10-29T03:09:00Z">
          <w:pPr>
            <w:pStyle w:val="DiscNumber"/>
            <w:ind w:left="360"/>
          </w:pPr>
        </w:pPrChange>
      </w:pPr>
      <w:r w:rsidRPr="004A3CBF">
        <w:t xml:space="preserve">Provide </w:t>
      </w:r>
      <w:r w:rsidR="00FE7209">
        <w:t xml:space="preserve">a completed Form G-4, </w:t>
      </w:r>
      <w:del w:id="3991" w:author="Weber" w:date="2014-10-29T03:09:00Z">
        <w:r w:rsidRPr="004A3CBF">
          <w:delText>Actuarial</w:delText>
        </w:r>
      </w:del>
      <w:ins w:id="3992" w:author="Weber" w:date="2014-10-29T03:09:00Z">
        <w:r w:rsidR="00FE7209">
          <w:t>Vulnerability</w:t>
        </w:r>
      </w:ins>
      <w:r w:rsidR="00FE7209">
        <w:t xml:space="preserve"> Standards Expert Certification. </w:t>
      </w:r>
      <w:del w:id="3993" w:author="Weber" w:date="2014-10-29T03:09:00Z">
        <w:r>
          <w:delText xml:space="preserve"> </w:delText>
        </w:r>
      </w:del>
      <w:r w:rsidR="00FE7209">
        <w:t xml:space="preserve">Provide a link to the location of the form </w:t>
      </w:r>
      <w:r>
        <w:t>here.</w:t>
      </w:r>
    </w:p>
    <w:p w14:paraId="1A84F2ED" w14:textId="77777777"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p>
    <w:p w14:paraId="512FE840" w14:textId="77777777"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rPr>
          <w:del w:id="3994" w:author="Weber" w:date="2014-10-29T03:09:00Z"/>
        </w:rPr>
      </w:pPr>
      <w:del w:id="3995" w:author="Weber" w:date="2014-10-29T03:09:00Z">
        <w:r w:rsidRPr="004A3CBF">
          <w:delText xml:space="preserve">See </w:delText>
        </w:r>
        <w:r w:rsidR="00FF0A84">
          <w:fldChar w:fldCharType="begin"/>
        </w:r>
        <w:r w:rsidR="00FF0A84">
          <w:delInstrText xml:space="preserve"> HYPERLINK "http://www.cs.fiu.edu/~fflei001/user/fphlm/submission2012/FormG-4.pdf" \t "_blank" </w:delInstrText>
        </w:r>
        <w:r w:rsidR="00FF0A84">
          <w:fldChar w:fldCharType="separate"/>
        </w:r>
        <w:r w:rsidRPr="008C3E7C">
          <w:rPr>
            <w:rStyle w:val="Hyperlink"/>
          </w:rPr>
          <w:delText>Form G-4</w:delText>
        </w:r>
        <w:r w:rsidR="00FF0A84">
          <w:rPr>
            <w:rStyle w:val="Hyperlink"/>
          </w:rPr>
          <w:fldChar w:fldCharType="end"/>
        </w:r>
      </w:del>
    </w:p>
    <w:p w14:paraId="35EDBD83" w14:textId="77777777"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rPr>
          <w:del w:id="3996" w:author="Weber" w:date="2014-10-29T03:09:00Z"/>
        </w:rPr>
      </w:pPr>
    </w:p>
    <w:p w14:paraId="79683AF9" w14:textId="77777777"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rPr>
          <w:ins w:id="3997" w:author="Weber" w:date="2014-10-29T03:09:00Z"/>
        </w:rPr>
      </w:pPr>
      <w:ins w:id="3998" w:author="Weber" w:date="2014-10-29T03:09:00Z">
        <w:r w:rsidRPr="004A3CBF">
          <w:t xml:space="preserve">See </w:t>
        </w:r>
        <w:r w:rsidR="00FF0A84">
          <w:fldChar w:fldCharType="begin"/>
        </w:r>
        <w:r w:rsidR="00FF0A84">
          <w:instrText xml:space="preserve"> HYPERLINK \l "FormG4" \t "_blank" </w:instrText>
        </w:r>
        <w:r w:rsidR="00FF0A84">
          <w:fldChar w:fldCharType="separate"/>
        </w:r>
        <w:r w:rsidRPr="008C3E7C">
          <w:rPr>
            <w:rStyle w:val="Hyperlink"/>
          </w:rPr>
          <w:t>Form G-4</w:t>
        </w:r>
        <w:r w:rsidR="00FF0A84">
          <w:rPr>
            <w:rStyle w:val="Hyperlink"/>
          </w:rPr>
          <w:fldChar w:fldCharType="end"/>
        </w:r>
      </w:ins>
    </w:p>
    <w:p w14:paraId="2EAB4A3C" w14:textId="77777777"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rPr>
          <w:ins w:id="3999" w:author="Weber" w:date="2014-10-29T03:09:00Z"/>
        </w:rPr>
      </w:pPr>
    </w:p>
    <w:p w14:paraId="7C4BA94C" w14:textId="2484427C" w:rsidR="001A7EB4" w:rsidRPr="004A3CBF" w:rsidRDefault="001A7EB4" w:rsidP="00FE7209">
      <w:pPr>
        <w:pStyle w:val="DiscNumber"/>
        <w:pPrChange w:id="4000" w:author="Weber" w:date="2014-10-29T03:09:00Z">
          <w:pPr>
            <w:pStyle w:val="DiscNumber"/>
            <w:ind w:left="360"/>
          </w:pPr>
        </w:pPrChange>
      </w:pPr>
      <w:r w:rsidRPr="004A3CBF">
        <w:t xml:space="preserve">Provide </w:t>
      </w:r>
      <w:r w:rsidR="00FE7209">
        <w:t xml:space="preserve">a completed Form G-5, </w:t>
      </w:r>
      <w:del w:id="4001" w:author="Weber" w:date="2014-10-29T03:09:00Z">
        <w:r w:rsidRPr="004A3CBF">
          <w:delText>Statistical</w:delText>
        </w:r>
      </w:del>
      <w:ins w:id="4002" w:author="Weber" w:date="2014-10-29T03:09:00Z">
        <w:r w:rsidR="00FE7209">
          <w:t>Actuarial</w:t>
        </w:r>
      </w:ins>
      <w:r w:rsidR="00FE7209">
        <w:t xml:space="preserve"> Standards Expert Certification. </w:t>
      </w:r>
      <w:del w:id="4003" w:author="Weber" w:date="2014-10-29T03:09:00Z">
        <w:r>
          <w:delText xml:space="preserve"> </w:delText>
        </w:r>
      </w:del>
      <w:r w:rsidR="00FE7209">
        <w:t xml:space="preserve">Provide a link to the location of the form </w:t>
      </w:r>
      <w:r>
        <w:t>here.</w:t>
      </w:r>
    </w:p>
    <w:p w14:paraId="7DAAD014" w14:textId="77777777"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p>
    <w:p w14:paraId="00F74D04" w14:textId="77777777"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rPr>
          <w:del w:id="4004" w:author="Weber" w:date="2014-10-29T03:09:00Z"/>
        </w:rPr>
      </w:pPr>
      <w:del w:id="4005" w:author="Weber" w:date="2014-10-29T03:09:00Z">
        <w:r w:rsidRPr="004A3CBF">
          <w:delText xml:space="preserve">See </w:delText>
        </w:r>
        <w:r w:rsidR="00FF0A84">
          <w:fldChar w:fldCharType="begin"/>
        </w:r>
        <w:r w:rsidR="00FF0A84">
          <w:delInstrText xml:space="preserve"> HYPERLINK "http://www.cs.fiu.edu/~fflei001/user/fphlm/submission2012/FormG-5.pdf" </w:delInstrText>
        </w:r>
        <w:r w:rsidR="00FF0A84">
          <w:fldChar w:fldCharType="separate"/>
        </w:r>
        <w:r w:rsidRPr="008C3E7C">
          <w:rPr>
            <w:rStyle w:val="Hyperlink"/>
          </w:rPr>
          <w:delText>Form G-5</w:delText>
        </w:r>
        <w:r w:rsidR="00FF0A84">
          <w:rPr>
            <w:rStyle w:val="Hyperlink"/>
          </w:rPr>
          <w:fldChar w:fldCharType="end"/>
        </w:r>
      </w:del>
    </w:p>
    <w:p w14:paraId="1CFD78B1" w14:textId="77777777"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rPr>
          <w:ins w:id="4006" w:author="Weber" w:date="2014-10-29T03:09:00Z"/>
        </w:rPr>
      </w:pPr>
      <w:ins w:id="4007" w:author="Weber" w:date="2014-10-29T03:09:00Z">
        <w:r w:rsidRPr="004A3CBF">
          <w:t xml:space="preserve">See </w:t>
        </w:r>
        <w:r w:rsidR="00FF0A84">
          <w:fldChar w:fldCharType="begin"/>
        </w:r>
        <w:r w:rsidR="00FF0A84">
          <w:instrText xml:space="preserve"> HYPERLINK \l "FormG5" </w:instrText>
        </w:r>
        <w:r w:rsidR="00FF0A84">
          <w:fldChar w:fldCharType="separate"/>
        </w:r>
        <w:r w:rsidRPr="008C3E7C">
          <w:rPr>
            <w:rStyle w:val="Hyperlink"/>
          </w:rPr>
          <w:t>Form G-5</w:t>
        </w:r>
        <w:r w:rsidR="00FF0A84">
          <w:rPr>
            <w:rStyle w:val="Hyperlink"/>
          </w:rPr>
          <w:fldChar w:fldCharType="end"/>
        </w:r>
      </w:ins>
    </w:p>
    <w:p w14:paraId="430BE7A8" w14:textId="77777777"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p>
    <w:p w14:paraId="3AC2EB34" w14:textId="2A524E3F" w:rsidR="001A7EB4" w:rsidRPr="004A3CBF" w:rsidRDefault="001A7EB4" w:rsidP="00FE7209">
      <w:pPr>
        <w:pStyle w:val="DiscNumber"/>
        <w:pPrChange w:id="4008" w:author="Weber" w:date="2014-10-29T03:09:00Z">
          <w:pPr>
            <w:pStyle w:val="DiscNumber"/>
            <w:ind w:left="360"/>
          </w:pPr>
        </w:pPrChange>
      </w:pPr>
      <w:r w:rsidRPr="004A3CBF">
        <w:t xml:space="preserve">Provide </w:t>
      </w:r>
      <w:r w:rsidR="00FE7209">
        <w:t xml:space="preserve">a completed Form G-6, Computer Standards Expert Certification. </w:t>
      </w:r>
      <w:del w:id="4009" w:author="Weber" w:date="2014-10-29T03:09:00Z">
        <w:r>
          <w:delText xml:space="preserve"> </w:delText>
        </w:r>
      </w:del>
      <w:r w:rsidR="00FE7209">
        <w:t xml:space="preserve">Provide a link to the location of the form </w:t>
      </w:r>
      <w:r>
        <w:t>here.</w:t>
      </w:r>
    </w:p>
    <w:p w14:paraId="62C5F531" w14:textId="77777777"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rPr>
          <w:b/>
        </w:rPr>
      </w:pPr>
    </w:p>
    <w:p w14:paraId="32909EC8" w14:textId="77777777"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rPr>
          <w:del w:id="4010" w:author="Weber" w:date="2014-10-29T03:09:00Z"/>
        </w:rPr>
      </w:pPr>
      <w:del w:id="4011" w:author="Weber" w:date="2014-10-29T03:09:00Z">
        <w:r w:rsidRPr="004A3CBF">
          <w:delText xml:space="preserve">See </w:delText>
        </w:r>
        <w:r w:rsidR="00FF0A84">
          <w:fldChar w:fldCharType="begin"/>
        </w:r>
        <w:r w:rsidR="00FF0A84">
          <w:delInstrText xml:space="preserve"> HYPERLINK "http://www.cs.fiu.edu/~fflei001/user/fphlm/submission2012/FormG-6.pdf" \t "_blank" </w:delInstrText>
        </w:r>
        <w:r w:rsidR="00FF0A84">
          <w:fldChar w:fldCharType="separate"/>
        </w:r>
        <w:r w:rsidRPr="008C3E7C">
          <w:rPr>
            <w:rStyle w:val="Hyperlink"/>
          </w:rPr>
          <w:delText>Form G-6</w:delText>
        </w:r>
        <w:r w:rsidR="00FF0A84">
          <w:rPr>
            <w:rStyle w:val="Hyperlink"/>
          </w:rPr>
          <w:fldChar w:fldCharType="end"/>
        </w:r>
      </w:del>
    </w:p>
    <w:p w14:paraId="5F5C47B1" w14:textId="77777777"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rPr>
          <w:ins w:id="4012" w:author="Weber" w:date="2014-10-29T03:09:00Z"/>
        </w:rPr>
      </w:pPr>
      <w:ins w:id="4013" w:author="Weber" w:date="2014-10-29T03:09:00Z">
        <w:r w:rsidRPr="004A3CBF">
          <w:t xml:space="preserve">See </w:t>
        </w:r>
        <w:r w:rsidR="00FF0A84">
          <w:fldChar w:fldCharType="begin"/>
        </w:r>
        <w:r w:rsidR="00FF0A84">
          <w:instrText xml:space="preserve"> HYPERLINK \l "FormG6" \t "_blank" </w:instrText>
        </w:r>
        <w:r w:rsidR="00FF0A84">
          <w:fldChar w:fldCharType="separate"/>
        </w:r>
        <w:r w:rsidRPr="008C3E7C">
          <w:rPr>
            <w:rStyle w:val="Hyperlink"/>
          </w:rPr>
          <w:t>Form G-6</w:t>
        </w:r>
        <w:r w:rsidR="00FF0A84">
          <w:rPr>
            <w:rStyle w:val="Hyperlink"/>
          </w:rPr>
          <w:fldChar w:fldCharType="end"/>
        </w:r>
      </w:ins>
    </w:p>
    <w:p w14:paraId="72374AE8" w14:textId="77777777" w:rsidR="001A7EB4" w:rsidRDefault="001A7EB4">
      <w:pPr>
        <w:suppressAutoHyphens w:val="0"/>
        <w:rPr>
          <w:lang w:eastAsia="en-US"/>
        </w:rPr>
      </w:pPr>
      <w:r>
        <w:rPr>
          <w:lang w:eastAsia="en-US"/>
        </w:rPr>
        <w:br w:type="page"/>
      </w:r>
    </w:p>
    <w:p w14:paraId="4E419EEA" w14:textId="77777777" w:rsidR="001A7EB4" w:rsidRPr="004A3CBF" w:rsidRDefault="001A7EB4" w:rsidP="00523111">
      <w:pPr>
        <w:pStyle w:val="Heading2"/>
      </w:pPr>
      <w:bookmarkStart w:id="4014" w:name="_Toc165054780"/>
      <w:bookmarkStart w:id="4015" w:name="_Toc168975577"/>
      <w:bookmarkStart w:id="4016" w:name="_Toc295315345"/>
      <w:bookmarkStart w:id="4017" w:name="_Toc295322016"/>
      <w:bookmarkStart w:id="4018" w:name="_Toc298233354"/>
      <w:bookmarkStart w:id="4019" w:name="_Toc402312665"/>
      <w:bookmarkStart w:id="4020" w:name="_Toc341171138"/>
      <w:r w:rsidRPr="004A3CBF">
        <w:t>G-3</w:t>
      </w:r>
      <w:r w:rsidRPr="004A3CBF">
        <w:tab/>
        <w:t>Risk Location</w:t>
      </w:r>
      <w:bookmarkEnd w:id="4014"/>
      <w:bookmarkEnd w:id="4015"/>
      <w:bookmarkEnd w:id="4016"/>
      <w:bookmarkEnd w:id="4017"/>
      <w:bookmarkEnd w:id="4018"/>
      <w:bookmarkEnd w:id="4019"/>
      <w:bookmarkEnd w:id="4020"/>
      <w:r w:rsidRPr="004A3CBF">
        <w:t xml:space="preserve"> </w:t>
      </w:r>
    </w:p>
    <w:p w14:paraId="467A61EE" w14:textId="77777777" w:rsidR="001A7EB4" w:rsidRPr="00C24022" w:rsidRDefault="001A7EB4" w:rsidP="001A7EB4"/>
    <w:p w14:paraId="600BC904" w14:textId="77777777" w:rsidR="001A7EB4" w:rsidRPr="004A3CBF" w:rsidRDefault="001A7EB4" w:rsidP="00981595">
      <w:pPr>
        <w:pStyle w:val="STText"/>
        <w:numPr>
          <w:ilvl w:val="0"/>
          <w:numId w:val="46"/>
        </w:numPr>
        <w:pPrChange w:id="4021" w:author="Weber" w:date="2014-10-29T03:09:00Z">
          <w:pPr>
            <w:pStyle w:val="StandardLetter"/>
            <w:numPr>
              <w:numId w:val="193"/>
            </w:numPr>
          </w:pPr>
        </w:pPrChange>
      </w:pPr>
      <w:r w:rsidRPr="004A3CBF">
        <w:t xml:space="preserve">ZIP Codes </w:t>
      </w:r>
      <w:r w:rsidR="006E2DDA">
        <w:t xml:space="preserve">used in the model shall not differ from the United States Postal Service publication date by more than 24 months at the date of submission of the model. ZIP Code information shall originate from the United States Postal </w:t>
      </w:r>
      <w:r w:rsidRPr="004A3CBF">
        <w:t>Service</w:t>
      </w:r>
      <w:r>
        <w:t xml:space="preserve">.  </w:t>
      </w:r>
    </w:p>
    <w:p w14:paraId="3F2B8B53" w14:textId="77777777" w:rsidR="001A7EB4" w:rsidRPr="004A3CBF" w:rsidRDefault="001A7EB4" w:rsidP="001A7EB4">
      <w:pPr>
        <w:tabs>
          <w:tab w:val="left" w:pos="-2160"/>
        </w:tabs>
        <w:jc w:val="both"/>
        <w:rPr>
          <w:rFonts w:ascii="Arial" w:hAnsi="Arial" w:cs="Arial"/>
          <w:b/>
          <w:i/>
        </w:rPr>
      </w:pPr>
    </w:p>
    <w:p w14:paraId="048CC613" w14:textId="7128201A" w:rsidR="001A7EB4" w:rsidRPr="004A3CBF" w:rsidRDefault="00EB3EC3" w:rsidP="001A7EB4">
      <w:pPr>
        <w:rPr>
          <w:rFonts w:eastAsia="宋体" w:cs="TimesNewRoman"/>
        </w:rPr>
      </w:pPr>
      <w:r>
        <w:t>Our model uses ZIP Code data exclusively from a third-party developer, which bases its information on the ZIP Code definitions issued by the United States Postal Service</w:t>
      </w:r>
      <w:r>
        <w:rPr>
          <w:rPrChange w:id="4022" w:author="Weber" w:date="2014-10-29T03:09:00Z">
            <w:rPr>
              <w:rFonts w:ascii="TimesNewRoman" w:hAnsi="TimesNewRoman"/>
            </w:rPr>
          </w:rPrChange>
        </w:rPr>
        <w:t xml:space="preserve">. </w:t>
      </w:r>
      <w:r>
        <w:t xml:space="preserve">The version we used has a USPS vintage of December </w:t>
      </w:r>
      <w:del w:id="4023" w:author="Weber" w:date="2014-10-29T03:09:00Z">
        <w:r w:rsidR="001A7EB4" w:rsidRPr="004A3CBF">
          <w:delText>20</w:delText>
        </w:r>
        <w:r w:rsidR="001A7EB4">
          <w:delText>11</w:delText>
        </w:r>
      </w:del>
      <w:ins w:id="4024" w:author="Weber" w:date="2014-10-29T03:09:00Z">
        <w:r>
          <w:t>2013</w:t>
        </w:r>
      </w:ins>
      <w:r>
        <w:rPr>
          <w:rPrChange w:id="4025" w:author="Weber" w:date="2014-10-29T03:09:00Z">
            <w:rPr>
              <w:rFonts w:ascii="TimesNewRoman" w:hAnsi="TimesNewRoman"/>
            </w:rPr>
          </w:rPrChange>
        </w:rPr>
        <w:t>.</w:t>
      </w:r>
      <w:r>
        <w:t xml:space="preserve"> The ZIP Code data have been changed in the current release of the model from last year's submission</w:t>
      </w:r>
      <w:r w:rsidR="001A7EB4" w:rsidRPr="004A3CBF">
        <w:rPr>
          <w:rFonts w:eastAsia="宋体" w:cs="TimesNewRoman"/>
        </w:rPr>
        <w:t>.</w:t>
      </w:r>
    </w:p>
    <w:p w14:paraId="27976EFE" w14:textId="77777777" w:rsidR="001A7EB4" w:rsidRPr="004A3CBF" w:rsidRDefault="001A7EB4" w:rsidP="001A7EB4">
      <w:pPr>
        <w:tabs>
          <w:tab w:val="left" w:pos="-2880"/>
        </w:tabs>
        <w:jc w:val="both"/>
        <w:rPr>
          <w:rFonts w:ascii="Arial" w:hAnsi="Arial" w:cs="Arial"/>
          <w:b/>
          <w:i/>
        </w:rPr>
      </w:pPr>
    </w:p>
    <w:p w14:paraId="7789C091" w14:textId="77777777" w:rsidR="001A7EB4" w:rsidRPr="004A3CBF" w:rsidRDefault="001A7EB4" w:rsidP="006E2DDA">
      <w:pPr>
        <w:pStyle w:val="STText"/>
        <w:pPrChange w:id="4026" w:author="Weber" w:date="2014-10-29T03:09:00Z">
          <w:pPr>
            <w:pStyle w:val="StandardLetter"/>
            <w:numPr>
              <w:numId w:val="193"/>
            </w:numPr>
          </w:pPr>
        </w:pPrChange>
      </w:pPr>
      <w:r w:rsidRPr="004A3CBF">
        <w:t xml:space="preserve">ZIP </w:t>
      </w:r>
      <w:r w:rsidR="006E2DDA">
        <w:t xml:space="preserve">Code centroids, when used in the model, shall be based on population </w:t>
      </w:r>
      <w:r w:rsidRPr="004A3CBF">
        <w:t>data.</w:t>
      </w:r>
    </w:p>
    <w:p w14:paraId="7AAD60A6" w14:textId="77777777" w:rsidR="001A7EB4" w:rsidRPr="004A3CBF" w:rsidRDefault="001A7EB4" w:rsidP="001A7EB4">
      <w:pPr>
        <w:tabs>
          <w:tab w:val="left" w:pos="-2160"/>
        </w:tabs>
        <w:jc w:val="both"/>
        <w:rPr>
          <w:rFonts w:ascii="Arial" w:hAnsi="Arial" w:cs="Arial"/>
          <w:b/>
          <w:i/>
        </w:rPr>
      </w:pPr>
    </w:p>
    <w:p w14:paraId="6861C8BF" w14:textId="77777777" w:rsidR="001A7EB4" w:rsidRPr="004A3CBF" w:rsidRDefault="00EB3EC3" w:rsidP="001A7EB4">
      <w:r>
        <w:t>ZIP Code centroids used in the model are population centroids and are updated at least every 24 months</w:t>
      </w:r>
      <w:r w:rsidR="001A7EB4" w:rsidRPr="004A3CBF">
        <w:t xml:space="preserve">. </w:t>
      </w:r>
    </w:p>
    <w:p w14:paraId="0A5F3EC0" w14:textId="77777777" w:rsidR="001A7EB4" w:rsidRPr="004A3CBF" w:rsidRDefault="001A7EB4" w:rsidP="001A7EB4">
      <w:pPr>
        <w:autoSpaceDE w:val="0"/>
        <w:rPr>
          <w:rFonts w:ascii="Arial" w:hAnsi="Arial" w:cs="Arial"/>
          <w:b/>
        </w:rPr>
      </w:pPr>
    </w:p>
    <w:p w14:paraId="02F70CCB" w14:textId="77777777" w:rsidR="001A7EB4" w:rsidRPr="004A3CBF" w:rsidRDefault="001A7EB4" w:rsidP="006E2DDA">
      <w:pPr>
        <w:pStyle w:val="STText"/>
        <w:pPrChange w:id="4027" w:author="Weber" w:date="2014-10-29T03:09:00Z">
          <w:pPr>
            <w:pStyle w:val="StandardLetter"/>
            <w:numPr>
              <w:numId w:val="193"/>
            </w:numPr>
          </w:pPr>
        </w:pPrChange>
      </w:pPr>
      <w:r w:rsidRPr="004A3CBF">
        <w:t xml:space="preserve">ZIP </w:t>
      </w:r>
      <w:r w:rsidR="006E2DDA">
        <w:t xml:space="preserve">Code information purchased by the modeling organization shall be verified by the modeling organization for accuracy and </w:t>
      </w:r>
      <w:r w:rsidRPr="004A3CBF">
        <w:t>appropriateness.</w:t>
      </w:r>
    </w:p>
    <w:p w14:paraId="5AB26E55" w14:textId="77777777" w:rsidR="001A7EB4" w:rsidRPr="004A3CBF" w:rsidRDefault="001A7EB4" w:rsidP="001A7EB4">
      <w:pPr>
        <w:autoSpaceDE w:val="0"/>
      </w:pPr>
    </w:p>
    <w:p w14:paraId="0A3FA1A1" w14:textId="77777777" w:rsidR="001A7EB4" w:rsidRDefault="00EB3EC3" w:rsidP="001A7EB4">
      <w:pPr>
        <w:rPr>
          <w:rPrChange w:id="4028" w:author="Weber" w:date="2014-10-29T03:09:00Z">
            <w:rPr>
              <w:b/>
            </w:rPr>
          </w:rPrChange>
        </w:rPr>
      </w:pPr>
      <w:ins w:id="4029" w:author="Weber" w:date="2014-10-29T03:09:00Z">
        <w:r>
          <w:t xml:space="preserve">The </w:t>
        </w:r>
      </w:ins>
      <w:r>
        <w:t>ZIP Code information is checked for consistency by experts developing our model. Maps showing the ZIP Code boundaries and the associated centroids will be provided to the professional team during the on-site visit</w:t>
      </w:r>
      <w:r w:rsidR="001A7EB4" w:rsidRPr="004A3CBF">
        <w:t xml:space="preserve">. </w:t>
      </w:r>
    </w:p>
    <w:p w14:paraId="46285370" w14:textId="77777777" w:rsidR="006E2DDA" w:rsidRDefault="006E2DDA" w:rsidP="001A7EB4">
      <w:pPr>
        <w:rPr>
          <w:rPrChange w:id="4030" w:author="Weber" w:date="2014-10-29T03:09:00Z">
            <w:rPr>
              <w:b/>
            </w:rPr>
          </w:rPrChange>
        </w:rPr>
      </w:pPr>
    </w:p>
    <w:p w14:paraId="1415C123" w14:textId="77777777" w:rsidR="006E2DDA" w:rsidRDefault="006E2DDA" w:rsidP="006E2DDA">
      <w:pPr>
        <w:pStyle w:val="STText"/>
        <w:rPr>
          <w:ins w:id="4031" w:author="Weber" w:date="2014-10-29T03:09:00Z"/>
        </w:rPr>
      </w:pPr>
      <w:ins w:id="4032" w:author="Weber" w:date="2014-10-29T03:09:00Z">
        <w:r w:rsidRPr="006E2DDA">
          <w:t>If any hazard or any model vulnerability components are dependent on</w:t>
        </w:r>
        <w:r>
          <w:t xml:space="preserve"> </w:t>
        </w:r>
        <w:r w:rsidRPr="006E2DDA">
          <w:t>ZIP Code databases, the modeling organization shall maintain a logical</w:t>
        </w:r>
        <w:r>
          <w:t xml:space="preserve"> </w:t>
        </w:r>
        <w:r w:rsidRPr="006E2DDA">
          <w:t>process for ensuring these components are consistent with the recent</w:t>
        </w:r>
        <w:r>
          <w:t xml:space="preserve"> </w:t>
        </w:r>
        <w:r w:rsidRPr="006E2DDA">
          <w:t>ZIP Code database updates.</w:t>
        </w:r>
      </w:ins>
    </w:p>
    <w:p w14:paraId="219F2034" w14:textId="77777777" w:rsidR="006E2DDA" w:rsidRDefault="006E2DDA" w:rsidP="006E2DDA">
      <w:pPr>
        <w:pStyle w:val="STText"/>
        <w:numPr>
          <w:ilvl w:val="0"/>
          <w:numId w:val="0"/>
        </w:numPr>
        <w:ind w:left="360"/>
        <w:rPr>
          <w:ins w:id="4033" w:author="Weber" w:date="2014-10-29T03:09:00Z"/>
        </w:rPr>
      </w:pPr>
    </w:p>
    <w:p w14:paraId="70A31F1D" w14:textId="77777777" w:rsidR="00EB3EC3" w:rsidRDefault="00EB3EC3" w:rsidP="00EB3EC3">
      <w:pPr>
        <w:rPr>
          <w:ins w:id="4034" w:author="Weber" w:date="2014-10-29T03:09:00Z"/>
        </w:rPr>
      </w:pPr>
      <w:ins w:id="4035" w:author="Weber" w:date="2014-10-29T03:09:00Z">
        <w:r w:rsidRPr="000D5E1B">
          <w:t xml:space="preserve">All ZIP Code-dependent components </w:t>
        </w:r>
        <w:r>
          <w:t xml:space="preserve">are recreated using the latest </w:t>
        </w:r>
        <w:r w:rsidRPr="000D5E1B">
          <w:t>update of the ZIP code data in the model</w:t>
        </w:r>
        <w:r>
          <w:t>.</w:t>
        </w:r>
      </w:ins>
    </w:p>
    <w:p w14:paraId="3CED8C87" w14:textId="77777777" w:rsidR="00EB3EC3" w:rsidRDefault="00EB3EC3" w:rsidP="00EB3EC3">
      <w:pPr>
        <w:rPr>
          <w:ins w:id="4036" w:author="Weber" w:date="2014-10-29T03:09:00Z"/>
        </w:rPr>
      </w:pPr>
    </w:p>
    <w:p w14:paraId="0034ED97" w14:textId="77777777" w:rsidR="006E2DDA" w:rsidRPr="006E2DDA" w:rsidRDefault="006E2DDA" w:rsidP="006E2DDA">
      <w:pPr>
        <w:pStyle w:val="STText"/>
        <w:pPrChange w:id="4037" w:author="Weber" w:date="2014-10-29T03:09:00Z">
          <w:pPr/>
        </w:pPrChange>
      </w:pPr>
      <w:ins w:id="4038" w:author="Weber" w:date="2014-10-29T03:09:00Z">
        <w:r w:rsidRPr="006E2DDA">
          <w:t>Geocoding methodology shall be consistent and justifiable</w:t>
        </w:r>
      </w:ins>
      <w:moveToRangeStart w:id="4039" w:author="Weber" w:date="2014-10-29T03:09:00Z" w:name="move402315477"/>
      <w:moveTo w:id="4040" w:author="Weber" w:date="2014-10-29T03:09:00Z">
        <w:r w:rsidRPr="006E2DDA">
          <w:t>.</w:t>
        </w:r>
      </w:moveTo>
    </w:p>
    <w:p w14:paraId="098B6578" w14:textId="77777777" w:rsidR="001A7EB4" w:rsidRDefault="001A7EB4" w:rsidP="001A7EB4">
      <w:pPr>
        <w:rPr>
          <w:b/>
          <w:rPrChange w:id="4041" w:author="Weber" w:date="2014-10-29T03:09:00Z">
            <w:rPr/>
          </w:rPrChange>
        </w:rPr>
      </w:pPr>
    </w:p>
    <w:p w14:paraId="43C05522" w14:textId="77777777" w:rsidR="00EB3EC3" w:rsidRDefault="00EB3EC3" w:rsidP="001A7EB4">
      <w:pPr>
        <w:rPr>
          <w:ins w:id="4042" w:author="Weber" w:date="2014-10-29T03:09:00Z"/>
        </w:rPr>
      </w:pPr>
      <w:moveTo w:id="4043" w:author="Weber" w:date="2014-10-29T03:09:00Z">
        <w:r w:rsidRPr="000D5E1B">
          <w:t xml:space="preserve">The </w:t>
        </w:r>
      </w:moveTo>
      <w:moveToRangeEnd w:id="4039"/>
      <w:ins w:id="4044" w:author="Weber" w:date="2014-10-29T03:09:00Z">
        <w:r w:rsidRPr="000D5E1B">
          <w:t>FPHLM uses an enterprise class geocoding engine for converting street addresses to latitude-longitude values.</w:t>
        </w:r>
      </w:ins>
    </w:p>
    <w:p w14:paraId="448EC578" w14:textId="77777777" w:rsidR="00EB3EC3" w:rsidRPr="004A3CBF" w:rsidRDefault="00EB3EC3" w:rsidP="001A7EB4">
      <w:pPr>
        <w:rPr>
          <w:ins w:id="4045" w:author="Weber" w:date="2014-10-29T03:09:00Z"/>
          <w:b/>
        </w:rPr>
      </w:pPr>
    </w:p>
    <w:p w14:paraId="343A6C21" w14:textId="77777777" w:rsidR="001A7EB4" w:rsidRPr="00540F33" w:rsidRDefault="001A7EB4" w:rsidP="001A7EB4">
      <w:pPr>
        <w:pStyle w:val="DiscTitle"/>
      </w:pPr>
      <w:r w:rsidRPr="00540F33">
        <w:t>Disclosures</w:t>
      </w:r>
    </w:p>
    <w:p w14:paraId="4052F82B" w14:textId="77777777" w:rsidR="001A7EB4" w:rsidRPr="004A3CBF" w:rsidRDefault="001A7EB4" w:rsidP="001A7EB4">
      <w:pPr>
        <w:rPr>
          <w:b/>
        </w:rPr>
      </w:pPr>
    </w:p>
    <w:p w14:paraId="4A075CB7" w14:textId="77777777" w:rsidR="001A7EB4" w:rsidRPr="004A3CBF" w:rsidRDefault="001A7EB4" w:rsidP="00C65510">
      <w:pPr>
        <w:pStyle w:val="DiscNumber"/>
        <w:numPr>
          <w:ilvl w:val="0"/>
          <w:numId w:val="8"/>
        </w:numPr>
      </w:pPr>
      <w:r w:rsidRPr="004A3CBF">
        <w:t xml:space="preserve">List </w:t>
      </w:r>
      <w:r w:rsidR="00EE4885">
        <w:t xml:space="preserve">the current ZIP Code databases used by the model and the components of the model to which they relate. Provide the effective (official United States Postal Service) date corresponding to the ZIP Code </w:t>
      </w:r>
      <w:r w:rsidRPr="004A3CBF">
        <w:t>databases.</w:t>
      </w:r>
    </w:p>
    <w:p w14:paraId="177CC32E" w14:textId="77777777" w:rsidR="001A7EB4" w:rsidRPr="004A3CBF" w:rsidRDefault="001A7EB4" w:rsidP="001A7EB4">
      <w:pPr>
        <w:widowControl w:val="0"/>
        <w:jc w:val="both"/>
        <w:rPr>
          <w:szCs w:val="20"/>
        </w:rPr>
      </w:pPr>
    </w:p>
    <w:p w14:paraId="2858885D" w14:textId="202D4F9D" w:rsidR="00EB3EC3" w:rsidRDefault="00EB3EC3" w:rsidP="00EB3EC3">
      <w:pPr>
        <w:widowControl w:val="0"/>
        <w:autoSpaceDE w:val="0"/>
        <w:autoSpaceDN w:val="0"/>
        <w:adjustRightInd w:val="0"/>
        <w:spacing w:after="240"/>
        <w:rPr>
          <w:lang w:eastAsia="en-US"/>
        </w:rPr>
        <w:pPrChange w:id="4046" w:author="Weber" w:date="2014-10-29T03:09:00Z">
          <w:pPr/>
        </w:pPrChange>
      </w:pPr>
      <w:r>
        <w:t>The FPHLM uses 5-</w:t>
      </w:r>
      <w:del w:id="4047" w:author="Weber" w:date="2014-10-29T03:09:00Z">
        <w:r w:rsidR="001A7EB4" w:rsidRPr="00506FE1">
          <w:delText>Digit</w:delText>
        </w:r>
      </w:del>
      <w:ins w:id="4048" w:author="Weber" w:date="2014-10-29T03:09:00Z">
        <w:r>
          <w:t>digit</w:t>
        </w:r>
      </w:ins>
      <w:r>
        <w:t xml:space="preserve"> ZIP Codes distributed by Pitney Bowes. The </w:t>
      </w:r>
      <w:ins w:id="4049" w:author="Weber" w:date="2014-10-29T03:09:00Z">
        <w:r>
          <w:t xml:space="preserve">5-digit ZIP Codes product constitutes a geographic </w:t>
        </w:r>
      </w:ins>
      <w:r>
        <w:t xml:space="preserve">data </w:t>
      </w:r>
      <w:del w:id="4050" w:author="Weber" w:date="2014-10-29T03:09:00Z">
        <w:r w:rsidR="001A7EB4" w:rsidRPr="00506FE1">
          <w:delText>is sourced from a combination of</w:delText>
        </w:r>
      </w:del>
      <w:ins w:id="4051" w:author="Weber" w:date="2014-10-29T03:09:00Z">
        <w:r>
          <w:t>set that contains</w:t>
        </w:r>
      </w:ins>
      <w:r>
        <w:t xml:space="preserve"> the </w:t>
      </w:r>
      <w:del w:id="4052" w:author="Weber" w:date="2014-10-29T03:09:00Z">
        <w:r w:rsidR="001A7EB4" w:rsidRPr="00506FE1">
          <w:delText xml:space="preserve">MultiNet data, </w:delText>
        </w:r>
      </w:del>
      <w:ins w:id="4053" w:author="Weber" w:date="2014-10-29T03:09:00Z">
        <w:r>
          <w:t xml:space="preserve">boundaries for each 5-digit ZIP Code in </w:t>
        </w:r>
      </w:ins>
      <w:r>
        <w:t xml:space="preserve">the United States </w:t>
      </w:r>
      <w:ins w:id="4054" w:author="Weber" w:date="2014-10-29T03:09:00Z">
        <w:r>
          <w:t xml:space="preserve">assigned by the U.S. </w:t>
        </w:r>
      </w:ins>
      <w:r>
        <w:t>Postal Service</w:t>
      </w:r>
      <w:del w:id="4055" w:author="Weber" w:date="2014-10-29T03:09:00Z">
        <w:r w:rsidR="001A7EB4" w:rsidRPr="00506FE1">
          <w:delText xml:space="preserve"> (USPS) ZIP+4 data file, the USPS National 5-Digit ZIP Code and Post Office Directory, the USPS ZIP+4 State Directories, and the USPS City State file</w:delText>
        </w:r>
      </w:del>
      <w:r>
        <w:t xml:space="preserve">. </w:t>
      </w:r>
    </w:p>
    <w:p w14:paraId="0553ECD7" w14:textId="77777777" w:rsidR="001A7EB4" w:rsidRPr="004A3CBF" w:rsidRDefault="001A7EB4" w:rsidP="001A7EB4">
      <w:pPr>
        <w:rPr>
          <w:del w:id="4056" w:author="Weber" w:date="2014-10-29T03:09:00Z"/>
        </w:rPr>
      </w:pPr>
    </w:p>
    <w:p w14:paraId="67742AA7" w14:textId="4BA96555" w:rsidR="00EB3EC3" w:rsidRDefault="00EB3EC3" w:rsidP="00EB3EC3">
      <w:pPr>
        <w:widowControl w:val="0"/>
        <w:autoSpaceDE w:val="0"/>
        <w:autoSpaceDN w:val="0"/>
        <w:adjustRightInd w:val="0"/>
        <w:spacing w:after="240"/>
        <w:pPrChange w:id="4057" w:author="Weber" w:date="2014-10-29T03:09:00Z">
          <w:pPr/>
        </w:pPrChange>
      </w:pPr>
      <w:r>
        <w:t xml:space="preserve">The ZIP Code data are updated quarterly. The release we used in this submission has a </w:t>
      </w:r>
      <w:del w:id="4058" w:author="Weber" w:date="2014-10-29T03:09:00Z">
        <w:r w:rsidR="001A7EB4" w:rsidRPr="00506FE1">
          <w:delText>Tele Atlas (GDT,</w:delText>
        </w:r>
        <w:r w:rsidR="00AF7E58">
          <w:delText xml:space="preserve"> </w:delText>
        </w:r>
        <w:r w:rsidR="001A7EB4" w:rsidRPr="00506FE1">
          <w:delText xml:space="preserve">Inc.) </w:delText>
        </w:r>
      </w:del>
      <w:r>
        <w:t xml:space="preserve">vintage of </w:t>
      </w:r>
      <w:del w:id="4059" w:author="Weber" w:date="2014-10-29T03:09:00Z">
        <w:r w:rsidR="001A7EB4" w:rsidRPr="00506FE1">
          <w:delText>2011</w:delText>
        </w:r>
      </w:del>
      <w:ins w:id="4060" w:author="Weber" w:date="2014-10-29T03:09:00Z">
        <w:r>
          <w:t>2013</w:t>
        </w:r>
      </w:ins>
      <w:r>
        <w:t xml:space="preserve">.12 (December </w:t>
      </w:r>
      <w:del w:id="4061" w:author="Weber" w:date="2014-10-29T03:09:00Z">
        <w:r w:rsidR="001A7EB4" w:rsidRPr="00506FE1">
          <w:delText>2011) and a USPS vintage of 2011.12. The 5-Digit ZIP Code aligns with StreetPro v2011.12, MapMarker Plus v24.1, Routing J Server v2011.12, and Census Boundary Products (block groups, counties, census tracks, places, MCDs, and municipal boundaries) v2011.12.</w:delText>
        </w:r>
      </w:del>
      <w:ins w:id="4062" w:author="Weber" w:date="2014-10-29T03:09:00Z">
        <w:r>
          <w:t xml:space="preserve">2013). </w:t>
        </w:r>
      </w:ins>
    </w:p>
    <w:p w14:paraId="3CA15954" w14:textId="77777777" w:rsidR="001A7EB4" w:rsidRPr="004A3CBF" w:rsidRDefault="001A7EB4" w:rsidP="001A7EB4">
      <w:pPr>
        <w:autoSpaceDE w:val="0"/>
        <w:jc w:val="both"/>
        <w:rPr>
          <w:del w:id="4063" w:author="Weber" w:date="2014-10-29T03:09:00Z"/>
          <w:rFonts w:eastAsia="宋体"/>
        </w:rPr>
      </w:pPr>
    </w:p>
    <w:p w14:paraId="6E9544D2" w14:textId="14ECB121" w:rsidR="001A7EB4" w:rsidRDefault="00EB3EC3" w:rsidP="00EB3EC3">
      <w:pPr>
        <w:rPr>
          <w:ins w:id="4064" w:author="Weber" w:date="2014-10-29T03:09:00Z"/>
        </w:rPr>
      </w:pPr>
      <w:r>
        <w:t xml:space="preserve">The ZIP Code data are used in the Wind Speed Correction </w:t>
      </w:r>
      <w:del w:id="4065" w:author="Weber" w:date="2014-10-29T03:09:00Z">
        <w:r w:rsidR="001A7EB4" w:rsidRPr="004A3CBF">
          <w:delText>Module</w:delText>
        </w:r>
      </w:del>
      <w:ins w:id="4066" w:author="Weber" w:date="2014-10-29T03:09:00Z">
        <w:r>
          <w:t>and Insured Loss modules</w:t>
        </w:r>
      </w:ins>
      <w:r>
        <w:t xml:space="preserve"> of the model</w:t>
      </w:r>
      <w:r w:rsidR="001A7EB4" w:rsidRPr="004A3CBF">
        <w:t>.</w:t>
      </w:r>
    </w:p>
    <w:p w14:paraId="6F7E2BAA" w14:textId="77777777" w:rsidR="00EE4885" w:rsidRPr="004A3CBF" w:rsidRDefault="00EE4885" w:rsidP="001A7EB4"/>
    <w:p w14:paraId="565E10DE" w14:textId="77777777" w:rsidR="00AF7E58" w:rsidRPr="004A3CBF" w:rsidRDefault="00AF7E58" w:rsidP="00EE4885">
      <w:pPr>
        <w:pStyle w:val="DiscNumber"/>
        <w:pPrChange w:id="4067" w:author="Weber" w:date="2014-10-29T03:09:00Z">
          <w:pPr>
            <w:pStyle w:val="DiscNumber"/>
            <w:keepNext/>
            <w:ind w:left="360"/>
          </w:pPr>
        </w:pPrChange>
      </w:pPr>
      <w:r w:rsidRPr="004A3CBF">
        <w:t xml:space="preserve">Describe </w:t>
      </w:r>
      <w:r w:rsidR="00EE4885" w:rsidRPr="00EE4885">
        <w:t>in detail how invalid ZIP Codes are</w:t>
      </w:r>
      <w:r w:rsidR="00EE4885">
        <w:t xml:space="preserve"> </w:t>
      </w:r>
      <w:r w:rsidRPr="004A3CBF">
        <w:t>handled.</w:t>
      </w:r>
    </w:p>
    <w:p w14:paraId="71B9F514" w14:textId="77777777" w:rsidR="00AF7E58" w:rsidRPr="004A3CBF" w:rsidRDefault="00AF7E58" w:rsidP="00AF7E58">
      <w:pPr>
        <w:keepN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14:paraId="05FBF7B5" w14:textId="491101D8" w:rsidR="00AF7E58" w:rsidRDefault="00EB3EC3" w:rsidP="00AF7E58">
      <w:r>
        <w:t>For historical loss costs where street addresses are not available, we use contemporaneous ZIP Codes and associated population-based centroids to locate the exposure. The Wind Speed Correction module subsequently determines the current (</w:t>
      </w:r>
      <w:del w:id="4068" w:author="Weber" w:date="2014-10-29T03:09:00Z">
        <w:r w:rsidR="00AF7E58" w:rsidRPr="00506FE1">
          <w:delText>2011</w:delText>
        </w:r>
      </w:del>
      <w:ins w:id="4069" w:author="Weber" w:date="2014-10-29T03:09:00Z">
        <w:r>
          <w:t>2013</w:t>
        </w:r>
      </w:ins>
      <w:r>
        <w:t xml:space="preserve">) ZIP Code that contains the historical centroid, and the exposure is then modeled on the basis of the </w:t>
      </w:r>
      <w:del w:id="4070" w:author="Weber" w:date="2014-10-29T03:09:00Z">
        <w:r w:rsidR="00AF7E58" w:rsidRPr="00506FE1">
          <w:delText>2011</w:delText>
        </w:r>
      </w:del>
      <w:ins w:id="4071" w:author="Weber" w:date="2014-10-29T03:09:00Z">
        <w:r>
          <w:t>2013</w:t>
        </w:r>
      </w:ins>
      <w:r>
        <w:t xml:space="preserve"> ZIP code centroid location. If a policy has a ZIP Code that cannot be found in the contemporaneous database of ZIP Codes, it is not modeled</w:t>
      </w:r>
      <w:r w:rsidR="00AF7E58" w:rsidRPr="00506FE1">
        <w:t>.</w:t>
      </w:r>
      <w:r w:rsidR="00AF7E58">
        <w:tab/>
      </w:r>
    </w:p>
    <w:p w14:paraId="2E5A7C8C" w14:textId="77777777" w:rsidR="00BC56D0" w:rsidRDefault="00BC56D0" w:rsidP="00AF7E58"/>
    <w:p w14:paraId="6068DDA0" w14:textId="77777777" w:rsidR="00BC56D0" w:rsidRDefault="00BC56D0" w:rsidP="00BC56D0">
      <w:pPr>
        <w:pStyle w:val="DiscNumber"/>
        <w:rPr>
          <w:ins w:id="4072" w:author="Weber" w:date="2014-10-29T03:09:00Z"/>
        </w:rPr>
      </w:pPr>
      <w:ins w:id="4073" w:author="Weber" w:date="2014-10-29T03:09:00Z">
        <w:r>
          <w:t>Describe the data, methods, and process used in the model to convert among street addresses, geocode locations (latitude-longitude), and ZIP Codes.</w:t>
        </w:r>
      </w:ins>
    </w:p>
    <w:p w14:paraId="320B2A01" w14:textId="77777777" w:rsidR="00BC56D0" w:rsidRDefault="00BC56D0" w:rsidP="00BC56D0">
      <w:pPr>
        <w:pStyle w:val="DiscNumber"/>
        <w:numPr>
          <w:ilvl w:val="0"/>
          <w:numId w:val="0"/>
        </w:numPr>
        <w:ind w:left="450" w:hanging="360"/>
        <w:pPrChange w:id="4074" w:author="Weber" w:date="2014-10-29T03:09:00Z">
          <w:pPr/>
        </w:pPrChange>
      </w:pPr>
      <w:moveToRangeStart w:id="4075" w:author="Weber" w:date="2014-10-29T03:09:00Z" w:name="move402315478"/>
    </w:p>
    <w:p w14:paraId="71572AE6" w14:textId="77777777" w:rsidR="00EB3EC3" w:rsidRPr="000C1DE7" w:rsidRDefault="00EB3EC3" w:rsidP="000C1DE7">
      <w:pPr>
        <w:rPr>
          <w:ins w:id="4076" w:author="Weber" w:date="2014-10-29T03:09:00Z"/>
        </w:rPr>
      </w:pPr>
      <w:moveTo w:id="4077" w:author="Weber" w:date="2014-10-29T03:09:00Z">
        <w:r w:rsidRPr="000C1DE7">
          <w:t xml:space="preserve">The </w:t>
        </w:r>
      </w:moveTo>
      <w:moveToRangeEnd w:id="4075"/>
      <w:ins w:id="4078" w:author="Weber" w:date="2014-10-29T03:09:00Z">
        <w:r w:rsidRPr="000C1DE7">
          <w:t>FPHLM uses Street Map Premium for ArcGIS vintage 2014.1 (January 2014) to geocode street addresses</w:t>
        </w:r>
        <w:r w:rsidR="000C1DE7">
          <w:t>.</w:t>
        </w:r>
      </w:ins>
    </w:p>
    <w:p w14:paraId="38159EC9" w14:textId="77777777" w:rsidR="00EB3EC3" w:rsidRDefault="00EB3EC3" w:rsidP="00BC56D0">
      <w:pPr>
        <w:pStyle w:val="DiscNumber"/>
        <w:numPr>
          <w:ilvl w:val="0"/>
          <w:numId w:val="0"/>
        </w:numPr>
        <w:ind w:left="450" w:hanging="360"/>
        <w:rPr>
          <w:ins w:id="4079" w:author="Weber" w:date="2014-10-29T03:09:00Z"/>
        </w:rPr>
      </w:pPr>
    </w:p>
    <w:p w14:paraId="307947C8" w14:textId="77777777" w:rsidR="00BC56D0" w:rsidRDefault="00BC56D0" w:rsidP="00BC56D0">
      <w:pPr>
        <w:pStyle w:val="DiscNumber"/>
        <w:rPr>
          <w:ins w:id="4080" w:author="Weber" w:date="2014-10-29T03:09:00Z"/>
        </w:rPr>
      </w:pPr>
      <w:ins w:id="4081" w:author="Weber" w:date="2014-10-29T03:09:00Z">
        <w:r>
          <w:t>List and provide a brief description of each model ZIP Code-based database (e.g., ZIP Code centroids).</w:t>
        </w:r>
      </w:ins>
    </w:p>
    <w:p w14:paraId="37C3976D" w14:textId="77777777" w:rsidR="00BC56D0" w:rsidRDefault="00BC56D0" w:rsidP="000C1DE7">
      <w:pPr>
        <w:rPr>
          <w:ins w:id="4082" w:author="Weber" w:date="2014-10-29T03:09:00Z"/>
        </w:rPr>
      </w:pPr>
    </w:p>
    <w:p w14:paraId="65950D48" w14:textId="77777777" w:rsidR="000C1DE7" w:rsidRDefault="000C1DE7" w:rsidP="000C1DE7">
      <w:pPr>
        <w:widowControl w:val="0"/>
        <w:autoSpaceDE w:val="0"/>
        <w:autoSpaceDN w:val="0"/>
        <w:adjustRightInd w:val="0"/>
        <w:spacing w:after="240"/>
        <w:rPr>
          <w:ins w:id="4083" w:author="Weber" w:date="2014-10-29T03:09:00Z"/>
          <w:bCs/>
          <w:iCs/>
        </w:rPr>
      </w:pPr>
      <w:ins w:id="4084" w:author="Weber" w:date="2014-10-29T03:09:00Z">
        <w:r w:rsidRPr="00AE1EE0">
          <w:rPr>
            <w:bCs/>
            <w:iCs/>
          </w:rPr>
          <w:t>Population-based zip code centroids and roughness. This database provides the zip code centroid location and corresponding population-weighted roughness and distance to coast for each incoming wind direction octant.</w:t>
        </w:r>
      </w:ins>
    </w:p>
    <w:p w14:paraId="222B7772" w14:textId="77777777" w:rsidR="000C1DE7" w:rsidRDefault="000C1DE7" w:rsidP="000C1DE7">
      <w:pPr>
        <w:rPr>
          <w:ins w:id="4085" w:author="Weber" w:date="2014-10-29T03:09:00Z"/>
          <w:bCs/>
          <w:iCs/>
        </w:rPr>
      </w:pPr>
      <w:ins w:id="4086" w:author="Weber" w:date="2014-10-29T03:09:00Z">
        <w:r>
          <w:rPr>
            <w:bCs/>
            <w:iCs/>
          </w:rPr>
          <w:t>Wind-borne Debris Region (WBDR) ZIP Codes. This database provides the lists of Florida ZIP Codes that fall within the WBDR specified by the Florida Building Code.</w:t>
        </w:r>
      </w:ins>
    </w:p>
    <w:p w14:paraId="789226A7" w14:textId="77777777" w:rsidR="000C1DE7" w:rsidRDefault="000C1DE7" w:rsidP="000C1DE7">
      <w:moveToRangeStart w:id="4087" w:author="Weber" w:date="2014-10-29T03:09:00Z" w:name="move402315502"/>
    </w:p>
    <w:p w14:paraId="19E1D77F" w14:textId="77777777" w:rsidR="00BC56D0" w:rsidRDefault="00BC56D0" w:rsidP="00BC56D0">
      <w:pPr>
        <w:pStyle w:val="DiscNumber"/>
        <w:rPr>
          <w:ins w:id="4088" w:author="Weber" w:date="2014-10-29T03:09:00Z"/>
        </w:rPr>
      </w:pPr>
      <w:moveTo w:id="4089" w:author="Weber" w:date="2014-10-29T03:09:00Z">
        <w:r w:rsidRPr="00BC56D0">
          <w:t xml:space="preserve">Describe the process </w:t>
        </w:r>
      </w:moveTo>
      <w:moveToRangeEnd w:id="4087"/>
      <w:ins w:id="4090" w:author="Weber" w:date="2014-10-29T03:09:00Z">
        <w:r w:rsidRPr="00BC56D0">
          <w:t>for updating model ZIP Code-based databases.</w:t>
        </w:r>
      </w:ins>
    </w:p>
    <w:p w14:paraId="0814DC50" w14:textId="77777777" w:rsidR="00AF7E58" w:rsidRDefault="00AF7E58" w:rsidP="00AF7E58">
      <w:pPr>
        <w:rPr>
          <w:ins w:id="4091" w:author="Weber" w:date="2014-10-29T03:09:00Z"/>
        </w:rPr>
      </w:pPr>
    </w:p>
    <w:p w14:paraId="23548CE1" w14:textId="77777777" w:rsidR="000C1DE7" w:rsidRPr="00C24022" w:rsidRDefault="000C1DE7" w:rsidP="00AF7E58">
      <w:pPr>
        <w:rPr>
          <w:ins w:id="4092" w:author="Weber" w:date="2014-10-29T03:09:00Z"/>
        </w:rPr>
      </w:pPr>
      <w:ins w:id="4093" w:author="Weber" w:date="2014-10-29T03:09:00Z">
        <w:r w:rsidRPr="00AE1EE0">
          <w:t>The zip code boundaries received from the vendor are checked and then the boundaries are used in the recalculation of the zip code centroids, roughness and distance to</w:t>
        </w:r>
        <w:r>
          <w:t xml:space="preserve"> coast.</w:t>
        </w:r>
      </w:ins>
    </w:p>
    <w:p w14:paraId="7DAD66D5" w14:textId="77777777" w:rsidR="00AF7E58" w:rsidRDefault="00AF7E58">
      <w:pPr>
        <w:suppressAutoHyphens w:val="0"/>
        <w:rPr>
          <w:lang w:eastAsia="en-US"/>
        </w:rPr>
      </w:pPr>
      <w:r>
        <w:rPr>
          <w:lang w:eastAsia="en-US"/>
        </w:rPr>
        <w:br w:type="page"/>
      </w:r>
    </w:p>
    <w:p w14:paraId="004EE415" w14:textId="77777777" w:rsidR="00AF7E58" w:rsidRDefault="00AF7E58" w:rsidP="00523111">
      <w:pPr>
        <w:pStyle w:val="Heading2"/>
      </w:pPr>
      <w:bookmarkStart w:id="4094" w:name="_Toc165054781"/>
      <w:bookmarkStart w:id="4095" w:name="_Toc168975578"/>
      <w:bookmarkStart w:id="4096" w:name="_Toc295315346"/>
      <w:bookmarkStart w:id="4097" w:name="_Toc295322017"/>
      <w:bookmarkStart w:id="4098" w:name="_Toc298233355"/>
      <w:bookmarkStart w:id="4099" w:name="_Toc402312666"/>
      <w:bookmarkStart w:id="4100" w:name="_Toc341171139"/>
      <w:r w:rsidRPr="007F65EB">
        <w:t>G-4</w:t>
      </w:r>
      <w:r w:rsidRPr="007F65EB">
        <w:tab/>
        <w:t>Independence of Model Components</w:t>
      </w:r>
      <w:bookmarkEnd w:id="4094"/>
      <w:bookmarkEnd w:id="4095"/>
      <w:bookmarkEnd w:id="4096"/>
      <w:bookmarkEnd w:id="4097"/>
      <w:bookmarkEnd w:id="4098"/>
      <w:bookmarkEnd w:id="4099"/>
      <w:bookmarkEnd w:id="4100"/>
    </w:p>
    <w:p w14:paraId="6D909FEA" w14:textId="77777777" w:rsidR="00AF7E58" w:rsidRPr="00AF7E58" w:rsidRDefault="00AF7E58" w:rsidP="00AF7E58"/>
    <w:p w14:paraId="6053CD3E" w14:textId="77777777" w:rsidR="00AF7E58" w:rsidRPr="004A3CBF" w:rsidRDefault="00AF7E58" w:rsidP="00FA3CB4">
      <w:pPr>
        <w:pStyle w:val="StandardIntroText"/>
      </w:pPr>
      <w:r w:rsidRPr="004A3CBF">
        <w:t xml:space="preserve">The </w:t>
      </w:r>
      <w:r w:rsidR="00FA3CB4">
        <w:t xml:space="preserve">meteorological, vulnerability, and actuarial components of the model shall each be theoretically sound without compensation for potential bias from the other two </w:t>
      </w:r>
      <w:r w:rsidRPr="004A3CBF">
        <w:t>components.</w:t>
      </w:r>
      <w:r>
        <w:t xml:space="preserve"> </w:t>
      </w:r>
    </w:p>
    <w:p w14:paraId="09F5A7B5" w14:textId="77777777"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14:paraId="302F789C" w14:textId="77777777" w:rsidR="00AF7E58" w:rsidRDefault="00AF7E58" w:rsidP="00AF7E58">
      <w:r w:rsidRPr="004A3CBF">
        <w:t xml:space="preserve">The meteorology, vulnerability, and actuarial components of the model </w:t>
      </w:r>
      <w:r w:rsidRPr="004A3CBF">
        <w:rPr>
          <w:bCs/>
          <w:iCs/>
        </w:rPr>
        <w:t xml:space="preserve">are theoretically sound and </w:t>
      </w:r>
      <w:r w:rsidRPr="004A3CBF">
        <w:t xml:space="preserve">were developed and validated independently before being integrated. The model components were tested individually. </w:t>
      </w:r>
    </w:p>
    <w:p w14:paraId="2832D8CF" w14:textId="77777777" w:rsidR="00AF7E58" w:rsidRDefault="00AF7E58">
      <w:pPr>
        <w:suppressAutoHyphens w:val="0"/>
      </w:pPr>
      <w:r>
        <w:br w:type="page"/>
      </w:r>
    </w:p>
    <w:p w14:paraId="41B43266" w14:textId="77777777" w:rsidR="00AF7E58" w:rsidRPr="007F65EB" w:rsidRDefault="00AF7E58" w:rsidP="00523111">
      <w:pPr>
        <w:pStyle w:val="Heading2"/>
      </w:pPr>
      <w:bookmarkStart w:id="4101" w:name="_Toc165054782"/>
      <w:bookmarkStart w:id="4102" w:name="_Toc168975579"/>
      <w:bookmarkStart w:id="4103" w:name="_Toc295315347"/>
      <w:bookmarkStart w:id="4104" w:name="_Toc295322018"/>
      <w:bookmarkStart w:id="4105" w:name="_Toc298233356"/>
      <w:bookmarkStart w:id="4106" w:name="_Toc402312667"/>
      <w:bookmarkStart w:id="4107" w:name="_Toc341171140"/>
      <w:r w:rsidRPr="007F65EB">
        <w:t>G-5</w:t>
      </w:r>
      <w:r w:rsidRPr="007F65EB">
        <w:tab/>
        <w:t>Editorial Compliance</w:t>
      </w:r>
      <w:bookmarkEnd w:id="4101"/>
      <w:bookmarkEnd w:id="4102"/>
      <w:bookmarkEnd w:id="4103"/>
      <w:bookmarkEnd w:id="4104"/>
      <w:bookmarkEnd w:id="4105"/>
      <w:bookmarkEnd w:id="4106"/>
      <w:bookmarkEnd w:id="4107"/>
    </w:p>
    <w:p w14:paraId="38FE4B8C" w14:textId="77777777" w:rsidR="00AF7E58" w:rsidRDefault="00AF7E58" w:rsidP="00AF7E58"/>
    <w:p w14:paraId="0EA50132" w14:textId="77777777" w:rsidR="00AF7E58" w:rsidRPr="004A3CBF" w:rsidRDefault="00AF7E58" w:rsidP="00FA3CB4">
      <w:pPr>
        <w:pStyle w:val="StandardIntroText"/>
      </w:pPr>
      <w:r w:rsidRPr="004A3CBF">
        <w:t xml:space="preserve">The </w:t>
      </w:r>
      <w:r w:rsidR="00FA3CB4">
        <w:t>submission and any revisions provided to the Commission throughout the review process shall be reviewed and edited by a person or persons with experience in reviewing technical documents who shall certify on Form G-7</w:t>
      </w:r>
      <w:ins w:id="4108" w:author="Weber" w:date="2014-10-29T03:09:00Z">
        <w:r w:rsidR="00FA3CB4">
          <w:t>, Editorial Certification</w:t>
        </w:r>
      </w:ins>
      <w:r w:rsidR="00FA3CB4">
        <w:t xml:space="preserve"> that the submission has been personally reviewed and is editorially</w:t>
      </w:r>
      <w:r w:rsidR="00483B5E">
        <w:t xml:space="preserve"> </w:t>
      </w:r>
      <w:r>
        <w:t>correct</w:t>
      </w:r>
      <w:r w:rsidRPr="004A3CBF">
        <w:t>.</w:t>
      </w:r>
    </w:p>
    <w:p w14:paraId="6B2B8BA4" w14:textId="77777777"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14:paraId="0099006D" w14:textId="77777777"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rsidRPr="004A3CBF">
        <w:t>The current submission document has been reviewed and edited by persons who are qualified to perform such tasks. Future revisions and related documentation will likewise be reviewed and edited by the qualified individual listed in Form G-7</w:t>
      </w:r>
      <w:ins w:id="4109" w:author="Weber" w:date="2014-10-29T03:09:00Z">
        <w:r w:rsidR="00657544">
          <w:t xml:space="preserve"> and his assis</w:t>
        </w:r>
        <w:r w:rsidR="00F815FF">
          <w:t>tant</w:t>
        </w:r>
      </w:ins>
      <w:r w:rsidRPr="004A3CBF">
        <w:t>.</w:t>
      </w:r>
    </w:p>
    <w:p w14:paraId="08B2142B" w14:textId="77777777"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14:paraId="32BC5C70" w14:textId="77777777" w:rsidR="00AF7E58" w:rsidRPr="00540F33" w:rsidRDefault="00AF7E58" w:rsidP="00AF7E58">
      <w:pPr>
        <w:pStyle w:val="DiscTitle"/>
      </w:pPr>
      <w:r w:rsidRPr="00540F33">
        <w:t>Disclosures</w:t>
      </w:r>
    </w:p>
    <w:p w14:paraId="7F32F71C" w14:textId="77777777"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14:paraId="613EDB21" w14:textId="77777777" w:rsidR="00AF7E58" w:rsidRPr="00000BC7" w:rsidRDefault="00AF7E58" w:rsidP="00981595">
      <w:pPr>
        <w:pStyle w:val="DiscNumber"/>
        <w:numPr>
          <w:ilvl w:val="0"/>
          <w:numId w:val="44"/>
        </w:numPr>
      </w:pPr>
      <w:r w:rsidRPr="00000BC7">
        <w:t xml:space="preserve">Describe </w:t>
      </w:r>
      <w:r w:rsidR="00FA3CB4">
        <w:t xml:space="preserve">the process used for document control of the submission. Describe the process used to ensure that the paper and electronic versions of specific files are identical in </w:t>
      </w:r>
      <w:r w:rsidRPr="00000BC7">
        <w:t>content.</w:t>
      </w:r>
    </w:p>
    <w:p w14:paraId="43695D13" w14:textId="77777777"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14:paraId="3C2484CF" w14:textId="77777777" w:rsidR="00AF7E58"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rsidRPr="004A3CBF">
        <w:t xml:space="preserve">All submission document revisions are passed to the Editor </w:t>
      </w:r>
      <w:ins w:id="4110" w:author="Weber" w:date="2014-10-29T03:09:00Z">
        <w:r w:rsidR="00F815FF">
          <w:t xml:space="preserve">and his assistant </w:t>
        </w:r>
      </w:ins>
      <w:r w:rsidRPr="004A3CBF">
        <w:t>prior to inclusion in the document.</w:t>
      </w:r>
      <w:ins w:id="4111" w:author="Weber" w:date="2014-10-29T03:09:00Z">
        <w:r w:rsidRPr="004A3CBF">
          <w:t xml:space="preserve"> </w:t>
        </w:r>
        <w:r w:rsidR="00F815FF">
          <w:t>The assistant is responsible for the electronic version of the document and the tech</w:t>
        </w:r>
        <w:r w:rsidR="00657544">
          <w:t>nical software issues.</w:t>
        </w:r>
      </w:ins>
      <w:r w:rsidR="00657544">
        <w:t xml:space="preserve"> </w:t>
      </w:r>
      <w:r>
        <w:t xml:space="preserve">Several Word tools are utilized to automate the process of formatting and editing the document. For example, we used Source Manager for APA-style bibliographies, consistent formatting via styles for standards, forms and disclosures, cross-references to cite figures and tables, and multi-level lists to ensure consistent numbering. In addition, </w:t>
      </w:r>
      <w:r w:rsidRPr="004A3CBF">
        <w:t>Word</w:t>
      </w:r>
      <w:r>
        <w:t>’s</w:t>
      </w:r>
      <w:r w:rsidRPr="004A3CBF">
        <w:t xml:space="preserve"> track change</w:t>
      </w:r>
      <w:r>
        <w:t>s</w:t>
      </w:r>
      <w:r w:rsidRPr="004A3CBF">
        <w:t xml:space="preserve"> </w:t>
      </w:r>
      <w:r>
        <w:t xml:space="preserve">tool is </w:t>
      </w:r>
      <w:r w:rsidRPr="004A3CBF">
        <w:t xml:space="preserve">used to </w:t>
      </w:r>
      <w:r>
        <w:t>keep track of modifications to the document since the initial submission</w:t>
      </w:r>
      <w:r w:rsidRPr="004A3CBF">
        <w:t xml:space="preserve">. An export </w:t>
      </w:r>
      <w:r>
        <w:t>filter to PDF format is used</w:t>
      </w:r>
      <w:r w:rsidRPr="004A3CBF">
        <w:t xml:space="preserve"> to export the document directly to PDF format, which subsequently is printed directly to paper via a printer. The PDF and printed document should be identical barring unforeseen bugs in the PDF export plug</w:t>
      </w:r>
      <w:r>
        <w:t>-</w:t>
      </w:r>
      <w:r w:rsidRPr="004A3CBF">
        <w:t>in or PDF printing software.</w:t>
      </w:r>
    </w:p>
    <w:p w14:paraId="6007CA0C" w14:textId="77777777" w:rsidR="00AF7E58"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14:paraId="25DF07D3" w14:textId="77777777" w:rsidR="00AF7E58" w:rsidRDefault="00AF7E58" w:rsidP="00FA3CB4">
      <w:pPr>
        <w:pStyle w:val="DiscNumber"/>
      </w:pPr>
      <w:r w:rsidRPr="00EB1018">
        <w:t xml:space="preserve">Describe </w:t>
      </w:r>
      <w:r w:rsidR="00FA3CB4">
        <w:t xml:space="preserve">the process used by the signatories on Forms G-1 through G-6 </w:t>
      </w:r>
      <w:ins w:id="4112" w:author="Weber" w:date="2014-10-29T03:09:00Z">
        <w:r w:rsidR="00FA3CB4">
          <w:t xml:space="preserve">(Standards Expert Certification forms) </w:t>
        </w:r>
      </w:ins>
      <w:r w:rsidR="00FA3CB4">
        <w:t xml:space="preserve">to ensure that the information contained under each set of standards is accurate and </w:t>
      </w:r>
      <w:r w:rsidRPr="00EB1018">
        <w:t>complete.</w:t>
      </w:r>
    </w:p>
    <w:p w14:paraId="783BFED8" w14:textId="77777777" w:rsidR="00AF7E58"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Times" w:eastAsia="Calibri" w:hAnsi="Times" w:cs="Times"/>
          <w:sz w:val="32"/>
          <w:szCs w:val="32"/>
        </w:rPr>
      </w:pPr>
    </w:p>
    <w:p w14:paraId="30AC9277" w14:textId="2C8097A2" w:rsidR="00AF7E58" w:rsidRPr="00F404AD"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rsidRPr="00F404AD">
        <w:rPr>
          <w:rFonts w:eastAsia="Calibri" w:cs="Times"/>
          <w:szCs w:val="32"/>
        </w:rPr>
        <w:t xml:space="preserve">Each signatory was responsible for doing a final review of the standards related to their expertise prior to submission to verify the accuracy and completeness of the information in the submission document. A professional technical editor </w:t>
      </w:r>
      <w:del w:id="4113" w:author="Weber" w:date="2014-10-29T03:09:00Z">
        <w:r w:rsidRPr="00F404AD">
          <w:rPr>
            <w:rFonts w:eastAsia="Calibri" w:cs="Times"/>
            <w:szCs w:val="32"/>
          </w:rPr>
          <w:delText>was</w:delText>
        </w:r>
      </w:del>
      <w:ins w:id="4114" w:author="Weber" w:date="2014-10-29T03:09:00Z">
        <w:r w:rsidR="00657544">
          <w:rPr>
            <w:rFonts w:eastAsia="Calibri" w:cs="Times"/>
            <w:szCs w:val="32"/>
          </w:rPr>
          <w:t>and an assistant were</w:t>
        </w:r>
      </w:ins>
      <w:r w:rsidRPr="00F404AD">
        <w:rPr>
          <w:rFonts w:eastAsia="Calibri" w:cs="Times"/>
          <w:szCs w:val="32"/>
        </w:rPr>
        <w:t xml:space="preserve"> hired to perform a thorough edit of the document.</w:t>
      </w:r>
      <w:r>
        <w:rPr>
          <w:rFonts w:eastAsia="Calibri" w:cs="Times"/>
          <w:szCs w:val="32"/>
        </w:rPr>
        <w:t xml:space="preserve"> All signatories were required to proof-read a PDF version of the document to ensure accuracy and completeness. On-site meetings were held to perform a thorough review of the final version of the document.</w:t>
      </w:r>
    </w:p>
    <w:p w14:paraId="677BAB95" w14:textId="77777777"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14:paraId="0E72507E" w14:textId="5C45E55C" w:rsidR="00AF7E58" w:rsidRPr="004A3CBF" w:rsidRDefault="00AF7E58" w:rsidP="00DD0224">
      <w:pPr>
        <w:pStyle w:val="DiscNumber"/>
      </w:pPr>
      <w:r w:rsidRPr="004A3CBF">
        <w:t xml:space="preserve">Provide </w:t>
      </w:r>
      <w:r w:rsidR="00DD0224">
        <w:t xml:space="preserve">a completed Form G-7, Editorial Certification. </w:t>
      </w:r>
      <w:del w:id="4115" w:author="Weber" w:date="2014-10-29T03:09:00Z">
        <w:r>
          <w:delText xml:space="preserve"> </w:delText>
        </w:r>
      </w:del>
      <w:r w:rsidR="00DD0224">
        <w:t xml:space="preserve">Provide a link to the location of the form </w:t>
      </w:r>
      <w:r>
        <w:t>here.</w:t>
      </w:r>
    </w:p>
    <w:p w14:paraId="5286B1B0" w14:textId="77777777" w:rsidR="00AF7E58" w:rsidRPr="004A3CBF" w:rsidRDefault="00AF7E58" w:rsidP="00AF7E58"/>
    <w:p w14:paraId="007CED84" w14:textId="77777777"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del w:id="4116" w:author="Weber" w:date="2014-10-29T03:09:00Z"/>
        </w:rPr>
      </w:pPr>
      <w:del w:id="4117" w:author="Weber" w:date="2014-10-29T03:09:00Z">
        <w:r w:rsidRPr="004A3CBF">
          <w:delText xml:space="preserve">See </w:delText>
        </w:r>
        <w:r w:rsidR="00FF0A84">
          <w:fldChar w:fldCharType="begin"/>
        </w:r>
        <w:r w:rsidR="00FF0A84">
          <w:delInstrText xml:space="preserve"> HYPERLINK "http://www.c</w:delInstrText>
        </w:r>
        <w:r w:rsidR="00FF0A84">
          <w:delInstrText xml:space="preserve">s.fiu.edu/~fflei001/user/fphlm/submission2012/FormG-7.pdf" \t "_blank" </w:delInstrText>
        </w:r>
        <w:r w:rsidR="00FF0A84">
          <w:fldChar w:fldCharType="separate"/>
        </w:r>
        <w:r w:rsidRPr="0083645D">
          <w:rPr>
            <w:rStyle w:val="Hyperlink"/>
          </w:rPr>
          <w:delText>Form G-7</w:delText>
        </w:r>
        <w:r w:rsidR="00FF0A84">
          <w:rPr>
            <w:rStyle w:val="Hyperlink"/>
          </w:rPr>
          <w:fldChar w:fldCharType="end"/>
        </w:r>
        <w:r w:rsidRPr="004A3CBF">
          <w:delText>.</w:delText>
        </w:r>
      </w:del>
    </w:p>
    <w:p w14:paraId="53B0946E" w14:textId="77777777" w:rsidR="00AF7E58" w:rsidRPr="004A3CBF" w:rsidRDefault="00AF7E58" w:rsidP="00AF7E58">
      <w:pPr>
        <w:rPr>
          <w:del w:id="4118" w:author="Weber" w:date="2014-10-29T03:09:00Z"/>
        </w:rPr>
      </w:pPr>
    </w:p>
    <w:p w14:paraId="145B8475" w14:textId="77777777"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ins w:id="4119" w:author="Weber" w:date="2014-10-29T03:09:00Z"/>
        </w:rPr>
      </w:pPr>
      <w:ins w:id="4120" w:author="Weber" w:date="2014-10-29T03:09:00Z">
        <w:r w:rsidRPr="004A3CBF">
          <w:t xml:space="preserve">See </w:t>
        </w:r>
        <w:r w:rsidR="00FF0A84">
          <w:fldChar w:fldCharType="begin"/>
        </w:r>
        <w:r w:rsidR="00FF0A84">
          <w:instrText xml:space="preserve"> HYPERLI</w:instrText>
        </w:r>
        <w:r w:rsidR="00FF0A84">
          <w:instrText xml:space="preserve">NK \l "FormG7" \t "_blank" </w:instrText>
        </w:r>
        <w:r w:rsidR="00FF0A84">
          <w:fldChar w:fldCharType="separate"/>
        </w:r>
        <w:r w:rsidRPr="0083645D">
          <w:rPr>
            <w:rStyle w:val="Hyperlink"/>
          </w:rPr>
          <w:t>Form G-7</w:t>
        </w:r>
        <w:r w:rsidR="00FF0A84">
          <w:rPr>
            <w:rStyle w:val="Hyperlink"/>
          </w:rPr>
          <w:fldChar w:fldCharType="end"/>
        </w:r>
        <w:r w:rsidRPr="004A3CBF">
          <w:t>.</w:t>
        </w:r>
      </w:ins>
    </w:p>
    <w:p w14:paraId="15F535FA" w14:textId="77777777" w:rsidR="00AF7E58" w:rsidRPr="004A3CBF" w:rsidRDefault="00AF7E58" w:rsidP="00AF7E58">
      <w:pPr>
        <w:pPrChange w:id="4121" w:author="Weber" w:date="2014-10-29T03:09:00Z">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PrChange>
      </w:pPr>
    </w:p>
    <w:p w14:paraId="7B247782" w14:textId="77777777" w:rsidR="00AF7E58" w:rsidRDefault="00AF7E58">
      <w:pPr>
        <w:suppressAutoHyphens w:val="0"/>
        <w:rPr>
          <w:lang w:eastAsia="en-US"/>
        </w:rPr>
      </w:pPr>
      <w:r>
        <w:rPr>
          <w:lang w:eastAsia="en-US"/>
        </w:rPr>
        <w:br w:type="page"/>
      </w:r>
    </w:p>
    <w:p w14:paraId="41099F34" w14:textId="77777777" w:rsidR="00AF7E58" w:rsidRDefault="00AF7E58" w:rsidP="00523111">
      <w:pPr>
        <w:pStyle w:val="Heading2"/>
      </w:pPr>
      <w:bookmarkStart w:id="4122" w:name="_Toc165054783"/>
      <w:bookmarkStart w:id="4123" w:name="_Toc168975580"/>
      <w:bookmarkStart w:id="4124" w:name="_Toc295315348"/>
      <w:bookmarkStart w:id="4125" w:name="_Toc295322019"/>
      <w:bookmarkStart w:id="4126" w:name="_Toc298233357"/>
      <w:bookmarkStart w:id="4127" w:name="_Toc402312668"/>
      <w:bookmarkStart w:id="4128" w:name="FormG1"/>
      <w:bookmarkStart w:id="4129" w:name="_Toc341171141"/>
      <w:r w:rsidRPr="004A3CBF">
        <w:t>Form G</w:t>
      </w:r>
      <w:r>
        <w:t>-</w:t>
      </w:r>
      <w:r w:rsidRPr="004A3CBF">
        <w:t>1</w:t>
      </w:r>
      <w:bookmarkEnd w:id="4122"/>
      <w:bookmarkEnd w:id="4123"/>
      <w:bookmarkEnd w:id="4124"/>
      <w:bookmarkEnd w:id="4125"/>
      <w:bookmarkEnd w:id="4126"/>
      <w:bookmarkEnd w:id="4127"/>
      <w:bookmarkEnd w:id="4129"/>
    </w:p>
    <w:bookmarkEnd w:id="4128"/>
    <w:p w14:paraId="292D53CD" w14:textId="383B11A2" w:rsidR="00AF7E58" w:rsidRDefault="00A67D9F">
      <w:pPr>
        <w:suppressAutoHyphens w:val="0"/>
        <w:rPr>
          <w:ins w:id="4130" w:author="Weber" w:date="2014-10-29T03:09:00Z"/>
          <w:lang w:eastAsia="en-US"/>
        </w:rPr>
      </w:pPr>
      <w:del w:id="4131" w:author="Weber" w:date="2014-10-29T03:09:00Z">
        <w:r>
          <w:rPr>
            <w:noProof/>
            <w:lang w:eastAsia="zh-CN"/>
          </w:rPr>
          <w:drawing>
            <wp:inline distT="0" distB="0" distL="0" distR="0" wp14:anchorId="4D2058B4" wp14:editId="6CF7DDF6">
              <wp:extent cx="5867400" cy="7747075"/>
              <wp:effectExtent l="0" t="0" r="0" b="6350"/>
              <wp:docPr id="490" name="Picture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rm G1 01_04_2013.png"/>
                      <pic:cNvPicPr/>
                    </pic:nvPicPr>
                    <pic:blipFill>
                      <a:blip r:embed="rId155">
                        <a:extLst>
                          <a:ext uri="{28A0092B-C50C-407E-A947-70E740481C1C}">
                            <a14:useLocalDpi xmlns:a14="http://schemas.microsoft.com/office/drawing/2010/main" val="0"/>
                          </a:ext>
                        </a:extLst>
                      </a:blip>
                      <a:stretch>
                        <a:fillRect/>
                      </a:stretch>
                    </pic:blipFill>
                    <pic:spPr>
                      <a:xfrm>
                        <a:off x="0" y="0"/>
                        <a:ext cx="5872931" cy="7754378"/>
                      </a:xfrm>
                      <a:prstGeom prst="rect">
                        <a:avLst/>
                      </a:prstGeom>
                    </pic:spPr>
                  </pic:pic>
                </a:graphicData>
              </a:graphic>
            </wp:inline>
          </w:drawing>
        </w:r>
      </w:del>
      <w:ins w:id="4132" w:author="Weber" w:date="2014-10-29T03:09:00Z">
        <w:r w:rsidR="00020C8F" w:rsidRPr="00020C8F">
          <w:rPr>
            <w:noProof/>
            <w:lang w:eastAsia="zh-CN"/>
          </w:rPr>
          <w:drawing>
            <wp:inline distT="0" distB="0" distL="0" distR="0" wp14:anchorId="080CFFFD" wp14:editId="75C548ED">
              <wp:extent cx="5943600" cy="7690548"/>
              <wp:effectExtent l="0" t="0" r="0" b="5715"/>
              <wp:docPr id="6" name="Picture 6" descr="C:\Users\Weber\Desktop\Fin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Weber\Desktop\Fina.jpg"/>
                      <pic:cNvPicPr>
                        <a:picLocks noChangeAspect="1" noChangeArrowheads="1"/>
                      </pic:cNvPicPr>
                    </pic:nvPicPr>
                    <pic:blipFill>
                      <a:blip r:embed="rId156" cstate="print">
                        <a:extLst>
                          <a:ext uri="{BEBA8EAE-BF5A-486C-A8C5-ECC9F3942E4B}">
                            <a14:imgProps xmlns:a14="http://schemas.microsoft.com/office/drawing/2010/main">
                              <a14:imgLayer r:embed="rId157">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5943600" cy="7690548"/>
                      </a:xfrm>
                      <a:prstGeom prst="rect">
                        <a:avLst/>
                      </a:prstGeom>
                      <a:noFill/>
                      <a:ln>
                        <a:noFill/>
                      </a:ln>
                    </pic:spPr>
                  </pic:pic>
                </a:graphicData>
              </a:graphic>
            </wp:inline>
          </w:drawing>
        </w:r>
      </w:ins>
    </w:p>
    <w:p w14:paraId="4AF4A501" w14:textId="77777777" w:rsidR="00B670F5" w:rsidRDefault="00B670F5">
      <w:pPr>
        <w:suppressAutoHyphens w:val="0"/>
        <w:rPr>
          <w:ins w:id="4133" w:author="Weber" w:date="2014-10-29T03:09:00Z"/>
          <w:lang w:eastAsia="en-US"/>
        </w:rPr>
      </w:pPr>
    </w:p>
    <w:p w14:paraId="266B06C9" w14:textId="77777777" w:rsidR="00B670F5" w:rsidRDefault="00B670F5">
      <w:pPr>
        <w:suppressAutoHyphens w:val="0"/>
        <w:rPr>
          <w:ins w:id="4134" w:author="Weber" w:date="2014-10-29T03:09:00Z"/>
          <w:lang w:eastAsia="en-US"/>
        </w:rPr>
      </w:pPr>
    </w:p>
    <w:p w14:paraId="72F00450" w14:textId="77777777" w:rsidR="00B670F5" w:rsidRDefault="00B670F5">
      <w:pPr>
        <w:suppressAutoHyphens w:val="0"/>
        <w:rPr>
          <w:ins w:id="4135" w:author="Weber" w:date="2014-10-29T03:09:00Z"/>
          <w:lang w:eastAsia="en-US"/>
        </w:rPr>
      </w:pPr>
    </w:p>
    <w:p w14:paraId="7CE27336" w14:textId="77777777" w:rsidR="00B670F5" w:rsidRDefault="00B670F5">
      <w:pPr>
        <w:suppressAutoHyphens w:val="0"/>
        <w:rPr>
          <w:lang w:eastAsia="en-US"/>
        </w:rPr>
      </w:pPr>
    </w:p>
    <w:p w14:paraId="166ACC17" w14:textId="77777777" w:rsidR="00AF7E58" w:rsidRDefault="00AF7E58" w:rsidP="00523111">
      <w:pPr>
        <w:pStyle w:val="Heading2"/>
      </w:pPr>
      <w:bookmarkStart w:id="4136" w:name="_Toc402312669"/>
      <w:bookmarkStart w:id="4137" w:name="FormG2"/>
      <w:bookmarkStart w:id="4138" w:name="_Toc341171142"/>
      <w:r>
        <w:t>Form G-2</w:t>
      </w:r>
      <w:bookmarkEnd w:id="4136"/>
      <w:bookmarkEnd w:id="4138"/>
    </w:p>
    <w:bookmarkEnd w:id="4137"/>
    <w:p w14:paraId="1A24505F" w14:textId="77777777" w:rsidR="00AF7E58" w:rsidRDefault="00AF7E58" w:rsidP="001A7EB4">
      <w:pPr>
        <w:rPr>
          <w:lang w:eastAsia="en-US"/>
        </w:rPr>
      </w:pPr>
    </w:p>
    <w:p w14:paraId="7E2C00F5" w14:textId="7C0B07C5" w:rsidR="00AF7E58" w:rsidRDefault="00A67D9F" w:rsidP="001A7EB4">
      <w:pPr>
        <w:rPr>
          <w:ins w:id="4139" w:author="Weber" w:date="2014-10-29T03:09:00Z"/>
          <w:lang w:eastAsia="en-US"/>
        </w:rPr>
      </w:pPr>
      <w:del w:id="4140" w:author="Weber" w:date="2014-10-29T03:09:00Z">
        <w:r>
          <w:rPr>
            <w:noProof/>
            <w:lang w:eastAsia="zh-CN"/>
          </w:rPr>
          <w:drawing>
            <wp:inline distT="0" distB="0" distL="0" distR="0" wp14:anchorId="4E3615DD" wp14:editId="0BF19E86">
              <wp:extent cx="5943600" cy="7691717"/>
              <wp:effectExtent l="0" t="0" r="0" b="5080"/>
              <wp:docPr id="496" name="Picture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rm_G2_FPHLM.png"/>
                      <pic:cNvPicPr/>
                    </pic:nvPicPr>
                    <pic:blipFill>
                      <a:blip r:embed="rId158" cstate="print">
                        <a:extLst>
                          <a:ext uri="{28A0092B-C50C-407E-A947-70E740481C1C}">
                            <a14:useLocalDpi xmlns:a14="http://schemas.microsoft.com/office/drawing/2010/main" val="0"/>
                          </a:ext>
                        </a:extLst>
                      </a:blip>
                      <a:stretch>
                        <a:fillRect/>
                      </a:stretch>
                    </pic:blipFill>
                    <pic:spPr>
                      <a:xfrm>
                        <a:off x="0" y="0"/>
                        <a:ext cx="5943600" cy="7691717"/>
                      </a:xfrm>
                      <a:prstGeom prst="rect">
                        <a:avLst/>
                      </a:prstGeom>
                    </pic:spPr>
                  </pic:pic>
                </a:graphicData>
              </a:graphic>
            </wp:inline>
          </w:drawing>
        </w:r>
      </w:del>
      <w:ins w:id="4141" w:author="Weber" w:date="2014-10-29T03:09:00Z">
        <w:r w:rsidR="001A44E1" w:rsidRPr="001A44E1">
          <w:rPr>
            <w:noProof/>
            <w:lang w:eastAsia="zh-CN"/>
          </w:rPr>
          <w:drawing>
            <wp:inline distT="0" distB="0" distL="0" distR="0" wp14:anchorId="2C8B98E5" wp14:editId="02755925">
              <wp:extent cx="5943329" cy="6953535"/>
              <wp:effectExtent l="0" t="0" r="635" b="0"/>
              <wp:docPr id="26" name="Picture 26" descr="C:\Users\wwang035\AppData\Tasks\FPHLMDoc\update\Standard Expert Certification\Met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wwang035\AppData\Tasks\FPHLMDoc\update\Standard Expert Certification\Mete.bmp"/>
                      <pic:cNvPicPr>
                        <a:picLocks noChangeAspect="1" noChangeArrowheads="1"/>
                      </pic:cNvPicPr>
                    </pic:nvPicPr>
                    <pic:blipFill rotWithShape="1">
                      <a:blip r:embed="rId159" cstate="print">
                        <a:extLst>
                          <a:ext uri="{BEBA8EAE-BF5A-486C-A8C5-ECC9F3942E4B}">
                            <a14:imgProps xmlns:a14="http://schemas.microsoft.com/office/drawing/2010/main">
                              <a14:imgLayer r:embed="rId160">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b="9576"/>
                      <a:stretch/>
                    </pic:blipFill>
                    <pic:spPr bwMode="auto">
                      <a:xfrm>
                        <a:off x="0" y="0"/>
                        <a:ext cx="5943600" cy="6953852"/>
                      </a:xfrm>
                      <a:prstGeom prst="rect">
                        <a:avLst/>
                      </a:prstGeom>
                      <a:noFill/>
                      <a:ln>
                        <a:noFill/>
                      </a:ln>
                      <a:extLst>
                        <a:ext uri="{53640926-AAD7-44D8-BBD7-CCE9431645EC}">
                          <a14:shadowObscured xmlns:a14="http://schemas.microsoft.com/office/drawing/2010/main"/>
                        </a:ext>
                      </a:extLst>
                    </pic:spPr>
                  </pic:pic>
                </a:graphicData>
              </a:graphic>
            </wp:inline>
          </w:drawing>
        </w:r>
      </w:ins>
    </w:p>
    <w:p w14:paraId="792DBCE6" w14:textId="77777777" w:rsidR="00B670F5" w:rsidRDefault="00B670F5" w:rsidP="001A7EB4">
      <w:pPr>
        <w:rPr>
          <w:ins w:id="4142" w:author="Weber" w:date="2014-10-29T03:09:00Z"/>
          <w:lang w:eastAsia="en-US"/>
        </w:rPr>
      </w:pPr>
    </w:p>
    <w:p w14:paraId="6AB4B42B" w14:textId="77777777" w:rsidR="00B670F5" w:rsidRDefault="00B670F5" w:rsidP="001A7EB4">
      <w:pPr>
        <w:rPr>
          <w:ins w:id="4143" w:author="Weber" w:date="2014-10-29T03:09:00Z"/>
          <w:lang w:eastAsia="en-US"/>
        </w:rPr>
      </w:pPr>
    </w:p>
    <w:p w14:paraId="3170D620" w14:textId="77777777" w:rsidR="00B670F5" w:rsidRDefault="00B670F5" w:rsidP="001A7EB4">
      <w:pPr>
        <w:rPr>
          <w:ins w:id="4144" w:author="Weber" w:date="2014-10-29T03:09:00Z"/>
          <w:lang w:eastAsia="en-US"/>
        </w:rPr>
      </w:pPr>
    </w:p>
    <w:p w14:paraId="50D350CE" w14:textId="77777777" w:rsidR="00B670F5" w:rsidRDefault="00B670F5" w:rsidP="001A7EB4">
      <w:pPr>
        <w:rPr>
          <w:lang w:eastAsia="en-US"/>
        </w:rPr>
      </w:pPr>
    </w:p>
    <w:p w14:paraId="55CFDE1A" w14:textId="77777777" w:rsidR="00AF7E58" w:rsidRDefault="00AF7E58" w:rsidP="00523111">
      <w:pPr>
        <w:pStyle w:val="Heading2"/>
      </w:pPr>
      <w:bookmarkStart w:id="4145" w:name="_Toc402312670"/>
      <w:bookmarkStart w:id="4146" w:name="FormG3"/>
      <w:bookmarkStart w:id="4147" w:name="_Toc341171143"/>
      <w:r>
        <w:t>Form G-3</w:t>
      </w:r>
      <w:bookmarkEnd w:id="4145"/>
      <w:bookmarkEnd w:id="4147"/>
    </w:p>
    <w:bookmarkEnd w:id="4146"/>
    <w:p w14:paraId="22888189" w14:textId="77777777" w:rsidR="00AF7E58" w:rsidRDefault="00AF7E58" w:rsidP="00AF7E58"/>
    <w:p w14:paraId="69DE226F" w14:textId="4F5B28FC" w:rsidR="00AF7E58" w:rsidRDefault="00AF7E58" w:rsidP="00AF7E58">
      <w:pPr>
        <w:rPr>
          <w:ins w:id="4148" w:author="Weber" w:date="2014-10-29T03:09:00Z"/>
        </w:rPr>
      </w:pPr>
      <w:del w:id="4149" w:author="Weber" w:date="2014-10-29T03:09:00Z">
        <w:r>
          <w:rPr>
            <w:noProof/>
            <w:lang w:eastAsia="zh-CN"/>
          </w:rPr>
          <w:drawing>
            <wp:inline distT="0" distB="0" distL="0" distR="0" wp14:anchorId="77402F20" wp14:editId="745CC7D2">
              <wp:extent cx="5943600" cy="7691717"/>
              <wp:effectExtent l="0" t="0" r="0" b="5080"/>
              <wp:docPr id="504" name="Picture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3 Form  Pinelli.jpg"/>
                      <pic:cNvPicPr/>
                    </pic:nvPicPr>
                    <pic:blipFill>
                      <a:blip r:embed="rId161" cstate="print">
                        <a:extLst>
                          <a:ext uri="{28A0092B-C50C-407E-A947-70E740481C1C}">
                            <a14:useLocalDpi xmlns:a14="http://schemas.microsoft.com/office/drawing/2010/main" val="0"/>
                          </a:ext>
                        </a:extLst>
                      </a:blip>
                      <a:stretch>
                        <a:fillRect/>
                      </a:stretch>
                    </pic:blipFill>
                    <pic:spPr>
                      <a:xfrm>
                        <a:off x="0" y="0"/>
                        <a:ext cx="5943600" cy="7691717"/>
                      </a:xfrm>
                      <a:prstGeom prst="rect">
                        <a:avLst/>
                      </a:prstGeom>
                    </pic:spPr>
                  </pic:pic>
                </a:graphicData>
              </a:graphic>
            </wp:inline>
          </w:drawing>
        </w:r>
      </w:del>
      <w:ins w:id="4150" w:author="Weber" w:date="2014-10-29T03:09:00Z">
        <w:r w:rsidR="00106ABE" w:rsidRPr="00106ABE">
          <w:rPr>
            <w:noProof/>
            <w:lang w:eastAsia="zh-CN"/>
          </w:rPr>
          <w:drawing>
            <wp:inline distT="0" distB="0" distL="0" distR="0" wp14:anchorId="6AE98CA6" wp14:editId="1CC59C98">
              <wp:extent cx="5943177" cy="6964326"/>
              <wp:effectExtent l="0" t="0" r="635" b="8255"/>
              <wp:docPr id="19" name="Picture 19" descr="F:\Document\StudyingAboard_USA\FIU\FIU-LAB\FPHLMSubmissionDoc\Update\G-5 Standard Expert Certification\Sta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F:\Document\StudyingAboard_USA\FIU\FIU-LAB\FPHLMSubmissionDoc\Update\G-5 Standard Expert Certification\Stat.jpg"/>
                      <pic:cNvPicPr>
                        <a:picLocks noChangeAspect="1" noChangeArrowheads="1"/>
                      </pic:cNvPicPr>
                    </pic:nvPicPr>
                    <pic:blipFill rotWithShape="1">
                      <a:blip r:embed="rId162" cstate="print">
                        <a:extLst>
                          <a:ext uri="{BEBA8EAE-BF5A-486C-A8C5-ECC9F3942E4B}">
                            <a14:imgProps xmlns:a14="http://schemas.microsoft.com/office/drawing/2010/main">
                              <a14:imgLayer r:embed="rId163">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b="9458"/>
                      <a:stretch/>
                    </pic:blipFill>
                    <pic:spPr bwMode="auto">
                      <a:xfrm>
                        <a:off x="0" y="0"/>
                        <a:ext cx="5943600" cy="6964822"/>
                      </a:xfrm>
                      <a:prstGeom prst="rect">
                        <a:avLst/>
                      </a:prstGeom>
                      <a:noFill/>
                      <a:ln>
                        <a:noFill/>
                      </a:ln>
                      <a:extLst>
                        <a:ext uri="{53640926-AAD7-44D8-BBD7-CCE9431645EC}">
                          <a14:shadowObscured xmlns:a14="http://schemas.microsoft.com/office/drawing/2010/main"/>
                        </a:ext>
                      </a:extLst>
                    </pic:spPr>
                  </pic:pic>
                </a:graphicData>
              </a:graphic>
            </wp:inline>
          </w:drawing>
        </w:r>
      </w:ins>
    </w:p>
    <w:p w14:paraId="09DBE8F9" w14:textId="77777777" w:rsidR="00B670F5" w:rsidRDefault="00B670F5" w:rsidP="00AF7E58">
      <w:pPr>
        <w:rPr>
          <w:ins w:id="4151" w:author="Weber" w:date="2014-10-29T03:09:00Z"/>
        </w:rPr>
      </w:pPr>
    </w:p>
    <w:p w14:paraId="54855A78" w14:textId="77777777" w:rsidR="00B670F5" w:rsidRDefault="00B670F5" w:rsidP="00AF7E58">
      <w:pPr>
        <w:rPr>
          <w:ins w:id="4152" w:author="Weber" w:date="2014-10-29T03:09:00Z"/>
        </w:rPr>
      </w:pPr>
    </w:p>
    <w:p w14:paraId="1AEC8869" w14:textId="77777777" w:rsidR="00B670F5" w:rsidRDefault="00B670F5" w:rsidP="00AF7E58">
      <w:pPr>
        <w:rPr>
          <w:ins w:id="4153" w:author="Weber" w:date="2014-10-29T03:09:00Z"/>
        </w:rPr>
      </w:pPr>
    </w:p>
    <w:p w14:paraId="7F39DD50" w14:textId="77777777" w:rsidR="00B670F5" w:rsidRPr="00AF7E58" w:rsidRDefault="00B670F5" w:rsidP="00AF7E58"/>
    <w:p w14:paraId="69EC369A" w14:textId="77777777" w:rsidR="00AF7E58" w:rsidRDefault="00AF7E58" w:rsidP="00523111">
      <w:pPr>
        <w:pStyle w:val="Heading2"/>
      </w:pPr>
      <w:bookmarkStart w:id="4154" w:name="_Toc402312671"/>
      <w:bookmarkStart w:id="4155" w:name="FormG4"/>
      <w:bookmarkStart w:id="4156" w:name="_Toc341171144"/>
      <w:r w:rsidRPr="004A3CBF">
        <w:t>Form G</w:t>
      </w:r>
      <w:r>
        <w:t>-4</w:t>
      </w:r>
      <w:bookmarkEnd w:id="4154"/>
      <w:bookmarkEnd w:id="4156"/>
    </w:p>
    <w:bookmarkEnd w:id="4155"/>
    <w:p w14:paraId="25F7AB8E" w14:textId="77777777" w:rsidR="00AF7E58" w:rsidRDefault="00AF7E58" w:rsidP="00AF7E58"/>
    <w:p w14:paraId="297D38DC" w14:textId="266AC464" w:rsidR="00AF7E58" w:rsidRDefault="00905A30" w:rsidP="00C86594">
      <w:pPr>
        <w:jc w:val="center"/>
        <w:rPr>
          <w:ins w:id="4157" w:author="Weber" w:date="2014-10-29T03:09:00Z"/>
          <w:lang w:eastAsia="en-US"/>
        </w:rPr>
      </w:pPr>
      <w:del w:id="4158" w:author="Weber" w:date="2014-10-29T03:09:00Z">
        <w:r>
          <w:rPr>
            <w:noProof/>
            <w:lang w:eastAsia="zh-CN"/>
          </w:rPr>
          <mc:AlternateContent>
            <mc:Choice Requires="wps">
              <w:drawing>
                <wp:anchor distT="0" distB="0" distL="114300" distR="114300" simplePos="0" relativeHeight="251678720" behindDoc="0" locked="0" layoutInCell="1" allowOverlap="1" wp14:anchorId="68FD08F7" wp14:editId="4E4DE75D">
                  <wp:simplePos x="0" y="0"/>
                  <wp:positionH relativeFrom="column">
                    <wp:posOffset>609600</wp:posOffset>
                  </wp:positionH>
                  <wp:positionV relativeFrom="paragraph">
                    <wp:posOffset>2895600</wp:posOffset>
                  </wp:positionV>
                  <wp:extent cx="5143500" cy="19050"/>
                  <wp:effectExtent l="0" t="0" r="19050" b="19050"/>
                  <wp:wrapNone/>
                  <wp:docPr id="506" name="Straight Connector 506"/>
                  <wp:cNvGraphicFramePr/>
                  <a:graphic xmlns:a="http://schemas.openxmlformats.org/drawingml/2006/main">
                    <a:graphicData uri="http://schemas.microsoft.com/office/word/2010/wordprocessingShape">
                      <wps:wsp>
                        <wps:cNvCnPr/>
                        <wps:spPr>
                          <a:xfrm>
                            <a:off x="0" y="0"/>
                            <a:ext cx="5143500" cy="19050"/>
                          </a:xfrm>
                          <a:prstGeom prst="line">
                            <a:avLst/>
                          </a:prstGeom>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line w14:anchorId="198A9D5E" id="Straight Connector 506" o:spid="_x0000_s1026" style="position:absolute;z-index:251678720;visibility:visible;mso-wrap-style:square;mso-wrap-distance-left:9pt;mso-wrap-distance-top:0;mso-wrap-distance-right:9pt;mso-wrap-distance-bottom:0;mso-position-horizontal:absolute;mso-position-horizontal-relative:text;mso-position-vertical:absolute;mso-position-vertical-relative:text" from="48pt,228pt" to="453pt,2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" strokecolor="#bc4542 [3045]"/>
              </w:pict>
            </mc:Fallback>
          </mc:AlternateContent>
        </w:r>
        <w:r w:rsidR="00A67D9F">
          <w:rPr>
            <w:noProof/>
            <w:lang w:eastAsia="zh-CN"/>
          </w:rPr>
          <w:drawing>
            <wp:inline distT="0" distB="0" distL="0" distR="0" wp14:anchorId="1DB1A963" wp14:editId="43BC0332">
              <wp:extent cx="6005917" cy="7772363"/>
              <wp:effectExtent l="0" t="0" r="0" b="635"/>
              <wp:docPr id="509" name="Picture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rm G-4_01-04-13.png"/>
                      <pic:cNvPicPr/>
                    </pic:nvPicPr>
                    <pic:blipFill>
                      <a:blip r:embed="rId164">
                        <a:extLst>
                          <a:ext uri="{28A0092B-C50C-407E-A947-70E740481C1C}">
                            <a14:useLocalDpi xmlns:a14="http://schemas.microsoft.com/office/drawing/2010/main" val="0"/>
                          </a:ext>
                        </a:extLst>
                      </a:blip>
                      <a:stretch>
                        <a:fillRect/>
                      </a:stretch>
                    </pic:blipFill>
                    <pic:spPr>
                      <a:xfrm>
                        <a:off x="0" y="0"/>
                        <a:ext cx="6005917" cy="7772363"/>
                      </a:xfrm>
                      <a:prstGeom prst="rect">
                        <a:avLst/>
                      </a:prstGeom>
                    </pic:spPr>
                  </pic:pic>
                </a:graphicData>
              </a:graphic>
            </wp:inline>
          </w:drawing>
        </w:r>
      </w:del>
      <w:ins w:id="4159" w:author="Weber" w:date="2014-10-29T03:09:00Z">
        <w:r w:rsidR="001A44E1" w:rsidRPr="001A44E1">
          <w:rPr>
            <w:noProof/>
            <w:lang w:eastAsia="zh-CN"/>
          </w:rPr>
          <w:drawing>
            <wp:inline distT="0" distB="0" distL="0" distR="0" wp14:anchorId="641526FE" wp14:editId="1A85CBD2">
              <wp:extent cx="5943600" cy="6969817"/>
              <wp:effectExtent l="0" t="0" r="0" b="2540"/>
              <wp:docPr id="453" name="Picture 453" descr="C:\Users\wwang035\AppData\Tasks\FPHLMDoc\update\Standard Expert Certification\Vulu.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wwang035\AppData\Tasks\FPHLMDoc\update\Standard Expert Certification\Vulu.bmp"/>
                      <pic:cNvPicPr>
                        <a:picLocks noChangeAspect="1" noChangeArrowheads="1"/>
                      </pic:cNvPicPr>
                    </pic:nvPicPr>
                    <pic:blipFill>
                      <a:blip r:embed="rId165" cstate="print">
                        <a:extLst>
                          <a:ext uri="{BEBA8EAE-BF5A-486C-A8C5-ECC9F3942E4B}">
                            <a14:imgProps xmlns:a14="http://schemas.microsoft.com/office/drawing/2010/main">
                              <a14:imgLayer r:embed="rId166">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5943600" cy="6969817"/>
                      </a:xfrm>
                      <a:prstGeom prst="rect">
                        <a:avLst/>
                      </a:prstGeom>
                      <a:noFill/>
                      <a:ln>
                        <a:noFill/>
                      </a:ln>
                    </pic:spPr>
                  </pic:pic>
                </a:graphicData>
              </a:graphic>
            </wp:inline>
          </w:drawing>
        </w:r>
      </w:ins>
    </w:p>
    <w:p w14:paraId="43FB1455" w14:textId="77777777" w:rsidR="00B670F5" w:rsidRDefault="00B670F5" w:rsidP="00C86594">
      <w:pPr>
        <w:jc w:val="center"/>
        <w:rPr>
          <w:ins w:id="4160" w:author="Weber" w:date="2014-10-29T03:09:00Z"/>
          <w:lang w:eastAsia="en-US"/>
        </w:rPr>
      </w:pPr>
    </w:p>
    <w:p w14:paraId="1247D481" w14:textId="77777777" w:rsidR="00B670F5" w:rsidRDefault="00B670F5" w:rsidP="00C86594">
      <w:pPr>
        <w:jc w:val="center"/>
        <w:rPr>
          <w:ins w:id="4161" w:author="Weber" w:date="2014-10-29T03:09:00Z"/>
          <w:lang w:eastAsia="en-US"/>
        </w:rPr>
      </w:pPr>
    </w:p>
    <w:p w14:paraId="68B0013F" w14:textId="77777777" w:rsidR="00B670F5" w:rsidRDefault="00B670F5" w:rsidP="00C86594">
      <w:pPr>
        <w:jc w:val="center"/>
        <w:rPr>
          <w:ins w:id="4162" w:author="Weber" w:date="2014-10-29T03:09:00Z"/>
          <w:lang w:eastAsia="en-US"/>
        </w:rPr>
      </w:pPr>
    </w:p>
    <w:p w14:paraId="432CCA6B" w14:textId="77777777" w:rsidR="00B670F5" w:rsidRDefault="00B670F5" w:rsidP="00C86594">
      <w:pPr>
        <w:jc w:val="center"/>
        <w:rPr>
          <w:lang w:eastAsia="en-US"/>
        </w:rPr>
      </w:pPr>
    </w:p>
    <w:p w14:paraId="285E405E" w14:textId="77777777" w:rsidR="00C86594" w:rsidRDefault="00C86594" w:rsidP="00523111">
      <w:pPr>
        <w:pStyle w:val="Heading2"/>
      </w:pPr>
      <w:bookmarkStart w:id="4163" w:name="_Toc402312672"/>
      <w:bookmarkStart w:id="4164" w:name="FormG5"/>
      <w:bookmarkStart w:id="4165" w:name="_Toc341171145"/>
      <w:r w:rsidRPr="004A3CBF">
        <w:t>Form G</w:t>
      </w:r>
      <w:r>
        <w:t>-5</w:t>
      </w:r>
      <w:bookmarkEnd w:id="4163"/>
      <w:bookmarkEnd w:id="4165"/>
    </w:p>
    <w:bookmarkEnd w:id="4164"/>
    <w:p w14:paraId="42D8134A" w14:textId="77777777" w:rsidR="00AF7E58" w:rsidRDefault="00AF7E58">
      <w:pPr>
        <w:suppressAutoHyphens w:val="0"/>
        <w:rPr>
          <w:lang w:eastAsia="en-US"/>
        </w:rPr>
      </w:pPr>
    </w:p>
    <w:p w14:paraId="7668E01C" w14:textId="1ED372E7" w:rsidR="00C86594" w:rsidRDefault="00C86594">
      <w:pPr>
        <w:suppressAutoHyphens w:val="0"/>
        <w:rPr>
          <w:ins w:id="4166" w:author="Weber" w:date="2014-10-29T03:09:00Z"/>
          <w:lang w:eastAsia="en-US"/>
        </w:rPr>
      </w:pPr>
      <w:del w:id="4167" w:author="Weber" w:date="2014-10-29T03:09:00Z">
        <w:r>
          <w:rPr>
            <w:noProof/>
            <w:lang w:eastAsia="zh-CN"/>
          </w:rPr>
          <w:drawing>
            <wp:inline distT="0" distB="0" distL="0" distR="0" wp14:anchorId="30EBC450" wp14:editId="5FD6F3F9">
              <wp:extent cx="5943600" cy="7691717"/>
              <wp:effectExtent l="0" t="0" r="0" b="5080"/>
              <wp:docPr id="511" name="Picture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lati G-5.png"/>
                      <pic:cNvPicPr/>
                    </pic:nvPicPr>
                    <pic:blipFill>
                      <a:blip r:embed="rId167" cstate="print">
                        <a:extLst>
                          <a:ext uri="{28A0092B-C50C-407E-A947-70E740481C1C}">
                            <a14:useLocalDpi xmlns:a14="http://schemas.microsoft.com/office/drawing/2010/main" val="0"/>
                          </a:ext>
                        </a:extLst>
                      </a:blip>
                      <a:stretch>
                        <a:fillRect/>
                      </a:stretch>
                    </pic:blipFill>
                    <pic:spPr>
                      <a:xfrm>
                        <a:off x="0" y="0"/>
                        <a:ext cx="5943600" cy="7691717"/>
                      </a:xfrm>
                      <a:prstGeom prst="rect">
                        <a:avLst/>
                      </a:prstGeom>
                    </pic:spPr>
                  </pic:pic>
                </a:graphicData>
              </a:graphic>
            </wp:inline>
          </w:drawing>
        </w:r>
      </w:del>
      <w:ins w:id="4168" w:author="Weber" w:date="2014-10-29T03:09:00Z">
        <w:r w:rsidR="005B0BC3" w:rsidRPr="005B0BC3">
          <w:rPr>
            <w:noProof/>
            <w:lang w:eastAsia="zh-CN"/>
          </w:rPr>
          <w:drawing>
            <wp:inline distT="0" distB="0" distL="0" distR="0" wp14:anchorId="19E90032" wp14:editId="1AB94DE4">
              <wp:extent cx="5943589" cy="6972300"/>
              <wp:effectExtent l="0" t="0" r="635" b="0"/>
              <wp:docPr id="13" name="Picture 13" descr="C:\Users\Weber\Desktop\New Bitmap Im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C:\Users\Weber\Desktop\New Bitmap Image.jpg"/>
                      <pic:cNvPicPr>
                        <a:picLocks noChangeAspect="1" noChangeArrowheads="1"/>
                      </pic:cNvPicPr>
                    </pic:nvPicPr>
                    <pic:blipFill rotWithShape="1">
                      <a:blip r:embed="rId168" cstate="print">
                        <a:extLst>
                          <a:ext uri="{BEBA8EAE-BF5A-486C-A8C5-ECC9F3942E4B}">
                            <a14:imgProps xmlns:a14="http://schemas.microsoft.com/office/drawing/2010/main">
                              <a14:imgLayer r:embed="rId169">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b="9533"/>
                      <a:stretch/>
                    </pic:blipFill>
                    <pic:spPr bwMode="auto">
                      <a:xfrm>
                        <a:off x="0" y="0"/>
                        <a:ext cx="5943600" cy="6972313"/>
                      </a:xfrm>
                      <a:prstGeom prst="rect">
                        <a:avLst/>
                      </a:prstGeom>
                      <a:noFill/>
                      <a:ln>
                        <a:noFill/>
                      </a:ln>
                      <a:extLst>
                        <a:ext uri="{53640926-AAD7-44D8-BBD7-CCE9431645EC}">
                          <a14:shadowObscured xmlns:a14="http://schemas.microsoft.com/office/drawing/2010/main"/>
                        </a:ext>
                      </a:extLst>
                    </pic:spPr>
                  </pic:pic>
                </a:graphicData>
              </a:graphic>
            </wp:inline>
          </w:drawing>
        </w:r>
      </w:ins>
    </w:p>
    <w:p w14:paraId="306A9765" w14:textId="77777777" w:rsidR="00796E13" w:rsidRDefault="00796E13">
      <w:pPr>
        <w:suppressAutoHyphens w:val="0"/>
        <w:rPr>
          <w:ins w:id="4169" w:author="Weber" w:date="2014-10-29T03:09:00Z"/>
          <w:lang w:eastAsia="en-US"/>
        </w:rPr>
      </w:pPr>
    </w:p>
    <w:p w14:paraId="043ED609" w14:textId="77777777" w:rsidR="00796E13" w:rsidRDefault="00796E13">
      <w:pPr>
        <w:suppressAutoHyphens w:val="0"/>
        <w:rPr>
          <w:ins w:id="4170" w:author="Weber" w:date="2014-10-29T03:09:00Z"/>
          <w:lang w:eastAsia="en-US"/>
        </w:rPr>
      </w:pPr>
    </w:p>
    <w:p w14:paraId="79A5D0A9" w14:textId="77777777" w:rsidR="00796E13" w:rsidRDefault="00796E13">
      <w:pPr>
        <w:suppressAutoHyphens w:val="0"/>
        <w:rPr>
          <w:lang w:eastAsia="en-US"/>
        </w:rPr>
      </w:pPr>
    </w:p>
    <w:p w14:paraId="6942E8D7" w14:textId="77777777" w:rsidR="00AF7E58" w:rsidRDefault="00C86594" w:rsidP="00523111">
      <w:pPr>
        <w:pStyle w:val="Heading2"/>
      </w:pPr>
      <w:bookmarkStart w:id="4171" w:name="_Toc402312673"/>
      <w:bookmarkStart w:id="4172" w:name="FormG6"/>
      <w:bookmarkStart w:id="4173" w:name="_Toc341171146"/>
      <w:r>
        <w:t>Form G</w:t>
      </w:r>
      <w:r w:rsidR="00AF7E58" w:rsidRPr="004A3CBF">
        <w:t>-</w:t>
      </w:r>
      <w:r>
        <w:t>6</w:t>
      </w:r>
      <w:bookmarkEnd w:id="4171"/>
      <w:bookmarkEnd w:id="4173"/>
    </w:p>
    <w:bookmarkEnd w:id="4172"/>
    <w:p w14:paraId="46EB6D47" w14:textId="77777777" w:rsidR="00C86594" w:rsidRDefault="00C86594" w:rsidP="00C86594"/>
    <w:p w14:paraId="50CC0938" w14:textId="545A792A" w:rsidR="00C86594" w:rsidRDefault="00C86594" w:rsidP="00C86594">
      <w:pPr>
        <w:rPr>
          <w:ins w:id="4174" w:author="Weber" w:date="2014-10-29T03:09:00Z"/>
        </w:rPr>
      </w:pPr>
      <w:del w:id="4175" w:author="Weber" w:date="2014-10-29T03:09:00Z">
        <w:r>
          <w:rPr>
            <w:noProof/>
            <w:lang w:eastAsia="zh-CN"/>
          </w:rPr>
          <w:drawing>
            <wp:inline distT="0" distB="0" distL="0" distR="0" wp14:anchorId="2DE714B4" wp14:editId="15120C11">
              <wp:extent cx="5939703" cy="7686675"/>
              <wp:effectExtent l="0" t="0" r="4445" b="0"/>
              <wp:docPr id="512" name="Picture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6 Form Chen.jpg"/>
                      <pic:cNvPicPr/>
                    </pic:nvPicPr>
                    <pic:blipFill>
                      <a:blip r:embed="rId170" cstate="print">
                        <a:extLst>
                          <a:ext uri="{28A0092B-C50C-407E-A947-70E740481C1C}">
                            <a14:useLocalDpi xmlns:a14="http://schemas.microsoft.com/office/drawing/2010/main" val="0"/>
                          </a:ext>
                        </a:extLst>
                      </a:blip>
                      <a:stretch>
                        <a:fillRect/>
                      </a:stretch>
                    </pic:blipFill>
                    <pic:spPr>
                      <a:xfrm>
                        <a:off x="0" y="0"/>
                        <a:ext cx="5939703" cy="7686675"/>
                      </a:xfrm>
                      <a:prstGeom prst="rect">
                        <a:avLst/>
                      </a:prstGeom>
                    </pic:spPr>
                  </pic:pic>
                </a:graphicData>
              </a:graphic>
            </wp:inline>
          </w:drawing>
        </w:r>
      </w:del>
      <w:ins w:id="4176" w:author="Weber" w:date="2014-10-29T03:09:00Z">
        <w:r w:rsidR="001A44E1" w:rsidRPr="001A44E1">
          <w:rPr>
            <w:noProof/>
            <w:lang w:eastAsia="zh-CN"/>
          </w:rPr>
          <w:drawing>
            <wp:inline distT="0" distB="0" distL="0" distR="0" wp14:anchorId="51EDE17E" wp14:editId="2DF08B6C">
              <wp:extent cx="5943600" cy="6979772"/>
              <wp:effectExtent l="0" t="0" r="0" b="0"/>
              <wp:docPr id="454" name="Picture 454" descr="C:\Users\wwang035\AppData\Tasks\FPHLMDoc\update\Standard Expert Certification\Comp.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wwang035\AppData\Tasks\FPHLMDoc\update\Standard Expert Certification\Comp.bmp"/>
                      <pic:cNvPicPr>
                        <a:picLocks noChangeAspect="1" noChangeArrowheads="1"/>
                      </pic:cNvPicPr>
                    </pic:nvPicPr>
                    <pic:blipFill>
                      <a:blip r:embed="rId171" cstate="print">
                        <a:extLst>
                          <a:ext uri="{BEBA8EAE-BF5A-486C-A8C5-ECC9F3942E4B}">
                            <a14:imgProps xmlns:a14="http://schemas.microsoft.com/office/drawing/2010/main">
                              <a14:imgLayer r:embed="rId172">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5943600" cy="6979772"/>
                      </a:xfrm>
                      <a:prstGeom prst="rect">
                        <a:avLst/>
                      </a:prstGeom>
                      <a:noFill/>
                      <a:ln>
                        <a:noFill/>
                      </a:ln>
                    </pic:spPr>
                  </pic:pic>
                </a:graphicData>
              </a:graphic>
            </wp:inline>
          </w:drawing>
        </w:r>
      </w:ins>
    </w:p>
    <w:p w14:paraId="3E8A8DAC" w14:textId="77777777" w:rsidR="00B670F5" w:rsidRDefault="00B670F5" w:rsidP="00C86594">
      <w:pPr>
        <w:rPr>
          <w:ins w:id="4177" w:author="Weber" w:date="2014-10-29T03:09:00Z"/>
        </w:rPr>
      </w:pPr>
    </w:p>
    <w:p w14:paraId="6469E1A3" w14:textId="77777777" w:rsidR="00B670F5" w:rsidRDefault="00B670F5" w:rsidP="00C86594">
      <w:pPr>
        <w:rPr>
          <w:ins w:id="4178" w:author="Weber" w:date="2014-10-29T03:09:00Z"/>
        </w:rPr>
      </w:pPr>
    </w:p>
    <w:p w14:paraId="4D022878" w14:textId="77777777" w:rsidR="00B670F5" w:rsidRDefault="00B670F5" w:rsidP="00C86594">
      <w:pPr>
        <w:rPr>
          <w:ins w:id="4179" w:author="Weber" w:date="2014-10-29T03:09:00Z"/>
        </w:rPr>
      </w:pPr>
    </w:p>
    <w:p w14:paraId="66D75FE7" w14:textId="77777777" w:rsidR="00B670F5" w:rsidRPr="00C86594" w:rsidRDefault="00B670F5" w:rsidP="00C86594"/>
    <w:p w14:paraId="6F8718BA" w14:textId="77777777" w:rsidR="00C86594" w:rsidRDefault="00C86594" w:rsidP="00523111">
      <w:pPr>
        <w:pStyle w:val="Heading2"/>
      </w:pPr>
      <w:bookmarkStart w:id="4180" w:name="_Toc402312674"/>
      <w:bookmarkStart w:id="4181" w:name="FormG7"/>
      <w:bookmarkStart w:id="4182" w:name="_Toc341171147"/>
      <w:r w:rsidRPr="004A3CBF">
        <w:t>Form G</w:t>
      </w:r>
      <w:r>
        <w:t>-7</w:t>
      </w:r>
      <w:bookmarkEnd w:id="4180"/>
      <w:bookmarkEnd w:id="4182"/>
    </w:p>
    <w:bookmarkEnd w:id="4181"/>
    <w:p w14:paraId="2CCC826B" w14:textId="77777777" w:rsidR="00C86594" w:rsidRDefault="00C86594" w:rsidP="00C86594"/>
    <w:p w14:paraId="3CB41D9C" w14:textId="77777777" w:rsidR="00C86594" w:rsidRPr="00C86594" w:rsidRDefault="00A67D9F" w:rsidP="00C86594">
      <w:r>
        <w:rPr>
          <w:noProof/>
          <w:lang w:eastAsia="zh-CN"/>
        </w:rPr>
        <w:drawing>
          <wp:inline distT="0" distB="0" distL="0" distR="0" wp14:anchorId="00217040" wp14:editId="1DDBFBB4">
            <wp:extent cx="5943600" cy="7691717"/>
            <wp:effectExtent l="0" t="0" r="0" b="5080"/>
            <wp:docPr id="484" name="Picture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ullon Form G7.png"/>
                    <pic:cNvPicPr/>
                  </pic:nvPicPr>
                  <pic:blipFill>
                    <a:blip r:embed="rId173" cstate="print">
                      <a:extLst>
                        <a:ext uri="{28A0092B-C50C-407E-A947-70E740481C1C}">
                          <a14:useLocalDpi xmlns:a14="http://schemas.microsoft.com/office/drawing/2010/main" val="0"/>
                        </a:ext>
                      </a:extLst>
                    </a:blip>
                    <a:stretch>
                      <a:fillRect/>
                    </a:stretch>
                  </pic:blipFill>
                  <pic:spPr>
                    <a:xfrm>
                      <a:off x="0" y="0"/>
                      <a:ext cx="5943600" cy="7691717"/>
                    </a:xfrm>
                    <a:prstGeom prst="rect">
                      <a:avLst/>
                    </a:prstGeom>
                  </pic:spPr>
                </pic:pic>
              </a:graphicData>
            </a:graphic>
          </wp:inline>
        </w:drawing>
      </w:r>
    </w:p>
    <w:p w14:paraId="64E0C23C" w14:textId="77777777" w:rsidR="00C86594" w:rsidRPr="003B7AC5" w:rsidRDefault="00C86594" w:rsidP="00C86594">
      <w:pPr>
        <w:keepNext/>
        <w:pageBreakBefore/>
        <w:tabs>
          <w:tab w:val="left" w:pos="1800"/>
        </w:tabs>
        <w:jc w:val="center"/>
        <w:outlineLvl w:val="0"/>
        <w:rPr>
          <w:rFonts w:ascii="Arial" w:eastAsia="ヒラギノ明朝 Pro W6" w:hAnsi="Arial"/>
          <w:b/>
          <w:bCs/>
          <w:color w:val="000000"/>
          <w:kern w:val="1"/>
          <w:sz w:val="36"/>
          <w:szCs w:val="36"/>
        </w:rPr>
      </w:pPr>
      <w:bookmarkStart w:id="4183" w:name="_Toc402312675"/>
      <w:bookmarkStart w:id="4184" w:name="_Toc341171148"/>
      <w:r w:rsidRPr="003B7AC5">
        <w:rPr>
          <w:rFonts w:ascii="Arial" w:eastAsia="ヒラギノ明朝 Pro W6" w:hAnsi="Arial"/>
          <w:b/>
          <w:bCs/>
          <w:color w:val="000000"/>
          <w:kern w:val="1"/>
          <w:sz w:val="36"/>
          <w:szCs w:val="36"/>
        </w:rPr>
        <w:t>METEOROLOGICAL STANDARDS</w:t>
      </w:r>
      <w:bookmarkEnd w:id="4183"/>
      <w:bookmarkEnd w:id="4184"/>
    </w:p>
    <w:p w14:paraId="1D886C76" w14:textId="77777777" w:rsidR="001A7EB4" w:rsidRDefault="001A7EB4" w:rsidP="001A7EB4">
      <w:pPr>
        <w:rPr>
          <w:lang w:eastAsia="en-US"/>
        </w:rPr>
      </w:pPr>
    </w:p>
    <w:p w14:paraId="15B5BD97" w14:textId="77777777" w:rsidR="00C86594" w:rsidRPr="00F64547" w:rsidRDefault="00C86594" w:rsidP="00523111">
      <w:pPr>
        <w:pStyle w:val="Heading2"/>
      </w:pPr>
      <w:bookmarkStart w:id="4185" w:name="_Toc165054785"/>
      <w:bookmarkStart w:id="4186" w:name="_Toc168975582"/>
      <w:bookmarkStart w:id="4187" w:name="_Toc295315350"/>
      <w:bookmarkStart w:id="4188" w:name="_Toc295322021"/>
      <w:bookmarkStart w:id="4189" w:name="_Toc298233359"/>
      <w:bookmarkStart w:id="4190" w:name="_Toc402312676"/>
      <w:bookmarkStart w:id="4191" w:name="_Toc341171149"/>
      <w:r>
        <w:t>M-1</w:t>
      </w:r>
      <w:r>
        <w:tab/>
      </w:r>
      <w:r w:rsidRPr="00F64547">
        <w:t>Base Hurricane Storm Set</w:t>
      </w:r>
      <w:bookmarkEnd w:id="4185"/>
      <w:bookmarkEnd w:id="4186"/>
      <w:bookmarkEnd w:id="4187"/>
      <w:bookmarkEnd w:id="4188"/>
      <w:bookmarkEnd w:id="4189"/>
      <w:bookmarkEnd w:id="4190"/>
      <w:bookmarkEnd w:id="4191"/>
    </w:p>
    <w:p w14:paraId="783711B5" w14:textId="77777777" w:rsidR="00C86594" w:rsidRPr="00C24022" w:rsidRDefault="00C86594" w:rsidP="00C86594"/>
    <w:p w14:paraId="73AF545F" w14:textId="49BFD991" w:rsidR="00C86594" w:rsidRDefault="00C86594" w:rsidP="00981595">
      <w:pPr>
        <w:pStyle w:val="STText"/>
        <w:numPr>
          <w:ilvl w:val="0"/>
          <w:numId w:val="52"/>
        </w:numPr>
        <w:pPrChange w:id="4192" w:author="Weber" w:date="2014-10-29T03:09:00Z">
          <w:pPr>
            <w:pStyle w:val="StandardLetter"/>
            <w:numPr>
              <w:numId w:val="194"/>
            </w:numPr>
          </w:pPr>
        </w:pPrChange>
      </w:pPr>
      <w:r>
        <w:t xml:space="preserve">Annual </w:t>
      </w:r>
      <w:r w:rsidR="00A44E30">
        <w:t xml:space="preserve">frequencies used in both model calibration and model validation shall be based upon the National Hurricane Center </w:t>
      </w:r>
      <w:del w:id="4193" w:author="Weber" w:date="2014-10-29T03:09:00Z">
        <w:r>
          <w:delText>HURDAT</w:delText>
        </w:r>
      </w:del>
      <w:ins w:id="4194" w:author="Weber" w:date="2014-10-29T03:09:00Z">
        <w:r w:rsidR="00A44E30">
          <w:t>HURDAT2</w:t>
        </w:r>
      </w:ins>
      <w:r w:rsidR="00A44E30">
        <w:t xml:space="preserve"> starting at 1900 as of August 15, </w:t>
      </w:r>
      <w:del w:id="4195" w:author="Weber" w:date="2014-10-29T03:09:00Z">
        <w:r>
          <w:delText>2011</w:delText>
        </w:r>
      </w:del>
      <w:ins w:id="4196" w:author="Weber" w:date="2014-10-29T03:09:00Z">
        <w:r w:rsidR="00A44E30">
          <w:t>2013</w:t>
        </w:r>
      </w:ins>
      <w:r w:rsidR="00A44E30">
        <w:t xml:space="preserve"> (or later). </w:t>
      </w:r>
      <w:del w:id="4197" w:author="Weber" w:date="2014-10-29T03:09:00Z">
        <w:r>
          <w:delText xml:space="preserve"> </w:delText>
        </w:r>
      </w:del>
      <w:r w:rsidR="00A44E30">
        <w:t xml:space="preserve">Complete additional season increments based on updates to </w:t>
      </w:r>
      <w:del w:id="4198" w:author="Weber" w:date="2014-10-29T03:09:00Z">
        <w:r>
          <w:delText>HURDAT</w:delText>
        </w:r>
      </w:del>
      <w:ins w:id="4199" w:author="Weber" w:date="2014-10-29T03:09:00Z">
        <w:r w:rsidR="00A44E30">
          <w:t>HURDAT2</w:t>
        </w:r>
      </w:ins>
      <w:r w:rsidR="00A44E30">
        <w:t xml:space="preserve"> approved by the Tropical Prediction Center/National Hurricane Center are acceptable modifications to these storm sets. </w:t>
      </w:r>
      <w:del w:id="4200" w:author="Weber" w:date="2014-10-29T03:09:00Z">
        <w:r>
          <w:delText xml:space="preserve"> </w:delText>
        </w:r>
      </w:del>
      <w:r w:rsidR="00A44E30">
        <w:t xml:space="preserve">Peer reviewed atmospheric science literature can be used to justify modifications to the Base Hurricane Storm </w:t>
      </w:r>
      <w:r>
        <w:t>Set.</w:t>
      </w:r>
    </w:p>
    <w:p w14:paraId="2844B806" w14:textId="77777777" w:rsidR="00AF02FD" w:rsidRPr="00AF02FD" w:rsidRDefault="00C86594" w:rsidP="00AF02FD">
      <w:pPr>
        <w:tabs>
          <w:tab w:val="left" w:pos="3405"/>
        </w:tabs>
        <w:jc w:val="both"/>
        <w:rPr>
          <w:rFonts w:ascii="Arial" w:hAnsi="Arial"/>
          <w:b/>
          <w:i/>
        </w:rPr>
      </w:pPr>
      <w:r>
        <w:rPr>
          <w:rFonts w:ascii="Arial" w:hAnsi="Arial"/>
          <w:b/>
          <w:i/>
        </w:rPr>
        <w:tab/>
      </w:r>
    </w:p>
    <w:p w14:paraId="6F548D3A" w14:textId="09F7A4B5" w:rsidR="00AF02FD" w:rsidRDefault="00AF02FD" w:rsidP="00AF02FD">
      <w:r w:rsidRPr="00AF02FD">
        <w:t>Validation of the FPHLM is based on the 1900–</w:t>
      </w:r>
      <w:del w:id="4201" w:author="Weber" w:date="2014-10-29T03:09:00Z">
        <w:r w:rsidR="00C86594">
          <w:delText>2011</w:delText>
        </w:r>
      </w:del>
      <w:ins w:id="4202" w:author="Weber" w:date="2014-10-29T03:09:00Z">
        <w:r w:rsidRPr="00AF02FD">
          <w:t>2013</w:t>
        </w:r>
      </w:ins>
      <w:r w:rsidRPr="00AF02FD">
        <w:t xml:space="preserve"> period of historical record as provided in the </w:t>
      </w:r>
      <w:del w:id="4203" w:author="Weber" w:date="2014-10-29T03:09:00Z">
        <w:r w:rsidR="00C86594">
          <w:delText>May 2012</w:delText>
        </w:r>
      </w:del>
      <w:ins w:id="4204" w:author="Weber" w:date="2014-10-29T03:09:00Z">
        <w:r w:rsidRPr="00AF02FD">
          <w:t>April, 2014</w:t>
        </w:r>
      </w:ins>
      <w:r w:rsidRPr="00AF02FD">
        <w:t xml:space="preserve"> version of HURDAT released by the National Hurricane Center.</w:t>
      </w:r>
    </w:p>
    <w:p w14:paraId="19BADC1D" w14:textId="77777777" w:rsidR="00C86594" w:rsidRDefault="00C86594" w:rsidP="00C86594"/>
    <w:p w14:paraId="309B09B2" w14:textId="77777777" w:rsidR="00C86594" w:rsidRDefault="00C86594" w:rsidP="00483B5E">
      <w:pPr>
        <w:pStyle w:val="STText"/>
        <w:pPrChange w:id="4205" w:author="Weber" w:date="2014-10-29T03:09:00Z">
          <w:pPr>
            <w:pStyle w:val="StandardLetter"/>
            <w:numPr>
              <w:numId w:val="194"/>
            </w:numPr>
          </w:pPr>
        </w:pPrChange>
      </w:pPr>
      <w:r>
        <w:t xml:space="preserve">Any </w:t>
      </w:r>
      <w:r w:rsidR="00A44E30">
        <w:t xml:space="preserve">trends, weighting, or partitioning shall be justified and consistent with currently accepted scientific literature and statistical techniques. Calibration and validation shall encompass the complete Base Hurricane Storm Set as well as any </w:t>
      </w:r>
      <w:r>
        <w:t>partitions.</w:t>
      </w:r>
    </w:p>
    <w:p w14:paraId="46CFBE3E" w14:textId="77777777" w:rsidR="00C86594" w:rsidRDefault="00C86594" w:rsidP="00C86594">
      <w:pPr>
        <w:jc w:val="both"/>
        <w:rPr>
          <w:rFonts w:ascii="Arial" w:hAnsi="Arial"/>
          <w:b/>
          <w:i/>
        </w:rPr>
      </w:pPr>
    </w:p>
    <w:p w14:paraId="2AC21C6D" w14:textId="77777777" w:rsidR="00C86594" w:rsidRDefault="00C86594" w:rsidP="00C86594">
      <w:r>
        <w:t>Validation and comparison of the FPHLM encompasses the complete Base Hurricane Storm Set provided in HURDAT.  We conduct no trending, weighting, or partitioning of the Base Hurricane Set.</w:t>
      </w:r>
    </w:p>
    <w:p w14:paraId="73C95B82" w14:textId="77777777" w:rsidR="00C86594" w:rsidRDefault="00C86594" w:rsidP="00C86594"/>
    <w:p w14:paraId="0EC8893C" w14:textId="77777777" w:rsidR="00C86594" w:rsidRPr="003F48E0" w:rsidRDefault="00C86594" w:rsidP="00C86594">
      <w:pPr>
        <w:pStyle w:val="DiscTitle"/>
      </w:pPr>
      <w:r w:rsidRPr="003F48E0">
        <w:t>Disclosures</w:t>
      </w:r>
    </w:p>
    <w:p w14:paraId="3E4571C7" w14:textId="77777777" w:rsidR="00C86594" w:rsidRDefault="00C86594" w:rsidP="00C86594"/>
    <w:p w14:paraId="092AB4DD" w14:textId="77777777" w:rsidR="00C86594" w:rsidRPr="001A5177" w:rsidRDefault="00C86594" w:rsidP="00981595">
      <w:pPr>
        <w:pStyle w:val="DiscNumber"/>
        <w:numPr>
          <w:ilvl w:val="0"/>
          <w:numId w:val="21"/>
        </w:numPr>
      </w:pPr>
      <w:r w:rsidRPr="001A5177">
        <w:t>Identify the Base Hurricane Storm Set, the release date, and the time period included to develop and implement landfall and by-passing hurricane frequencies into the model.</w:t>
      </w:r>
    </w:p>
    <w:p w14:paraId="46694665" w14:textId="77777777" w:rsidR="00AF02FD" w:rsidRDefault="00AF02FD" w:rsidP="00C86594"/>
    <w:p w14:paraId="4FBE6ECD" w14:textId="6599B1A5" w:rsidR="00AF02FD" w:rsidRDefault="00AF02FD" w:rsidP="00C86594">
      <w:r w:rsidRPr="00AF02FD">
        <w:t xml:space="preserve">The National Hurricane Center HURDAT file from </w:t>
      </w:r>
      <w:del w:id="4206" w:author="Weber" w:date="2014-10-29T03:09:00Z">
        <w:r w:rsidR="00C86594">
          <w:delText>May 2012</w:delText>
        </w:r>
      </w:del>
      <w:ins w:id="4207" w:author="Weber" w:date="2014-10-29T03:09:00Z">
        <w:r w:rsidRPr="00AF02FD">
          <w:t>April, 2014</w:t>
        </w:r>
      </w:ins>
      <w:r w:rsidRPr="00AF02FD">
        <w:t xml:space="preserve"> for the period 1900–</w:t>
      </w:r>
      <w:del w:id="4208" w:author="Weber" w:date="2014-10-29T03:09:00Z">
        <w:r w:rsidR="00C86594">
          <w:delText>2011</w:delText>
        </w:r>
      </w:del>
      <w:ins w:id="4209" w:author="Weber" w:date="2014-10-29T03:09:00Z">
        <w:r w:rsidRPr="00AF02FD">
          <w:t>2013</w:t>
        </w:r>
      </w:ins>
      <w:r w:rsidRPr="00AF02FD">
        <w:t xml:space="preserve"> is used to establish the official hurricane base set used by our model. All HURDAT storm tracks that have made landfall in Florida or bypassed Florida but passed close enough to produce damaging winds are documented in our archives.</w:t>
      </w:r>
    </w:p>
    <w:p w14:paraId="57AD8DB5" w14:textId="77777777" w:rsidR="00C86594" w:rsidRDefault="00C86594" w:rsidP="00C86594"/>
    <w:p w14:paraId="38222D6C" w14:textId="77777777" w:rsidR="00C86594" w:rsidRDefault="00C86594" w:rsidP="00C86594">
      <w:pPr>
        <w:pStyle w:val="DiscNumber"/>
      </w:pPr>
      <w:r>
        <w:t>If the modeling organization has made any modifications to the Base Hurricane Storm Set related to landfall frequency and characteristics, provide justification for such modifications.</w:t>
      </w:r>
    </w:p>
    <w:p w14:paraId="12356BD1" w14:textId="77777777" w:rsidR="00C86594" w:rsidRDefault="00C86594" w:rsidP="00C86594"/>
    <w:p w14:paraId="2675F3C4" w14:textId="77777777" w:rsidR="00AF02FD" w:rsidRPr="00AF02FD" w:rsidRDefault="00AF02FD" w:rsidP="00AF02FD">
      <w:pPr>
        <w:rPr>
          <w:color w:val="000000"/>
          <w:rPrChange w:id="4210" w:author="Weber" w:date="2014-10-29T03:09:00Z">
            <w:rPr/>
          </w:rPrChange>
        </w:rPr>
      </w:pPr>
      <w:r w:rsidRPr="00AF02FD">
        <w:rPr>
          <w:color w:val="000000"/>
          <w:rPrChange w:id="4211" w:author="Weber" w:date="2014-10-29T03:09:00Z">
            <w:rPr/>
          </w:rPrChange>
        </w:rPr>
        <w:t>For stochastic hurricane loss modeling, the HURDAT database indicated in Disclosure 1 is used, unmodified, to develop the probability distribution functions for track and intensity changes and to determine storm frequency.</w:t>
      </w:r>
    </w:p>
    <w:p w14:paraId="16155A95" w14:textId="77777777" w:rsidR="00AF02FD" w:rsidRPr="00AF02FD" w:rsidRDefault="00AF02FD" w:rsidP="00AF02FD">
      <w:pPr>
        <w:rPr>
          <w:color w:val="000000"/>
          <w:rPrChange w:id="4212" w:author="Weber" w:date="2014-10-29T03:09:00Z">
            <w:rPr/>
          </w:rPrChange>
        </w:rPr>
      </w:pPr>
    </w:p>
    <w:p w14:paraId="4C40B855" w14:textId="5D712B79" w:rsidR="00C86594" w:rsidRDefault="00AF02FD" w:rsidP="00AF02FD">
      <w:pPr>
        <w:rPr>
          <w:color w:val="000000"/>
          <w:rPrChange w:id="4213" w:author="Weber" w:date="2014-10-29T03:09:00Z">
            <w:rPr/>
          </w:rPrChange>
        </w:rPr>
      </w:pPr>
      <w:r w:rsidRPr="00AF02FD">
        <w:rPr>
          <w:color w:val="000000"/>
          <w:rPrChange w:id="4214" w:author="Weber" w:date="2014-10-29T03:09:00Z">
            <w:rPr/>
          </w:rPrChange>
        </w:rPr>
        <w:t xml:space="preserve">To model historical losses, </w:t>
      </w:r>
      <w:del w:id="4215" w:author="Weber" w:date="2014-10-29T03:09:00Z">
        <w:r w:rsidR="00C86594">
          <w:delText>NOAA’s Hurricane Research Division (HRD) has</w:delText>
        </w:r>
      </w:del>
      <w:ins w:id="4216" w:author="Weber" w:date="2014-10-29T03:09:00Z">
        <w:r w:rsidRPr="00AF02FD">
          <w:rPr>
            <w:color w:val="000000"/>
          </w:rPr>
          <w:t>we</w:t>
        </w:r>
      </w:ins>
      <w:r w:rsidRPr="00AF02FD">
        <w:rPr>
          <w:color w:val="000000"/>
          <w:rPrChange w:id="4217" w:author="Weber" w:date="2014-10-29T03:09:00Z">
            <w:rPr/>
          </w:rPrChange>
        </w:rPr>
        <w:t xml:space="preserve"> developed a Historical Base Set.  This base set is based on the latest HURDAT but includes additional data, suc</w:t>
      </w:r>
      <w:r>
        <w:rPr>
          <w:color w:val="000000"/>
          <w:rPrChange w:id="4218" w:author="Weber" w:date="2014-10-29T03:09:00Z">
            <w:rPr/>
          </w:rPrChange>
        </w:rPr>
        <w:t xml:space="preserve">h as central pressure and </w:t>
      </w:r>
      <w:r w:rsidRPr="00AF02FD">
        <w:rPr>
          <w:i/>
          <w:color w:val="000000"/>
          <w:rPrChange w:id="4219" w:author="Weber" w:date="2014-10-29T03:09:00Z">
            <w:rPr>
              <w:i/>
            </w:rPr>
          </w:rPrChange>
        </w:rPr>
        <w:t>Rmax</w:t>
      </w:r>
      <w:r>
        <w:rPr>
          <w:color w:val="000000"/>
          <w:rPrChange w:id="4220" w:author="Weber" w:date="2014-10-29T03:09:00Z">
            <w:rPr/>
          </w:rPrChange>
        </w:rPr>
        <w:t xml:space="preserve">, </w:t>
      </w:r>
      <w:r w:rsidRPr="00AF02FD">
        <w:rPr>
          <w:color w:val="000000"/>
          <w:rPrChange w:id="4221" w:author="Weber" w:date="2014-10-29T03:09:00Z">
            <w:rPr/>
          </w:rPrChange>
        </w:rPr>
        <w:t xml:space="preserve">that may not be available in HURDAT but </w:t>
      </w:r>
      <w:del w:id="4222" w:author="Weber" w:date="2014-10-29T03:09:00Z">
        <w:r w:rsidR="00C86594">
          <w:delText xml:space="preserve">that </w:delText>
        </w:r>
      </w:del>
      <w:r w:rsidRPr="00AF02FD">
        <w:rPr>
          <w:color w:val="000000"/>
          <w:rPrChange w:id="4223" w:author="Weber" w:date="2014-10-29T03:09:00Z">
            <w:rPr/>
          </w:rPrChange>
        </w:rPr>
        <w:t>is needed by the wind model.</w:t>
      </w:r>
    </w:p>
    <w:p w14:paraId="599DB8C4" w14:textId="77777777" w:rsidR="00C86594" w:rsidRDefault="00C86594" w:rsidP="00C86594">
      <w:pPr>
        <w:rPr>
          <w:del w:id="4224" w:author="Weber" w:date="2014-10-29T03:09:00Z"/>
        </w:rPr>
      </w:pPr>
    </w:p>
    <w:p w14:paraId="12C6220E" w14:textId="77777777" w:rsidR="00C86594" w:rsidRDefault="00C86594" w:rsidP="00C86594">
      <w:pPr>
        <w:autoSpaceDE w:val="0"/>
        <w:autoSpaceDN w:val="0"/>
        <w:adjustRightInd w:val="0"/>
        <w:rPr>
          <w:del w:id="4225" w:author="Weber" w:date="2014-10-29T03:09:00Z"/>
          <w:rFonts w:ascii="TimesNewRomanPSMT" w:eastAsia="TimesNewRomanPSMT" w:hAnsi="Calibri" w:cs="TimesNewRomanPSMT"/>
          <w:color w:val="000000"/>
        </w:rPr>
      </w:pPr>
      <w:del w:id="4226" w:author="Weber" w:date="2014-10-29T03:09:00Z">
        <w:r w:rsidRPr="007C4B16">
          <w:rPr>
            <w:color w:val="000000"/>
          </w:rPr>
          <w:delText>To evaluate model landfall frequencies in Form M</w:delText>
        </w:r>
        <w:r>
          <w:rPr>
            <w:color w:val="000000"/>
          </w:rPr>
          <w:delText>-</w:delText>
        </w:r>
        <w:r w:rsidRPr="007C4B16">
          <w:rPr>
            <w:color w:val="000000"/>
          </w:rPr>
          <w:delText xml:space="preserve">1, </w:delText>
        </w:r>
        <w:r w:rsidRPr="007C4B16">
          <w:rPr>
            <w:rFonts w:ascii="TimesNewRomanPSMT" w:eastAsia="TimesNewRomanPSMT" w:hAnsi="Calibri" w:cs="TimesNewRomanPSMT"/>
            <w:color w:val="000000"/>
          </w:rPr>
          <w:delText xml:space="preserve">some storms were classified based on the </w:delText>
        </w:r>
      </w:del>
    </w:p>
    <w:p w14:paraId="5615274F" w14:textId="77777777" w:rsidR="00C86594" w:rsidRDefault="00C86594" w:rsidP="00C86594">
      <w:pPr>
        <w:autoSpaceDE w:val="0"/>
        <w:autoSpaceDN w:val="0"/>
        <w:adjustRightInd w:val="0"/>
        <w:rPr>
          <w:del w:id="4227" w:author="Weber" w:date="2014-10-29T03:09:00Z"/>
          <w:rFonts w:ascii="TimesNewRomanPSMT" w:eastAsia="TimesNewRomanPSMT" w:hAnsi="Calibri" w:cs="TimesNewRomanPSMT"/>
          <w:color w:val="000000"/>
        </w:rPr>
      </w:pPr>
      <w:del w:id="4228" w:author="Weber" w:date="2014-10-29T03:09:00Z">
        <w:r w:rsidRPr="007C4B16">
          <w:rPr>
            <w:rFonts w:ascii="TimesNewRomanPSMT" w:eastAsia="TimesNewRomanPSMT" w:hAnsi="Calibri" w:cs="TimesNewRomanPSMT"/>
            <w:color w:val="000000"/>
          </w:rPr>
          <w:delText>6 h</w:delText>
        </w:r>
        <w:r>
          <w:rPr>
            <w:rFonts w:ascii="TimesNewRomanPSMT" w:eastAsia="TimesNewRomanPSMT" w:hAnsi="Calibri" w:cs="TimesNewRomanPSMT"/>
            <w:color w:val="000000"/>
          </w:rPr>
          <w:delText xml:space="preserve"> </w:delText>
        </w:r>
        <w:r w:rsidRPr="007C4B16">
          <w:rPr>
            <w:rFonts w:ascii="TimesNewRomanPSMT" w:eastAsia="TimesNewRomanPSMT" w:hAnsi="Calibri" w:cs="TimesNewRomanPSMT"/>
            <w:color w:val="000000"/>
          </w:rPr>
          <w:delText>HURDAT reports rather than the impact codes. No changes were made to the HURDAT 6 h report data.</w:delText>
        </w:r>
      </w:del>
    </w:p>
    <w:p w14:paraId="69EC632D" w14:textId="77777777" w:rsidR="00AF02FD" w:rsidRPr="007C4B16" w:rsidRDefault="00AF02FD" w:rsidP="00AF02FD">
      <w:pPr>
        <w:rPr>
          <w:color w:val="000000"/>
        </w:rPr>
      </w:pPr>
    </w:p>
    <w:p w14:paraId="2CA5AE6F" w14:textId="77777777" w:rsidR="00C86594" w:rsidRDefault="00C86594" w:rsidP="00C86594">
      <w:pPr>
        <w:pStyle w:val="DiscNumber"/>
        <w:keepNext/>
        <w:keepLines/>
      </w:pPr>
      <w:r>
        <w:t>Where the model incorporates short-term or long-term modification of the historical data leading to differences between modeled climatology and that in the entire Base Hurricane Storm Set, describe how this is incorporated.</w:t>
      </w:r>
    </w:p>
    <w:p w14:paraId="6B21A02E" w14:textId="77777777" w:rsidR="00C86594" w:rsidRDefault="00C86594" w:rsidP="00C86594">
      <w:pPr>
        <w:keepNext/>
        <w:keepLines/>
        <w:widowControl w:val="0"/>
        <w:jc w:val="both"/>
        <w:rPr>
          <w:szCs w:val="20"/>
        </w:rPr>
      </w:pPr>
    </w:p>
    <w:p w14:paraId="040AE5F9" w14:textId="77777777" w:rsidR="00C86594" w:rsidRDefault="00C86594" w:rsidP="00C86594">
      <w:pPr>
        <w:keepNext/>
        <w:keepLines/>
      </w:pPr>
      <w:r>
        <w:t>The FPHLM incorporates no short-term or long-term modifications of the climate record. Storm frequencies are based on historical occurrences derived from HURDAT and thus implicitly contain any long- or short-term variations that are contained in the historical record. No attempt is made to explicitly model long- or short-term variations.</w:t>
      </w:r>
    </w:p>
    <w:p w14:paraId="31252C3E" w14:textId="77777777" w:rsidR="00C86594" w:rsidRDefault="00C86594" w:rsidP="00C86594">
      <w:pPr>
        <w:widowControl w:val="0"/>
        <w:jc w:val="both"/>
        <w:rPr>
          <w:i/>
          <w:szCs w:val="20"/>
        </w:rPr>
      </w:pPr>
    </w:p>
    <w:p w14:paraId="7A1F157F" w14:textId="77777777" w:rsidR="00C86594" w:rsidRDefault="00C86594" w:rsidP="00C86594">
      <w:pPr>
        <w:pStyle w:val="DiscNumber"/>
      </w:pPr>
      <w:r>
        <w:t>Provide a completed Form M-1, Annual Occurrence Rates.  Provide a link to the location of the form here.</w:t>
      </w:r>
    </w:p>
    <w:p w14:paraId="15889436" w14:textId="77777777" w:rsidR="00C86594" w:rsidRDefault="00C86594" w:rsidP="00C86594">
      <w:pPr>
        <w:widowControl w:val="0"/>
        <w:jc w:val="both"/>
        <w:rPr>
          <w:i/>
          <w:szCs w:val="20"/>
        </w:rPr>
      </w:pPr>
    </w:p>
    <w:p w14:paraId="0491F2B2" w14:textId="77777777" w:rsidR="00C86594" w:rsidRDefault="00C86594" w:rsidP="00C86594">
      <w:pPr>
        <w:rPr>
          <w:del w:id="4229" w:author="Weber" w:date="2014-10-29T03:09:00Z"/>
        </w:rPr>
      </w:pPr>
      <w:del w:id="4230" w:author="Weber" w:date="2014-10-29T03:09:00Z">
        <w:r>
          <w:delText xml:space="preserve">See </w:delText>
        </w:r>
        <w:r w:rsidR="00FF0A84">
          <w:fldChar w:fldCharType="begin"/>
        </w:r>
        <w:r w:rsidR="00FF0A84">
          <w:delInstrText xml:space="preserve"> HYPERLINK "http://www.cs.fiu.edu/~fflei001/user/fphlm/submission2012/FormM-1.pdf" \t "_blank" </w:delInstrText>
        </w:r>
        <w:r w:rsidR="00FF0A84">
          <w:fldChar w:fldCharType="separate"/>
        </w:r>
        <w:r w:rsidRPr="00350F05">
          <w:rPr>
            <w:rStyle w:val="Hyperlink"/>
          </w:rPr>
          <w:delText>Form M-1</w:delText>
        </w:r>
        <w:r w:rsidR="00FF0A84">
          <w:rPr>
            <w:rStyle w:val="Hyperlink"/>
          </w:rPr>
          <w:fldChar w:fldCharType="end"/>
        </w:r>
        <w:r>
          <w:delText>.</w:delText>
        </w:r>
      </w:del>
    </w:p>
    <w:p w14:paraId="33AAA4D3" w14:textId="77777777" w:rsidR="00C86594" w:rsidRDefault="00C86594" w:rsidP="00C86594">
      <w:pPr>
        <w:rPr>
          <w:ins w:id="4231" w:author="Weber" w:date="2014-10-29T03:09:00Z"/>
        </w:rPr>
      </w:pPr>
      <w:ins w:id="4232" w:author="Weber" w:date="2014-10-29T03:09:00Z">
        <w:r>
          <w:t xml:space="preserve">See </w:t>
        </w:r>
        <w:r w:rsidR="00FF0A84">
          <w:fldChar w:fldCharType="begin"/>
        </w:r>
        <w:r w:rsidR="00FF0A84">
          <w:instrText xml:space="preserve"> HYPERLINK \l "FormM1" \t "_blank" </w:instrText>
        </w:r>
        <w:r w:rsidR="00FF0A84">
          <w:fldChar w:fldCharType="separate"/>
        </w:r>
        <w:r w:rsidRPr="00350F05">
          <w:rPr>
            <w:rStyle w:val="Hyperlink"/>
          </w:rPr>
          <w:t>Form M-1</w:t>
        </w:r>
        <w:r w:rsidR="00FF0A84">
          <w:rPr>
            <w:rStyle w:val="Hyperlink"/>
          </w:rPr>
          <w:fldChar w:fldCharType="end"/>
        </w:r>
        <w:r>
          <w:t>.</w:t>
        </w:r>
      </w:ins>
    </w:p>
    <w:p w14:paraId="3481F7E3" w14:textId="77777777" w:rsidR="00C86594" w:rsidRDefault="00C86594">
      <w:pPr>
        <w:suppressAutoHyphens w:val="0"/>
        <w:rPr>
          <w:lang w:eastAsia="en-US"/>
        </w:rPr>
      </w:pPr>
      <w:r>
        <w:rPr>
          <w:lang w:eastAsia="en-US"/>
        </w:rPr>
        <w:br w:type="page"/>
      </w:r>
    </w:p>
    <w:p w14:paraId="790F9302" w14:textId="77777777" w:rsidR="00C86594" w:rsidRDefault="00C86594" w:rsidP="00523111">
      <w:pPr>
        <w:pStyle w:val="Heading2"/>
      </w:pPr>
      <w:bookmarkStart w:id="4233" w:name="_Toc295315351"/>
      <w:bookmarkStart w:id="4234" w:name="_Toc295322022"/>
      <w:bookmarkStart w:id="4235" w:name="_Toc298233360"/>
      <w:bookmarkStart w:id="4236" w:name="_Toc402312677"/>
      <w:bookmarkStart w:id="4237" w:name="_Toc341171150"/>
      <w:r>
        <w:t>M-2</w:t>
      </w:r>
      <w:r>
        <w:tab/>
        <w:t>Hurricane Parameters and Characteristics</w:t>
      </w:r>
      <w:bookmarkEnd w:id="4233"/>
      <w:bookmarkEnd w:id="4234"/>
      <w:bookmarkEnd w:id="4235"/>
      <w:bookmarkEnd w:id="4236"/>
      <w:bookmarkEnd w:id="4237"/>
    </w:p>
    <w:p w14:paraId="6587A1DF" w14:textId="77777777" w:rsidR="00C86594" w:rsidRDefault="00C86594" w:rsidP="001A7EB4">
      <w:pPr>
        <w:rPr>
          <w:lang w:eastAsia="en-US"/>
        </w:rPr>
      </w:pPr>
    </w:p>
    <w:p w14:paraId="1F59C274" w14:textId="77777777" w:rsidR="00C86594" w:rsidRPr="00475431" w:rsidRDefault="00C86594" w:rsidP="00C86594">
      <w:pPr>
        <w:pStyle w:val="StandardIntroText"/>
      </w:pPr>
      <w:r w:rsidRPr="00475431">
        <w:t xml:space="preserve">Methods for depicting all modeled hurricane parameters and characteristics including but not limited to windspeed, radial distributions of wind and pressure, minimum central pressure, radius of maximum winds, </w:t>
      </w:r>
      <w:r>
        <w:t>landfall frequency</w:t>
      </w:r>
      <w:r w:rsidRPr="00475431">
        <w:t>, tracks, spatial and time variant windfields, and conversion factors, shall be based on information documented in currently accepted scientific literature.</w:t>
      </w:r>
      <w:r w:rsidRPr="00475431">
        <w:tab/>
      </w:r>
    </w:p>
    <w:p w14:paraId="518598D5" w14:textId="77777777" w:rsidR="00C86594" w:rsidRDefault="00C86594" w:rsidP="00C86594">
      <w:pPr>
        <w:jc w:val="both"/>
        <w:rPr>
          <w:i/>
        </w:rPr>
      </w:pPr>
    </w:p>
    <w:p w14:paraId="0D45022B" w14:textId="77777777" w:rsidR="00C86594" w:rsidRDefault="00C86594" w:rsidP="00C86594">
      <w:r>
        <w:t>All methods used to depict storm characteristics are based on methods described in the peer-reviewed scientific literature. Our scientists developed datasets using data from published reports, the HURDAT database, archives, observations, and analyses from NOAA’s Hurricane Research Division, The Florida State University, Florida International University, and the Florida Coastal Monitoring Program.</w:t>
      </w:r>
    </w:p>
    <w:p w14:paraId="2B70D67B" w14:textId="77777777" w:rsidR="00C86594" w:rsidRDefault="00C86594" w:rsidP="00C86594"/>
    <w:p w14:paraId="22E102A1" w14:textId="77777777" w:rsidR="00C86594" w:rsidRPr="003F48E0" w:rsidRDefault="00C86594" w:rsidP="00C86594">
      <w:pPr>
        <w:pStyle w:val="DiscTitle"/>
      </w:pPr>
      <w:r w:rsidRPr="003F48E0">
        <w:t>Disclosures</w:t>
      </w:r>
    </w:p>
    <w:p w14:paraId="2D2E9B14" w14:textId="77777777" w:rsidR="00C86594" w:rsidRDefault="00C86594" w:rsidP="00C86594"/>
    <w:p w14:paraId="700017C5" w14:textId="77777777" w:rsidR="00C86594" w:rsidRPr="00866BD4" w:rsidRDefault="00C86594" w:rsidP="00981595">
      <w:pPr>
        <w:pStyle w:val="DiscNumber"/>
        <w:numPr>
          <w:ilvl w:val="0"/>
          <w:numId w:val="22"/>
        </w:numPr>
      </w:pPr>
      <w:r w:rsidRPr="00866BD4">
        <w:t xml:space="preserve">Identify the hurricane parameters (e.g., central pressure or radius of maximum winds) that are used in the model.  </w:t>
      </w:r>
    </w:p>
    <w:p w14:paraId="4E9CC1AC" w14:textId="77777777" w:rsidR="00C86594" w:rsidRDefault="00C86594" w:rsidP="00C86594"/>
    <w:p w14:paraId="6EBECCE8" w14:textId="77777777" w:rsidR="00C86594" w:rsidRDefault="00C86594" w:rsidP="00C86594">
      <w:r w:rsidDel="00AF23AA">
        <w:t>Hurricane parameters used in the model</w:t>
      </w:r>
      <w:r>
        <w:t xml:space="preserve"> include storm track (translation speed and direction of the storm), radius of maximum wind (</w:t>
      </w:r>
      <w:r w:rsidRPr="008127F1">
        <w:rPr>
          <w:i/>
          <w:iCs/>
        </w:rPr>
        <w:t>Rmax</w:t>
      </w:r>
      <w:r>
        <w:t>), Holland surface pressure profile parameter (</w:t>
      </w:r>
      <w:r w:rsidRPr="007A0894">
        <w:rPr>
          <w:i/>
        </w:rPr>
        <w:t>B</w:t>
      </w:r>
      <w:r>
        <w:t>), the minimum central sea level pressure (</w:t>
      </w:r>
      <w:r w:rsidRPr="008127F1">
        <w:rPr>
          <w:i/>
          <w:iCs/>
        </w:rPr>
        <w:t>Pmin</w:t>
      </w:r>
      <w:r>
        <w:t>), the damage threshold distance, and the pressure decay as a function of time after landfall.</w:t>
      </w:r>
    </w:p>
    <w:p w14:paraId="28C7CFED" w14:textId="77777777" w:rsidR="00C86594" w:rsidRDefault="00C86594" w:rsidP="00C86594"/>
    <w:p w14:paraId="14808374" w14:textId="77777777" w:rsidR="00C86594" w:rsidRDefault="00C86594" w:rsidP="00C86594">
      <w:r>
        <w:t xml:space="preserve">The storm initial position and motion are modeled using the HURDAT database. For pressure decay we use the Vickery (2005) decay model. Vickery developed the model on the basis of pressure observations in HURDAT and NWS-38, together with </w:t>
      </w:r>
      <w:r w:rsidRPr="008127F1">
        <w:rPr>
          <w:i/>
          <w:iCs/>
        </w:rPr>
        <w:t>Rmax</w:t>
      </w:r>
      <w:r w:rsidRPr="006D76A0">
        <w:t xml:space="preserve"> </w:t>
      </w:r>
      <w:r>
        <w:t xml:space="preserve">and storm motion data as described in the publication. The radius of maximum winds at landfall is modeled by fitting a gamma distribution to a comprehensive set of historical data published in NWS-38 by Ho et al. (1987) and supplemented by the extended best track data of DeMaria, NOAA HRD research flight data, and NOAA-AOML-HRD H*Wind analyses </w:t>
      </w:r>
      <w:r>
        <w:rPr>
          <w:noProof/>
        </w:rPr>
        <w:t>(Powell &amp; Houston, 1996; Powell et al., 1996; Powell &amp; Houston, 1998; Powell et al., 1998)</w:t>
      </w:r>
      <w:r>
        <w:t>.</w:t>
      </w:r>
    </w:p>
    <w:p w14:paraId="213FB024" w14:textId="77777777" w:rsidR="00C86594" w:rsidRDefault="00C86594" w:rsidP="00C86594"/>
    <w:p w14:paraId="235514FE" w14:textId="34629E71" w:rsidR="00C86594" w:rsidRDefault="00C86594" w:rsidP="00C86594">
      <w:r>
        <w:t xml:space="preserve">Additional research was used to construct a historical landfall </w:t>
      </w:r>
      <w:r w:rsidRPr="008127F1">
        <w:rPr>
          <w:i/>
          <w:iCs/>
        </w:rPr>
        <w:t>Rmax</w:t>
      </w:r>
      <w:r w:rsidRPr="008127F1">
        <w:rPr>
          <w:i/>
        </w:rPr>
        <w:t>-</w:t>
      </w:r>
      <w:r w:rsidRPr="008127F1">
        <w:rPr>
          <w:i/>
          <w:iCs/>
        </w:rPr>
        <w:t>Pmin</w:t>
      </w:r>
      <w:r>
        <w:t xml:space="preserve"> database using existing literature </w:t>
      </w:r>
      <w:r>
        <w:rPr>
          <w:noProof/>
        </w:rPr>
        <w:t>(Ho et al., 1987)</w:t>
      </w:r>
      <w:r>
        <w:t>, extended best track data, HRD Hurricane field program data, and the H*Wind wind analysis archive</w:t>
      </w:r>
      <w:r>
        <w:rPr>
          <w:noProof/>
        </w:rPr>
        <w:t xml:space="preserve"> (Demuth et al., 2006)</w:t>
      </w:r>
      <w:r>
        <w:t xml:space="preserve">. We developed an </w:t>
      </w:r>
      <w:r w:rsidRPr="008127F1">
        <w:rPr>
          <w:i/>
        </w:rPr>
        <w:t>Rmax</w:t>
      </w:r>
      <w:r w:rsidRPr="006D76A0">
        <w:t xml:space="preserve"> </w:t>
      </w:r>
      <w:r>
        <w:t xml:space="preserve">model using the revised landfall </w:t>
      </w:r>
      <w:r w:rsidRPr="008127F1">
        <w:rPr>
          <w:i/>
        </w:rPr>
        <w:t>Rmax</w:t>
      </w:r>
      <w:r w:rsidR="00A44E30">
        <w:t xml:space="preserve"> database, which includes </w:t>
      </w:r>
      <w:del w:id="4238" w:author="Weber" w:date="2014-10-29T03:09:00Z">
        <w:r>
          <w:delText xml:space="preserve"> </w:delText>
        </w:r>
      </w:del>
      <w:r>
        <w:t xml:space="preserve">more than 100 measurements for hurricanes up to </w:t>
      </w:r>
      <w:del w:id="4239" w:author="Weber" w:date="2014-10-29T03:09:00Z">
        <w:r>
          <w:delText>2010</w:delText>
        </w:r>
      </w:del>
      <w:ins w:id="4240" w:author="Weber" w:date="2014-10-29T03:09:00Z">
        <w:r>
          <w:t>201</w:t>
        </w:r>
        <w:r w:rsidR="009514F8">
          <w:t>2</w:t>
        </w:r>
      </w:ins>
      <w:r>
        <w:t xml:space="preserve">. We have opted to model the </w:t>
      </w:r>
      <w:r w:rsidRPr="008127F1">
        <w:rPr>
          <w:i/>
        </w:rPr>
        <w:t>Rmax</w:t>
      </w:r>
      <w:r>
        <w:t xml:space="preserve"> at landfall rather than the entire basin for a variety of reasons. One is that the distribution of landfall </w:t>
      </w:r>
      <w:r w:rsidRPr="008127F1">
        <w:rPr>
          <w:i/>
        </w:rPr>
        <w:t>Rmax</w:t>
      </w:r>
      <w:r>
        <w:t xml:space="preserve"> may be different than that over open water. An analysis of the landfall </w:t>
      </w:r>
      <w:r w:rsidRPr="008127F1">
        <w:rPr>
          <w:i/>
        </w:rPr>
        <w:t>Rmax</w:t>
      </w:r>
      <w:r>
        <w:t xml:space="preserve"> database and the 1988–2007 extended best track data shows that there appears to be a difference in the dependence of </w:t>
      </w:r>
      <w:r w:rsidRPr="008127F1">
        <w:rPr>
          <w:i/>
        </w:rPr>
        <w:t xml:space="preserve">Rmax </w:t>
      </w:r>
      <w:r>
        <w:t>on central pressure (</w:t>
      </w:r>
      <w:r w:rsidRPr="008127F1">
        <w:rPr>
          <w:i/>
        </w:rPr>
        <w:t>Pmin</w:t>
      </w:r>
      <w:r>
        <w:t xml:space="preserve">) between the two datasets </w:t>
      </w:r>
      <w:r>
        <w:rPr>
          <w:noProof/>
        </w:rPr>
        <w:t>(Demuth et al., 2006)</w:t>
      </w:r>
      <w:r>
        <w:t xml:space="preserve">. The landfall dataset provides a larger set of independent measurements (more than 100 storms compared to about 31 storms affecting the Florida threat area region in the best track data). Since landfall </w:t>
      </w:r>
      <w:r w:rsidRPr="008127F1">
        <w:rPr>
          <w:i/>
        </w:rPr>
        <w:t>Rmax</w:t>
      </w:r>
      <w:r>
        <w:t xml:space="preserve"> is most relevant for loss cost estimation and has a larger independent sample size, we have chosen to model the landfall dataset. Future studies will examine how the extended best track data can be used to supplement the landfall dataset.</w:t>
      </w:r>
    </w:p>
    <w:p w14:paraId="12132BCB" w14:textId="77777777" w:rsidR="00C86594" w:rsidRDefault="00C86594" w:rsidP="00C86594"/>
    <w:p w14:paraId="0483C438" w14:textId="77777777" w:rsidR="00C86594" w:rsidRDefault="00C86594" w:rsidP="00C86594">
      <w:r>
        <w:t>Recent research results by Willoughby and Rahn (2004) based on the NOAA-AOML-HRD annual hurricane field program and Air Force reconnaissance flight-level observations are used to create a model for the “</w:t>
      </w:r>
      <w:r w:rsidRPr="007A0894">
        <w:rPr>
          <w:i/>
        </w:rPr>
        <w:t>Holland B</w:t>
      </w:r>
      <w:r>
        <w:t xml:space="preserve">” parameter.  Ongoing research on the relationship between horizontal surface wind distributions (based on Stepped Frequency Microwave Radiometer observations) to flight level distributions </w:t>
      </w:r>
      <w:r>
        <w:rPr>
          <w:noProof/>
        </w:rPr>
        <w:t>(Powell et al., 2009)</w:t>
      </w:r>
      <w:r>
        <w:t xml:space="preserve"> is used to correct the flight-level </w:t>
      </w:r>
      <w:r w:rsidRPr="008127F1">
        <w:rPr>
          <w:i/>
          <w:iCs/>
        </w:rPr>
        <w:t>Rmax</w:t>
      </w:r>
      <w:r>
        <w:t xml:space="preserve"> to a surface </w:t>
      </w:r>
      <w:r w:rsidRPr="008127F1">
        <w:rPr>
          <w:i/>
          <w:iCs/>
        </w:rPr>
        <w:t>Rmax</w:t>
      </w:r>
      <w:r w:rsidRPr="006D76A0">
        <w:t xml:space="preserve"> </w:t>
      </w:r>
      <w:r>
        <w:t xml:space="preserve">when developing a relationship for the </w:t>
      </w:r>
      <w:r w:rsidRPr="007A0894">
        <w:rPr>
          <w:i/>
        </w:rPr>
        <w:t>Holland B</w:t>
      </w:r>
      <w:r>
        <w:t xml:space="preserve"> term. We multiply the flight-level </w:t>
      </w:r>
      <w:r w:rsidRPr="008127F1">
        <w:rPr>
          <w:i/>
          <w:iCs/>
        </w:rPr>
        <w:t>Rmax</w:t>
      </w:r>
      <w:r w:rsidRPr="006D76A0">
        <w:t xml:space="preserve"> </w:t>
      </w:r>
      <w:r>
        <w:t xml:space="preserve">from the Willoughby and Rahn (2004) dataset by 0.815 to estimate the surface </w:t>
      </w:r>
      <w:r w:rsidRPr="008127F1">
        <w:rPr>
          <w:i/>
          <w:iCs/>
        </w:rPr>
        <w:t>Rmax</w:t>
      </w:r>
      <w:r>
        <w:t xml:space="preserve"> (based on SFMR, flight-level maxima pair data).  This adjustment keeps the Holland pressure profile parameter consistent with a surface </w:t>
      </w:r>
      <w:r w:rsidRPr="008127F1">
        <w:rPr>
          <w:i/>
          <w:iCs/>
        </w:rPr>
        <w:t>Rmax</w:t>
      </w:r>
      <w:r w:rsidRPr="006D76A0">
        <w:t xml:space="preserve"> </w:t>
      </w:r>
      <w:r>
        <w:t xml:space="preserve">and because of the negative term in the equation produces a larger value of </w:t>
      </w:r>
      <w:r w:rsidRPr="007A0894">
        <w:rPr>
          <w:i/>
        </w:rPr>
        <w:t>B</w:t>
      </w:r>
      <w:r>
        <w:t xml:space="preserve"> than if a flight-level value of </w:t>
      </w:r>
      <w:r w:rsidRPr="008127F1">
        <w:rPr>
          <w:i/>
          <w:iCs/>
        </w:rPr>
        <w:t>Rmax</w:t>
      </w:r>
      <w:r w:rsidRPr="006D76A0">
        <w:t xml:space="preserve"> </w:t>
      </w:r>
      <w:r>
        <w:t xml:space="preserve">were used.  </w:t>
      </w:r>
      <w:r w:rsidRPr="00D001A2">
        <w:t>This is consistent with the concept of a stronger radial pressure gradient for the mean boundary layer slab than at flight level</w:t>
      </w:r>
      <w:r>
        <w:t xml:space="preserve"> (due to the warm core of the storm), which agrees with GPS dropsonde wind profile observations showing boundary layer winds that are stronger than those at the 10,000 ft flight level, which is the level for most of the </w:t>
      </w:r>
      <w:r w:rsidRPr="007A0894">
        <w:rPr>
          <w:i/>
        </w:rPr>
        <w:t>B</w:t>
      </w:r>
      <w:r>
        <w:t xml:space="preserve"> data in Willoughby and Rahn (2004).  The </w:t>
      </w:r>
      <w:r w:rsidRPr="007A0894">
        <w:rPr>
          <w:i/>
        </w:rPr>
        <w:t>B</w:t>
      </w:r>
      <w:r>
        <w:t xml:space="preserve"> adjustment for a surface </w:t>
      </w:r>
      <w:r w:rsidRPr="008127F1">
        <w:rPr>
          <w:i/>
          <w:iCs/>
        </w:rPr>
        <w:t>Rmax</w:t>
      </w:r>
      <w:r w:rsidRPr="006D76A0">
        <w:t xml:space="preserve"> </w:t>
      </w:r>
      <w:r>
        <w:t xml:space="preserve">produces an overall stronger surface wind field than if </w:t>
      </w:r>
      <w:r w:rsidRPr="007A0894">
        <w:rPr>
          <w:i/>
        </w:rPr>
        <w:t>B</w:t>
      </w:r>
      <w:r>
        <w:t xml:space="preserve"> were not adjusted. In addition, surface pressures from the “best track” information on HURDAT are used to associate a particular flight-level pressure profile </w:t>
      </w:r>
      <w:r w:rsidRPr="007A0894">
        <w:rPr>
          <w:i/>
        </w:rPr>
        <w:t>B</w:t>
      </w:r>
      <w:r>
        <w:t xml:space="preserve"> with a surface pressure.  </w:t>
      </w:r>
    </w:p>
    <w:p w14:paraId="4E0B5808" w14:textId="77777777" w:rsidR="00C86594" w:rsidRDefault="00C86594" w:rsidP="00C86594"/>
    <w:p w14:paraId="243D13E2" w14:textId="77777777" w:rsidR="00C86594" w:rsidRDefault="00C86594" w:rsidP="00C86594">
      <w:r>
        <w:t xml:space="preserve">The NOAA-AOML-HRD H*Wind analysis archive was used to develop a relationship between </w:t>
      </w:r>
      <w:r w:rsidRPr="008127F1">
        <w:rPr>
          <w:i/>
          <w:iCs/>
        </w:rPr>
        <w:t>Rmax</w:t>
      </w:r>
      <w:r>
        <w:t xml:space="preserve"> and the extent of damaging winds to make sure that the model would only consider land locations that have potential for damaging winds.  HRD wind modeling research initiated by Ooyama (1969) and extended by Shapiro (1983) has been used to develop the HRD wind field model.  This model is based on the concept of a slab boundary layer model, a concept pioneered at NOAA-AOML-HRD and now in use by other modelers for risk applications </w:t>
      </w:r>
      <w:r>
        <w:rPr>
          <w:noProof/>
        </w:rPr>
        <w:t>(Thompson &amp; Cardone, 1996; Vickery &amp; Twisdale, 1995; Vickery et al., 2000b)</w:t>
      </w:r>
      <w:r>
        <w:t>.  The HURDAT historical database is used to develop the track and intensity model.  Historical data used for computing the potential intensity is based on the National Centers for Environmental Prediction (NCEP) sea surface temperature archives and the NCEP reanalysis for determining the upper tropospheric outflow temperatures.  Use cases describing the various model functions and their research bases are available with the model documentation.</w:t>
      </w:r>
    </w:p>
    <w:p w14:paraId="56308AEF" w14:textId="77777777" w:rsidR="00C86594" w:rsidRDefault="00C86594" w:rsidP="00C86594"/>
    <w:p w14:paraId="1F4ED7C1" w14:textId="77777777" w:rsidR="00C86594" w:rsidRDefault="00C86594" w:rsidP="00C86594">
      <w:pPr>
        <w:pStyle w:val="DiscNumber"/>
      </w:pPr>
      <w:r>
        <w:t>Describe the dependencies among variables in the windfield component and how they are represented in the model, including the mathematical dependence of modeled windfield as a function of distance and direction from the center position.</w:t>
      </w:r>
    </w:p>
    <w:p w14:paraId="2EB7D44A" w14:textId="77777777" w:rsidR="00C86594" w:rsidRDefault="00C86594" w:rsidP="00C86594"/>
    <w:p w14:paraId="5D57F82B" w14:textId="77777777" w:rsidR="00C86594" w:rsidRDefault="00C86594" w:rsidP="00C86594">
      <w:r w:rsidRPr="007A0894">
        <w:rPr>
          <w:i/>
        </w:rPr>
        <w:t>B</w:t>
      </w:r>
      <w:r w:rsidRPr="00505C35">
        <w:t xml:space="preserve"> d</w:t>
      </w:r>
      <w:r>
        <w:t>epends linearly on latitude</w:t>
      </w:r>
      <w:r w:rsidRPr="00505C35">
        <w:t xml:space="preserve"> and </w:t>
      </w:r>
      <w:r w:rsidRPr="008127F1">
        <w:rPr>
          <w:i/>
          <w:iCs/>
        </w:rPr>
        <w:t>Rmax</w:t>
      </w:r>
      <w:r w:rsidRPr="006D76A0">
        <w:rPr>
          <w:iCs/>
        </w:rPr>
        <w:t xml:space="preserve">, and quadratically on </w:t>
      </w:r>
      <w:r w:rsidRPr="008127F1">
        <w:rPr>
          <w:i/>
          <w:iCs/>
        </w:rPr>
        <w:t>DelP</w:t>
      </w:r>
      <w:r w:rsidRPr="006D76A0">
        <w:t>.</w:t>
      </w:r>
      <w:r>
        <w:t xml:space="preserve"> The gradient wind for the slab boundary layer depends on </w:t>
      </w:r>
      <w:r w:rsidRPr="008127F1">
        <w:rPr>
          <w:i/>
          <w:iCs/>
        </w:rPr>
        <w:t>Pmin</w:t>
      </w:r>
      <w:r w:rsidRPr="006D76A0">
        <w:t xml:space="preserve"> (through </w:t>
      </w:r>
      <w:r w:rsidRPr="008127F1">
        <w:rPr>
          <w:i/>
          <w:iCs/>
        </w:rPr>
        <w:t>DelP</w:t>
      </w:r>
      <w:r>
        <w:t xml:space="preserve">) and </w:t>
      </w:r>
      <w:r w:rsidRPr="007A0894">
        <w:rPr>
          <w:i/>
        </w:rPr>
        <w:t>B</w:t>
      </w:r>
      <w:r>
        <w:t xml:space="preserve">; the mean slab planetary boundary layer (PBL) wind depends on the gradient wind, the drag coefficient (which depends on wind speed), the air density, the gradients of the tangential and radial components of the wind, and the Coriolis parameter (which also depends on latitude). The wind field model solves the equations of motion on a polar grid with a 0.1 </w:t>
      </w:r>
      <w:r w:rsidRPr="004D3EBD">
        <w:rPr>
          <w:i/>
          <w:iCs/>
        </w:rPr>
        <w:t>R</w:t>
      </w:r>
      <w:r w:rsidRPr="002E42A5">
        <w:rPr>
          <w:i/>
        </w:rPr>
        <w:t>/</w:t>
      </w:r>
      <w:r w:rsidRPr="002E42A5">
        <w:rPr>
          <w:i/>
          <w:iCs/>
        </w:rPr>
        <w:t>Rmax</w:t>
      </w:r>
      <w:r>
        <w:t xml:space="preserve"> radial grid resolution. The input </w:t>
      </w:r>
      <w:r w:rsidRPr="008127F1">
        <w:rPr>
          <w:i/>
          <w:iCs/>
        </w:rPr>
        <w:t>Rmax</w:t>
      </w:r>
      <w:r w:rsidRPr="006D76A0">
        <w:t xml:space="preserve"> </w:t>
      </w:r>
      <w:r>
        <w:t xml:space="preserve">is reduced by 10% to correct a small bias in </w:t>
      </w:r>
      <w:r w:rsidRPr="008127F1">
        <w:rPr>
          <w:i/>
          <w:iCs/>
        </w:rPr>
        <w:t>Rmax</w:t>
      </w:r>
      <w:r>
        <w:t xml:space="preserve"> caused by a tendency of the wind field solution to place </w:t>
      </w:r>
      <w:r w:rsidRPr="008127F1">
        <w:rPr>
          <w:i/>
          <w:iCs/>
        </w:rPr>
        <w:t>Rmax</w:t>
      </w:r>
      <w:r>
        <w:t xml:space="preserve"> radially outward by one grid point. The wind field model terms and dependencies are further described in Powell et al. (2005).</w:t>
      </w:r>
    </w:p>
    <w:p w14:paraId="12D868EF" w14:textId="77777777" w:rsidR="00C86594" w:rsidRDefault="00C86594" w:rsidP="00C86594"/>
    <w:p w14:paraId="133E4E1A" w14:textId="77777777" w:rsidR="00C86594" w:rsidRDefault="00C86594" w:rsidP="00C86594">
      <w:pPr>
        <w:pStyle w:val="DiscNumber"/>
        <w:keepNext/>
        <w:rPr>
          <w:szCs w:val="20"/>
        </w:rPr>
      </w:pPr>
      <w:r>
        <w:t>Identify whether hurricane parameters are modeled as random variables, as functions, or as fixed values for the stochastic storm set.  Provide rationale for the choice of parameter representations.</w:t>
      </w:r>
    </w:p>
    <w:p w14:paraId="5846F48A" w14:textId="77777777" w:rsidR="00AF02FD" w:rsidRDefault="00AF02FD" w:rsidP="00C86594">
      <w:pPr>
        <w:keepNext/>
        <w:pPrChange w:id="4241" w:author="Weber" w:date="2014-10-29T03:09:00Z">
          <w:pPr>
            <w:keepNext/>
            <w:widowControl w:val="0"/>
            <w:tabs>
              <w:tab w:val="left" w:pos="7560"/>
              <w:tab w:val="left" w:pos="7650"/>
              <w:tab w:val="left" w:pos="7920"/>
              <w:tab w:val="left" w:pos="10080"/>
              <w:tab w:val="left" w:pos="10800"/>
              <w:tab w:val="left" w:pos="11520"/>
              <w:tab w:val="left" w:pos="12240"/>
              <w:tab w:val="left" w:pos="12960"/>
              <w:tab w:val="left" w:pos="13680"/>
              <w:tab w:val="left" w:pos="14400"/>
              <w:tab w:val="left" w:pos="15120"/>
              <w:tab w:val="left" w:pos="15840"/>
              <w:tab w:val="left" w:pos="16560"/>
            </w:tabs>
            <w:ind w:left="1440"/>
            <w:jc w:val="both"/>
          </w:pPr>
        </w:pPrChange>
      </w:pPr>
    </w:p>
    <w:p w14:paraId="35203BB5" w14:textId="77777777" w:rsidR="00AF02FD" w:rsidRDefault="00AF02FD" w:rsidP="00AF02FD">
      <w:pPr>
        <w:keepNext/>
      </w:pPr>
      <w:r>
        <w:t xml:space="preserve">Initial storm positions and motion changes derived from HURDAT are modified by the addition of small uniform random error terms. Subsequent storm motion change and intensity are obtained by sampling from empirically derived PDFs as described in Section G-1.2. The random error term for the </w:t>
      </w:r>
      <w:r>
        <w:rPr>
          <w:rPrChange w:id="4242" w:author="Weber" w:date="2014-10-29T03:09:00Z">
            <w:rPr>
              <w:i/>
            </w:rPr>
          </w:rPrChange>
        </w:rPr>
        <w:t>B</w:t>
      </w:r>
      <w:r>
        <w:t xml:space="preserve"> parameter is a normal distribution with zero mean and a standard deviation derived from observed reconnaissance aircraft pressure profile fits for </w:t>
      </w:r>
      <w:r>
        <w:rPr>
          <w:rPrChange w:id="4243" w:author="Weber" w:date="2014-10-29T03:09:00Z">
            <w:rPr>
              <w:i/>
            </w:rPr>
          </w:rPrChange>
        </w:rPr>
        <w:t>B</w:t>
      </w:r>
      <w:r>
        <w:t xml:space="preserve"> (Willoughby &amp; Rahn, 2004). The radius of maximum winds is sampled from a gamma distribution based on landfall </w:t>
      </w:r>
      <w:r w:rsidRPr="00AF02FD">
        <w:rPr>
          <w:i/>
        </w:rPr>
        <w:t>Rmax</w:t>
      </w:r>
      <w:r>
        <w:t xml:space="preserve"> data and is described in more detail below</w:t>
      </w:r>
      <w:ins w:id="4244" w:author="Weber" w:date="2014-10-29T03:09:00Z">
        <w:r>
          <w:t xml:space="preserve"> and in Standard G-1.2</w:t>
        </w:r>
      </w:ins>
      <w:r>
        <w:t>.</w:t>
      </w:r>
    </w:p>
    <w:p w14:paraId="309F65F9" w14:textId="77777777" w:rsidR="00AF02FD" w:rsidRDefault="00AF02FD" w:rsidP="00AF02FD">
      <w:pPr>
        <w:keepNext/>
        <w:pPrChange w:id="4245" w:author="Weber" w:date="2014-10-29T03:09:00Z">
          <w:pPr/>
        </w:pPrChange>
      </w:pPr>
    </w:p>
    <w:p w14:paraId="6E17C56A" w14:textId="1295C646" w:rsidR="00AF02FD" w:rsidRDefault="00AF02FD" w:rsidP="00AF02FD">
      <w:pPr>
        <w:keepNext/>
        <w:pPrChange w:id="4246" w:author="Weber" w:date="2014-10-29T03:09:00Z">
          <w:pPr/>
        </w:pPrChange>
      </w:pPr>
      <w:r>
        <w:t xml:space="preserve">Since </w:t>
      </w:r>
      <w:r w:rsidRPr="00AF02FD">
        <w:rPr>
          <w:i/>
        </w:rPr>
        <w:t>Rmax</w:t>
      </w:r>
      <w:r>
        <w:t xml:space="preserve"> is nonnegative and skewed, we </w:t>
      </w:r>
      <w:del w:id="4247" w:author="Weber" w:date="2014-10-29T03:09:00Z">
        <w:r w:rsidR="00C86594">
          <w:delText xml:space="preserve">sought to </w:delText>
        </w:r>
      </w:del>
      <w:r>
        <w:t>model the distribution using a gamma distribution. Using</w:t>
      </w:r>
      <w:del w:id="4248" w:author="Weber" w:date="2014-10-29T03:09:00Z">
        <w:r w:rsidR="00C86594">
          <w:delText xml:space="preserve"> </w:delText>
        </w:r>
        <w:r w:rsidR="00550FAE">
          <w:delText>an approximation for</w:delText>
        </w:r>
      </w:del>
      <w:r>
        <w:t xml:space="preserve"> the maximum likelihood estimators, we found the parameters for the gamma distribution</w:t>
      </w:r>
      <w:del w:id="4249" w:author="Weber" w:date="2014-10-29T03:09:00Z">
        <w:r w:rsidR="00C86594">
          <w:delText>,</w:delText>
        </w:r>
      </w:del>
      <w:ins w:id="4250" w:author="Weber" w:date="2014-10-29T03:09:00Z">
        <w:r>
          <w:t xml:space="preserve"> to be</w:t>
        </w:r>
      </w:ins>
      <w:r>
        <w:t xml:space="preserve"> </w:t>
      </w:r>
      <w:r w:rsidRPr="00AF02FD">
        <w:rPr>
          <w:i/>
        </w:rPr>
        <w:t>k</w:t>
      </w:r>
      <w:r>
        <w:t>=</w:t>
      </w:r>
      <w:del w:id="4251" w:author="Weber" w:date="2014-10-29T03:09:00Z">
        <w:r w:rsidR="00C86594">
          <w:delText>5.44035</w:delText>
        </w:r>
      </w:del>
      <w:ins w:id="4252" w:author="Weber" w:date="2014-10-29T03:09:00Z">
        <w:r>
          <w:t>4.76</w:t>
        </w:r>
      </w:ins>
      <w:r>
        <w:t>,</w:t>
      </w:r>
      <w:r>
        <w:rPr>
          <w:rPrChange w:id="4253" w:author="Weber" w:date="2014-10-29T03:09:00Z">
            <w:rPr>
              <w:i/>
            </w:rPr>
          </w:rPrChange>
        </w:rPr>
        <w:t xml:space="preserve"> </w:t>
      </w:r>
      <w:r w:rsidRPr="00AF02FD">
        <w:rPr>
          <w:i/>
        </w:rPr>
        <w:t>θ</w:t>
      </w:r>
      <w:r>
        <w:t>=</w:t>
      </w:r>
      <w:del w:id="4254" w:author="Weber" w:date="2014-10-29T03:09:00Z">
        <w:r w:rsidR="00C86594">
          <w:delText>4.71464. With these parameters, we show a plot</w:delText>
        </w:r>
      </w:del>
      <w:ins w:id="4255" w:author="Weber" w:date="2014-10-29T03:09:00Z">
        <w:r>
          <w:t>5.41. A discussion</w:t>
        </w:r>
      </w:ins>
      <w:r>
        <w:t xml:space="preserve"> of the </w:t>
      </w:r>
      <w:del w:id="4256" w:author="Weber" w:date="2014-10-29T03:09:00Z">
        <w:r w:rsidR="00C86594">
          <w:delText>observed and expected distribution in</w:delText>
        </w:r>
        <w:r w:rsidR="00172EE3">
          <w:delText xml:space="preserve"> Figure 2</w:delText>
        </w:r>
        <w:r w:rsidR="007A2029">
          <w:delText>7</w:delText>
        </w:r>
        <w:r w:rsidR="00C86594">
          <w:delText xml:space="preserve">. The </w:delText>
        </w:r>
      </w:del>
      <w:ins w:id="4257" w:author="Weber" w:date="2014-10-29T03:09:00Z">
        <w:r>
          <w:t xml:space="preserve">goodness of fit for </w:t>
        </w:r>
      </w:ins>
      <w:r w:rsidRPr="009514F8">
        <w:rPr>
          <w:i/>
        </w:rPr>
        <w:t>Rmax</w:t>
      </w:r>
      <w:r>
        <w:t xml:space="preserve"> </w:t>
      </w:r>
      <w:del w:id="4258" w:author="Weber" w:date="2014-10-29T03:09:00Z">
        <w:r w:rsidR="00C86594">
          <w:delText xml:space="preserve">values are binned in 5 sm intervals, with the </w:delText>
        </w:r>
        <w:r w:rsidR="00C86594">
          <w:rPr>
            <w:i/>
          </w:rPr>
          <w:delText>x</w:delText>
        </w:r>
        <w:r w:rsidR="00C86594">
          <w:delText xml:space="preserve">-axis showing the end value of the interval. The gamma distribution proved to be a reasonable fit. </w:delText>
        </w:r>
      </w:del>
      <w:ins w:id="4259" w:author="Weber" w:date="2014-10-29T03:09:00Z">
        <w:r>
          <w:t>is found in Standard S-1.</w:t>
        </w:r>
      </w:ins>
    </w:p>
    <w:p w14:paraId="16E41D2F" w14:textId="77777777" w:rsidR="00C86594" w:rsidRDefault="00C86594" w:rsidP="001A7EB4">
      <w:pPr>
        <w:rPr>
          <w:del w:id="4260" w:author="Weber" w:date="2014-10-29T03:09:00Z"/>
          <w:b/>
          <w:lang w:eastAsia="en-US"/>
        </w:rPr>
      </w:pPr>
    </w:p>
    <w:p w14:paraId="48405EED" w14:textId="77777777" w:rsidR="002A03DC" w:rsidRDefault="002A03DC" w:rsidP="002A03DC">
      <w:pPr>
        <w:keepNext/>
        <w:jc w:val="center"/>
        <w:rPr>
          <w:del w:id="4261" w:author="Weber" w:date="2014-10-29T03:09:00Z"/>
        </w:rPr>
      </w:pPr>
      <w:del w:id="4262" w:author="Weber" w:date="2014-10-29T03:09:00Z">
        <w:r>
          <w:rPr>
            <w:noProof/>
            <w:lang w:eastAsia="zh-CN"/>
          </w:rPr>
          <w:drawing>
            <wp:inline distT="0" distB="0" distL="0" distR="0" wp14:anchorId="0E23E179" wp14:editId="118D889F">
              <wp:extent cx="4071529" cy="2552700"/>
              <wp:effectExtent l="0" t="0" r="5715" b="0"/>
              <wp:docPr id="518"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74">
                        <a:extLst>
                          <a:ext uri="{BEBA8EAE-BF5A-486C-A8C5-ECC9F3942E4B}">
                            <a14:imgProps xmlns:a14="http://schemas.microsoft.com/office/drawing/2010/main">
                              <a14:imgLayer r:embed="rId175">
                                <a14:imgEffect>
                                  <a14:sharpenSoften amount="28000"/>
                                </a14:imgEffect>
                              </a14:imgLayer>
                            </a14:imgProps>
                          </a:ext>
                          <a:ext uri="{28A0092B-C50C-407E-A947-70E740481C1C}">
                            <a14:useLocalDpi xmlns:a14="http://schemas.microsoft.com/office/drawing/2010/main" val="0"/>
                          </a:ext>
                        </a:extLst>
                      </a:blip>
                      <a:stretch>
                        <a:fillRect/>
                      </a:stretch>
                    </pic:blipFill>
                    <pic:spPr bwMode="auto">
                      <a:xfrm>
                        <a:off x="0" y="0"/>
                        <a:ext cx="4077110" cy="2556199"/>
                      </a:xfrm>
                      <a:prstGeom prst="rect">
                        <a:avLst/>
                      </a:prstGeom>
                      <a:solidFill>
                        <a:srgbClr val="FFFFFF"/>
                      </a:solidFill>
                      <a:ln w="9525">
                        <a:noFill/>
                        <a:miter lim="800000"/>
                        <a:headEnd/>
                        <a:tailEnd/>
                      </a:ln>
                    </pic:spPr>
                  </pic:pic>
                </a:graphicData>
              </a:graphic>
            </wp:inline>
          </w:drawing>
        </w:r>
      </w:del>
    </w:p>
    <w:p w14:paraId="20FD6A0C" w14:textId="6886958B" w:rsidR="00C86594" w:rsidRDefault="002A03DC" w:rsidP="001A7EB4">
      <w:pPr>
        <w:rPr>
          <w:b/>
          <w:rPrChange w:id="4263" w:author="Weber" w:date="2014-10-29T03:09:00Z">
            <w:rPr>
              <w:rFonts w:asciiTheme="minorHAnsi" w:hAnsiTheme="minorHAnsi"/>
              <w:color w:val="auto"/>
              <w:sz w:val="22"/>
            </w:rPr>
          </w:rPrChange>
        </w:rPr>
        <w:pPrChange w:id="4264" w:author="Weber" w:date="2014-10-29T03:09:00Z">
          <w:pPr>
            <w:pStyle w:val="Caption"/>
            <w:jc w:val="center"/>
          </w:pPr>
        </w:pPrChange>
      </w:pPr>
      <w:bookmarkStart w:id="4265" w:name="_Ref341094053"/>
      <w:bookmarkStart w:id="4266" w:name="_Toc340831359"/>
      <w:bookmarkStart w:id="4267" w:name="_Toc341100670"/>
      <w:del w:id="4268" w:author="Weber" w:date="2014-10-29T03:09:00Z">
        <w:r w:rsidRPr="002A03DC">
          <w:rPr>
            <w:rFonts w:asciiTheme="minorHAnsi" w:hAnsiTheme="minorHAnsi"/>
            <w:sz w:val="22"/>
            <w:szCs w:val="22"/>
          </w:rPr>
          <w:delText xml:space="preserve">Figure </w:delText>
        </w:r>
        <w:r w:rsidR="007A2029">
          <w:rPr>
            <w:rFonts w:asciiTheme="minorHAnsi" w:hAnsiTheme="minorHAnsi"/>
            <w:sz w:val="22"/>
            <w:szCs w:val="22"/>
          </w:rPr>
          <w:delText>27</w:delText>
        </w:r>
        <w:bookmarkEnd w:id="4265"/>
        <w:r w:rsidRPr="002A03DC">
          <w:rPr>
            <w:rFonts w:asciiTheme="minorHAnsi" w:hAnsiTheme="minorHAnsi"/>
            <w:sz w:val="22"/>
            <w:szCs w:val="22"/>
          </w:rPr>
          <w:delText xml:space="preserve">. Comparison of observed landfall </w:delText>
        </w:r>
        <w:r w:rsidRPr="002A03DC">
          <w:rPr>
            <w:rFonts w:asciiTheme="minorHAnsi" w:hAnsiTheme="minorHAnsi"/>
            <w:i/>
            <w:sz w:val="22"/>
            <w:szCs w:val="22"/>
          </w:rPr>
          <w:delText>Rmax</w:delText>
        </w:r>
        <w:r w:rsidRPr="002A03DC">
          <w:rPr>
            <w:rFonts w:asciiTheme="minorHAnsi" w:hAnsiTheme="minorHAnsi"/>
            <w:sz w:val="22"/>
            <w:szCs w:val="22"/>
          </w:rPr>
          <w:delText xml:space="preserve"> (sm) distribution to a gamma distribution fit of the data.</w:delText>
        </w:r>
      </w:del>
      <w:bookmarkEnd w:id="4266"/>
      <w:bookmarkEnd w:id="4267"/>
    </w:p>
    <w:p w14:paraId="34DA0F9F" w14:textId="77777777" w:rsidR="002A03DC" w:rsidRPr="00694A4B" w:rsidRDefault="002A03DC" w:rsidP="002A03DC">
      <w:r>
        <w:t xml:space="preserve">An examination of the </w:t>
      </w:r>
      <w:r w:rsidRPr="008127F1">
        <w:rPr>
          <w:i/>
        </w:rPr>
        <w:t>Rmax</w:t>
      </w:r>
      <w:r>
        <w:t xml:space="preserve"> database shows that intense storms, essentially Category 5 storms, have rather small radii. Thermodynamic considerations </w:t>
      </w:r>
      <w:r>
        <w:rPr>
          <w:noProof/>
        </w:rPr>
        <w:t>(Willoughby, 1998)</w:t>
      </w:r>
      <w:r>
        <w:t xml:space="preserve"> also suggest that smaller radii are </w:t>
      </w:r>
      <w:r w:rsidRPr="00462207">
        <w:t>more likely for these storms. Thus, we model Category 5 (</w:t>
      </w:r>
      <w:r w:rsidRPr="00462207">
        <w:rPr>
          <w:i/>
        </w:rPr>
        <w:t>DelP</w:t>
      </w:r>
      <w:r w:rsidRPr="00462207">
        <w:t xml:space="preserve">&gt;90 mb, where </w:t>
      </w:r>
      <w:r w:rsidRPr="00462207">
        <w:rPr>
          <w:i/>
        </w:rPr>
        <w:t>DelP</w:t>
      </w:r>
      <w:r w:rsidRPr="00462207">
        <w:t>=1013-</w:t>
      </w:r>
      <w:r w:rsidRPr="00462207">
        <w:rPr>
          <w:i/>
        </w:rPr>
        <w:t>Pmin</w:t>
      </w:r>
      <w:r w:rsidRPr="00462207">
        <w:t xml:space="preserve"> and </w:t>
      </w:r>
      <w:r w:rsidRPr="00462207">
        <w:rPr>
          <w:i/>
        </w:rPr>
        <w:t>Pmin</w:t>
      </w:r>
      <w:r w:rsidRPr="00462207">
        <w:t xml:space="preserve"> is the central pressure of the storm) storms using a gamma distribution, but with a smaller value of the </w:t>
      </w:r>
      <w:r w:rsidRPr="007A0894">
        <w:rPr>
          <w:rFonts w:eastAsia="Lucida Grande"/>
          <w:i/>
        </w:rPr>
        <w:t>θ</w:t>
      </w:r>
      <w:r w:rsidRPr="007A0894">
        <w:rPr>
          <w:i/>
        </w:rPr>
        <w:t xml:space="preserve"> </w:t>
      </w:r>
      <w:r w:rsidRPr="00462207">
        <w:t xml:space="preserve">parameter, which yields a smaller mean </w:t>
      </w:r>
      <w:r w:rsidRPr="00462207">
        <w:rPr>
          <w:i/>
        </w:rPr>
        <w:t>Rmax</w:t>
      </w:r>
      <w:r w:rsidRPr="00462207">
        <w:t xml:space="preserve"> as well as smaller variance. We have found that for Category 1–4 (</w:t>
      </w:r>
      <w:r w:rsidRPr="00462207">
        <w:rPr>
          <w:i/>
        </w:rPr>
        <w:t>DelP</w:t>
      </w:r>
      <w:r w:rsidRPr="00462207">
        <w:t xml:space="preserve">&lt;80) storms there is essentially no discernable dependence of </w:t>
      </w:r>
      <w:r w:rsidRPr="00462207">
        <w:rPr>
          <w:i/>
        </w:rPr>
        <w:t>Rmax</w:t>
      </w:r>
      <w:r w:rsidRPr="00462207">
        <w:t xml:space="preserve"> on central pressure. This is further verified by looking at the mean and variance of </w:t>
      </w:r>
      <w:r w:rsidRPr="00462207">
        <w:rPr>
          <w:i/>
        </w:rPr>
        <w:t>Rmax</w:t>
      </w:r>
      <w:r w:rsidRPr="00462207">
        <w:t xml:space="preserve"> in each 10</w:t>
      </w:r>
      <w:r>
        <w:t xml:space="preserve"> </w:t>
      </w:r>
      <w:r w:rsidRPr="00462207">
        <w:t xml:space="preserve">mb interval. Thus, we model Category 1–4 storms with a single set of parameters. For a gamma distribution, the mean is given by </w:t>
      </w:r>
      <w:r w:rsidRPr="00462207">
        <w:rPr>
          <w:i/>
        </w:rPr>
        <w:t>k</w:t>
      </w:r>
      <w:r w:rsidRPr="007A0894">
        <w:rPr>
          <w:rFonts w:eastAsia="Lucida Grande"/>
          <w:i/>
        </w:rPr>
        <w:t>θ</w:t>
      </w:r>
      <w:r w:rsidRPr="00462207">
        <w:t xml:space="preserve">, and variance is </w:t>
      </w:r>
      <w:r w:rsidRPr="00D84FCA">
        <w:rPr>
          <w:i/>
        </w:rPr>
        <w:t>k</w:t>
      </w:r>
      <w:r w:rsidRPr="007A0894">
        <w:rPr>
          <w:rFonts w:eastAsia="Lucida Grande"/>
          <w:i/>
        </w:rPr>
        <w:t>θ</w:t>
      </w:r>
      <w:r w:rsidRPr="00D84FCA">
        <w:rPr>
          <w:i/>
          <w:vertAlign w:val="superscript"/>
        </w:rPr>
        <w:t>2</w:t>
      </w:r>
      <w:r w:rsidRPr="00462207">
        <w:t xml:space="preserve">. For Category 5 storms, we adjust </w:t>
      </w:r>
      <w:r w:rsidRPr="007A0894">
        <w:rPr>
          <w:rFonts w:eastAsia="Lucida Grande"/>
          <w:i/>
        </w:rPr>
        <w:t>θ</w:t>
      </w:r>
      <w:r w:rsidRPr="00462207">
        <w:t xml:space="preserve"> such that the mean is equal to the mean of the three Category 5 storms in the database: 1935 No Name, 1969 Camille, and 1992 Andrew. An intermediate zone between </w:t>
      </w:r>
      <w:r w:rsidRPr="00462207">
        <w:rPr>
          <w:i/>
        </w:rPr>
        <w:t>DelP</w:t>
      </w:r>
      <w:r w:rsidRPr="00462207">
        <w:t xml:space="preserve">=80 mb and </w:t>
      </w:r>
      <w:r w:rsidRPr="00462207">
        <w:rPr>
          <w:i/>
        </w:rPr>
        <w:t>DelP</w:t>
      </w:r>
      <w:r w:rsidRPr="00462207">
        <w:t xml:space="preserve">=90 mb is established where the mean of the distribution is linearly interpolated between the Category 1–4 value and the Category 5 value. As the </w:t>
      </w:r>
      <w:r w:rsidRPr="007A0894">
        <w:rPr>
          <w:rFonts w:eastAsia="Lucida Grande"/>
          <w:i/>
        </w:rPr>
        <w:t>θ</w:t>
      </w:r>
      <w:r w:rsidRPr="00462207">
        <w:t xml:space="preserve"> value is reduced, the variance is likewise reduced. Since there are insufficient observations to determine what the variance should be for Category 5 storms, we rely on the assumption that variance is appropriately described by the rescaled </w:t>
      </w:r>
      <w:r w:rsidRPr="007A0894">
        <w:rPr>
          <w:rFonts w:eastAsia="Lucida Grande"/>
          <w:i/>
        </w:rPr>
        <w:t>θ</w:t>
      </w:r>
      <w:r w:rsidRPr="00462207">
        <w:t xml:space="preserve">, via </w:t>
      </w:r>
      <w:r w:rsidRPr="00462207">
        <w:rPr>
          <w:i/>
        </w:rPr>
        <w:t>k</w:t>
      </w:r>
      <w:r w:rsidRPr="007A0894">
        <w:rPr>
          <w:rFonts w:eastAsia="Lucida Grande"/>
          <w:i/>
        </w:rPr>
        <w:t>θ</w:t>
      </w:r>
      <w:r w:rsidRPr="00462207">
        <w:rPr>
          <w:i/>
          <w:vertAlign w:val="superscript"/>
        </w:rPr>
        <w:t>2</w:t>
      </w:r>
      <w:r w:rsidRPr="00462207">
        <w:t xml:space="preserve">. </w:t>
      </w:r>
    </w:p>
    <w:p w14:paraId="2C96289F" w14:textId="77777777" w:rsidR="00AF02FD" w:rsidRDefault="00AF02FD" w:rsidP="002A03DC"/>
    <w:p w14:paraId="17A117C8" w14:textId="20E1495A" w:rsidR="00AF02FD" w:rsidRDefault="00AF02FD" w:rsidP="002A03DC">
      <w:r w:rsidRPr="00AF02FD">
        <w:t>A simple method is used to generate the gamma-distributed values. A uniformly distributed variable</w:t>
      </w:r>
      <w:del w:id="4269" w:author="Weber" w:date="2014-10-29T03:09:00Z">
        <w:r w:rsidR="002A03DC">
          <w:delText>, a product of the random number generator that is intrinsic to the FORTRAN compiler,</w:delText>
        </w:r>
      </w:del>
      <w:r w:rsidRPr="00AF02FD">
        <w:t xml:space="preserve"> is mapped onto the range of </w:t>
      </w:r>
      <w:r w:rsidRPr="00AF02FD">
        <w:rPr>
          <w:i/>
        </w:rPr>
        <w:t>Rmax</w:t>
      </w:r>
      <w:r w:rsidRPr="00AF02FD">
        <w:t xml:space="preserve"> values via the inverse cumulative gamma distribution function. For computational efficiency, a lookup table is used for the inverse cumulative gamma distribution function</w:t>
      </w:r>
      <w:del w:id="4270" w:author="Weber" w:date="2014-10-29T03:09:00Z">
        <w:r w:rsidR="002A03DC">
          <w:delText>, with interpolation between table values.</w:delText>
        </w:r>
        <w:r w:rsidR="002A03DC" w:rsidRPr="00C042E3">
          <w:delText xml:space="preserve"> </w:delText>
        </w:r>
        <w:r w:rsidR="00172EE3">
          <w:delText>Figure 2</w:delText>
        </w:r>
        <w:r w:rsidR="007A2029">
          <w:delText>8</w:delText>
        </w:r>
        <w:r w:rsidR="00172EE3">
          <w:delText xml:space="preserve"> </w:delText>
        </w:r>
        <w:r w:rsidR="002A03DC">
          <w:delText xml:space="preserve">shows a test using 100,000 samples of </w:delText>
        </w:r>
        <w:r w:rsidR="002A03DC">
          <w:rPr>
            <w:i/>
          </w:rPr>
          <w:delText>Rmax</w:delText>
        </w:r>
        <w:r w:rsidR="002A03DC">
          <w:delText xml:space="preserve"> for Category 1–4 storms, binned in 1 sm intervals, and compared with the expected values</w:delText>
        </w:r>
      </w:del>
      <w:r w:rsidRPr="00AF02FD">
        <w:t>.</w:t>
      </w:r>
    </w:p>
    <w:p w14:paraId="7DC7C55A" w14:textId="77777777" w:rsidR="002A03DC" w:rsidRDefault="002A03DC" w:rsidP="002A03DC">
      <w:pPr>
        <w:rPr>
          <w:del w:id="4271" w:author="Weber" w:date="2014-10-29T03:09:00Z"/>
          <w:lang w:eastAsia="en-US"/>
        </w:rPr>
      </w:pPr>
    </w:p>
    <w:p w14:paraId="73EB0EB8" w14:textId="77777777" w:rsidR="002A03DC" w:rsidRDefault="002A03DC" w:rsidP="002A03DC">
      <w:pPr>
        <w:keepNext/>
        <w:jc w:val="center"/>
        <w:rPr>
          <w:del w:id="4272" w:author="Weber" w:date="2014-10-29T03:09:00Z"/>
        </w:rPr>
      </w:pPr>
      <w:del w:id="4273" w:author="Weber" w:date="2014-10-29T03:09:00Z">
        <w:r>
          <w:rPr>
            <w:noProof/>
            <w:lang w:eastAsia="zh-CN"/>
          </w:rPr>
          <w:drawing>
            <wp:inline distT="0" distB="0" distL="0" distR="0" wp14:anchorId="7C4B9112" wp14:editId="7A0956F9">
              <wp:extent cx="5029835" cy="3152140"/>
              <wp:effectExtent l="0" t="0" r="0" b="0"/>
              <wp:docPr id="519" name="Picture 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5029835" cy="3152140"/>
                      </a:xfrm>
                      <a:prstGeom prst="rect">
                        <a:avLst/>
                      </a:prstGeom>
                      <a:noFill/>
                    </pic:spPr>
                  </pic:pic>
                </a:graphicData>
              </a:graphic>
            </wp:inline>
          </w:drawing>
        </w:r>
      </w:del>
    </w:p>
    <w:p w14:paraId="1BA0A0F5" w14:textId="77777777" w:rsidR="002A03DC" w:rsidRDefault="002A03DC" w:rsidP="002A03DC">
      <w:pPr>
        <w:pStyle w:val="Caption"/>
        <w:jc w:val="center"/>
        <w:rPr>
          <w:del w:id="4274" w:author="Weber" w:date="2014-10-29T03:09:00Z"/>
          <w:rFonts w:asciiTheme="minorHAnsi" w:hAnsiTheme="minorHAnsi"/>
          <w:color w:val="auto"/>
          <w:sz w:val="22"/>
          <w:szCs w:val="22"/>
        </w:rPr>
      </w:pPr>
      <w:bookmarkStart w:id="4275" w:name="_Ref341094085"/>
      <w:bookmarkStart w:id="4276" w:name="_Toc340831360"/>
      <w:bookmarkStart w:id="4277" w:name="_Toc341100671"/>
      <w:del w:id="4278" w:author="Weber" w:date="2014-10-29T03:09:00Z">
        <w:r w:rsidRPr="002A03DC">
          <w:rPr>
            <w:rFonts w:asciiTheme="minorHAnsi" w:hAnsiTheme="minorHAnsi"/>
            <w:color w:val="auto"/>
            <w:sz w:val="22"/>
            <w:szCs w:val="22"/>
          </w:rPr>
          <w:delText xml:space="preserve">Figure </w:delText>
        </w:r>
        <w:r w:rsidR="007A2029">
          <w:rPr>
            <w:rFonts w:asciiTheme="minorHAnsi" w:hAnsiTheme="minorHAnsi"/>
            <w:color w:val="auto"/>
            <w:sz w:val="22"/>
            <w:szCs w:val="22"/>
          </w:rPr>
          <w:delText>28</w:delText>
        </w:r>
        <w:bookmarkEnd w:id="4275"/>
        <w:r w:rsidRPr="002A03DC">
          <w:rPr>
            <w:rFonts w:asciiTheme="minorHAnsi" w:hAnsiTheme="minorHAnsi"/>
            <w:color w:val="auto"/>
            <w:sz w:val="22"/>
            <w:szCs w:val="22"/>
          </w:rPr>
          <w:delText xml:space="preserve">. Comparison of 100,000 </w:delText>
        </w:r>
        <w:r w:rsidRPr="003F7C0F">
          <w:rPr>
            <w:rFonts w:asciiTheme="minorHAnsi" w:hAnsiTheme="minorHAnsi"/>
            <w:i/>
            <w:color w:val="auto"/>
            <w:sz w:val="22"/>
            <w:szCs w:val="22"/>
          </w:rPr>
          <w:delText>Rmax</w:delText>
        </w:r>
        <w:r w:rsidRPr="002A03DC">
          <w:rPr>
            <w:rFonts w:asciiTheme="minorHAnsi" w:hAnsiTheme="minorHAnsi"/>
            <w:color w:val="auto"/>
            <w:sz w:val="22"/>
            <w:szCs w:val="22"/>
          </w:rPr>
          <w:delText xml:space="preserve"> values sampled from the gamma distribution for Cat 1–4 storms to the expected values.</w:delText>
        </w:r>
        <w:bookmarkEnd w:id="4276"/>
        <w:bookmarkEnd w:id="4277"/>
      </w:del>
    </w:p>
    <w:p w14:paraId="1A1A1A17" w14:textId="77777777" w:rsidR="002A03DC" w:rsidRDefault="002A03DC" w:rsidP="002A03DC">
      <w:pPr>
        <w:rPr>
          <w:lang w:eastAsia="en-US"/>
        </w:rPr>
      </w:pPr>
    </w:p>
    <w:p w14:paraId="7667B44D" w14:textId="77777777" w:rsidR="002A03DC" w:rsidRDefault="002A03DC" w:rsidP="002A03DC">
      <w:r>
        <w:t>For Category 5 and intermediate Category 4–5 storms, we use the property that the gamma cumulative distribution function is a function of (</w:t>
      </w:r>
      <w:r>
        <w:rPr>
          <w:i/>
        </w:rPr>
        <w:t>k</w:t>
      </w:r>
      <w:r>
        <w:t>,</w:t>
      </w:r>
      <w:r>
        <w:rPr>
          <w:i/>
        </w:rPr>
        <w:t>x</w:t>
      </w:r>
      <w:r>
        <w:t>/</w:t>
      </w:r>
      <w:r w:rsidRPr="007A0894">
        <w:rPr>
          <w:i/>
        </w:rPr>
        <w:t>θ</w:t>
      </w:r>
      <w:r>
        <w:t>). Thus, by rescaling</w:t>
      </w:r>
      <w:r w:rsidRPr="007A0894">
        <w:rPr>
          <w:i/>
        </w:rPr>
        <w:t xml:space="preserve"> θ</w:t>
      </w:r>
      <w:r>
        <w:t xml:space="preserve">, we can use the same function (lookup table), but just rescale </w:t>
      </w:r>
      <w:r>
        <w:rPr>
          <w:i/>
        </w:rPr>
        <w:t>x</w:t>
      </w:r>
      <w:r>
        <w:t xml:space="preserve"> (</w:t>
      </w:r>
      <w:r>
        <w:rPr>
          <w:i/>
        </w:rPr>
        <w:t>Rmax</w:t>
      </w:r>
      <w:r>
        <w:t xml:space="preserve">). The rescaled </w:t>
      </w:r>
      <w:r>
        <w:rPr>
          <w:i/>
        </w:rPr>
        <w:t>Rmax</w:t>
      </w:r>
      <w:r>
        <w:t xml:space="preserve"> will then still have a gamma distribution but with different mean and variance.</w:t>
      </w:r>
    </w:p>
    <w:p w14:paraId="037CE6E9" w14:textId="77777777" w:rsidR="00AF02FD" w:rsidRDefault="00AF02FD" w:rsidP="002A03DC"/>
    <w:p w14:paraId="69B332B6" w14:textId="535A7CFA" w:rsidR="00AF02FD" w:rsidRDefault="00AF02FD" w:rsidP="002A03DC">
      <w:pPr>
        <w:rPr>
          <w:rPrChange w:id="4279" w:author="Weber" w:date="2014-10-29T03:09:00Z">
            <w:rPr>
              <w:color w:val="000000"/>
            </w:rPr>
          </w:rPrChange>
        </w:rPr>
        <w:pPrChange w:id="4280" w:author="Weber" w:date="2014-10-29T03:09:00Z">
          <w:pPr>
            <w:autoSpaceDE w:val="0"/>
            <w:autoSpaceDN w:val="0"/>
            <w:adjustRightInd w:val="0"/>
          </w:pPr>
        </w:pPrChange>
      </w:pPr>
      <w:r w:rsidRPr="00AF02FD">
        <w:t xml:space="preserve">The storms in the stochastic model will undergo central pressure changes during the storm life cycle. When a storm is generated, an appropriate </w:t>
      </w:r>
      <w:r w:rsidRPr="00AF02FD">
        <w:rPr>
          <w:i/>
        </w:rPr>
        <w:t>Rmax</w:t>
      </w:r>
      <w:r w:rsidRPr="00AF02FD">
        <w:t xml:space="preserve"> is sampled for the storm. To ensure the appropriate mean values of </w:t>
      </w:r>
      <w:r w:rsidRPr="00AF02FD">
        <w:rPr>
          <w:i/>
        </w:rPr>
        <w:t>Rmax</w:t>
      </w:r>
      <w:r w:rsidRPr="00AF02FD">
        <w:t xml:space="preserve"> as pressure changes, the </w:t>
      </w:r>
      <w:r w:rsidRPr="00AF02FD">
        <w:rPr>
          <w:i/>
        </w:rPr>
        <w:t>Rmax</w:t>
      </w:r>
      <w:r w:rsidRPr="00AF02FD">
        <w:t xml:space="preserve"> is rescaled every time step as necessary.  As long as the storm has </w:t>
      </w:r>
      <w:r w:rsidRPr="00AF02FD">
        <w:rPr>
          <w:i/>
        </w:rPr>
        <w:t>DelP</w:t>
      </w:r>
      <w:r w:rsidRPr="00AF02FD">
        <w:t xml:space="preserve"> &lt; 80 mb, there is in effect no rescaling. In the stochastic storm generator, we limit the range of </w:t>
      </w:r>
      <w:r w:rsidRPr="00AF02FD">
        <w:rPr>
          <w:i/>
        </w:rPr>
        <w:t>Rmax</w:t>
      </w:r>
      <w:r w:rsidRPr="00AF02FD">
        <w:t xml:space="preserve"> from 4 sm to </w:t>
      </w:r>
      <w:del w:id="4281" w:author="Weber" w:date="2014-10-29T03:09:00Z">
        <w:r w:rsidR="002A03DC">
          <w:delText>60</w:delText>
        </w:r>
      </w:del>
      <w:ins w:id="4282" w:author="Weber" w:date="2014-10-29T03:09:00Z">
        <w:r w:rsidRPr="00AF02FD">
          <w:t>120</w:t>
        </w:r>
      </w:ins>
      <w:r w:rsidRPr="00AF02FD">
        <w:t xml:space="preserve"> sm.</w:t>
      </w:r>
      <w:r w:rsidRPr="00AF02FD">
        <w:rPr>
          <w:rPrChange w:id="4283" w:author="Weber" w:date="2014-10-29T03:09:00Z">
            <w:rPr>
              <w:rFonts w:ascii="TimesNewRomanPSMT" w:hAnsi="Calibri"/>
              <w:color w:val="FF0000"/>
            </w:rPr>
          </w:rPrChange>
        </w:rPr>
        <w:t xml:space="preserve"> The wind field solution, after including the translation speed, results in values of </w:t>
      </w:r>
      <w:r w:rsidRPr="00AF02FD">
        <w:rPr>
          <w:i/>
          <w:rPrChange w:id="4284" w:author="Weber" w:date="2014-10-29T03:09:00Z">
            <w:rPr>
              <w:rFonts w:ascii="TimesNewRomanPSMT" w:hAnsi="Calibri"/>
              <w:i/>
              <w:color w:val="000000"/>
            </w:rPr>
          </w:rPrChange>
        </w:rPr>
        <w:t>Rmax</w:t>
      </w:r>
      <w:r w:rsidRPr="00AF02FD">
        <w:rPr>
          <w:rPrChange w:id="4285" w:author="Weber" w:date="2014-10-29T03:09:00Z">
            <w:rPr>
              <w:rFonts w:ascii="TimesNewRomanPSMT" w:hAnsi="Calibri"/>
              <w:color w:val="000000"/>
            </w:rPr>
          </w:rPrChange>
        </w:rPr>
        <w:t xml:space="preserve"> that are outside this range less than 2% of the time.</w:t>
      </w:r>
    </w:p>
    <w:p w14:paraId="1AAD678E" w14:textId="77777777" w:rsidR="00AF02FD" w:rsidRDefault="00AF02FD" w:rsidP="002A03DC">
      <w:pPr>
        <w:jc w:val="both"/>
        <w:rPr>
          <w:i/>
        </w:rPr>
      </w:pPr>
    </w:p>
    <w:p w14:paraId="096A7A98" w14:textId="77777777" w:rsidR="002A03DC" w:rsidRDefault="002A03DC" w:rsidP="002A03DC">
      <w:pPr>
        <w:pStyle w:val="DiscNumber"/>
      </w:pPr>
      <w:r>
        <w:t>Describe how any hurricane parameters are treated differently in the historical and stochastic storm sets (e.g., has a fixed value in one set and not the other).</w:t>
      </w:r>
    </w:p>
    <w:p w14:paraId="54EDE20C" w14:textId="77777777" w:rsidR="002A03DC" w:rsidRDefault="002A03DC" w:rsidP="002A03DC">
      <w:pPr>
        <w:jc w:val="both"/>
        <w:rPr>
          <w:i/>
        </w:rPr>
      </w:pPr>
    </w:p>
    <w:p w14:paraId="4505D57A" w14:textId="77777777" w:rsidR="002A03DC" w:rsidRDefault="002A03DC" w:rsidP="002A03DC">
      <w:r>
        <w:t>All historical storm sets consist of input files containing information derived from HURDAT or other observation sources as described in Standard M-1. All stochastic input storm tracks are modeled.</w:t>
      </w:r>
    </w:p>
    <w:p w14:paraId="0BDB9179" w14:textId="77777777" w:rsidR="00193774" w:rsidRDefault="00193774" w:rsidP="002A03DC"/>
    <w:p w14:paraId="016894DF" w14:textId="77777777" w:rsidR="00193774" w:rsidRDefault="00193774" w:rsidP="00193774">
      <w:pPr>
        <w:pStyle w:val="DiscNumber"/>
        <w:keepNext/>
      </w:pPr>
      <w:r>
        <w:t xml:space="preserve">State whether the model simulates surface winds directly or requires conversion between some other reference level or layer and the surface.  Describe the source(s) of conversion factors and the rationale for their use.  Describe the process for converting the modeled vortex winds to surface winds including the treatment of the inherent uncertainties in the conversion factor with respect to location of the site compared to the radius of maximum winds over time.  Justify the variation in the surface winds conversion factor as a function of hurricane intensity and distance from the hurricane center. </w:t>
      </w:r>
    </w:p>
    <w:p w14:paraId="2423CE2F" w14:textId="77777777" w:rsidR="00193774" w:rsidRDefault="00193774" w:rsidP="00193774">
      <w:pPr>
        <w:keepNext/>
        <w:jc w:val="both"/>
        <w:rPr>
          <w:i/>
        </w:rPr>
      </w:pPr>
    </w:p>
    <w:p w14:paraId="0CA9AA22" w14:textId="517959A9" w:rsidR="00193774" w:rsidRPr="0087529F" w:rsidRDefault="00193774" w:rsidP="00193774">
      <w:pPr>
        <w:keepNext/>
        <w:rPr>
          <w:rFonts w:asciiTheme="minorHAnsi" w:eastAsiaTheme="minorEastAsia" w:hAnsiTheme="minorHAnsi"/>
          <w:b/>
          <w:sz w:val="22"/>
          <w:rPrChange w:id="4286" w:author="Weber" w:date="2014-10-29T03:09:00Z">
            <w:rPr>
              <w:rFonts w:eastAsiaTheme="minorEastAsia"/>
            </w:rPr>
          </w:rPrChange>
        </w:rPr>
      </w:pPr>
      <w:r w:rsidRPr="004A3CBF">
        <w:t>The mean boundary layer winds computed by the model are adjusted to the surface using results from Powell et al. (2003)</w:t>
      </w:r>
      <w:r>
        <w:t>,</w:t>
      </w:r>
      <w:r w:rsidRPr="004A3CBF">
        <w:t xml:space="preserve"> which estimated a mean surface wind </w:t>
      </w:r>
      <w:r>
        <w:t>factor of 77.5%</w:t>
      </w:r>
      <w:r w:rsidRPr="004A3CBF">
        <w:t xml:space="preserve"> </w:t>
      </w:r>
      <w:r>
        <w:t>on the basis of</w:t>
      </w:r>
      <w:r w:rsidRPr="004A3CBF">
        <w:t xml:space="preserve"> over 300 GPS sonde wind profile observations in hurricanes. The surface wind factor is based on the ratio of the surface wind speed at 10 m to the mean wind speed for the 0</w:t>
      </w:r>
      <w:r>
        <w:t>–</w:t>
      </w:r>
      <w:r w:rsidRPr="004A3CBF">
        <w:t>500</w:t>
      </w:r>
      <w:r>
        <w:t xml:space="preserve"> m layer (mean boundary l</w:t>
      </w:r>
      <w:r w:rsidRPr="004A3CBF">
        <w:t xml:space="preserve">ayer wind speed or MBL) published in Powell et al. (2003). This ratio is </w:t>
      </w:r>
      <w:r>
        <w:t>far</w:t>
      </w:r>
      <w:r w:rsidRPr="004A3CBF">
        <w:t xml:space="preserve"> more relevant to a slab boundary layer model </w:t>
      </w:r>
      <w:r w:rsidRPr="00B12DD0">
        <w:t>than using data</w:t>
      </w:r>
      <w:r w:rsidRPr="004A3CBF">
        <w:t xml:space="preserve"> based on higher, reconnaissance aircraft flight levels. The depth of the slab boundary layer model is assigned a value of 450 m, which is the level of the maximum mean wind speed from GPS sonde wind profiles published in Powell et al. (2003). The uncertainty of the surface wind factor is ~8%</w:t>
      </w:r>
      <w:r>
        <w:t>,</w:t>
      </w:r>
      <w:r w:rsidRPr="004A3CBF">
        <w:t xml:space="preserve"> </w:t>
      </w:r>
      <w:r w:rsidRPr="00B12DD0">
        <w:t>based on</w:t>
      </w:r>
      <w:r w:rsidRPr="004A3CBF">
        <w:t xml:space="preserve"> the standard deviation of the measurements, but no attempt is made to model this uncertainty. No radial distance from center or intensity dependent variation of reduction factor is used at this time </w:t>
      </w:r>
      <w:r w:rsidRPr="00B12DD0">
        <w:t xml:space="preserve">because of a lack of dependency on these quantities based on examination </w:t>
      </w:r>
      <w:r w:rsidR="009514F8" w:rsidRPr="009514F8">
        <w:t>of</w:t>
      </w:r>
      <w:r w:rsidR="009514F8">
        <w:rPr>
          <w:rFonts w:ascii="Times-Roman" w:eastAsia="Times-Roman" w:hAnsi="Calibri"/>
          <w:rPrChange w:id="4287" w:author="Weber" w:date="2014-10-29T03:09:00Z">
            <w:rPr>
              <w:rFonts w:eastAsia="Times-Roman"/>
            </w:rPr>
          </w:rPrChange>
        </w:rPr>
        <w:t xml:space="preserve"> </w:t>
      </w:r>
      <w:r w:rsidR="009514F8">
        <w:rPr>
          <w:rFonts w:ascii="Calibri-Bold" w:eastAsia="Calibri-Bold" w:hAnsi="Calibri"/>
          <w:b/>
          <w:sz w:val="22"/>
          <w:rPrChange w:id="4288" w:author="Weber" w:date="2014-10-29T03:09:00Z">
            <w:rPr>
              <w:rFonts w:eastAsia="Calibri-Bold"/>
            </w:rPr>
          </w:rPrChange>
        </w:rPr>
        <w:t>GPS dropsonde data</w:t>
      </w:r>
      <w:r w:rsidRPr="0087529F">
        <w:rPr>
          <w:rFonts w:asciiTheme="minorHAnsi" w:eastAsiaTheme="minorEastAsia" w:hAnsiTheme="minorHAnsi"/>
          <w:b/>
          <w:sz w:val="22"/>
          <w:rPrChange w:id="4289" w:author="Weber" w:date="2014-10-29T03:09:00Z">
            <w:rPr>
              <w:rFonts w:eastAsiaTheme="minorEastAsia"/>
            </w:rPr>
          </w:rPrChange>
        </w:rPr>
        <w:t xml:space="preserve"> </w:t>
      </w:r>
      <w:del w:id="4290" w:author="Weber" w:date="2014-10-29T03:09:00Z">
        <w:r w:rsidRPr="00925E7D">
          <w:delText>(</w:delText>
        </w:r>
        <w:r w:rsidR="00172EE3">
          <w:delText xml:space="preserve">Figure </w:delText>
        </w:r>
        <w:r w:rsidR="007A2029">
          <w:delText>29</w:delText>
        </w:r>
        <w:r w:rsidRPr="00C042E3">
          <w:delText>).</w:delText>
        </w:r>
      </w:del>
      <w:ins w:id="4291" w:author="Weber" w:date="2014-10-29T03:09:00Z">
        <w:r w:rsidRPr="0087529F">
          <w:rPr>
            <w:rFonts w:asciiTheme="minorHAnsi" w:eastAsiaTheme="minorEastAsia" w:hAnsiTheme="minorHAnsi" w:cstheme="minorBidi"/>
            <w:b/>
            <w:bCs/>
            <w:sz w:val="22"/>
            <w:szCs w:val="22"/>
            <w:lang w:eastAsia="en-US"/>
          </w:rPr>
          <w:t>(</w:t>
        </w:r>
        <w:r w:rsidR="0087529F" w:rsidRPr="0087529F">
          <w:rPr>
            <w:rFonts w:asciiTheme="minorHAnsi" w:eastAsiaTheme="minorEastAsia" w:hAnsiTheme="minorHAnsi" w:cstheme="minorBidi"/>
            <w:b/>
            <w:bCs/>
            <w:sz w:val="22"/>
            <w:szCs w:val="22"/>
            <w:lang w:eastAsia="en-US"/>
          </w:rPr>
          <w:fldChar w:fldCharType="begin"/>
        </w:r>
        <w:r w:rsidR="0087529F" w:rsidRPr="0087529F">
          <w:rPr>
            <w:rFonts w:asciiTheme="minorHAnsi" w:eastAsiaTheme="minorEastAsia" w:hAnsiTheme="minorHAnsi" w:cstheme="minorBidi"/>
            <w:b/>
            <w:bCs/>
            <w:sz w:val="22"/>
            <w:szCs w:val="22"/>
            <w:lang w:eastAsia="en-US"/>
          </w:rPr>
          <w:instrText xml:space="preserve"> REF _Ref401594087 \h </w:instrText>
        </w:r>
        <w:r w:rsidR="0087529F">
          <w:rPr>
            <w:rFonts w:asciiTheme="minorHAnsi" w:eastAsiaTheme="minorEastAsia" w:hAnsiTheme="minorHAnsi" w:cstheme="minorBidi"/>
            <w:b/>
            <w:bCs/>
            <w:sz w:val="22"/>
            <w:szCs w:val="22"/>
            <w:lang w:eastAsia="en-US"/>
          </w:rPr>
          <w:instrText xml:space="preserve"> \* MERGEFORMAT </w:instrText>
        </w:r>
        <w:r w:rsidR="0087529F" w:rsidRPr="0087529F">
          <w:rPr>
            <w:rFonts w:asciiTheme="minorHAnsi" w:eastAsiaTheme="minorEastAsia" w:hAnsiTheme="minorHAnsi" w:cstheme="minorBidi"/>
            <w:b/>
            <w:bCs/>
            <w:sz w:val="22"/>
            <w:szCs w:val="22"/>
            <w:lang w:eastAsia="en-US"/>
          </w:rPr>
        </w:r>
        <w:r w:rsidR="0087529F" w:rsidRPr="0087529F">
          <w:rPr>
            <w:rFonts w:asciiTheme="minorHAnsi" w:eastAsiaTheme="minorEastAsia" w:hAnsiTheme="minorHAnsi" w:cstheme="minorBidi"/>
            <w:b/>
            <w:bCs/>
            <w:sz w:val="22"/>
            <w:szCs w:val="22"/>
            <w:lang w:eastAsia="en-US"/>
          </w:rPr>
          <w:fldChar w:fldCharType="separate"/>
        </w:r>
        <w:r w:rsidR="0073174C" w:rsidRPr="0073174C">
          <w:rPr>
            <w:rFonts w:eastAsiaTheme="minorEastAsia"/>
            <w:lang w:eastAsia="en-US"/>
          </w:rPr>
          <w:t>Figure 25</w:t>
        </w:r>
        <w:r w:rsidR="0087529F" w:rsidRPr="0087529F">
          <w:rPr>
            <w:rFonts w:asciiTheme="minorHAnsi" w:eastAsiaTheme="minorEastAsia" w:hAnsiTheme="minorHAnsi" w:cstheme="minorBidi"/>
            <w:b/>
            <w:bCs/>
            <w:sz w:val="22"/>
            <w:szCs w:val="22"/>
            <w:lang w:eastAsia="en-US"/>
          </w:rPr>
          <w:fldChar w:fldCharType="end"/>
        </w:r>
        <w:r w:rsidRPr="0087529F">
          <w:rPr>
            <w:rFonts w:asciiTheme="minorHAnsi" w:eastAsiaTheme="minorEastAsia" w:hAnsiTheme="minorHAnsi" w:cstheme="minorBidi"/>
            <w:b/>
            <w:bCs/>
            <w:sz w:val="22"/>
            <w:szCs w:val="22"/>
            <w:lang w:eastAsia="en-US"/>
          </w:rPr>
          <w:t>).</w:t>
        </w:r>
      </w:ins>
      <w:r w:rsidRPr="0087529F">
        <w:rPr>
          <w:rFonts w:asciiTheme="minorHAnsi" w:eastAsiaTheme="minorEastAsia" w:hAnsiTheme="minorHAnsi"/>
          <w:b/>
          <w:sz w:val="22"/>
          <w:rPrChange w:id="4292" w:author="Weber" w:date="2014-10-29T03:09:00Z">
            <w:rPr>
              <w:rFonts w:eastAsiaTheme="minorEastAsia"/>
            </w:rPr>
          </w:rPrChange>
        </w:rPr>
        <w:t xml:space="preserve">  </w:t>
      </w:r>
    </w:p>
    <w:p w14:paraId="63F09D26" w14:textId="77777777" w:rsidR="00193774" w:rsidRDefault="00193774" w:rsidP="002A03DC">
      <w:pPr>
        <w:rPr>
          <w:lang w:eastAsia="en-US"/>
        </w:rPr>
      </w:pPr>
    </w:p>
    <w:p w14:paraId="20C9A53E" w14:textId="77777777" w:rsidR="00193774" w:rsidRDefault="00193774" w:rsidP="002A03DC">
      <w:pPr>
        <w:rPr>
          <w:lang w:eastAsia="en-US"/>
        </w:rPr>
      </w:pPr>
    </w:p>
    <w:p w14:paraId="72D50301" w14:textId="77777777" w:rsidR="00B245D1" w:rsidRDefault="00193774" w:rsidP="00B245D1">
      <w:pPr>
        <w:keepNext/>
      </w:pPr>
      <w:r>
        <w:rPr>
          <w:noProof/>
          <w:lang w:eastAsia="zh-CN"/>
        </w:rPr>
        <w:drawing>
          <wp:inline distT="0" distB="0" distL="0" distR="0" wp14:anchorId="1B53E191" wp14:editId="7C0129E0">
            <wp:extent cx="6127115" cy="6956425"/>
            <wp:effectExtent l="0" t="0" r="698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6127115" cy="6956425"/>
                    </a:xfrm>
                    <a:prstGeom prst="rect">
                      <a:avLst/>
                    </a:prstGeom>
                    <a:noFill/>
                  </pic:spPr>
                </pic:pic>
              </a:graphicData>
            </a:graphic>
          </wp:inline>
        </w:drawing>
      </w:r>
    </w:p>
    <w:p w14:paraId="70E12224" w14:textId="3771963E" w:rsidR="00193774" w:rsidRPr="00B245D1" w:rsidRDefault="00193774" w:rsidP="00B245D1">
      <w:pPr>
        <w:pStyle w:val="Caption"/>
        <w:rPr>
          <w:rPrChange w:id="4293" w:author="Weber" w:date="2014-10-29T03:09:00Z">
            <w:rPr>
              <w:rFonts w:asciiTheme="minorHAnsi" w:hAnsiTheme="minorHAnsi"/>
              <w:sz w:val="22"/>
            </w:rPr>
          </w:rPrChange>
        </w:rPr>
        <w:pPrChange w:id="4294" w:author="Weber" w:date="2014-10-29T03:09:00Z">
          <w:pPr>
            <w:pStyle w:val="Caption"/>
            <w:jc w:val="center"/>
          </w:pPr>
        </w:pPrChange>
      </w:pPr>
      <w:bookmarkStart w:id="4295" w:name="_Ref401594087"/>
      <w:bookmarkStart w:id="4296" w:name="_Toc402307651"/>
      <w:bookmarkStart w:id="4297" w:name="_Ref341094109"/>
      <w:bookmarkStart w:id="4298" w:name="_Toc341100672"/>
      <w:del w:id="4299" w:author="Weber" w:date="2014-10-29T03:09:00Z">
        <w:r w:rsidRPr="00277C8D">
          <w:rPr>
            <w:rFonts w:asciiTheme="minorHAnsi" w:hAnsiTheme="minorHAnsi"/>
            <w:color w:val="auto"/>
            <w:sz w:val="22"/>
            <w:szCs w:val="22"/>
          </w:rPr>
          <w:delText>Figure</w:delText>
        </w:r>
        <w:bookmarkEnd w:id="4297"/>
        <w:r w:rsidR="007A2029">
          <w:rPr>
            <w:rFonts w:asciiTheme="minorHAnsi" w:hAnsiTheme="minorHAnsi"/>
            <w:color w:val="auto"/>
            <w:sz w:val="22"/>
            <w:szCs w:val="22"/>
          </w:rPr>
          <w:delText>29</w:delText>
        </w:r>
        <w:r w:rsidRPr="00277C8D">
          <w:rPr>
            <w:rFonts w:asciiTheme="minorHAnsi" w:hAnsiTheme="minorHAnsi"/>
            <w:color w:val="auto"/>
            <w:sz w:val="22"/>
            <w:szCs w:val="22"/>
          </w:rPr>
          <w:delText>.</w:delText>
        </w:r>
      </w:del>
      <w:ins w:id="4300" w:author="Weber" w:date="2014-10-29T03:09:00Z">
        <w:r w:rsidR="00B245D1" w:rsidRPr="00B245D1">
          <w:rPr>
            <w:rStyle w:val="FigureNumbersChar"/>
            <w:b/>
            <w:color w:val="auto"/>
          </w:rPr>
          <w:t xml:space="preserve">Figure </w:t>
        </w:r>
        <w:r w:rsidR="00B245D1" w:rsidRPr="00B245D1">
          <w:rPr>
            <w:rStyle w:val="FigureNumbersChar"/>
            <w:b/>
            <w:color w:val="auto"/>
          </w:rPr>
          <w:fldChar w:fldCharType="begin"/>
        </w:r>
        <w:r w:rsidR="00B245D1" w:rsidRPr="00B245D1">
          <w:rPr>
            <w:rStyle w:val="FigureNumbersChar"/>
            <w:b/>
            <w:color w:val="auto"/>
          </w:rPr>
          <w:instrText xml:space="preserve"> SEQ Figure \* ARABIC </w:instrText>
        </w:r>
        <w:r w:rsidR="00B245D1" w:rsidRPr="00B245D1">
          <w:rPr>
            <w:rStyle w:val="FigureNumbersChar"/>
            <w:b/>
            <w:color w:val="auto"/>
          </w:rPr>
          <w:fldChar w:fldCharType="separate"/>
        </w:r>
        <w:r w:rsidR="0073174C">
          <w:rPr>
            <w:rStyle w:val="FigureNumbersChar"/>
            <w:b/>
            <w:noProof/>
            <w:color w:val="auto"/>
          </w:rPr>
          <w:t>25</w:t>
        </w:r>
        <w:r w:rsidR="00B245D1" w:rsidRPr="00B245D1">
          <w:rPr>
            <w:rStyle w:val="FigureNumbersChar"/>
            <w:b/>
            <w:color w:val="auto"/>
          </w:rPr>
          <w:fldChar w:fldCharType="end"/>
        </w:r>
        <w:bookmarkStart w:id="4301" w:name="_Toc340831361"/>
        <w:bookmarkEnd w:id="4295"/>
        <w:r w:rsidR="00B245D1" w:rsidRPr="00B245D1">
          <w:rPr>
            <w:rStyle w:val="FigureNumbersChar"/>
            <w:b/>
            <w:color w:val="auto"/>
          </w:rPr>
          <w:t>.</w:t>
        </w:r>
      </w:ins>
      <w:r w:rsidR="00B245D1" w:rsidRPr="00B245D1">
        <w:rPr>
          <w:color w:val="auto"/>
          <w:rPrChange w:id="4302" w:author="Weber" w:date="2014-10-29T03:09:00Z">
            <w:rPr>
              <w:rFonts w:asciiTheme="minorHAnsi" w:hAnsiTheme="minorHAnsi"/>
              <w:color w:val="auto"/>
              <w:sz w:val="22"/>
            </w:rPr>
          </w:rPrChange>
        </w:rPr>
        <w:t xml:space="preserve"> </w:t>
      </w:r>
      <w:r w:rsidRPr="00277C8D">
        <w:rPr>
          <w:rFonts w:asciiTheme="minorHAnsi" w:hAnsiTheme="minorHAnsi"/>
          <w:color w:val="auto"/>
          <w:sz w:val="22"/>
          <w:szCs w:val="22"/>
        </w:rPr>
        <w:t xml:space="preserve">Analysis of 742 GPS dropsonde profiles launched from 2-4 km with flight-level winds at launch greater than hurricane force and with measured surface winds.  Upper figure:  Dependence of the ratio of 10 m wind speed (U10) to the mean boundary layer wind speed (MBL) </w:t>
      </w:r>
      <w:r w:rsidR="00C042E3" w:rsidRPr="00277C8D">
        <w:rPr>
          <w:rFonts w:asciiTheme="minorHAnsi" w:hAnsiTheme="minorHAnsi"/>
          <w:color w:val="auto"/>
          <w:sz w:val="22"/>
          <w:szCs w:val="22"/>
        </w:rPr>
        <w:t>on the</w:t>
      </w:r>
      <w:r w:rsidRPr="00277C8D">
        <w:rPr>
          <w:rFonts w:asciiTheme="minorHAnsi" w:hAnsiTheme="minorHAnsi"/>
          <w:color w:val="auto"/>
          <w:sz w:val="22"/>
          <w:szCs w:val="22"/>
        </w:rPr>
        <w:t xml:space="preserve"> scaled radius (ratio of radius of last measured wind (Rlmw) to the radius of maximum wind at flight level (RmaxFL).  Lower figure: Surface wind factor (U10/MBL) dependence on maximum flight level wind speed (Vflmax, in units of miles per hour / 2.23).</w:t>
      </w:r>
      <w:bookmarkEnd w:id="4296"/>
      <w:bookmarkEnd w:id="4298"/>
      <w:bookmarkEnd w:id="4301"/>
    </w:p>
    <w:p w14:paraId="07E7A4C2" w14:textId="77777777" w:rsidR="00193774" w:rsidRDefault="00193774" w:rsidP="00193774">
      <w:pPr>
        <w:pStyle w:val="DiscNumber"/>
        <w:keepNext/>
      </w:pPr>
      <w:r>
        <w:t>Describe how the windspeeds generated in the windfield model are converted from sustained to gust and identify the averaging time.</w:t>
      </w:r>
    </w:p>
    <w:p w14:paraId="5CA86CAF" w14:textId="77777777" w:rsidR="00193774" w:rsidRDefault="00193774" w:rsidP="00193774">
      <w:pPr>
        <w:keepNext/>
        <w:jc w:val="both"/>
        <w:rPr>
          <w:i/>
        </w:rPr>
      </w:pPr>
    </w:p>
    <w:p w14:paraId="445E56FB" w14:textId="77777777" w:rsidR="00193774" w:rsidRDefault="00193774" w:rsidP="00193774">
      <w:pPr>
        <w:keepNext/>
        <w:keepLines/>
      </w:pPr>
      <w:r>
        <w:t>Wind speeds from the HRD slab boundary layer wind field model are assumed to represent ten-minute averages. A sustained wind is computed by applying a gust factor to account for the highest one-minute wind speed over the ten-minute period. A peak three-second gust is also computed. Gust factors depend on wind speed and the upstream fetch roughness, which in turn depends on wind direction at a particular location. Gust factor calculations were developed using research in the Engineering Sciences Data Unit (ESDU) series papers as summarized and applied to tropical cyclones by Vickery and Skerlj (2005).</w:t>
      </w:r>
    </w:p>
    <w:p w14:paraId="723BBA1D" w14:textId="77777777" w:rsidR="00193774" w:rsidRDefault="00193774" w:rsidP="00193774"/>
    <w:p w14:paraId="785FF00E" w14:textId="77777777" w:rsidR="00193774" w:rsidRDefault="00193774" w:rsidP="00193774">
      <w:pPr>
        <w:pStyle w:val="DiscNumber"/>
        <w:keepNext/>
      </w:pPr>
      <w:r>
        <w:t>Describe the historical data used as the basis for the model’s hurricane tracks.  Discuss the appropriateness of the model stochastic hurricane tracks with reference to the historical hurricane database.</w:t>
      </w:r>
    </w:p>
    <w:p w14:paraId="13893D4E" w14:textId="77777777" w:rsidR="00193774" w:rsidRDefault="00193774" w:rsidP="00193774">
      <w:pPr>
        <w:keepNext/>
      </w:pPr>
    </w:p>
    <w:p w14:paraId="13018253" w14:textId="77777777" w:rsidR="00193774" w:rsidRDefault="00193774" w:rsidP="00193774">
      <w:pPr>
        <w:keepNext/>
      </w:pPr>
      <w:r>
        <w:t xml:space="preserve">The hurricane tracks are modeled as a Markov process. Initial storm conditions are derived from HURDAT. Small uniform random perturbations are added to the historical initial conditions, including initial storm location, change in motion, and intensity. </w:t>
      </w:r>
    </w:p>
    <w:p w14:paraId="3BF16B57" w14:textId="77777777" w:rsidR="00193774" w:rsidRDefault="00193774" w:rsidP="00193774"/>
    <w:p w14:paraId="37AFC37F" w14:textId="77777777" w:rsidR="00193774" w:rsidRDefault="00193774" w:rsidP="00193774">
      <w:r>
        <w:t>Storm motion is determined by sampling empirical distributions, based on HURDAT, of change in speed and change in direction, as well as change in relative intensity. These functions are also spatially dependent, binned in variable box sizes (typically 2.5 degrees), and enlarged as necessary to ensure sufficient density of storms for the distribution.</w:t>
      </w:r>
    </w:p>
    <w:p w14:paraId="6CEB9F46" w14:textId="77777777" w:rsidR="00193774" w:rsidRDefault="00193774" w:rsidP="00193774"/>
    <w:p w14:paraId="264A2CDA" w14:textId="77777777" w:rsidR="00193774" w:rsidRDefault="00193774" w:rsidP="00193774">
      <w:r>
        <w:t>The model has been validated by examining key hurricane statistics relative to HURDAT at roughly 30 sm milepost locations along the Gulf and Atlantic coasts. The parameters examined include average central pressure deficit, average heading angle and speed, and total occurrence by Saffir-Simpson category.</w:t>
      </w:r>
      <w:bookmarkStart w:id="4303" w:name="TOC175129667"/>
      <w:bookmarkEnd w:id="4303"/>
    </w:p>
    <w:p w14:paraId="06A77ABF" w14:textId="77777777" w:rsidR="00193774" w:rsidRDefault="00193774" w:rsidP="00193774"/>
    <w:p w14:paraId="621C92CE" w14:textId="77777777" w:rsidR="00193774" w:rsidRDefault="00193774" w:rsidP="00193774">
      <w:pPr>
        <w:pStyle w:val="DiscNumber"/>
      </w:pPr>
      <w:r>
        <w:t>If the historical data are partitioned or modified, describe how the hurricane parameters are affected.</w:t>
      </w:r>
    </w:p>
    <w:p w14:paraId="7D38C31F" w14:textId="77777777" w:rsidR="00193774" w:rsidRDefault="00193774" w:rsidP="00193774"/>
    <w:p w14:paraId="05A277BF" w14:textId="77777777" w:rsidR="00193774" w:rsidRDefault="00193774" w:rsidP="00193774">
      <w:r>
        <w:t>The FPHLM does not partition or modify the historical data.</w:t>
      </w:r>
    </w:p>
    <w:p w14:paraId="44D89B0D" w14:textId="77777777" w:rsidR="00193774" w:rsidRDefault="00193774" w:rsidP="00193774"/>
    <w:p w14:paraId="44C11232" w14:textId="77777777" w:rsidR="00193774" w:rsidRDefault="00193774" w:rsidP="00193774">
      <w:pPr>
        <w:pStyle w:val="DiscNumber"/>
      </w:pPr>
      <w:r>
        <w:t xml:space="preserve">Describe how the coastline is segmented (or partitioned) in determining the parameters for hurricane frequency used in the model.  Provide the hurricane frequency distribution by intensity for each segment. </w:t>
      </w:r>
    </w:p>
    <w:p w14:paraId="3DE3E527" w14:textId="77777777" w:rsidR="00193774" w:rsidRDefault="00193774" w:rsidP="00193774"/>
    <w:p w14:paraId="6ADACC9A" w14:textId="77777777" w:rsidR="00193774" w:rsidRDefault="00193774" w:rsidP="00193774">
      <w:r>
        <w:t>The model does not use coastline segmentation to determine hurricane frequency.</w:t>
      </w:r>
    </w:p>
    <w:p w14:paraId="66E81C11" w14:textId="77777777" w:rsidR="00193774" w:rsidRDefault="00193774" w:rsidP="00193774"/>
    <w:p w14:paraId="71899635" w14:textId="77777777" w:rsidR="00193774" w:rsidRDefault="00193774" w:rsidP="00193774">
      <w:pPr>
        <w:pStyle w:val="DiscNumber"/>
      </w:pPr>
      <w:r>
        <w:t>Describe any evolution of the functional representation of hurricane parameters during an individual storm life cycle.</w:t>
      </w:r>
    </w:p>
    <w:p w14:paraId="46546DE2" w14:textId="77777777" w:rsidR="00193774" w:rsidRDefault="00193774" w:rsidP="00193774"/>
    <w:p w14:paraId="3008500B" w14:textId="77777777" w:rsidR="00193774" w:rsidRDefault="00193774" w:rsidP="00193774">
      <w:r>
        <w:t>Upon landfall, the evolution of the central pressure changes from sampling a PDF to a decay model described in Vickery (2005). When the storm exits back over water, the pressure is again modeled via the PDF. After landfall, the slab boundary layer, surface drag coefficient changes from a functional marine form to a constant based on a mean aerodynamic roughness length of 0.2 m. The slab boundary layer height increases from 450 m to 1 km after the center makes landfall and decreases back to 450 m if the center exits land to go back to sea.</w:t>
      </w:r>
    </w:p>
    <w:p w14:paraId="49F380C6" w14:textId="77777777" w:rsidR="00193774" w:rsidRDefault="00193774">
      <w:pPr>
        <w:suppressAutoHyphens w:val="0"/>
        <w:rPr>
          <w:lang w:eastAsia="en-US"/>
        </w:rPr>
      </w:pPr>
      <w:r>
        <w:rPr>
          <w:lang w:eastAsia="en-US"/>
        </w:rPr>
        <w:br w:type="page"/>
      </w:r>
    </w:p>
    <w:p w14:paraId="1DA01069" w14:textId="77777777" w:rsidR="00193774" w:rsidRDefault="00193774" w:rsidP="00523111">
      <w:pPr>
        <w:pStyle w:val="Heading2"/>
      </w:pPr>
      <w:bookmarkStart w:id="4304" w:name="_Toc165054787"/>
      <w:bookmarkStart w:id="4305" w:name="_Toc168975584"/>
      <w:bookmarkStart w:id="4306" w:name="_Toc295315352"/>
      <w:bookmarkStart w:id="4307" w:name="_Toc295322023"/>
      <w:bookmarkStart w:id="4308" w:name="_Toc298233361"/>
      <w:bookmarkStart w:id="4309" w:name="_Toc402312678"/>
      <w:bookmarkStart w:id="4310" w:name="_Toc341171151"/>
      <w:r>
        <w:t>M-3</w:t>
      </w:r>
      <w:r>
        <w:tab/>
        <w:t>Hurricane Probabilities</w:t>
      </w:r>
      <w:bookmarkEnd w:id="4304"/>
      <w:bookmarkEnd w:id="4305"/>
      <w:bookmarkEnd w:id="4306"/>
      <w:bookmarkEnd w:id="4307"/>
      <w:bookmarkEnd w:id="4308"/>
      <w:bookmarkEnd w:id="4309"/>
      <w:bookmarkEnd w:id="4310"/>
    </w:p>
    <w:p w14:paraId="20A255E0" w14:textId="77777777" w:rsidR="00193774" w:rsidRDefault="00193774">
      <w:pPr>
        <w:rPr>
          <w:lang w:eastAsia="en-US"/>
        </w:rPr>
      </w:pPr>
    </w:p>
    <w:p w14:paraId="0EC54207" w14:textId="77777777" w:rsidR="00193774" w:rsidRPr="00DE7D8A" w:rsidRDefault="00193774" w:rsidP="00981595">
      <w:pPr>
        <w:pStyle w:val="STText"/>
        <w:numPr>
          <w:ilvl w:val="0"/>
          <w:numId w:val="53"/>
        </w:numPr>
        <w:pPrChange w:id="4311" w:author="Weber" w:date="2014-10-29T03:09:00Z">
          <w:pPr>
            <w:pStyle w:val="StandardLetter"/>
            <w:numPr>
              <w:numId w:val="195"/>
            </w:numPr>
          </w:pPr>
        </w:pPrChange>
      </w:pPr>
      <w:r w:rsidRPr="00DE7D8A">
        <w:t xml:space="preserve">Modeled probability distributions of hurricane parameters and characteristics shall be consistent with historical hurricanes in the Atlantic basin. </w:t>
      </w:r>
    </w:p>
    <w:p w14:paraId="4082BD3E" w14:textId="77777777" w:rsidR="00193774" w:rsidRDefault="00193774" w:rsidP="00193774"/>
    <w:p w14:paraId="72A2BDED" w14:textId="77777777" w:rsidR="00193774" w:rsidRDefault="00193774" w:rsidP="00193774">
      <w:r>
        <w:t xml:space="preserve">Hurricane motion (track) is modeled based on historical geographic probability distributions of hurricane translation velocity and velocity change, initial intensity, intensity change, and potential intensity. Modeled probability distributions for hurricane intensity, forward speed, </w:t>
      </w:r>
      <w:r>
        <w:rPr>
          <w:i/>
          <w:iCs/>
        </w:rPr>
        <w:t>Rmax</w:t>
      </w:r>
      <w:r>
        <w:t>, and storm heading are consistent with historical hurricanes in the Atlantic basin.</w:t>
      </w:r>
    </w:p>
    <w:p w14:paraId="685D1519" w14:textId="77777777" w:rsidR="00193774" w:rsidRDefault="00193774" w:rsidP="00193774"/>
    <w:p w14:paraId="55FF3E6A" w14:textId="77777777" w:rsidR="00193774" w:rsidRDefault="00193774" w:rsidP="00483B5E">
      <w:pPr>
        <w:pStyle w:val="STText"/>
        <w:pPrChange w:id="4312" w:author="Weber" w:date="2014-10-29T03:09:00Z">
          <w:pPr>
            <w:pStyle w:val="StandardLetter"/>
            <w:numPr>
              <w:numId w:val="195"/>
            </w:numPr>
          </w:pPr>
        </w:pPrChange>
      </w:pPr>
      <w:r>
        <w:t xml:space="preserve">Modeled hurricane landfall frequency distributions shall reflect the Base Hurricane Storm Set used for category 1 to 5 hurricanes and shall be consistent with those observed for each coastal segment of Florida and neighboring states (Alabama, Georgia, and Mississippi).  </w:t>
      </w:r>
    </w:p>
    <w:p w14:paraId="3C0A5CA6" w14:textId="77777777" w:rsidR="004762B4" w:rsidRDefault="004762B4" w:rsidP="00193774"/>
    <w:p w14:paraId="7491149C" w14:textId="1B9D86F1" w:rsidR="004762B4" w:rsidRDefault="004762B4" w:rsidP="00193774">
      <w:r w:rsidRPr="004762B4">
        <w:t>As shown in Form M-1 and the accompanying plots, our model reflects reasonably the 1900–</w:t>
      </w:r>
      <w:del w:id="4313" w:author="Weber" w:date="2014-10-29T03:09:00Z">
        <w:r w:rsidR="00193774">
          <w:delText>2011</w:delText>
        </w:r>
      </w:del>
      <w:ins w:id="4314" w:author="Weber" w:date="2014-10-29T03:09:00Z">
        <w:r w:rsidRPr="004762B4">
          <w:t>2013</w:t>
        </w:r>
      </w:ins>
      <w:r w:rsidRPr="004762B4">
        <w:t xml:space="preserve"> Base Hurricane Set for hurricanes of Saffir-Simpson Categories 1–5 in each coastal region of Florida, as well as in the neighboring states. In addition, a finer scale coastal milepost study of model parameters (occurrence rate, storm translation speed, storm heading, and </w:t>
      </w:r>
      <w:r w:rsidRPr="004762B4">
        <w:rPr>
          <w:i/>
        </w:rPr>
        <w:t>Pmin</w:t>
      </w:r>
      <w:r w:rsidRPr="004762B4">
        <w:t>) was conducted during the development of the model.</w:t>
      </w:r>
    </w:p>
    <w:p w14:paraId="7CD0895F" w14:textId="77777777" w:rsidR="00193774" w:rsidRDefault="00193774" w:rsidP="00193774"/>
    <w:p w14:paraId="67330682" w14:textId="77777777" w:rsidR="00193774" w:rsidRDefault="00193774" w:rsidP="00483B5E">
      <w:pPr>
        <w:pStyle w:val="STText"/>
        <w:pPrChange w:id="4315" w:author="Weber" w:date="2014-10-29T03:09:00Z">
          <w:pPr>
            <w:pStyle w:val="StandardLetter"/>
            <w:numPr>
              <w:numId w:val="195"/>
            </w:numPr>
          </w:pPr>
        </w:pPrChange>
      </w:pPr>
      <w:r>
        <w:t>Models shall use maximum one-minute sustained 10-meter windspeed when defining hurricane landfall intensity.  This applies both to the Base Hurricane Storm Set used to develop landfall frequency distributions as a function of coastal location and to the modeled winds in each hurricane which causes damage.  The associated maximum one-minute sustained 10-meter windspeed shall be within the range of windspeeds (in statute miles per hour) categorized by the Saffir-Simpson Scale.</w:t>
      </w:r>
    </w:p>
    <w:p w14:paraId="2B8D92F4" w14:textId="77777777" w:rsidR="00193774" w:rsidRDefault="00193774" w:rsidP="00193774"/>
    <w:p w14:paraId="714B596E" w14:textId="77777777" w:rsidR="00193774" w:rsidRDefault="00193774" w:rsidP="00193774">
      <w:pPr>
        <w:spacing w:line="100" w:lineRule="atLeast"/>
        <w:jc w:val="both"/>
      </w:pPr>
      <w:r>
        <w:rPr>
          <w:rFonts w:ascii="Arial" w:hAnsi="Arial"/>
          <w:b/>
          <w:kern w:val="1"/>
        </w:rPr>
        <w:t>Saffir-Simpson Hurricane Scale:</w:t>
      </w:r>
      <w:r>
        <w:rPr>
          <w:rFonts w:ascii="Arial" w:hAnsi="Arial"/>
          <w:kern w:val="1"/>
        </w:rPr>
        <w:t xml:space="preserve"> </w:t>
      </w:r>
    </w:p>
    <w:p w14:paraId="72B2B30A" w14:textId="77777777" w:rsidR="00193774" w:rsidRDefault="00193774" w:rsidP="00193774"/>
    <w:tbl>
      <w:tblPr>
        <w:tblW w:w="0" w:type="auto"/>
        <w:jc w:val="center"/>
        <w:tblLayout w:type="fixed"/>
        <w:tblCellMar>
          <w:left w:w="120" w:type="dxa"/>
          <w:right w:w="120" w:type="dxa"/>
        </w:tblCellMar>
        <w:tblLook w:val="0000" w:firstRow="0" w:lastRow="0" w:firstColumn="0" w:lastColumn="0" w:noHBand="0" w:noVBand="0"/>
        <w:tblPrChange w:id="4316" w:author="Weber" w:date="2014-10-29T03:09:00Z">
          <w:tblPr>
            <w:tblW w:w="0" w:type="auto"/>
            <w:jc w:val="center"/>
            <w:tblLayout w:type="fixed"/>
            <w:tblCellMar>
              <w:left w:w="120" w:type="dxa"/>
              <w:right w:w="120" w:type="dxa"/>
            </w:tblCellMar>
            <w:tblLook w:val="0000" w:firstRow="0" w:lastRow="0" w:firstColumn="0" w:lastColumn="0" w:noHBand="0" w:noVBand="0"/>
          </w:tblPr>
        </w:tblPrChange>
      </w:tblPr>
      <w:tblGrid>
        <w:gridCol w:w="1800"/>
        <w:gridCol w:w="2250"/>
        <w:gridCol w:w="2070"/>
        <w:tblGridChange w:id="4317">
          <w:tblGrid>
            <w:gridCol w:w="1800"/>
            <w:gridCol w:w="2250"/>
            <w:gridCol w:w="2070"/>
          </w:tblGrid>
        </w:tblGridChange>
      </w:tblGrid>
      <w:tr w:rsidR="00193774" w14:paraId="69B97FBE" w14:textId="77777777" w:rsidTr="00960B18">
        <w:trPr>
          <w:tblHeader/>
          <w:jc w:val="center"/>
          <w:trPrChange w:id="4318" w:author="Weber" w:date="2014-10-29T03:09:00Z">
            <w:trPr>
              <w:tblHeader/>
              <w:jc w:val="center"/>
            </w:trPr>
          </w:trPrChange>
        </w:trPr>
        <w:tc>
          <w:tcPr>
            <w:tcW w:w="1800" w:type="dxa"/>
            <w:tcBorders>
              <w:top w:val="single" w:sz="8" w:space="0" w:color="000000"/>
              <w:left w:val="single" w:sz="8" w:space="0" w:color="000000"/>
              <w:bottom w:val="single" w:sz="8" w:space="0" w:color="000000"/>
            </w:tcBorders>
            <w:tcPrChange w:id="4319" w:author="Weber" w:date="2014-10-29T03:09:00Z">
              <w:tcPr>
                <w:tcW w:w="1800" w:type="dxa"/>
                <w:tcBorders>
                  <w:top w:val="single" w:sz="8" w:space="0" w:color="000000"/>
                  <w:left w:val="single" w:sz="8" w:space="0" w:color="000000"/>
                  <w:bottom w:val="single" w:sz="8" w:space="0" w:color="000000"/>
                </w:tcBorders>
              </w:tcPr>
            </w:tcPrChange>
          </w:tcPr>
          <w:p w14:paraId="4C8B7DFE" w14:textId="77777777"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b/>
              </w:rPr>
            </w:pPr>
            <w:r>
              <w:rPr>
                <w:rFonts w:ascii="Arial" w:hAnsi="Arial" w:cs="Arial"/>
                <w:b/>
              </w:rPr>
              <w:t>Category</w:t>
            </w:r>
          </w:p>
        </w:tc>
        <w:tc>
          <w:tcPr>
            <w:tcW w:w="2250" w:type="dxa"/>
            <w:tcBorders>
              <w:top w:val="single" w:sz="8" w:space="0" w:color="000000"/>
              <w:left w:val="single" w:sz="8" w:space="0" w:color="000000"/>
              <w:bottom w:val="single" w:sz="8" w:space="0" w:color="000000"/>
            </w:tcBorders>
            <w:tcPrChange w:id="4320" w:author="Weber" w:date="2014-10-29T03:09:00Z">
              <w:tcPr>
                <w:tcW w:w="2250" w:type="dxa"/>
                <w:tcBorders>
                  <w:top w:val="single" w:sz="8" w:space="0" w:color="000000"/>
                  <w:left w:val="single" w:sz="8" w:space="0" w:color="000000"/>
                  <w:bottom w:val="single" w:sz="8" w:space="0" w:color="000000"/>
                </w:tcBorders>
              </w:tcPr>
            </w:tcPrChange>
          </w:tcPr>
          <w:p w14:paraId="1E6D60C0" w14:textId="77777777"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b/>
              </w:rPr>
            </w:pPr>
            <w:r>
              <w:rPr>
                <w:rFonts w:ascii="Arial" w:hAnsi="Arial" w:cs="Arial"/>
                <w:b/>
              </w:rPr>
              <w:t>Winds (mph)</w:t>
            </w:r>
          </w:p>
        </w:tc>
        <w:tc>
          <w:tcPr>
            <w:tcW w:w="2070" w:type="dxa"/>
            <w:tcBorders>
              <w:top w:val="single" w:sz="8" w:space="0" w:color="000000"/>
              <w:left w:val="single" w:sz="8" w:space="0" w:color="000000"/>
              <w:bottom w:val="single" w:sz="8" w:space="0" w:color="000000"/>
              <w:right w:val="single" w:sz="8" w:space="0" w:color="000000"/>
            </w:tcBorders>
            <w:tcPrChange w:id="4321" w:author="Weber" w:date="2014-10-29T03:09:00Z">
              <w:tcPr>
                <w:tcW w:w="2070" w:type="dxa"/>
                <w:tcBorders>
                  <w:top w:val="single" w:sz="8" w:space="0" w:color="000000"/>
                  <w:left w:val="single" w:sz="8" w:space="0" w:color="000000"/>
                  <w:bottom w:val="single" w:sz="8" w:space="0" w:color="000000"/>
                  <w:right w:val="single" w:sz="8" w:space="0" w:color="000000"/>
                </w:tcBorders>
              </w:tcPr>
            </w:tcPrChange>
          </w:tcPr>
          <w:p w14:paraId="652579AB" w14:textId="77777777"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b/>
              </w:rPr>
              <w:t>Damage</w:t>
            </w:r>
          </w:p>
        </w:tc>
      </w:tr>
      <w:tr w:rsidR="00193774" w14:paraId="42D95230" w14:textId="77777777" w:rsidTr="00960B18">
        <w:trPr>
          <w:jc w:val="center"/>
          <w:trPrChange w:id="4322" w:author="Weber" w:date="2014-10-29T03:09:00Z">
            <w:trPr>
              <w:jc w:val="center"/>
            </w:trPr>
          </w:trPrChange>
        </w:trPr>
        <w:tc>
          <w:tcPr>
            <w:tcW w:w="1800" w:type="dxa"/>
            <w:tcBorders>
              <w:top w:val="single" w:sz="8" w:space="0" w:color="000000"/>
              <w:left w:val="single" w:sz="8" w:space="0" w:color="000000"/>
              <w:bottom w:val="single" w:sz="4" w:space="0" w:color="000000"/>
            </w:tcBorders>
            <w:tcPrChange w:id="4323" w:author="Weber" w:date="2014-10-29T03:09:00Z">
              <w:tcPr>
                <w:tcW w:w="1800" w:type="dxa"/>
                <w:tcBorders>
                  <w:top w:val="single" w:sz="8" w:space="0" w:color="000000"/>
                  <w:left w:val="single" w:sz="8" w:space="0" w:color="000000"/>
                  <w:bottom w:val="single" w:sz="4" w:space="0" w:color="000000"/>
                </w:tcBorders>
              </w:tcPr>
            </w:tcPrChange>
          </w:tcPr>
          <w:p w14:paraId="0C668813" w14:textId="77777777"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1</w:t>
            </w:r>
          </w:p>
        </w:tc>
        <w:tc>
          <w:tcPr>
            <w:tcW w:w="2250" w:type="dxa"/>
            <w:tcBorders>
              <w:top w:val="single" w:sz="8" w:space="0" w:color="000000"/>
              <w:left w:val="single" w:sz="4" w:space="0" w:color="000000"/>
              <w:bottom w:val="single" w:sz="4" w:space="0" w:color="000000"/>
            </w:tcBorders>
            <w:tcPrChange w:id="4324" w:author="Weber" w:date="2014-10-29T03:09:00Z">
              <w:tcPr>
                <w:tcW w:w="2250" w:type="dxa"/>
                <w:tcBorders>
                  <w:top w:val="single" w:sz="8" w:space="0" w:color="000000"/>
                  <w:left w:val="single" w:sz="4" w:space="0" w:color="000000"/>
                  <w:bottom w:val="single" w:sz="4" w:space="0" w:color="000000"/>
                </w:tcBorders>
              </w:tcPr>
            </w:tcPrChange>
          </w:tcPr>
          <w:p w14:paraId="547EF188" w14:textId="77777777"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74 – 95</w:t>
            </w:r>
          </w:p>
        </w:tc>
        <w:tc>
          <w:tcPr>
            <w:tcW w:w="2070" w:type="dxa"/>
            <w:tcBorders>
              <w:top w:val="single" w:sz="8" w:space="0" w:color="000000"/>
              <w:left w:val="single" w:sz="4" w:space="0" w:color="000000"/>
              <w:bottom w:val="single" w:sz="4" w:space="0" w:color="000000"/>
              <w:right w:val="single" w:sz="8" w:space="0" w:color="000000"/>
            </w:tcBorders>
            <w:tcPrChange w:id="4325" w:author="Weber" w:date="2014-10-29T03:09:00Z">
              <w:tcPr>
                <w:tcW w:w="2070" w:type="dxa"/>
                <w:tcBorders>
                  <w:top w:val="single" w:sz="8" w:space="0" w:color="000000"/>
                  <w:left w:val="single" w:sz="4" w:space="0" w:color="000000"/>
                  <w:bottom w:val="single" w:sz="4" w:space="0" w:color="000000"/>
                  <w:right w:val="single" w:sz="8" w:space="0" w:color="000000"/>
                </w:tcBorders>
              </w:tcPr>
            </w:tcPrChange>
          </w:tcPr>
          <w:p w14:paraId="2504C3D4" w14:textId="77777777"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Minimal</w:t>
            </w:r>
          </w:p>
        </w:tc>
      </w:tr>
      <w:tr w:rsidR="00193774" w14:paraId="10182FDA" w14:textId="77777777" w:rsidTr="00960B18">
        <w:trPr>
          <w:jc w:val="center"/>
          <w:trPrChange w:id="4326" w:author="Weber" w:date="2014-10-29T03:09:00Z">
            <w:trPr>
              <w:jc w:val="center"/>
            </w:trPr>
          </w:trPrChange>
        </w:trPr>
        <w:tc>
          <w:tcPr>
            <w:tcW w:w="1800" w:type="dxa"/>
            <w:tcBorders>
              <w:top w:val="single" w:sz="4" w:space="0" w:color="000000"/>
              <w:left w:val="single" w:sz="8" w:space="0" w:color="000000"/>
              <w:bottom w:val="single" w:sz="4" w:space="0" w:color="000000"/>
            </w:tcBorders>
            <w:tcPrChange w:id="4327" w:author="Weber" w:date="2014-10-29T03:09:00Z">
              <w:tcPr>
                <w:tcW w:w="1800" w:type="dxa"/>
                <w:tcBorders>
                  <w:top w:val="single" w:sz="4" w:space="0" w:color="000000"/>
                  <w:left w:val="single" w:sz="8" w:space="0" w:color="000000"/>
                  <w:bottom w:val="single" w:sz="4" w:space="0" w:color="000000"/>
                </w:tcBorders>
              </w:tcPr>
            </w:tcPrChange>
          </w:tcPr>
          <w:p w14:paraId="2632E1CB" w14:textId="77777777"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2</w:t>
            </w:r>
          </w:p>
        </w:tc>
        <w:tc>
          <w:tcPr>
            <w:tcW w:w="2250" w:type="dxa"/>
            <w:tcBorders>
              <w:top w:val="single" w:sz="4" w:space="0" w:color="000000"/>
              <w:left w:val="single" w:sz="4" w:space="0" w:color="000000"/>
              <w:bottom w:val="single" w:sz="4" w:space="0" w:color="000000"/>
            </w:tcBorders>
            <w:tcPrChange w:id="4328" w:author="Weber" w:date="2014-10-29T03:09:00Z">
              <w:tcPr>
                <w:tcW w:w="2250" w:type="dxa"/>
                <w:tcBorders>
                  <w:top w:val="single" w:sz="4" w:space="0" w:color="000000"/>
                  <w:left w:val="single" w:sz="4" w:space="0" w:color="000000"/>
                  <w:bottom w:val="single" w:sz="4" w:space="0" w:color="000000"/>
                </w:tcBorders>
              </w:tcPr>
            </w:tcPrChange>
          </w:tcPr>
          <w:p w14:paraId="090CE0DF" w14:textId="77777777"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 xml:space="preserve">  96 – 110</w:t>
            </w:r>
          </w:p>
        </w:tc>
        <w:tc>
          <w:tcPr>
            <w:tcW w:w="2070" w:type="dxa"/>
            <w:tcBorders>
              <w:top w:val="single" w:sz="4" w:space="0" w:color="000000"/>
              <w:left w:val="single" w:sz="4" w:space="0" w:color="000000"/>
              <w:bottom w:val="single" w:sz="4" w:space="0" w:color="000000"/>
              <w:right w:val="single" w:sz="8" w:space="0" w:color="000000"/>
            </w:tcBorders>
            <w:tcPrChange w:id="4329" w:author="Weber" w:date="2014-10-29T03:09:00Z">
              <w:tcPr>
                <w:tcW w:w="2070" w:type="dxa"/>
                <w:tcBorders>
                  <w:top w:val="single" w:sz="4" w:space="0" w:color="000000"/>
                  <w:left w:val="single" w:sz="4" w:space="0" w:color="000000"/>
                  <w:bottom w:val="single" w:sz="4" w:space="0" w:color="000000"/>
                  <w:right w:val="single" w:sz="8" w:space="0" w:color="000000"/>
                </w:tcBorders>
              </w:tcPr>
            </w:tcPrChange>
          </w:tcPr>
          <w:p w14:paraId="4E1B805C" w14:textId="77777777"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Moderate</w:t>
            </w:r>
          </w:p>
        </w:tc>
      </w:tr>
      <w:tr w:rsidR="00193774" w14:paraId="25A66364" w14:textId="77777777" w:rsidTr="00960B18">
        <w:trPr>
          <w:jc w:val="center"/>
          <w:trPrChange w:id="4330" w:author="Weber" w:date="2014-10-29T03:09:00Z">
            <w:trPr>
              <w:jc w:val="center"/>
            </w:trPr>
          </w:trPrChange>
        </w:trPr>
        <w:tc>
          <w:tcPr>
            <w:tcW w:w="1800" w:type="dxa"/>
            <w:tcBorders>
              <w:top w:val="single" w:sz="4" w:space="0" w:color="000000"/>
              <w:left w:val="single" w:sz="8" w:space="0" w:color="000000"/>
              <w:bottom w:val="single" w:sz="4" w:space="0" w:color="000000"/>
            </w:tcBorders>
            <w:tcPrChange w:id="4331" w:author="Weber" w:date="2014-10-29T03:09:00Z">
              <w:tcPr>
                <w:tcW w:w="1800" w:type="dxa"/>
                <w:tcBorders>
                  <w:top w:val="single" w:sz="4" w:space="0" w:color="000000"/>
                  <w:left w:val="single" w:sz="8" w:space="0" w:color="000000"/>
                  <w:bottom w:val="single" w:sz="4" w:space="0" w:color="000000"/>
                </w:tcBorders>
              </w:tcPr>
            </w:tcPrChange>
          </w:tcPr>
          <w:p w14:paraId="0AF07D4A" w14:textId="77777777"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3</w:t>
            </w:r>
          </w:p>
        </w:tc>
        <w:tc>
          <w:tcPr>
            <w:tcW w:w="2250" w:type="dxa"/>
            <w:tcBorders>
              <w:top w:val="single" w:sz="4" w:space="0" w:color="000000"/>
              <w:left w:val="single" w:sz="4" w:space="0" w:color="000000"/>
              <w:bottom w:val="single" w:sz="4" w:space="0" w:color="000000"/>
            </w:tcBorders>
            <w:tcPrChange w:id="4332" w:author="Weber" w:date="2014-10-29T03:09:00Z">
              <w:tcPr>
                <w:tcW w:w="2250" w:type="dxa"/>
                <w:tcBorders>
                  <w:top w:val="single" w:sz="4" w:space="0" w:color="000000"/>
                  <w:left w:val="single" w:sz="4" w:space="0" w:color="000000"/>
                  <w:bottom w:val="single" w:sz="4" w:space="0" w:color="000000"/>
                </w:tcBorders>
              </w:tcPr>
            </w:tcPrChange>
          </w:tcPr>
          <w:p w14:paraId="4703311C" w14:textId="054E8ACB" w:rsidR="00193774" w:rsidRDefault="00A44E30"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 xml:space="preserve">111 – </w:t>
            </w:r>
            <w:del w:id="4333" w:author="Weber" w:date="2014-10-29T03:09:00Z">
              <w:r w:rsidR="00193774">
                <w:rPr>
                  <w:rFonts w:ascii="Arial" w:hAnsi="Arial" w:cs="Arial"/>
                </w:rPr>
                <w:delText>130</w:delText>
              </w:r>
            </w:del>
            <w:ins w:id="4334" w:author="Weber" w:date="2014-10-29T03:09:00Z">
              <w:r>
                <w:rPr>
                  <w:rFonts w:ascii="Arial" w:hAnsi="Arial" w:cs="Arial"/>
                </w:rPr>
                <w:t>129</w:t>
              </w:r>
            </w:ins>
          </w:p>
        </w:tc>
        <w:tc>
          <w:tcPr>
            <w:tcW w:w="2070" w:type="dxa"/>
            <w:tcBorders>
              <w:top w:val="single" w:sz="4" w:space="0" w:color="000000"/>
              <w:left w:val="single" w:sz="4" w:space="0" w:color="000000"/>
              <w:bottom w:val="single" w:sz="4" w:space="0" w:color="000000"/>
              <w:right w:val="single" w:sz="8" w:space="0" w:color="000000"/>
            </w:tcBorders>
            <w:tcPrChange w:id="4335" w:author="Weber" w:date="2014-10-29T03:09:00Z">
              <w:tcPr>
                <w:tcW w:w="2070" w:type="dxa"/>
                <w:tcBorders>
                  <w:top w:val="single" w:sz="4" w:space="0" w:color="000000"/>
                  <w:left w:val="single" w:sz="4" w:space="0" w:color="000000"/>
                  <w:bottom w:val="single" w:sz="4" w:space="0" w:color="000000"/>
                  <w:right w:val="single" w:sz="8" w:space="0" w:color="000000"/>
                </w:tcBorders>
              </w:tcPr>
            </w:tcPrChange>
          </w:tcPr>
          <w:p w14:paraId="607FE5F9" w14:textId="77777777"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Extensive</w:t>
            </w:r>
          </w:p>
        </w:tc>
      </w:tr>
      <w:tr w:rsidR="00193774" w14:paraId="473E2777" w14:textId="77777777" w:rsidTr="00960B18">
        <w:trPr>
          <w:jc w:val="center"/>
          <w:trPrChange w:id="4336" w:author="Weber" w:date="2014-10-29T03:09:00Z">
            <w:trPr>
              <w:jc w:val="center"/>
            </w:trPr>
          </w:trPrChange>
        </w:trPr>
        <w:tc>
          <w:tcPr>
            <w:tcW w:w="1800" w:type="dxa"/>
            <w:tcBorders>
              <w:top w:val="single" w:sz="4" w:space="0" w:color="000000"/>
              <w:left w:val="single" w:sz="8" w:space="0" w:color="000000"/>
              <w:bottom w:val="single" w:sz="4" w:space="0" w:color="000000"/>
            </w:tcBorders>
            <w:tcPrChange w:id="4337" w:author="Weber" w:date="2014-10-29T03:09:00Z">
              <w:tcPr>
                <w:tcW w:w="1800" w:type="dxa"/>
                <w:tcBorders>
                  <w:top w:val="single" w:sz="4" w:space="0" w:color="000000"/>
                  <w:left w:val="single" w:sz="8" w:space="0" w:color="000000"/>
                  <w:bottom w:val="single" w:sz="4" w:space="0" w:color="000000"/>
                </w:tcBorders>
              </w:tcPr>
            </w:tcPrChange>
          </w:tcPr>
          <w:p w14:paraId="7B3FB650" w14:textId="77777777"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4</w:t>
            </w:r>
          </w:p>
        </w:tc>
        <w:tc>
          <w:tcPr>
            <w:tcW w:w="2250" w:type="dxa"/>
            <w:tcBorders>
              <w:top w:val="single" w:sz="4" w:space="0" w:color="000000"/>
              <w:left w:val="single" w:sz="4" w:space="0" w:color="000000"/>
              <w:bottom w:val="single" w:sz="4" w:space="0" w:color="000000"/>
            </w:tcBorders>
            <w:tcPrChange w:id="4338" w:author="Weber" w:date="2014-10-29T03:09:00Z">
              <w:tcPr>
                <w:tcW w:w="2250" w:type="dxa"/>
                <w:tcBorders>
                  <w:top w:val="single" w:sz="4" w:space="0" w:color="000000"/>
                  <w:left w:val="single" w:sz="4" w:space="0" w:color="000000"/>
                  <w:bottom w:val="single" w:sz="4" w:space="0" w:color="000000"/>
                </w:tcBorders>
              </w:tcPr>
            </w:tcPrChange>
          </w:tcPr>
          <w:p w14:paraId="564203BC" w14:textId="312F4CE9"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del w:id="4339" w:author="Weber" w:date="2014-10-29T03:09:00Z">
              <w:r>
                <w:rPr>
                  <w:rFonts w:ascii="Arial" w:hAnsi="Arial" w:cs="Arial"/>
                </w:rPr>
                <w:delText>131 – 155</w:delText>
              </w:r>
            </w:del>
            <w:ins w:id="4340" w:author="Weber" w:date="2014-10-29T03:09:00Z">
              <w:r w:rsidR="00A44E30">
                <w:rPr>
                  <w:rFonts w:ascii="Arial" w:hAnsi="Arial" w:cs="Arial"/>
                </w:rPr>
                <w:t>130 – 156</w:t>
              </w:r>
            </w:ins>
          </w:p>
        </w:tc>
        <w:tc>
          <w:tcPr>
            <w:tcW w:w="2070" w:type="dxa"/>
            <w:tcBorders>
              <w:top w:val="single" w:sz="4" w:space="0" w:color="000000"/>
              <w:left w:val="single" w:sz="4" w:space="0" w:color="000000"/>
              <w:bottom w:val="single" w:sz="4" w:space="0" w:color="000000"/>
              <w:right w:val="single" w:sz="8" w:space="0" w:color="000000"/>
            </w:tcBorders>
            <w:tcPrChange w:id="4341" w:author="Weber" w:date="2014-10-29T03:09:00Z">
              <w:tcPr>
                <w:tcW w:w="2070" w:type="dxa"/>
                <w:tcBorders>
                  <w:top w:val="single" w:sz="4" w:space="0" w:color="000000"/>
                  <w:left w:val="single" w:sz="4" w:space="0" w:color="000000"/>
                  <w:bottom w:val="single" w:sz="4" w:space="0" w:color="000000"/>
                  <w:right w:val="single" w:sz="8" w:space="0" w:color="000000"/>
                </w:tcBorders>
              </w:tcPr>
            </w:tcPrChange>
          </w:tcPr>
          <w:p w14:paraId="3D963A0F" w14:textId="77777777"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Extreme</w:t>
            </w:r>
          </w:p>
        </w:tc>
      </w:tr>
      <w:tr w:rsidR="00193774" w14:paraId="79B5845D" w14:textId="77777777" w:rsidTr="00960B18">
        <w:trPr>
          <w:jc w:val="center"/>
          <w:trPrChange w:id="4342" w:author="Weber" w:date="2014-10-29T03:09:00Z">
            <w:trPr>
              <w:jc w:val="center"/>
            </w:trPr>
          </w:trPrChange>
        </w:trPr>
        <w:tc>
          <w:tcPr>
            <w:tcW w:w="1800" w:type="dxa"/>
            <w:tcBorders>
              <w:top w:val="single" w:sz="4" w:space="0" w:color="000000"/>
              <w:left w:val="single" w:sz="8" w:space="0" w:color="000000"/>
              <w:bottom w:val="single" w:sz="8" w:space="0" w:color="000000"/>
            </w:tcBorders>
            <w:tcPrChange w:id="4343" w:author="Weber" w:date="2014-10-29T03:09:00Z">
              <w:tcPr>
                <w:tcW w:w="1800" w:type="dxa"/>
                <w:tcBorders>
                  <w:top w:val="single" w:sz="4" w:space="0" w:color="000000"/>
                  <w:left w:val="single" w:sz="8" w:space="0" w:color="000000"/>
                  <w:bottom w:val="single" w:sz="8" w:space="0" w:color="000000"/>
                </w:tcBorders>
              </w:tcPr>
            </w:tcPrChange>
          </w:tcPr>
          <w:p w14:paraId="367CEE27" w14:textId="77777777"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5</w:t>
            </w:r>
          </w:p>
        </w:tc>
        <w:tc>
          <w:tcPr>
            <w:tcW w:w="2250" w:type="dxa"/>
            <w:tcBorders>
              <w:top w:val="single" w:sz="4" w:space="0" w:color="000000"/>
              <w:left w:val="single" w:sz="4" w:space="0" w:color="000000"/>
              <w:bottom w:val="single" w:sz="8" w:space="0" w:color="000000"/>
            </w:tcBorders>
            <w:tcPrChange w:id="4344" w:author="Weber" w:date="2014-10-29T03:09:00Z">
              <w:tcPr>
                <w:tcW w:w="2250" w:type="dxa"/>
                <w:tcBorders>
                  <w:top w:val="single" w:sz="4" w:space="0" w:color="000000"/>
                  <w:left w:val="single" w:sz="4" w:space="0" w:color="000000"/>
                  <w:bottom w:val="single" w:sz="8" w:space="0" w:color="000000"/>
                </w:tcBorders>
              </w:tcPr>
            </w:tcPrChange>
          </w:tcPr>
          <w:p w14:paraId="71C9138D" w14:textId="7EA66533"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del w:id="4345" w:author="Weber" w:date="2014-10-29T03:09:00Z">
              <w:r>
                <w:rPr>
                  <w:rFonts w:ascii="Arial" w:hAnsi="Arial" w:cs="Arial"/>
                </w:rPr>
                <w:delText>Over 155</w:delText>
              </w:r>
            </w:del>
            <w:ins w:id="4346" w:author="Weber" w:date="2014-10-29T03:09:00Z">
              <w:r w:rsidR="00A44E30">
                <w:rPr>
                  <w:rFonts w:ascii="Arial" w:hAnsi="Arial" w:cs="Arial"/>
                </w:rPr>
                <w:t>157 or higher</w:t>
              </w:r>
            </w:ins>
          </w:p>
        </w:tc>
        <w:tc>
          <w:tcPr>
            <w:tcW w:w="2070" w:type="dxa"/>
            <w:tcBorders>
              <w:top w:val="single" w:sz="4" w:space="0" w:color="000000"/>
              <w:left w:val="single" w:sz="4" w:space="0" w:color="000000"/>
              <w:bottom w:val="single" w:sz="8" w:space="0" w:color="000000"/>
              <w:right w:val="single" w:sz="8" w:space="0" w:color="000000"/>
            </w:tcBorders>
            <w:tcPrChange w:id="4347" w:author="Weber" w:date="2014-10-29T03:09:00Z">
              <w:tcPr>
                <w:tcW w:w="2070" w:type="dxa"/>
                <w:tcBorders>
                  <w:top w:val="single" w:sz="4" w:space="0" w:color="000000"/>
                  <w:left w:val="single" w:sz="4" w:space="0" w:color="000000"/>
                  <w:bottom w:val="single" w:sz="8" w:space="0" w:color="000000"/>
                  <w:right w:val="single" w:sz="8" w:space="0" w:color="000000"/>
                </w:tcBorders>
              </w:tcPr>
            </w:tcPrChange>
          </w:tcPr>
          <w:p w14:paraId="49FFE9B4" w14:textId="77777777"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pPr>
            <w:r>
              <w:rPr>
                <w:rFonts w:ascii="Arial" w:hAnsi="Arial" w:cs="Arial"/>
              </w:rPr>
              <w:t>Catastrophic</w:t>
            </w:r>
          </w:p>
        </w:tc>
      </w:tr>
    </w:tbl>
    <w:p w14:paraId="43A3EC28" w14:textId="77777777" w:rsidR="00193774" w:rsidRDefault="00193774" w:rsidP="00193774"/>
    <w:p w14:paraId="02A7847D" w14:textId="77777777" w:rsidR="00193774" w:rsidRDefault="00193774" w:rsidP="00193774">
      <w:pPr>
        <w:rPr>
          <w:sz w:val="12"/>
          <w:szCs w:val="12"/>
        </w:rPr>
      </w:pPr>
      <w:r>
        <w:t>The HRD wind field model simulates landfall intensity according to the maximum one-minute sustained wind for the 10 m level for both stochastic simulations and the Base Hurricane Set. The Saffir-Simpson damage potential scale is used to further categorize the intensity at landfall, and the range of simulated wind speeds (in miles per hour) is within the range defined in the scale.</w:t>
      </w:r>
    </w:p>
    <w:p w14:paraId="6F926D99" w14:textId="77777777" w:rsidR="00193774" w:rsidRDefault="00193774">
      <w:pPr>
        <w:rPr>
          <w:lang w:eastAsia="en-US"/>
        </w:rPr>
      </w:pPr>
    </w:p>
    <w:p w14:paraId="5F837DA5" w14:textId="77777777" w:rsidR="00193774" w:rsidRPr="003F48E0" w:rsidRDefault="00193774" w:rsidP="00193774">
      <w:pPr>
        <w:pStyle w:val="DiscTitle"/>
        <w:keepNext/>
      </w:pPr>
      <w:r w:rsidRPr="003F48E0">
        <w:t>Disclosures</w:t>
      </w:r>
    </w:p>
    <w:p w14:paraId="52780579" w14:textId="77777777" w:rsidR="00193774" w:rsidRDefault="00193774" w:rsidP="00193774">
      <w:pPr>
        <w:keepNext/>
      </w:pPr>
    </w:p>
    <w:p w14:paraId="6176C753" w14:textId="77777777" w:rsidR="00193774" w:rsidRPr="00866BD4" w:rsidRDefault="00193774" w:rsidP="00981595">
      <w:pPr>
        <w:pStyle w:val="DiscNumber"/>
        <w:keepNext/>
        <w:numPr>
          <w:ilvl w:val="0"/>
          <w:numId w:val="23"/>
        </w:numPr>
      </w:pPr>
      <w:r w:rsidRPr="00866BD4">
        <w:t xml:space="preserve">List assumptions used in creating the hurricane characteristic databases. </w:t>
      </w:r>
    </w:p>
    <w:p w14:paraId="24C9A939" w14:textId="77777777" w:rsidR="00193774" w:rsidRDefault="00193774" w:rsidP="00193774">
      <w:pPr>
        <w:keepNext/>
        <w:widowControl w:val="0"/>
        <w:jc w:val="both"/>
        <w:rPr>
          <w:i/>
          <w:szCs w:val="20"/>
        </w:rPr>
      </w:pPr>
    </w:p>
    <w:p w14:paraId="676DC306" w14:textId="50855E92" w:rsidR="00193774" w:rsidRDefault="00193774" w:rsidP="00193774">
      <w:pPr>
        <w:keepNext/>
      </w:pPr>
      <w:r>
        <w:t xml:space="preserve">The </w:t>
      </w:r>
      <w:r w:rsidRPr="007A0894">
        <w:rPr>
          <w:i/>
        </w:rPr>
        <w:t>Holland B</w:t>
      </w:r>
      <w:r>
        <w:t xml:space="preserve"> database is based on flight-level pressure profiles corresponding to constant pressure surfaces at 700 mb and below. Because of a lack of surface pressure field data, an assumption is made that the </w:t>
      </w:r>
      <w:r w:rsidRPr="007A0894">
        <w:rPr>
          <w:i/>
        </w:rPr>
        <w:t>Holland B</w:t>
      </w:r>
      <w:r>
        <w:t xml:space="preserve"> at the surface is equivalent to a </w:t>
      </w:r>
      <w:r w:rsidRPr="007A0894">
        <w:rPr>
          <w:i/>
        </w:rPr>
        <w:t>B</w:t>
      </w:r>
      <w:r>
        <w:t xml:space="preserve"> determined from information collected at flight level. The surface pressure profile uses </w:t>
      </w:r>
      <w:r>
        <w:rPr>
          <w:i/>
          <w:iCs/>
        </w:rPr>
        <w:t>Pmin</w:t>
      </w:r>
      <w:r>
        <w:t xml:space="preserve">, </w:t>
      </w:r>
      <w:r>
        <w:rPr>
          <w:i/>
          <w:iCs/>
        </w:rPr>
        <w:t>DelP</w:t>
      </w:r>
      <w:r>
        <w:t xml:space="preserve">, and </w:t>
      </w:r>
      <w:r>
        <w:rPr>
          <w:i/>
          <w:iCs/>
        </w:rPr>
        <w:t>Rmax</w:t>
      </w:r>
      <w:r>
        <w:t xml:space="preserve"> at the surface. It would be ideal to have a </w:t>
      </w:r>
      <w:r w:rsidRPr="007A0894">
        <w:rPr>
          <w:i/>
        </w:rPr>
        <w:t>B</w:t>
      </w:r>
      <w:r>
        <w:t xml:space="preserve"> dataset also corresponding to the surface, but such data are not available. The best available data on </w:t>
      </w:r>
      <w:r w:rsidRPr="007A0894">
        <w:rPr>
          <w:i/>
        </w:rPr>
        <w:t>B</w:t>
      </w:r>
      <w:r>
        <w:t xml:space="preserve"> are flight-level data from Willoughby and Rahn (2004). </w:t>
      </w:r>
      <w:r w:rsidRPr="007C4899">
        <w:t>Willoughby and Rahn (2004) reveal that during major hurricanes most flights flew at 3</w:t>
      </w:r>
      <w:r>
        <w:t xml:space="preserve"> </w:t>
      </w:r>
      <w:r w:rsidRPr="007C4899">
        <w:t xml:space="preserve">km (700 mb). Few lower-level data are available for mature hurricanes, so their plot </w:t>
      </w:r>
      <w:del w:id="4348" w:author="Weber" w:date="2014-10-29T03:09:00Z">
        <w:r w:rsidRPr="00C042E3">
          <w:delText>(</w:delText>
        </w:r>
        <w:r w:rsidR="00172EE3">
          <w:delText>Figure 3</w:delText>
        </w:r>
        <w:r w:rsidRPr="007C4899">
          <w:delText>)</w:delText>
        </w:r>
      </w:del>
      <w:ins w:id="4349" w:author="Weber" w:date="2014-10-29T03:09:00Z">
        <w:r w:rsidRPr="00C042E3">
          <w:t>(</w:t>
        </w:r>
        <w:r w:rsidR="0087529F">
          <w:fldChar w:fldCharType="begin"/>
        </w:r>
        <w:r w:rsidR="0087529F">
          <w:instrText xml:space="preserve"> REF _Ref341092890 \h  \* MERGEFORMAT </w:instrText>
        </w:r>
        <w:r w:rsidR="0087529F">
          <w:fldChar w:fldCharType="separate"/>
        </w:r>
        <w:r w:rsidR="0073174C" w:rsidRPr="0073174C">
          <w:t>Figure 3</w:t>
        </w:r>
        <w:r w:rsidR="0087529F">
          <w:fldChar w:fldCharType="end"/>
        </w:r>
        <w:r w:rsidRPr="007C4899">
          <w:t>)</w:t>
        </w:r>
      </w:ins>
      <w:r w:rsidRPr="007C4899">
        <w:t xml:space="preserve"> of </w:t>
      </w:r>
      <w:r w:rsidRPr="007A0894">
        <w:rPr>
          <w:i/>
        </w:rPr>
        <w:t>B</w:t>
      </w:r>
      <w:r w:rsidRPr="007C4899">
        <w:t xml:space="preserve"> vs. flight level does not provide data about average vertical structure.</w:t>
      </w:r>
      <w:r>
        <w:t xml:space="preserve"> In lieu of lower-level data, we model </w:t>
      </w:r>
      <w:r w:rsidRPr="007A0894">
        <w:rPr>
          <w:i/>
        </w:rPr>
        <w:t>B</w:t>
      </w:r>
      <w:r>
        <w:t xml:space="preserve"> using flight data supplied by Willoughby, but with </w:t>
      </w:r>
      <w:r>
        <w:rPr>
          <w:i/>
          <w:iCs/>
        </w:rPr>
        <w:t>Rmax</w:t>
      </w:r>
      <w:r>
        <w:t xml:space="preserve"> adjusted to a surface </w:t>
      </w:r>
      <w:r>
        <w:rPr>
          <w:i/>
          <w:iCs/>
        </w:rPr>
        <w:t>Rmax</w:t>
      </w:r>
      <w:r>
        <w:t xml:space="preserve">, and with surface </w:t>
      </w:r>
      <w:r>
        <w:rPr>
          <w:i/>
          <w:iCs/>
        </w:rPr>
        <w:t>DelP</w:t>
      </w:r>
      <w:r>
        <w:t xml:space="preserve"> added from NHC best track data for each flight. Since we are modeling hurricane winds during landfall, our </w:t>
      </w:r>
      <w:r>
        <w:rPr>
          <w:i/>
          <w:iCs/>
        </w:rPr>
        <w:t>Rmax</w:t>
      </w:r>
      <w:r>
        <w:t xml:space="preserve"> model applies only to landfall and is not designed to model the life cycle of </w:t>
      </w:r>
      <w:r>
        <w:rPr>
          <w:i/>
          <w:iCs/>
        </w:rPr>
        <w:t>Rmax</w:t>
      </w:r>
      <w:r>
        <w:t xml:space="preserve"> as a function of intensity.</w:t>
      </w:r>
    </w:p>
    <w:p w14:paraId="78DFBCC8" w14:textId="77777777" w:rsidR="00193774" w:rsidRDefault="00193774" w:rsidP="00193774">
      <w:pPr>
        <w:widowControl w:val="0"/>
        <w:jc w:val="both"/>
        <w:rPr>
          <w:rFonts w:eastAsia="Nimbus Sans L"/>
          <w:b/>
          <w:i/>
        </w:rPr>
      </w:pPr>
    </w:p>
    <w:p w14:paraId="3A5A2B4F" w14:textId="77777777" w:rsidR="00193774" w:rsidRDefault="00193774" w:rsidP="00193774">
      <w:pPr>
        <w:pStyle w:val="DiscNumber"/>
      </w:pPr>
      <w:r>
        <w:t xml:space="preserve">Provide a brief rationale for the probability distributions used for all hurricane parameters and characteristics. </w:t>
      </w:r>
    </w:p>
    <w:p w14:paraId="303C49D8" w14:textId="77777777" w:rsidR="004762B4" w:rsidRDefault="004762B4" w:rsidP="004762B4">
      <w:pPr>
        <w:pStyle w:val="DiscNumber"/>
        <w:numPr>
          <w:ilvl w:val="0"/>
          <w:numId w:val="0"/>
        </w:numPr>
        <w:ind w:left="90"/>
        <w:pPrChange w:id="4350" w:author="Weber" w:date="2014-10-29T03:09:00Z">
          <w:pPr>
            <w:jc w:val="both"/>
          </w:pPr>
        </w:pPrChange>
      </w:pPr>
    </w:p>
    <w:p w14:paraId="13E9BCA3" w14:textId="77777777" w:rsidR="004762B4" w:rsidRDefault="004762B4" w:rsidP="004762B4">
      <w:pPr>
        <w:jc w:val="both"/>
      </w:pPr>
      <w:r>
        <w:t>Form S-3 provides a list of probability distributions used to model hurricane parameters. Further discussion and rationale for these functions are provided in Standard M-2, Disclosure 1 and Standard S-1, Disclosure 1. Some of the details pertaining to data sources used are described below.</w:t>
      </w:r>
    </w:p>
    <w:p w14:paraId="08F6728A" w14:textId="77777777" w:rsidR="004762B4" w:rsidRDefault="004762B4" w:rsidP="004762B4">
      <w:pPr>
        <w:jc w:val="both"/>
      </w:pPr>
    </w:p>
    <w:p w14:paraId="7194C9E2" w14:textId="70CC9AAA" w:rsidR="00193774" w:rsidRDefault="004762B4" w:rsidP="004762B4">
      <w:pPr>
        <w:jc w:val="both"/>
        <w:pPrChange w:id="4351" w:author="Weber" w:date="2014-10-29T03:09:00Z">
          <w:pPr/>
        </w:pPrChange>
      </w:pPr>
      <w:r>
        <w:t>Monthly geographic distributions of climatological sea surface temperatures (Reynolds et al., 2002) and upper tropospheric outflow temperatures (Kanamitsu et al., 2002) are used to determine physically realistic potential intensities that help to bound the modeled intensity.  Terrain elevation and bathymetry data were obtained from the United States Geological Survey. The radius of maximum wind at landfall is modeled from a comprehensive set of historical data published in NWS-38 by Ho et al. (1987) but supplemented by the extended best track data of DeMaria (Pennington et al., 2000</w:t>
      </w:r>
      <w:ins w:id="4352" w:author="Weber" w:date="2014-10-29T03:09:00Z">
        <w:r>
          <w:t>), the HURDAT Reanalysis Project (Landsea et al, 2004</w:t>
        </w:r>
      </w:ins>
      <w:r>
        <w:t xml:space="preserve">), NOAA HRD research flight data, and NOAA-HRD H*Wind analyses (Powell et al., 1996, 1998). The development of the </w:t>
      </w:r>
      <w:r>
        <w:rPr>
          <w:rPrChange w:id="4353" w:author="Weber" w:date="2014-10-29T03:09:00Z">
            <w:rPr>
              <w:i/>
            </w:rPr>
          </w:rPrChange>
        </w:rPr>
        <w:t>Rmax</w:t>
      </w:r>
      <w:r>
        <w:t xml:space="preserve"> frequency distribution fit and its comparison to historical hurricane data are discussed in M-2.1</w:t>
      </w:r>
      <w:ins w:id="4354" w:author="Weber" w:date="2014-10-29T03:09:00Z">
        <w:r>
          <w:t>, M-2.3</w:t>
        </w:r>
      </w:ins>
      <w:r>
        <w:t xml:space="preserve"> and </w:t>
      </w:r>
      <w:del w:id="4355" w:author="Weber" w:date="2014-10-29T03:09:00Z">
        <w:r w:rsidR="00193774">
          <w:delText>M-2.3.</w:delText>
        </w:r>
      </w:del>
      <w:ins w:id="4356" w:author="Weber" w:date="2014-10-29T03:09:00Z">
        <w:r>
          <w:t>in Standard S-1.</w:t>
        </w:r>
      </w:ins>
      <w:r>
        <w:t xml:space="preserve"> Comparisons of the modeled radius of maximum wind to the observed data are shown in Form M-3.</w:t>
      </w:r>
      <w:del w:id="4357" w:author="Weber" w:date="2014-10-29T03:09:00Z">
        <w:r w:rsidR="00193774">
          <w:delText xml:space="preserve"> H*Wind wind field analyses of historical hurricanes are available from the NOAA-AOML-HRD web site: </w:delText>
        </w:r>
        <w:r w:rsidR="00FF0A84">
          <w:fldChar w:fldCharType="begin"/>
        </w:r>
        <w:r w:rsidR="00FF0A84">
          <w:delInstrText xml:space="preserve"> HYPERLINK "http://www.aoml.noaa.gov/hrd/data_sub/wind.html" </w:delInstrText>
        </w:r>
        <w:r w:rsidR="00FF0A84">
          <w:fldChar w:fldCharType="separate"/>
        </w:r>
        <w:r w:rsidR="00193774">
          <w:delText>http://www.aoml.noaa.gov/hrd/data_sub/wind.html</w:delText>
        </w:r>
        <w:r w:rsidR="00FF0A84">
          <w:fldChar w:fldCharType="end"/>
        </w:r>
        <w:r w:rsidR="00193774">
          <w:delText>.</w:delText>
        </w:r>
      </w:del>
    </w:p>
    <w:p w14:paraId="7411D451" w14:textId="77777777" w:rsidR="00193774" w:rsidRDefault="00193774">
      <w:pPr>
        <w:rPr>
          <w:b/>
          <w:lang w:eastAsia="en-US"/>
        </w:rPr>
      </w:pPr>
    </w:p>
    <w:p w14:paraId="6B0B12F2" w14:textId="77777777" w:rsidR="00193774" w:rsidRDefault="00193774">
      <w:pPr>
        <w:rPr>
          <w:b/>
          <w:lang w:eastAsia="en-US"/>
        </w:rPr>
      </w:pPr>
    </w:p>
    <w:p w14:paraId="22E2C0EE" w14:textId="77777777" w:rsidR="00193774" w:rsidRDefault="00193774">
      <w:pPr>
        <w:rPr>
          <w:b/>
          <w:lang w:eastAsia="en-US"/>
        </w:rPr>
      </w:pPr>
    </w:p>
    <w:p w14:paraId="70103D67" w14:textId="77777777" w:rsidR="00193774" w:rsidRDefault="00193774">
      <w:pPr>
        <w:rPr>
          <w:b/>
          <w:lang w:eastAsia="en-US"/>
        </w:rPr>
      </w:pPr>
    </w:p>
    <w:p w14:paraId="3A109B8B" w14:textId="77777777" w:rsidR="00193774" w:rsidRDefault="00193774">
      <w:pPr>
        <w:rPr>
          <w:b/>
          <w:lang w:eastAsia="en-US"/>
        </w:rPr>
      </w:pPr>
    </w:p>
    <w:p w14:paraId="2A2BF88B" w14:textId="77777777" w:rsidR="00193774" w:rsidRDefault="00193774" w:rsidP="00523111">
      <w:pPr>
        <w:pStyle w:val="Heading2"/>
      </w:pPr>
      <w:bookmarkStart w:id="4358" w:name="_Toc165054788"/>
      <w:bookmarkStart w:id="4359" w:name="_Toc168975585"/>
      <w:bookmarkStart w:id="4360" w:name="_Toc295315353"/>
      <w:bookmarkStart w:id="4361" w:name="_Toc295322024"/>
      <w:bookmarkStart w:id="4362" w:name="_Toc298233362"/>
      <w:bookmarkStart w:id="4363" w:name="_Toc402312679"/>
      <w:bookmarkStart w:id="4364" w:name="_Toc341171152"/>
      <w:r>
        <w:t>M-4</w:t>
      </w:r>
      <w:r>
        <w:tab/>
        <w:t>Hurricane Windfield Structure</w:t>
      </w:r>
      <w:bookmarkEnd w:id="4358"/>
      <w:bookmarkEnd w:id="4359"/>
      <w:bookmarkEnd w:id="4360"/>
      <w:bookmarkEnd w:id="4361"/>
      <w:bookmarkEnd w:id="4362"/>
      <w:bookmarkEnd w:id="4363"/>
      <w:bookmarkEnd w:id="4364"/>
    </w:p>
    <w:p w14:paraId="73EAA630" w14:textId="77777777" w:rsidR="00193774" w:rsidRDefault="00193774">
      <w:pPr>
        <w:rPr>
          <w:b/>
          <w:lang w:eastAsia="en-US"/>
        </w:rPr>
      </w:pPr>
    </w:p>
    <w:p w14:paraId="0BF67A66" w14:textId="77777777" w:rsidR="00193774" w:rsidRPr="00475431" w:rsidRDefault="00193774" w:rsidP="00981595">
      <w:pPr>
        <w:pStyle w:val="STText"/>
        <w:numPr>
          <w:ilvl w:val="0"/>
          <w:numId w:val="55"/>
        </w:numPr>
        <w:pPrChange w:id="4365" w:author="Weber" w:date="2014-10-29T03:09:00Z">
          <w:pPr>
            <w:pStyle w:val="StandardLetter"/>
            <w:numPr>
              <w:numId w:val="196"/>
            </w:numPr>
          </w:pPr>
        </w:pPrChange>
      </w:pPr>
      <w:r w:rsidRPr="00475431">
        <w:t>Windfields generated by the model shall be consistent with observed historical storms affecting Florida.</w:t>
      </w:r>
    </w:p>
    <w:p w14:paraId="09C25162" w14:textId="77777777" w:rsidR="00193774" w:rsidRDefault="00193774" w:rsidP="00193774">
      <w:pPr>
        <w:widowControl w:val="0"/>
        <w:tabs>
          <w:tab w:val="left" w:pos="4680"/>
          <w:tab w:val="left" w:pos="4770"/>
          <w:tab w:val="left" w:pos="5040"/>
          <w:tab w:val="left" w:pos="7200"/>
          <w:tab w:val="left" w:pos="7920"/>
          <w:tab w:val="left" w:pos="8640"/>
          <w:tab w:val="left" w:pos="9360"/>
          <w:tab w:val="left" w:pos="10080"/>
          <w:tab w:val="left" w:pos="10800"/>
          <w:tab w:val="left" w:pos="11520"/>
          <w:tab w:val="left" w:pos="12240"/>
          <w:tab w:val="left" w:pos="12960"/>
          <w:tab w:val="left" w:pos="13680"/>
        </w:tabs>
        <w:jc w:val="both"/>
        <w:rPr>
          <w:rFonts w:ascii="Arial" w:hAnsi="Arial"/>
          <w:b/>
          <w:i/>
          <w:szCs w:val="20"/>
        </w:rPr>
      </w:pPr>
    </w:p>
    <w:p w14:paraId="7EB8C429" w14:textId="77777777" w:rsidR="00193774" w:rsidRDefault="00193774" w:rsidP="00193774">
      <w:r>
        <w:t>As described in Statistical Standards S-1, Disclosure 2, comparisons of FPHLM to gridded H*Wind fields indicate that the FPHLM wind fields are consistent with observed historical wind fields from Florida landfalling hurricanes.</w:t>
      </w:r>
    </w:p>
    <w:p w14:paraId="114A5581" w14:textId="77777777" w:rsidR="007F364B" w:rsidRDefault="007F364B" w:rsidP="00193774"/>
    <w:p w14:paraId="6BBEEC09" w14:textId="77777777" w:rsidR="007F364B" w:rsidRPr="00483B5E" w:rsidRDefault="007F364B" w:rsidP="00483B5E">
      <w:pPr>
        <w:pStyle w:val="STText"/>
        <w:rPr>
          <w:ins w:id="4366" w:author="Weber" w:date="2014-10-29T03:09:00Z"/>
        </w:rPr>
      </w:pPr>
      <w:ins w:id="4367" w:author="Weber" w:date="2014-10-29T03:09:00Z">
        <w:r w:rsidRPr="00483B5E">
          <w:t>The land use and land cover database shall be consistent with National Land Cover Database (NLCD) 2006 or later. Use of alternate data sets shall be justified.</w:t>
        </w:r>
      </w:ins>
    </w:p>
    <w:p w14:paraId="1671FBA0" w14:textId="77777777" w:rsidR="00193774" w:rsidRDefault="00193774" w:rsidP="00193774">
      <w:pPr>
        <w:rPr>
          <w:rPrChange w:id="4368" w:author="Weber" w:date="2014-10-29T03:09:00Z">
            <w:rPr>
              <w:color w:val="000000"/>
            </w:rPr>
          </w:rPrChange>
        </w:rPr>
      </w:pPr>
      <w:moveToRangeStart w:id="4369" w:author="Weber" w:date="2014-10-29T03:09:00Z" w:name="move402315476"/>
    </w:p>
    <w:p w14:paraId="2DCEE166" w14:textId="77777777" w:rsidR="00982FE4" w:rsidRDefault="00982FE4" w:rsidP="00193774">
      <w:pPr>
        <w:rPr>
          <w:ins w:id="4370" w:author="Weber" w:date="2014-10-29T03:09:00Z"/>
        </w:rPr>
      </w:pPr>
      <w:moveTo w:id="4371" w:author="Weber" w:date="2014-10-29T03:09:00Z">
        <w:r w:rsidRPr="00982FE4">
          <w:rPr>
            <w:rPrChange w:id="4372" w:author="Weber" w:date="2014-10-29T03:09:00Z">
              <w:rPr>
                <w:color w:val="000000"/>
              </w:rPr>
            </w:rPrChange>
          </w:rPr>
          <w:t xml:space="preserve">We </w:t>
        </w:r>
      </w:moveTo>
      <w:moveToRangeEnd w:id="4369"/>
      <w:ins w:id="4373" w:author="Weber" w:date="2014-10-29T03:09:00Z">
        <w:r w:rsidRPr="00982FE4">
          <w:t>use the MRLC NLCD 2011 land use dataset as well as the Statewide 2004-2011 Land Use/Land Cover dataset developed and maintained by the Florida Water Management Districts (WMD) and compiled and distributed by the Florida Department of Environmental Protection. The NLCD dataset became available in Spring 2014 and provides detailed (30 m) land use characteristics circa 2011. The datasets of the individual water management districts were combined in the statewide WMD dataset to form a unified dataset. The WMD data are based on 2004-2011 imagery. Both of these data sets are based on imagery that is generally more current than NLCD 2006.</w:t>
        </w:r>
      </w:ins>
    </w:p>
    <w:p w14:paraId="74A9C956" w14:textId="77777777" w:rsidR="00982FE4" w:rsidRDefault="00982FE4" w:rsidP="00193774">
      <w:pPr>
        <w:rPr>
          <w:ins w:id="4374" w:author="Weber" w:date="2014-10-29T03:09:00Z"/>
        </w:rPr>
      </w:pPr>
    </w:p>
    <w:p w14:paraId="309DECCB" w14:textId="77777777" w:rsidR="00193774" w:rsidRDefault="00193774" w:rsidP="00483B5E">
      <w:pPr>
        <w:pStyle w:val="STText"/>
        <w:pPrChange w:id="4375" w:author="Weber" w:date="2014-10-29T03:09:00Z">
          <w:pPr>
            <w:pStyle w:val="StandardLetter"/>
            <w:numPr>
              <w:numId w:val="196"/>
            </w:numPr>
          </w:pPr>
        </w:pPrChange>
      </w:pPr>
      <w:r>
        <w:t>The translation of land use and land cover or other source information into a surface roughness distribution shall be consistent with current state-of-the-science and shall be implemented with appropriate geographic information system data.</w:t>
      </w:r>
    </w:p>
    <w:p w14:paraId="3591E7A9" w14:textId="77777777" w:rsidR="00193774" w:rsidRDefault="00193774" w:rsidP="00193774">
      <w:pPr>
        <w:spacing w:line="100" w:lineRule="atLeast"/>
        <w:jc w:val="both"/>
        <w:rPr>
          <w:rFonts w:ascii="Arial" w:hAnsi="Arial"/>
          <w:b/>
          <w:i/>
          <w:kern w:val="1"/>
        </w:rPr>
      </w:pPr>
    </w:p>
    <w:p w14:paraId="397115E9" w14:textId="74566211" w:rsidR="00982FE4" w:rsidRDefault="00982FE4" w:rsidP="00982FE4">
      <w:r>
        <w:t xml:space="preserve">Land friction is modeled according to the currently accepted, state-of-the-science principles of surface layer similarity theory as described in the disciplines of micrometeorology, atmospheric turbulence, and wind engineering. The geographic distribution of surface roughness is determined by careful studies of aerial photography and satellite remote sensing measurements used to create land use-land cover classification systems. </w:t>
      </w:r>
      <w:del w:id="4376" w:author="Weber" w:date="2014-10-29T03:09:00Z">
        <w:r w:rsidR="00193774">
          <w:delText xml:space="preserve">We use the MRLC NLCD 2001 land use dataset as well as the Statewide 2004 Land Use/Land Cover dataset developed and maintained by the Florida Water Management Districts (WMD) and compiled and distributed by the Florida Department of Environmental Protection. The NLCD dataset became available in Spring 2007 and provides detailed (30 m) land use characteristics circa 2001. </w:delText>
        </w:r>
        <w:r w:rsidR="00193774" w:rsidRPr="00452BD7">
          <w:delText>The datasets of the individual water management districts were recently combined in the statewide WMD dataset to form a unified dataset.</w:delText>
        </w:r>
        <w:r w:rsidR="00193774">
          <w:delText xml:space="preserve"> The WMD data are based on 2004 imagery. </w:delText>
        </w:r>
      </w:del>
      <w:r>
        <w:t>We have developed a roughness dataset at 90 meter resolution covering the state of Florida to enable modeling losses at the "street level." For modeling losses at the ZIP Code level, we use population-weighted roughness.</w:t>
      </w:r>
    </w:p>
    <w:p w14:paraId="42626B7A" w14:textId="77777777" w:rsidR="00982FE4" w:rsidRDefault="00982FE4" w:rsidP="00982FE4"/>
    <w:p w14:paraId="54C20D5F" w14:textId="77777777" w:rsidR="00193774" w:rsidRDefault="00982FE4" w:rsidP="00982FE4">
      <w:r>
        <w:t>All street level locations (at 90 m resolution) and population-weighted ZIP Code centroids are assigned roughness values as a function of upstream fetch for each wind direction octant.</w:t>
      </w:r>
      <w:r>
        <w:rPr>
          <w:rPrChange w:id="4377" w:author="Weber" w:date="2014-10-29T03:09:00Z">
            <w:rPr>
              <w:i/>
            </w:rPr>
          </w:rPrChange>
        </w:rPr>
        <w:t xml:space="preserve"> </w:t>
      </w:r>
      <w:r>
        <w:t>After landfall, the surface drag coefficient used in the hurricane PBL slab model changes from a marine value to a fixed value associated with a roughness of 0.2 m.</w:t>
      </w:r>
    </w:p>
    <w:p w14:paraId="3387DE7D" w14:textId="77777777" w:rsidR="00982FE4" w:rsidRDefault="00982FE4" w:rsidP="00193774"/>
    <w:p w14:paraId="7E6F273D" w14:textId="30FD1F30" w:rsidR="00193774" w:rsidRDefault="00193774" w:rsidP="00106F15">
      <w:pPr>
        <w:pStyle w:val="STText"/>
        <w:pPrChange w:id="4378" w:author="Weber" w:date="2014-10-29T03:09:00Z">
          <w:pPr>
            <w:pStyle w:val="StandardLetter"/>
            <w:numPr>
              <w:numId w:val="196"/>
            </w:numPr>
          </w:pPr>
        </w:pPrChange>
      </w:pPr>
      <w:r>
        <w:t xml:space="preserve">With respect to multi-story </w:t>
      </w:r>
      <w:del w:id="4379" w:author="Weber" w:date="2014-10-29T03:09:00Z">
        <w:r>
          <w:delText>structures</w:delText>
        </w:r>
      </w:del>
      <w:ins w:id="4380" w:author="Weber" w:date="2014-10-29T03:09:00Z">
        <w:r w:rsidR="007F364B">
          <w:t>buildings</w:t>
        </w:r>
      </w:ins>
      <w:r>
        <w:t>, the model windfield shall account for the effects of the vertical variation of winds if not accounted for in the vulnerability functions.</w:t>
      </w:r>
    </w:p>
    <w:p w14:paraId="09415A75" w14:textId="77777777" w:rsidR="00193774" w:rsidRDefault="00193774" w:rsidP="00193774">
      <w:pPr>
        <w:ind w:hanging="180"/>
      </w:pPr>
    </w:p>
    <w:p w14:paraId="2B37E165" w14:textId="79A23566" w:rsidR="00193774" w:rsidRDefault="00193774" w:rsidP="00193774">
      <w:pPr>
        <w:rPr>
          <w:b/>
          <w:bCs/>
        </w:rPr>
      </w:pPr>
      <w:r>
        <w:t xml:space="preserve">The modeled wind fields take into account vertical variation through the </w:t>
      </w:r>
      <w:del w:id="4381" w:author="Weber" w:date="2014-10-29T03:09:00Z">
        <w:r>
          <w:delText xml:space="preserve">new </w:delText>
        </w:r>
      </w:del>
      <w:r>
        <w:t>terrain conversion methodology based on Vickery et al. (2009). The coastal transition function also takes into account variation of wind with height.</w:t>
      </w:r>
    </w:p>
    <w:p w14:paraId="19CE9D96" w14:textId="77777777" w:rsidR="00193774" w:rsidRDefault="00193774">
      <w:pPr>
        <w:rPr>
          <w:b/>
          <w:lang w:eastAsia="en-US"/>
        </w:rPr>
      </w:pPr>
    </w:p>
    <w:p w14:paraId="70B61A11" w14:textId="77777777" w:rsidR="00193774" w:rsidRDefault="00193774" w:rsidP="00277C8D">
      <w:pPr>
        <w:keepNext/>
        <w:jc w:val="center"/>
        <w:rPr>
          <w:del w:id="4382" w:author="Weber" w:date="2014-10-29T03:09:00Z"/>
        </w:rPr>
      </w:pPr>
      <w:del w:id="4383" w:author="Weber" w:date="2014-10-29T03:09:00Z">
        <w:r>
          <w:object w:dxaOrig="7345" w:dyaOrig="9505" w14:anchorId="5EE77666">
            <v:shape id="_x0000_i1113" type="#_x0000_t75" style="width:463.8pt;height:422.65pt" o:ole="" filled="t">
              <v:fill color2="black"/>
              <v:imagedata r:id="rId178" o:title=""/>
            </v:shape>
            <o:OLEObject Type="Embed" ProgID="AcroExch.Document.7" ShapeID="_x0000_i1113" DrawAspect="Content" ObjectID="_1476057977" r:id="rId179"/>
          </w:object>
        </w:r>
      </w:del>
    </w:p>
    <w:p w14:paraId="26803852" w14:textId="1512F76A" w:rsidR="00B245D1" w:rsidRDefault="00193774" w:rsidP="00B245D1">
      <w:pPr>
        <w:keepNext/>
        <w:jc w:val="center"/>
        <w:rPr>
          <w:ins w:id="4384" w:author="Weber" w:date="2014-10-29T03:09:00Z"/>
        </w:rPr>
      </w:pPr>
      <w:bookmarkStart w:id="4385" w:name="_Ref341094220"/>
      <w:bookmarkStart w:id="4386" w:name="_Toc341100673"/>
      <w:del w:id="4387" w:author="Weber" w:date="2014-10-29T03:09:00Z">
        <w:r w:rsidRPr="00277C8D">
          <w:rPr>
            <w:rFonts w:asciiTheme="minorHAnsi" w:hAnsiTheme="minorHAnsi"/>
            <w:sz w:val="22"/>
            <w:szCs w:val="22"/>
          </w:rPr>
          <w:delText>Figure</w:delText>
        </w:r>
        <w:bookmarkEnd w:id="4385"/>
        <w:r w:rsidR="00CF3CEA">
          <w:rPr>
            <w:rFonts w:asciiTheme="minorHAnsi" w:hAnsiTheme="minorHAnsi"/>
            <w:sz w:val="22"/>
            <w:szCs w:val="22"/>
          </w:rPr>
          <w:delText>30</w:delText>
        </w:r>
        <w:r w:rsidRPr="00277C8D">
          <w:rPr>
            <w:rFonts w:asciiTheme="minorHAnsi" w:hAnsiTheme="minorHAnsi"/>
            <w:sz w:val="22"/>
            <w:szCs w:val="22"/>
          </w:rPr>
          <w:delText>.</w:delText>
        </w:r>
      </w:del>
      <w:ins w:id="4388" w:author="Weber" w:date="2014-10-29T03:09:00Z">
        <w:r>
          <w:object w:dxaOrig="7345" w:dyaOrig="9505">
            <v:shape id="_x0000_i1048" type="#_x0000_t75" style="width:461.9pt;height:424.5pt" o:ole="" filled="t">
              <v:fill color2="black"/>
              <v:imagedata r:id="rId178" o:title=""/>
            </v:shape>
            <o:OLEObject Type="Embed" ProgID="AcroExch.Document.7" ShapeID="_x0000_i1048" DrawAspect="Content" ObjectID="_1476057978" r:id="rId180"/>
          </w:object>
        </w:r>
      </w:ins>
    </w:p>
    <w:p w14:paraId="1FFD5771" w14:textId="77777777" w:rsidR="00193774" w:rsidRPr="00B245D1" w:rsidRDefault="00B245D1" w:rsidP="00B245D1">
      <w:pPr>
        <w:pStyle w:val="Caption"/>
        <w:jc w:val="center"/>
        <w:rPr>
          <w:rPrChange w:id="4389" w:author="Weber" w:date="2014-10-29T03:09:00Z">
            <w:rPr>
              <w:rFonts w:asciiTheme="minorHAnsi" w:hAnsiTheme="minorHAnsi"/>
              <w:sz w:val="22"/>
            </w:rPr>
          </w:rPrChange>
        </w:rPr>
      </w:pPr>
      <w:bookmarkStart w:id="4390" w:name="_Ref401595292"/>
      <w:bookmarkStart w:id="4391" w:name="_Toc402307652"/>
      <w:ins w:id="4392" w:author="Weber" w:date="2014-10-29T03:09:00Z">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73174C">
          <w:rPr>
            <w:rStyle w:val="FigureNumbersChar"/>
            <w:b/>
            <w:noProof/>
            <w:color w:val="auto"/>
          </w:rPr>
          <w:t>26</w:t>
        </w:r>
        <w:r w:rsidRPr="00B245D1">
          <w:rPr>
            <w:rStyle w:val="FigureNumbersChar"/>
            <w:b/>
            <w:color w:val="auto"/>
          </w:rPr>
          <w:fldChar w:fldCharType="end"/>
        </w:r>
        <w:bookmarkStart w:id="4393" w:name="_Toc340831362"/>
        <w:bookmarkEnd w:id="4390"/>
        <w:r w:rsidRPr="00B245D1">
          <w:rPr>
            <w:rStyle w:val="FigureNumbersChar"/>
            <w:b/>
            <w:color w:val="auto"/>
          </w:rPr>
          <w:t>.</w:t>
        </w:r>
      </w:ins>
      <w:r w:rsidRPr="00B245D1">
        <w:rPr>
          <w:color w:val="auto"/>
          <w:rPrChange w:id="4394" w:author="Weber" w:date="2014-10-29T03:09:00Z">
            <w:rPr>
              <w:rFonts w:asciiTheme="minorHAnsi" w:hAnsiTheme="minorHAnsi"/>
              <w:color w:val="auto"/>
              <w:sz w:val="22"/>
            </w:rPr>
          </w:rPrChange>
        </w:rPr>
        <w:t xml:space="preserve"> </w:t>
      </w:r>
      <w:r w:rsidR="00193774" w:rsidRPr="00277C8D">
        <w:rPr>
          <w:rFonts w:asciiTheme="minorHAnsi" w:hAnsiTheme="minorHAnsi"/>
          <w:color w:val="auto"/>
          <w:sz w:val="22"/>
          <w:szCs w:val="22"/>
        </w:rPr>
        <w:t>Axisymmetric rotational wind speed (mph) vs. scaled radius for B = 1.38, DelP = 49.1 mb.</w:t>
      </w:r>
      <w:bookmarkEnd w:id="4386"/>
      <w:bookmarkEnd w:id="4391"/>
      <w:bookmarkEnd w:id="4393"/>
    </w:p>
    <w:p w14:paraId="13AA4D17" w14:textId="77777777" w:rsidR="00193774" w:rsidRDefault="00193774">
      <w:pPr>
        <w:rPr>
          <w:del w:id="4395" w:author="Weber" w:date="2014-10-29T03:09:00Z"/>
          <w:lang w:eastAsia="en-US"/>
        </w:rPr>
      </w:pPr>
    </w:p>
    <w:p w14:paraId="55103FA0" w14:textId="77777777" w:rsidR="00193774" w:rsidRPr="003F48E0" w:rsidRDefault="00193774" w:rsidP="00193774">
      <w:pPr>
        <w:pStyle w:val="DiscTitle"/>
      </w:pPr>
      <w:r w:rsidRPr="003F48E0">
        <w:t>Disclosures</w:t>
      </w:r>
    </w:p>
    <w:p w14:paraId="6B65B217" w14:textId="77777777" w:rsidR="00193774" w:rsidRDefault="00193774" w:rsidP="00193774"/>
    <w:p w14:paraId="376E1BCF" w14:textId="77777777" w:rsidR="00193774" w:rsidRDefault="00193774" w:rsidP="00981595">
      <w:pPr>
        <w:pStyle w:val="DiscNumber"/>
        <w:numPr>
          <w:ilvl w:val="0"/>
          <w:numId w:val="24"/>
        </w:numPr>
      </w:pPr>
      <w:r w:rsidRPr="00D84FCA">
        <w:t>Provide a rotational windspeed (y-axis) versus radius (x-axis) plot of the average or default symmetric wind profile used in the model and justify the choice of this wind profile.</w:t>
      </w:r>
    </w:p>
    <w:p w14:paraId="162DACFE" w14:textId="77777777" w:rsidR="00193774" w:rsidRDefault="00193774" w:rsidP="00193774">
      <w:pPr>
        <w:jc w:val="both"/>
      </w:pPr>
    </w:p>
    <w:p w14:paraId="7152491D" w14:textId="075C2BF3" w:rsidR="00193774" w:rsidRDefault="00193774" w:rsidP="00193774">
      <w:pPr>
        <w:jc w:val="both"/>
      </w:pPr>
      <w:del w:id="4396" w:author="Weber" w:date="2014-10-29T03:09:00Z">
        <w:r w:rsidRPr="000B55C1">
          <w:delText>See</w:delText>
        </w:r>
        <w:r w:rsidR="00172EE3">
          <w:delText xml:space="preserve"> Figure 3</w:delText>
        </w:r>
        <w:r w:rsidR="0038490F">
          <w:delText>0</w:delText>
        </w:r>
        <w:r w:rsidRPr="000B55C1">
          <w:delText>.</w:delText>
        </w:r>
      </w:del>
      <w:ins w:id="4397" w:author="Weber" w:date="2014-10-29T03:09:00Z">
        <w:r w:rsidRPr="000B55C1">
          <w:t>See</w:t>
        </w:r>
        <w:r w:rsidR="00172EE3">
          <w:t xml:space="preserve"> </w:t>
        </w:r>
        <w:r w:rsidR="0087529F">
          <w:fldChar w:fldCharType="begin"/>
        </w:r>
        <w:r w:rsidR="0087529F">
          <w:instrText xml:space="preserve"> REF _Ref401595292 \h  \* MERGEFORMAT </w:instrText>
        </w:r>
        <w:r w:rsidR="0087529F">
          <w:fldChar w:fldCharType="separate"/>
        </w:r>
        <w:r w:rsidR="0073174C" w:rsidRPr="0073174C">
          <w:t>Figure 26</w:t>
        </w:r>
        <w:r w:rsidR="0087529F">
          <w:fldChar w:fldCharType="end"/>
        </w:r>
        <w:r w:rsidRPr="000B55C1">
          <w:t>.</w:t>
        </w:r>
      </w:ins>
      <w:r>
        <w:t xml:space="preserve"> The </w:t>
      </w:r>
      <w:r w:rsidRPr="009514F8">
        <w:rPr>
          <w:i/>
        </w:rPr>
        <w:t>Holland</w:t>
      </w:r>
      <w:r w:rsidRPr="007A0894">
        <w:rPr>
          <w:i/>
        </w:rPr>
        <w:t xml:space="preserve"> B</w:t>
      </w:r>
      <w:r>
        <w:t xml:space="preserve"> profile has been compared extensively to historical data </w:t>
      </w:r>
      <w:r>
        <w:rPr>
          <w:noProof/>
        </w:rPr>
        <w:t>(Holland, 1980; Willoughby &amp; Rahn, 2004)</w:t>
      </w:r>
      <w:r>
        <w:t xml:space="preserve"> and found to be a reasonable fit.</w:t>
      </w:r>
    </w:p>
    <w:p w14:paraId="7CCBCA41" w14:textId="77777777" w:rsidR="00193774" w:rsidRDefault="00193774" w:rsidP="00193774"/>
    <w:p w14:paraId="311B0F08" w14:textId="77777777" w:rsidR="00193774" w:rsidRDefault="00193774" w:rsidP="00981595">
      <w:pPr>
        <w:pStyle w:val="DiscNumber"/>
        <w:numPr>
          <w:ilvl w:val="0"/>
          <w:numId w:val="8"/>
        </w:numPr>
      </w:pPr>
      <w:r>
        <w:t>If the model windfield has been modified in any way from the previous submission, provide a rotational windspeed (y-axis) versus radius (x-axis) plot of the average or default symmetric wind profile for both the new and old functions.  The choice of average or default shall be consistent for the new and old functions.</w:t>
      </w:r>
    </w:p>
    <w:p w14:paraId="761C83A3" w14:textId="77777777" w:rsidR="00193774" w:rsidRDefault="00193774" w:rsidP="00193774">
      <w:pPr>
        <w:jc w:val="both"/>
        <w:rPr>
          <w:i/>
        </w:rPr>
      </w:pPr>
    </w:p>
    <w:p w14:paraId="3EF30D56" w14:textId="77777777" w:rsidR="00193774" w:rsidRDefault="00193774" w:rsidP="00193774">
      <w:r>
        <w:t>The wind field model has not been modified since the previous submission.</w:t>
      </w:r>
    </w:p>
    <w:p w14:paraId="0D535F4E" w14:textId="77777777" w:rsidR="00193774" w:rsidRDefault="00193774" w:rsidP="00193774">
      <w:pPr>
        <w:jc w:val="both"/>
        <w:rPr>
          <w:i/>
        </w:rPr>
      </w:pPr>
    </w:p>
    <w:p w14:paraId="527BFC9D" w14:textId="77777777" w:rsidR="00193774" w:rsidRDefault="00193774" w:rsidP="00193774">
      <w:pPr>
        <w:pStyle w:val="DiscNumber"/>
      </w:pPr>
      <w:r>
        <w:t>If the model windfield has been modified in any way from the previous submission, describe variations between the new and old windfield functions with reference to historical storms.</w:t>
      </w:r>
    </w:p>
    <w:p w14:paraId="79970599" w14:textId="77777777" w:rsidR="00193774" w:rsidRDefault="00193774" w:rsidP="00193774">
      <w:pPr>
        <w:jc w:val="both"/>
        <w:rPr>
          <w:i/>
        </w:rPr>
      </w:pPr>
    </w:p>
    <w:p w14:paraId="31BEB45F" w14:textId="77777777" w:rsidR="00193774" w:rsidRDefault="00193774" w:rsidP="00193774">
      <w:r>
        <w:t>The wind field model has not been modified since the previous submission.</w:t>
      </w:r>
    </w:p>
    <w:p w14:paraId="7C1A68AA" w14:textId="77777777" w:rsidR="008427C1" w:rsidRDefault="008427C1" w:rsidP="00193774"/>
    <w:p w14:paraId="1C2E3EE4" w14:textId="77777777" w:rsidR="00193774" w:rsidRDefault="00193774" w:rsidP="00193774">
      <w:pPr>
        <w:pStyle w:val="DiscNumber"/>
        <w:keepNext/>
        <w:keepLines/>
      </w:pPr>
      <w:r>
        <w:t>Describe how the vertical variation of winds is accounted for in the model where applicable.  Document and justify any difference in the methodology for treating historical and stochastic storm sets.</w:t>
      </w:r>
    </w:p>
    <w:p w14:paraId="352F717E" w14:textId="77777777" w:rsidR="00193774" w:rsidRDefault="00193774" w:rsidP="00193774">
      <w:pPr>
        <w:keepNext/>
        <w:ind w:left="270" w:hanging="270"/>
      </w:pPr>
    </w:p>
    <w:p w14:paraId="7821BF3E" w14:textId="77777777" w:rsidR="00193774" w:rsidRDefault="00193774" w:rsidP="00193774">
      <w:pPr>
        <w:keepNext/>
        <w:rPr>
          <w:i/>
        </w:rPr>
      </w:pPr>
      <w:r>
        <w:t>Vertical variation of wind is accounted for in the terrain conversion methodology described in Vickery et al. (2009). This methodology is a modification of the log wind profile and has been validated against dropsonde data. The coastal transition function, which is based on the above methodology, also incorporates variation with height so that the impact of a larger marine fetch on taller structures in coastal regions can be modeled.</w:t>
      </w:r>
      <w:r>
        <w:rPr>
          <w:i/>
        </w:rPr>
        <w:t xml:space="preserve"> </w:t>
      </w:r>
      <w:r>
        <w:t>The treatment of vertical variation of winds is the same for both historical and stochastic storm sets.</w:t>
      </w:r>
    </w:p>
    <w:p w14:paraId="41B2B0DF" w14:textId="77777777" w:rsidR="00193774" w:rsidRDefault="00193774" w:rsidP="00193774">
      <w:pPr>
        <w:jc w:val="both"/>
        <w:rPr>
          <w:i/>
        </w:rPr>
      </w:pPr>
    </w:p>
    <w:p w14:paraId="7F3844E2" w14:textId="77777777" w:rsidR="00193774" w:rsidRDefault="00193774" w:rsidP="00193774">
      <w:pPr>
        <w:pStyle w:val="DiscNumber"/>
      </w:pPr>
      <w:r>
        <w:t xml:space="preserve">Describe the relevance of the formulation of gust factor(s) used in the model.  </w:t>
      </w:r>
    </w:p>
    <w:p w14:paraId="2CB78531" w14:textId="77777777" w:rsidR="00193774" w:rsidRDefault="00193774" w:rsidP="00193774"/>
    <w:p w14:paraId="177D82A5" w14:textId="77777777" w:rsidR="00193774" w:rsidRDefault="00193774" w:rsidP="00193774">
      <w:r>
        <w:t>The gust factors used in the model were developed from hurricane wind speed data and the Engineering Sciences Data Unit methods as described in Vickery and Skerlj (2005).</w:t>
      </w:r>
    </w:p>
    <w:p w14:paraId="45099F40" w14:textId="77777777" w:rsidR="00193774" w:rsidRDefault="00193774" w:rsidP="00193774">
      <w:pPr>
        <w:jc w:val="both"/>
        <w:rPr>
          <w:i/>
        </w:rPr>
      </w:pPr>
    </w:p>
    <w:p w14:paraId="1D2F33A4" w14:textId="77777777" w:rsidR="00193774" w:rsidRDefault="00193774" w:rsidP="00193774">
      <w:pPr>
        <w:pStyle w:val="DiscNumber"/>
      </w:pPr>
      <w:r>
        <w:t xml:space="preserve">Identify all non-meteorological variables that affect windspeed estimation (e.g., surface roughness, topography, etc.).  </w:t>
      </w:r>
    </w:p>
    <w:p w14:paraId="36DCE8CE" w14:textId="77777777" w:rsidR="00193774" w:rsidRDefault="00193774" w:rsidP="00193774">
      <w:pPr>
        <w:jc w:val="both"/>
        <w:rPr>
          <w:i/>
        </w:rPr>
      </w:pPr>
    </w:p>
    <w:p w14:paraId="53DBF296" w14:textId="760EAC6A" w:rsidR="00193774" w:rsidRDefault="00193774" w:rsidP="00193774">
      <w:r>
        <w:t xml:space="preserve">Upstream aerodynamic surface roughness within a fixed 45-degree sector extending upstream has an effect on the determination of wind speed for a given street location (latitude and longitude) or ZIP Code centroid and is a significant variable that affects estimation of surface wind speeds. The upstream sectors are defined according to the Tropical Cyclone Winds at Landfall Project (Powell et al., 2004), which characterized upstream wind exposure for each of eight wind direction sectors at over 200 coastal automated weather stations </w:t>
      </w:r>
      <w:del w:id="4398" w:author="Weber" w:date="2014-10-29T03:09:00Z">
        <w:r w:rsidRPr="00C042E3">
          <w:delText>(</w:delText>
        </w:r>
        <w:r w:rsidR="00172EE3">
          <w:delText>Figure 3</w:delText>
        </w:r>
        <w:r w:rsidR="0038490F">
          <w:delText>1</w:delText>
        </w:r>
        <w:r w:rsidRPr="00C042E3">
          <w:delText>).</w:delText>
        </w:r>
      </w:del>
      <w:ins w:id="4399" w:author="Weber" w:date="2014-10-29T03:09:00Z">
        <w:r w:rsidRPr="00C042E3">
          <w:t>(</w:t>
        </w:r>
        <w:r w:rsidR="0087529F">
          <w:fldChar w:fldCharType="begin"/>
        </w:r>
        <w:r w:rsidR="0087529F">
          <w:instrText xml:space="preserve"> REF _Ref401595509 \h  \* MERGEFORMAT </w:instrText>
        </w:r>
        <w:r w:rsidR="0087529F">
          <w:fldChar w:fldCharType="separate"/>
        </w:r>
        <w:r w:rsidR="0073174C" w:rsidRPr="0073174C">
          <w:t>Figure 27</w:t>
        </w:r>
        <w:r w:rsidR="0087529F">
          <w:fldChar w:fldCharType="end"/>
        </w:r>
        <w:r w:rsidRPr="00C042E3">
          <w:t>).</w:t>
        </w:r>
      </w:ins>
      <w:r>
        <w:t xml:space="preserve"> In additional, a coastal transition function is employed to account for the smooth marine fetch near coastal regions.</w:t>
      </w:r>
    </w:p>
    <w:p w14:paraId="37F656D5" w14:textId="77777777" w:rsidR="00960B18" w:rsidRDefault="00960B18" w:rsidP="00B245D1">
      <w:pPr>
        <w:keepNext/>
        <w:jc w:val="center"/>
      </w:pPr>
      <w:r>
        <w:rPr>
          <w:noProof/>
          <w:lang w:eastAsia="zh-CN"/>
        </w:rPr>
        <w:drawing>
          <wp:anchor distT="0" distB="0" distL="114300" distR="114300" simplePos="0" relativeHeight="251658240" behindDoc="0" locked="0" layoutInCell="1" allowOverlap="1" wp14:anchorId="53B06B0A" wp14:editId="3207316E">
            <wp:simplePos x="0" y="0"/>
            <wp:positionH relativeFrom="column">
              <wp:posOffset>3009900</wp:posOffset>
            </wp:positionH>
            <wp:positionV relativeFrom="paragraph">
              <wp:posOffset>-19050</wp:posOffset>
            </wp:positionV>
            <wp:extent cx="2743200" cy="2188845"/>
            <wp:effectExtent l="0" t="0" r="0" b="1905"/>
            <wp:wrapTopAndBottom/>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2743200" cy="2188845"/>
                    </a:xfrm>
                    <a:prstGeom prst="rect">
                      <a:avLst/>
                    </a:prstGeom>
                    <a:noFill/>
                  </pic:spPr>
                </pic:pic>
              </a:graphicData>
            </a:graphic>
            <wp14:sizeRelH relativeFrom="page">
              <wp14:pctWidth>0</wp14:pctWidth>
            </wp14:sizeRelH>
            <wp14:sizeRelV relativeFrom="page">
              <wp14:pctHeight>0</wp14:pctHeight>
            </wp14:sizeRelV>
          </wp:anchor>
        </w:drawing>
      </w:r>
      <w:r>
        <w:rPr>
          <w:noProof/>
          <w:lang w:eastAsia="zh-CN"/>
        </w:rPr>
        <w:drawing>
          <wp:anchor distT="0" distB="0" distL="114300" distR="114300" simplePos="0" relativeHeight="251659264" behindDoc="0" locked="0" layoutInCell="1" allowOverlap="1" wp14:anchorId="590017C9" wp14:editId="739D5727">
            <wp:simplePos x="0" y="0"/>
            <wp:positionH relativeFrom="column">
              <wp:posOffset>285750</wp:posOffset>
            </wp:positionH>
            <wp:positionV relativeFrom="paragraph">
              <wp:posOffset>-9525</wp:posOffset>
            </wp:positionV>
            <wp:extent cx="2621280" cy="2182495"/>
            <wp:effectExtent l="0" t="0" r="7620" b="8255"/>
            <wp:wrapTopAndBottom/>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2621280" cy="2182495"/>
                    </a:xfrm>
                    <a:prstGeom prst="rect">
                      <a:avLst/>
                    </a:prstGeom>
                    <a:noFill/>
                  </pic:spPr>
                </pic:pic>
              </a:graphicData>
            </a:graphic>
            <wp14:sizeRelH relativeFrom="page">
              <wp14:pctWidth>0</wp14:pctWidth>
            </wp14:sizeRelH>
            <wp14:sizeRelV relativeFrom="page">
              <wp14:pctHeight>0</wp14:pctHeight>
            </wp14:sizeRelV>
          </wp:anchor>
        </w:drawing>
      </w:r>
      <w:r w:rsidR="00B245D1">
        <w:t xml:space="preserve"> </w:t>
      </w:r>
    </w:p>
    <w:p w14:paraId="006E0A44" w14:textId="2BF965FB" w:rsidR="0087529F" w:rsidRPr="0087529F" w:rsidRDefault="0087529F" w:rsidP="0087529F">
      <w:pPr>
        <w:pStyle w:val="Caption"/>
        <w:jc w:val="center"/>
        <w:rPr>
          <w:rFonts w:asciiTheme="minorHAnsi" w:hAnsiTheme="minorHAnsi"/>
          <w:color w:val="auto"/>
          <w:sz w:val="22"/>
          <w:szCs w:val="22"/>
        </w:rPr>
      </w:pPr>
      <w:bookmarkStart w:id="4400" w:name="_Ref401595509"/>
      <w:bookmarkStart w:id="4401" w:name="_Toc402307653"/>
      <w:bookmarkStart w:id="4402" w:name="_Ref341094261"/>
      <w:bookmarkStart w:id="4403" w:name="_Toc340831363"/>
      <w:bookmarkStart w:id="4404" w:name="_Toc341100674"/>
      <w:r w:rsidRPr="0087529F">
        <w:rPr>
          <w:rFonts w:asciiTheme="minorHAnsi" w:hAnsiTheme="minorHAnsi"/>
          <w:color w:val="auto"/>
          <w:sz w:val="22"/>
          <w:szCs w:val="22"/>
        </w:rPr>
        <w:t xml:space="preserve">Figure </w:t>
      </w:r>
      <w:bookmarkEnd w:id="4402"/>
      <w:del w:id="4405" w:author="Weber" w:date="2014-10-29T03:09:00Z">
        <w:r w:rsidR="00CF3CEA">
          <w:rPr>
            <w:rFonts w:asciiTheme="minorHAnsi" w:hAnsiTheme="minorHAnsi" w:cs="Times New Roman"/>
            <w:color w:val="auto"/>
            <w:sz w:val="22"/>
            <w:szCs w:val="22"/>
          </w:rPr>
          <w:delText>31</w:delText>
        </w:r>
        <w:r w:rsidR="00193774" w:rsidRPr="00277C8D">
          <w:rPr>
            <w:rFonts w:asciiTheme="minorHAnsi" w:hAnsiTheme="minorHAnsi" w:cs="Times New Roman"/>
            <w:color w:val="auto"/>
            <w:sz w:val="22"/>
            <w:szCs w:val="22"/>
          </w:rPr>
          <w:delText>.</w:delText>
        </w:r>
      </w:del>
      <w:ins w:id="4406" w:author="Weber" w:date="2014-10-29T03:09:00Z">
        <w:r w:rsidRPr="0087529F">
          <w:rPr>
            <w:rFonts w:asciiTheme="minorHAnsi" w:hAnsiTheme="minorHAnsi"/>
            <w:color w:val="auto"/>
            <w:sz w:val="22"/>
            <w:szCs w:val="22"/>
          </w:rPr>
          <w:fldChar w:fldCharType="begin"/>
        </w:r>
        <w:r w:rsidRPr="0087529F">
          <w:rPr>
            <w:rFonts w:asciiTheme="minorHAnsi" w:hAnsiTheme="minorHAnsi"/>
            <w:color w:val="auto"/>
            <w:sz w:val="22"/>
            <w:szCs w:val="22"/>
          </w:rPr>
          <w:instrText xml:space="preserve"> SEQ Figure \* ARABIC </w:instrText>
        </w:r>
        <w:r w:rsidRPr="0087529F">
          <w:rPr>
            <w:rFonts w:asciiTheme="minorHAnsi" w:hAnsiTheme="minorHAnsi"/>
            <w:color w:val="auto"/>
            <w:sz w:val="22"/>
            <w:szCs w:val="22"/>
          </w:rPr>
          <w:fldChar w:fldCharType="separate"/>
        </w:r>
        <w:r w:rsidR="0073174C">
          <w:rPr>
            <w:rFonts w:asciiTheme="minorHAnsi" w:hAnsiTheme="minorHAnsi"/>
            <w:noProof/>
            <w:color w:val="auto"/>
            <w:sz w:val="22"/>
            <w:szCs w:val="22"/>
          </w:rPr>
          <w:t>27</w:t>
        </w:r>
        <w:r w:rsidRPr="0087529F">
          <w:rPr>
            <w:rFonts w:asciiTheme="minorHAnsi" w:hAnsiTheme="minorHAnsi"/>
            <w:color w:val="auto"/>
            <w:sz w:val="22"/>
            <w:szCs w:val="22"/>
          </w:rPr>
          <w:fldChar w:fldCharType="end"/>
        </w:r>
        <w:bookmarkEnd w:id="4400"/>
        <w:r w:rsidRPr="0087529F">
          <w:rPr>
            <w:rFonts w:asciiTheme="minorHAnsi" w:hAnsiTheme="minorHAnsi"/>
            <w:color w:val="auto"/>
            <w:sz w:val="22"/>
            <w:szCs w:val="22"/>
          </w:rPr>
          <w:t>.</w:t>
        </w:r>
      </w:ins>
      <w:r w:rsidRPr="0087529F">
        <w:rPr>
          <w:rFonts w:asciiTheme="minorHAnsi" w:hAnsiTheme="minorHAnsi"/>
          <w:color w:val="auto"/>
          <w:sz w:val="22"/>
          <w:szCs w:val="22"/>
        </w:rPr>
        <w:t xml:space="preserve"> Upstream fetch wind exposure photograph for Chatham, MS (left, looking north), and Panama City, FL (right, looking northeast). After Powell et al. (2004).</w:t>
      </w:r>
      <w:bookmarkEnd w:id="4401"/>
      <w:bookmarkEnd w:id="4403"/>
      <w:bookmarkEnd w:id="4404"/>
    </w:p>
    <w:p w14:paraId="19CA113F" w14:textId="77777777" w:rsidR="00960B18" w:rsidRPr="00277C8D" w:rsidRDefault="00960B18" w:rsidP="00277C8D">
      <w:pPr>
        <w:rPr>
          <w:del w:id="4407" w:author="Weber" w:date="2014-10-29T03:09:00Z"/>
        </w:rPr>
      </w:pPr>
    </w:p>
    <w:p w14:paraId="188C80DD" w14:textId="77777777" w:rsidR="00960B18" w:rsidRDefault="00960B18" w:rsidP="00960B18">
      <w:pPr>
        <w:pStyle w:val="DiscNumber"/>
      </w:pPr>
      <w:r>
        <w:t xml:space="preserve">Provide the collection and publication dates of the land use and land cover data used in the model and justify their timeliness for Florida.  </w:t>
      </w:r>
    </w:p>
    <w:p w14:paraId="61384D90" w14:textId="77777777" w:rsidR="00982FE4" w:rsidRDefault="00982FE4" w:rsidP="00960B18"/>
    <w:p w14:paraId="48048A41" w14:textId="5EDBF214" w:rsidR="00982FE4" w:rsidRDefault="00982FE4" w:rsidP="00960B18">
      <w:r w:rsidRPr="00982FE4">
        <w:t xml:space="preserve">We use the </w:t>
      </w:r>
      <w:del w:id="4408" w:author="Weber" w:date="2014-10-29T03:09:00Z">
        <w:r w:rsidR="00960B18">
          <w:delText>2001</w:delText>
        </w:r>
      </w:del>
      <w:ins w:id="4409" w:author="Weber" w:date="2014-10-29T03:09:00Z">
        <w:r w:rsidRPr="00982FE4">
          <w:t>2011</w:t>
        </w:r>
      </w:ins>
      <w:r w:rsidRPr="00982FE4">
        <w:t xml:space="preserve"> Multi-Resolution Land </w:t>
      </w:r>
      <w:r w:rsidR="00DA1FA2">
        <w:rPr>
          <w:rFonts w:ascii="MS-Mincho" w:eastAsia="MS-Mincho" w:hAnsi="Calibri"/>
          <w:rPrChange w:id="4410" w:author="Weber" w:date="2014-10-29T03:09:00Z">
            <w:rPr>
              <w:rFonts w:eastAsia="MS-Mincho"/>
            </w:rPr>
          </w:rPrChange>
        </w:rPr>
        <w:t>Characteristics Consortium</w:t>
      </w:r>
      <w:r w:rsidR="00DA1FA2">
        <w:rPr>
          <w:rFonts w:eastAsia="ヒラギノ明朝 Pro W3"/>
        </w:rPr>
        <w:t xml:space="preserve"> </w:t>
      </w:r>
      <w:r w:rsidRPr="00982FE4">
        <w:t xml:space="preserve">(MRLC) National Land Cover Database released </w:t>
      </w:r>
      <w:del w:id="4411" w:author="Weber" w:date="2014-10-29T03:09:00Z">
        <w:r w:rsidR="00960B18">
          <w:delText>April 25, 2007</w:delText>
        </w:r>
      </w:del>
      <w:ins w:id="4412" w:author="Weber" w:date="2014-10-29T03:09:00Z">
        <w:r w:rsidRPr="00982FE4">
          <w:t>on March 31, 2014</w:t>
        </w:r>
      </w:ins>
      <w:r w:rsidRPr="00982FE4">
        <w:t xml:space="preserve">. This is a high-resolution (30 m) land cover dataset that covers not only Florida, but the entire United States, and roughly depicts land characteristics circa </w:t>
      </w:r>
      <w:del w:id="4413" w:author="Weber" w:date="2014-10-29T03:09:00Z">
        <w:r w:rsidR="00960B18">
          <w:delText>2001</w:delText>
        </w:r>
      </w:del>
      <w:ins w:id="4414" w:author="Weber" w:date="2014-10-29T03:09:00Z">
        <w:r w:rsidRPr="00982FE4">
          <w:t>2011</w:t>
        </w:r>
      </w:ins>
      <w:r w:rsidRPr="00982FE4">
        <w:t xml:space="preserve"> [see </w:t>
      </w:r>
      <w:del w:id="4415" w:author="Weber" w:date="2014-10-29T03:09:00Z">
        <w:r w:rsidR="00960B18">
          <w:delText>Homer</w:delText>
        </w:r>
      </w:del>
      <w:ins w:id="4416" w:author="Weber" w:date="2014-10-29T03:09:00Z">
        <w:r w:rsidRPr="00982FE4">
          <w:t>Jin</w:t>
        </w:r>
      </w:ins>
      <w:r w:rsidRPr="00982FE4">
        <w:t xml:space="preserve"> et al. (</w:t>
      </w:r>
      <w:del w:id="4417" w:author="Weber" w:date="2014-10-29T03:09:00Z">
        <w:r w:rsidR="00960B18">
          <w:delText>2004</w:delText>
        </w:r>
      </w:del>
      <w:ins w:id="4418" w:author="Weber" w:date="2014-10-29T03:09:00Z">
        <w:r w:rsidRPr="00982FE4">
          <w:t>2013</w:t>
        </w:r>
      </w:ins>
      <w:r w:rsidRPr="00982FE4">
        <w:t>) for more details]. We also use the Statewide 2004</w:t>
      </w:r>
      <w:ins w:id="4419" w:author="Weber" w:date="2014-10-29T03:09:00Z">
        <w:r w:rsidRPr="00982FE4">
          <w:t>-2011</w:t>
        </w:r>
      </w:ins>
      <w:r w:rsidRPr="00982FE4">
        <w:t xml:space="preserve"> Florida Water Management District Land Use/Land Cover dataset based on 2004</w:t>
      </w:r>
      <w:ins w:id="4420" w:author="Weber" w:date="2014-10-29T03:09:00Z">
        <w:r w:rsidRPr="00982FE4">
          <w:t>-2011</w:t>
        </w:r>
      </w:ins>
      <w:r w:rsidRPr="00982FE4">
        <w:t xml:space="preserve"> imagery. This dataset was published by the Florida Department of Environmental Protection on </w:t>
      </w:r>
      <w:del w:id="4421" w:author="Weber" w:date="2014-10-29T03:09:00Z">
        <w:r w:rsidR="00960B18">
          <w:delText>August 12, 2009</w:delText>
        </w:r>
      </w:del>
      <w:ins w:id="4422" w:author="Weber" w:date="2014-10-29T03:09:00Z">
        <w:r w:rsidRPr="00982FE4">
          <w:t>March 8, 2013</w:t>
        </w:r>
      </w:ins>
      <w:r w:rsidRPr="00982FE4">
        <w:t>.</w:t>
      </w:r>
    </w:p>
    <w:p w14:paraId="7138C836" w14:textId="77777777" w:rsidR="00960B18" w:rsidRDefault="00960B18" w:rsidP="00960B18"/>
    <w:p w14:paraId="2A65AF56" w14:textId="77777777" w:rsidR="00960B18" w:rsidRDefault="00960B18" w:rsidP="00960B18">
      <w:pPr>
        <w:pStyle w:val="DiscNumber"/>
      </w:pPr>
      <w:r>
        <w:t>Describe the methodology used to convert land use and land cover information into a spatial distribution of roughness coefficients in Florida and adjacent states.</w:t>
      </w:r>
    </w:p>
    <w:p w14:paraId="1A04497D" w14:textId="77777777" w:rsidR="00960B18" w:rsidRDefault="00960B18" w:rsidP="00960B18"/>
    <w:p w14:paraId="318412AF" w14:textId="36E2CEA5" w:rsidR="00982FE4" w:rsidRDefault="00982FE4" w:rsidP="00960B18">
      <w:pPr>
        <w:rPr>
          <w:rPrChange w:id="4423" w:author="Weber" w:date="2014-10-29T03:09:00Z">
            <w:rPr>
              <w:rFonts w:ascii="TimesNewRomanPSMT" w:hAnsi="Calibri"/>
            </w:rPr>
          </w:rPrChange>
        </w:rPr>
        <w:pPrChange w:id="4424" w:author="Weber" w:date="2014-10-29T03:09:00Z">
          <w:pPr>
            <w:autoSpaceDE w:val="0"/>
            <w:autoSpaceDN w:val="0"/>
            <w:adjustRightInd w:val="0"/>
          </w:pPr>
        </w:pPrChange>
      </w:pPr>
      <w:r w:rsidRPr="00982FE4">
        <w:t>The land cover classifications provided by the</w:t>
      </w:r>
      <w:del w:id="4425" w:author="Weber" w:date="2014-10-29T03:09:00Z">
        <w:r w:rsidR="00960B18">
          <w:delText xml:space="preserve"> 2001</w:delText>
        </w:r>
      </w:del>
      <w:r w:rsidRPr="00982FE4">
        <w:t xml:space="preserve"> MRLC Land Cover Database and the WMD land use/land cover data are first mapped to roughness values using a lookup table that associates a representative roughness for the land use category on the basis of peer-reviewed literature. An algorithm was developed to merge the datasets based on how well each dataset classified the land surface with respect to surface roughness. An effective roughness model (Axe, 2004) is then used to incorporate upstream roughness elements to provide a more realistic roughness </w:t>
      </w:r>
      <w:r w:rsidRPr="00982FE4">
        <w:rPr>
          <w:rPrChange w:id="4426" w:author="Weber" w:date="2014-10-29T03:09:00Z">
            <w:rPr>
              <w:rFonts w:ascii="TimesNewRomanPSMT" w:hAnsi="Calibri"/>
            </w:rPr>
          </w:rPrChange>
        </w:rPr>
        <w:t>on a 90 m (295 ft) grid covering Florida.</w:t>
      </w:r>
    </w:p>
    <w:p w14:paraId="32CD87FC" w14:textId="77777777" w:rsidR="00960B18" w:rsidRPr="00925E7D" w:rsidRDefault="00960B18" w:rsidP="00960B18"/>
    <w:p w14:paraId="11E6A22C" w14:textId="77777777" w:rsidR="00960B18" w:rsidRDefault="00960B18" w:rsidP="007F364B">
      <w:pPr>
        <w:pStyle w:val="DiscNumber"/>
      </w:pPr>
      <w:r>
        <w:t xml:space="preserve">Demonstrate the consistency of the spatial distribution of model-generated winds with observed windfields for hurricanes affecting Florida. </w:t>
      </w:r>
      <w:ins w:id="4427" w:author="Weber" w:date="2014-10-29T03:09:00Z">
        <w:r w:rsidR="007F364B">
          <w:t>Describe and justify the appropriateness of the databases used in the windfield validations.</w:t>
        </w:r>
      </w:ins>
      <w:r>
        <w:t xml:space="preserve"> </w:t>
      </w:r>
    </w:p>
    <w:p w14:paraId="57E81A5F" w14:textId="77777777" w:rsidR="00960B18" w:rsidRDefault="00960B18" w:rsidP="00960B18"/>
    <w:p w14:paraId="7E4884AD" w14:textId="77777777" w:rsidR="00960B18" w:rsidRDefault="00960B18" w:rsidP="00960B18">
      <w:pPr>
        <w:rPr>
          <w:i/>
        </w:rPr>
      </w:pPr>
      <w:r>
        <w:t>As shown below in Disclosure 10 and in Statistical Standard 1, Disclosure 2, the spatial distribution of model-generated winds is consistent with observed wind fields for hurricanes affecting Florida.</w:t>
      </w:r>
      <w:r>
        <w:rPr>
          <w:i/>
        </w:rPr>
        <w:t xml:space="preserve"> </w:t>
      </w:r>
    </w:p>
    <w:p w14:paraId="3F16DCB4" w14:textId="77777777" w:rsidR="00960B18" w:rsidRDefault="00960B18" w:rsidP="00960B18"/>
    <w:p w14:paraId="6B1DC8F8" w14:textId="77777777" w:rsidR="008427C1" w:rsidRDefault="008427C1" w:rsidP="00960B18"/>
    <w:p w14:paraId="70B3BB4A" w14:textId="77777777" w:rsidR="00960B18" w:rsidRDefault="00960B18" w:rsidP="00960B18">
      <w:pPr>
        <w:pStyle w:val="DiscNumber"/>
      </w:pPr>
      <w:r>
        <w:t xml:space="preserve">Describe how the model’s windfield is consistent with the inherent differences in windfields for such diverse hurricanes as Hurricane Charley (2004), Hurricane Jeanne (2004), and Hurricane Wilma (2005).  </w:t>
      </w:r>
    </w:p>
    <w:p w14:paraId="3A2506FC" w14:textId="77777777" w:rsidR="00960B18" w:rsidRDefault="00960B18" w:rsidP="00960B18"/>
    <w:p w14:paraId="3989CA30" w14:textId="2031625B" w:rsidR="00960B18" w:rsidRDefault="00960B18" w:rsidP="00960B18">
      <w:r>
        <w:t xml:space="preserve">The model can represent a wide variety of storms through variation of parameters for radius of maximum winds, central pressure deficit, and </w:t>
      </w:r>
      <w:r w:rsidRPr="007A0894">
        <w:rPr>
          <w:i/>
        </w:rPr>
        <w:t>Holland B</w:t>
      </w:r>
      <w:r>
        <w:t xml:space="preserve">. Snapshots of model wind fields at landfall are compared to NOAA-AOML-HRD H*Wind analyses below (for further details see Disclosure 2 for Standard S-1). In these cases, rather than tuning the model to best fit the observations by varying the </w:t>
      </w:r>
      <w:r w:rsidRPr="007A0894">
        <w:rPr>
          <w:i/>
        </w:rPr>
        <w:t>Holland B</w:t>
      </w:r>
      <w:r>
        <w:t xml:space="preserve"> parameter, we derived the input </w:t>
      </w:r>
      <w:r w:rsidRPr="007A0894">
        <w:rPr>
          <w:i/>
        </w:rPr>
        <w:t>B</w:t>
      </w:r>
      <w:r>
        <w:t xml:space="preserve"> from the H*Wind analyses. Hurricane Charley, a small, fast moving 2004 hurricane </w:t>
      </w:r>
      <w:del w:id="4428" w:author="Weber" w:date="2014-10-29T03:09:00Z">
        <w:r w:rsidR="00F56103">
          <w:delText>(</w:delText>
        </w:r>
        <w:r w:rsidR="00172EE3">
          <w:delText>Figure 3</w:delText>
        </w:r>
        <w:r w:rsidR="0038490F">
          <w:delText>2</w:delText>
        </w:r>
        <w:r w:rsidRPr="00C042E3">
          <w:delText>,</w:delText>
        </w:r>
      </w:del>
      <w:ins w:id="4429" w:author="Weber" w:date="2014-10-29T03:09:00Z">
        <w:r w:rsidR="00F56103">
          <w:t>(</w:t>
        </w:r>
        <w:r w:rsidR="00EE1710">
          <w:fldChar w:fldCharType="begin"/>
        </w:r>
        <w:r w:rsidR="00EE1710">
          <w:instrText xml:space="preserve"> REF _Ref401595569 \h  \* MERGEFORMAT </w:instrText>
        </w:r>
        <w:r w:rsidR="00EE1710">
          <w:fldChar w:fldCharType="separate"/>
        </w:r>
        <w:r w:rsidR="0073174C" w:rsidRPr="0073174C">
          <w:t>Figure 28</w:t>
        </w:r>
        <w:r w:rsidR="00EE1710">
          <w:fldChar w:fldCharType="end"/>
        </w:r>
        <w:r w:rsidRPr="00C042E3">
          <w:t>,</w:t>
        </w:r>
      </w:ins>
      <w:r>
        <w:t xml:space="preserve"> top), was modeled quite well; </w:t>
      </w:r>
      <w:r w:rsidRPr="00452BD7">
        <w:t>the motion asymmetry and extent of strong winds in the core of the storm</w:t>
      </w:r>
      <w:r>
        <w:t xml:space="preserve"> were captured but the peak wind (near 150 mph) was underestimated by the model</w:t>
      </w:r>
      <w:r w:rsidRPr="00452BD7">
        <w:t xml:space="preserve">. </w:t>
      </w:r>
      <w:r>
        <w:t>Hurricane Jeanne</w:t>
      </w:r>
      <w:r w:rsidR="00172EE3">
        <w:t xml:space="preserve"> </w:t>
      </w:r>
      <w:del w:id="4430" w:author="Weber" w:date="2014-10-29T03:09:00Z">
        <w:r w:rsidR="00172EE3">
          <w:delText>Figure 3</w:delText>
        </w:r>
        <w:r w:rsidR="0038490F">
          <w:delText>2</w:delText>
        </w:r>
        <w:r>
          <w:delText>,</w:delText>
        </w:r>
      </w:del>
      <w:ins w:id="4431" w:author="Weber" w:date="2014-10-29T03:09:00Z">
        <w:r w:rsidR="00EE1710">
          <w:fldChar w:fldCharType="begin"/>
        </w:r>
        <w:r w:rsidR="00EE1710">
          <w:instrText xml:space="preserve"> REF _Ref401595569 \h  \* MERGEFORMAT </w:instrText>
        </w:r>
        <w:r w:rsidR="00EE1710">
          <w:fldChar w:fldCharType="separate"/>
        </w:r>
        <w:r w:rsidR="0073174C" w:rsidRPr="0073174C">
          <w:t>Figure 28</w:t>
        </w:r>
        <w:r w:rsidR="00EE1710">
          <w:fldChar w:fldCharType="end"/>
        </w:r>
        <w:r>
          <w:t>,</w:t>
        </w:r>
      </w:ins>
      <w:r>
        <w:t xml:space="preserve"> bottom) struck the central Florida Atlantic coast in 2004.  Similar to the observed (H*Wind) field, the modeled wind field maximum is on the right (north) side of the storm, but the model underestimates the peak wind of 105 mph and the area of winds above 70 mph. Wilma made landfall in Florida in 2005 as a very large hurricane </w:t>
      </w:r>
      <w:del w:id="4432" w:author="Weber" w:date="2014-10-29T03:09:00Z">
        <w:r>
          <w:delText>(</w:delText>
        </w:r>
        <w:r w:rsidR="00172EE3">
          <w:delText>Figure 3</w:delText>
        </w:r>
        <w:r w:rsidR="0038490F">
          <w:delText>3</w:delText>
        </w:r>
        <w:r>
          <w:delText>).</w:delText>
        </w:r>
      </w:del>
      <w:ins w:id="4433" w:author="Weber" w:date="2014-10-29T03:09:00Z">
        <w:r>
          <w:t>(</w:t>
        </w:r>
        <w:r w:rsidR="00EE1710">
          <w:fldChar w:fldCharType="begin"/>
        </w:r>
        <w:r w:rsidR="00EE1710">
          <w:instrText xml:space="preserve"> REF _Ref401595111 \h  \* MERGEFORMAT </w:instrText>
        </w:r>
        <w:r w:rsidR="00EE1710">
          <w:fldChar w:fldCharType="separate"/>
        </w:r>
        <w:r w:rsidR="0073174C" w:rsidRPr="0073174C">
          <w:t>Figure 29</w:t>
        </w:r>
        <w:r w:rsidR="00EE1710">
          <w:fldChar w:fldCharType="end"/>
        </w:r>
        <w:r>
          <w:t>).</w:t>
        </w:r>
      </w:ins>
      <w:r>
        <w:t xml:space="preserve"> The FPHLM captures the location of maximum winds in the core of the storm and represents the left-right motion asymmetry, but tends to produce too broad of a wind field.</w:t>
      </w:r>
    </w:p>
    <w:p w14:paraId="761E68B4" w14:textId="77777777" w:rsidR="00960B18" w:rsidRDefault="00960B18" w:rsidP="00960B18">
      <w:pPr>
        <w:rPr>
          <w:lang w:eastAsia="en-US"/>
        </w:rPr>
      </w:pPr>
    </w:p>
    <w:p w14:paraId="07A3B65C" w14:textId="77777777" w:rsidR="00960B18" w:rsidRDefault="00960B18">
      <w:pPr>
        <w:suppressAutoHyphens w:val="0"/>
        <w:rPr>
          <w:lang w:eastAsia="en-US"/>
        </w:rPr>
      </w:pPr>
      <w:r>
        <w:rPr>
          <w:lang w:eastAsia="en-US"/>
        </w:rPr>
        <w:br w:type="page"/>
      </w:r>
    </w:p>
    <w:p w14:paraId="2E97895E" w14:textId="77777777" w:rsidR="00960B18" w:rsidRDefault="00960B18">
      <w:pPr>
        <w:rPr>
          <w:lang w:eastAsia="en-US"/>
        </w:rPr>
      </w:pPr>
      <w:r>
        <w:rPr>
          <w:noProof/>
          <w:lang w:eastAsia="zh-CN"/>
        </w:rPr>
        <w:drawing>
          <wp:inline distT="0" distB="0" distL="0" distR="0" wp14:anchorId="76256AE7" wp14:editId="148303F3">
            <wp:extent cx="2877820" cy="3724910"/>
            <wp:effectExtent l="0" t="0" r="0" b="889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2877820" cy="3724910"/>
                    </a:xfrm>
                    <a:prstGeom prst="rect">
                      <a:avLst/>
                    </a:prstGeom>
                    <a:noFill/>
                  </pic:spPr>
                </pic:pic>
              </a:graphicData>
            </a:graphic>
          </wp:inline>
        </w:drawing>
      </w:r>
      <w:r>
        <w:rPr>
          <w:noProof/>
          <w:lang w:eastAsia="zh-CN"/>
        </w:rPr>
        <w:drawing>
          <wp:inline distT="0" distB="0" distL="0" distR="0" wp14:anchorId="013B47A4" wp14:editId="5A380132">
            <wp:extent cx="2908300" cy="3761740"/>
            <wp:effectExtent l="0" t="0" r="635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2908300" cy="3761740"/>
                    </a:xfrm>
                    <a:prstGeom prst="rect">
                      <a:avLst/>
                    </a:prstGeom>
                    <a:noFill/>
                  </pic:spPr>
                </pic:pic>
              </a:graphicData>
            </a:graphic>
          </wp:inline>
        </w:drawing>
      </w:r>
    </w:p>
    <w:p w14:paraId="067D997E" w14:textId="77777777" w:rsidR="00B245D1" w:rsidRDefault="00960B18" w:rsidP="00B245D1">
      <w:pPr>
        <w:keepNext/>
      </w:pPr>
      <w:r w:rsidRPr="00277C8D">
        <w:rPr>
          <w:rFonts w:ascii="Times" w:eastAsia="Times" w:hAnsi="Times"/>
          <w:noProof/>
          <w:color w:val="000000"/>
          <w:kern w:val="1"/>
          <w:szCs w:val="20"/>
          <w:lang w:eastAsia="zh-CN"/>
        </w:rPr>
        <w:drawing>
          <wp:inline distT="0" distB="0" distL="0" distR="0" wp14:anchorId="3192B1DC" wp14:editId="63BE09EE">
            <wp:extent cx="2876550" cy="3724850"/>
            <wp:effectExtent l="0" t="0" r="0" b="9525"/>
            <wp:docPr id="61"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85" cstate="print">
                      <a:extLst>
                        <a:ext uri="{28A0092B-C50C-407E-A947-70E740481C1C}">
                          <a14:useLocalDpi xmlns:a14="http://schemas.microsoft.com/office/drawing/2010/main" val="0"/>
                        </a:ext>
                      </a:extLst>
                    </a:blip>
                    <a:stretch>
                      <a:fillRect/>
                    </a:stretch>
                  </pic:blipFill>
                  <pic:spPr bwMode="auto">
                    <a:xfrm>
                      <a:off x="0" y="0"/>
                      <a:ext cx="2880908" cy="3730493"/>
                    </a:xfrm>
                    <a:prstGeom prst="rect">
                      <a:avLst/>
                    </a:prstGeom>
                    <a:ln>
                      <a:noFill/>
                    </a:ln>
                    <a:effectLst>
                      <a:softEdge rad="112500"/>
                    </a:effectLst>
                  </pic:spPr>
                </pic:pic>
              </a:graphicData>
            </a:graphic>
          </wp:inline>
        </w:drawing>
      </w:r>
      <w:r>
        <w:rPr>
          <w:noProof/>
          <w:lang w:eastAsia="zh-CN"/>
        </w:rPr>
        <w:drawing>
          <wp:inline distT="0" distB="0" distL="0" distR="0" wp14:anchorId="0C8FD478" wp14:editId="04D6AD61">
            <wp:extent cx="2895600" cy="375539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2895600" cy="3755390"/>
                    </a:xfrm>
                    <a:prstGeom prst="rect">
                      <a:avLst/>
                    </a:prstGeom>
                    <a:noFill/>
                  </pic:spPr>
                </pic:pic>
              </a:graphicData>
            </a:graphic>
          </wp:inline>
        </w:drawing>
      </w:r>
    </w:p>
    <w:p w14:paraId="1B762F0C" w14:textId="21970391" w:rsidR="00B245D1" w:rsidRDefault="00960B18" w:rsidP="00B245D1">
      <w:pPr>
        <w:pStyle w:val="Caption"/>
        <w:jc w:val="center"/>
        <w:rPr>
          <w:rFonts w:asciiTheme="minorHAnsi" w:hAnsiTheme="minorHAnsi"/>
          <w:sz w:val="22"/>
          <w:szCs w:val="22"/>
        </w:rPr>
      </w:pPr>
      <w:bookmarkStart w:id="4434" w:name="_Ref401595569"/>
      <w:bookmarkStart w:id="4435" w:name="_Toc402307654"/>
      <w:bookmarkStart w:id="4436" w:name="_Ref341094300"/>
      <w:bookmarkStart w:id="4437" w:name="_Toc341100675"/>
      <w:del w:id="4438" w:author="Weber" w:date="2014-10-29T03:09:00Z">
        <w:r w:rsidRPr="00277C8D">
          <w:rPr>
            <w:rFonts w:asciiTheme="minorHAnsi" w:hAnsiTheme="minorHAnsi"/>
            <w:color w:val="auto"/>
            <w:sz w:val="22"/>
            <w:szCs w:val="22"/>
          </w:rPr>
          <w:delText>Figure</w:delText>
        </w:r>
        <w:bookmarkEnd w:id="4436"/>
        <w:r w:rsidR="00CF3CEA">
          <w:rPr>
            <w:rFonts w:asciiTheme="minorHAnsi" w:hAnsiTheme="minorHAnsi"/>
            <w:color w:val="auto"/>
            <w:sz w:val="22"/>
            <w:szCs w:val="22"/>
          </w:rPr>
          <w:delText>3</w:delText>
        </w:r>
        <w:r w:rsidR="0038490F">
          <w:rPr>
            <w:rFonts w:asciiTheme="minorHAnsi" w:hAnsiTheme="minorHAnsi"/>
            <w:color w:val="auto"/>
            <w:sz w:val="22"/>
            <w:szCs w:val="22"/>
          </w:rPr>
          <w:delText>2</w:delText>
        </w:r>
        <w:r w:rsidRPr="00277C8D">
          <w:rPr>
            <w:rFonts w:asciiTheme="minorHAnsi" w:hAnsiTheme="minorHAnsi"/>
            <w:color w:val="auto"/>
            <w:sz w:val="22"/>
            <w:szCs w:val="22"/>
          </w:rPr>
          <w:delText>.</w:delText>
        </w:r>
      </w:del>
      <w:ins w:id="4439" w:author="Weber" w:date="2014-10-29T03:09:00Z">
        <w:r w:rsidR="00B245D1" w:rsidRPr="00B245D1">
          <w:rPr>
            <w:rStyle w:val="FigureNumbersChar"/>
            <w:b/>
            <w:color w:val="auto"/>
          </w:rPr>
          <w:t xml:space="preserve">Figure </w:t>
        </w:r>
        <w:r w:rsidR="00B245D1" w:rsidRPr="00B245D1">
          <w:rPr>
            <w:rStyle w:val="FigureNumbersChar"/>
            <w:b/>
            <w:color w:val="auto"/>
          </w:rPr>
          <w:fldChar w:fldCharType="begin"/>
        </w:r>
        <w:r w:rsidR="00B245D1" w:rsidRPr="00B245D1">
          <w:rPr>
            <w:rStyle w:val="FigureNumbersChar"/>
            <w:b/>
            <w:color w:val="auto"/>
          </w:rPr>
          <w:instrText xml:space="preserve"> SEQ Figure \* ARABIC </w:instrText>
        </w:r>
        <w:r w:rsidR="00B245D1" w:rsidRPr="00B245D1">
          <w:rPr>
            <w:rStyle w:val="FigureNumbersChar"/>
            <w:b/>
            <w:color w:val="auto"/>
          </w:rPr>
          <w:fldChar w:fldCharType="separate"/>
        </w:r>
        <w:r w:rsidR="0073174C">
          <w:rPr>
            <w:rStyle w:val="FigureNumbersChar"/>
            <w:b/>
            <w:noProof/>
            <w:color w:val="auto"/>
          </w:rPr>
          <w:t>28</w:t>
        </w:r>
        <w:r w:rsidR="00B245D1" w:rsidRPr="00B245D1">
          <w:rPr>
            <w:rStyle w:val="FigureNumbersChar"/>
            <w:b/>
            <w:color w:val="auto"/>
          </w:rPr>
          <w:fldChar w:fldCharType="end"/>
        </w:r>
        <w:bookmarkEnd w:id="4434"/>
        <w:r w:rsidR="00B245D1" w:rsidRPr="00B245D1">
          <w:rPr>
            <w:rStyle w:val="FigureNumbersChar"/>
            <w:b/>
            <w:color w:val="auto"/>
          </w:rPr>
          <w:t>.</w:t>
        </w:r>
      </w:ins>
      <w:r w:rsidR="00B245D1" w:rsidRPr="00B245D1">
        <w:rPr>
          <w:color w:val="auto"/>
          <w:rPrChange w:id="4440" w:author="Weber" w:date="2014-10-29T03:09:00Z">
            <w:rPr>
              <w:rFonts w:asciiTheme="minorHAnsi" w:hAnsiTheme="minorHAnsi"/>
              <w:color w:val="auto"/>
              <w:sz w:val="22"/>
            </w:rPr>
          </w:rPrChange>
        </w:rPr>
        <w:t xml:space="preserve"> </w:t>
      </w:r>
      <w:bookmarkStart w:id="4441" w:name="_Toc340831364"/>
      <w:bookmarkStart w:id="4442" w:name="_Ref341095560"/>
      <w:bookmarkStart w:id="4443" w:name="_Ref341095562"/>
      <w:r w:rsidR="00B245D1" w:rsidRPr="00277C8D">
        <w:rPr>
          <w:rFonts w:asciiTheme="minorHAnsi" w:hAnsiTheme="minorHAnsi"/>
          <w:color w:val="auto"/>
          <w:sz w:val="22"/>
          <w:szCs w:val="22"/>
        </w:rPr>
        <w:t xml:space="preserve">Comparison of modeled (left) and observed (H*Wind, right) landfall wind fields of Hurricane Charley (2004, top) and Hurricane Jeanne (2004, bottom). Line segment indicates storm heading. Horizontal coordinates are in units of </w:t>
      </w:r>
      <w:r w:rsidR="00B245D1" w:rsidRPr="00277C8D">
        <w:rPr>
          <w:rFonts w:asciiTheme="minorHAnsi" w:hAnsiTheme="minorHAnsi"/>
          <w:i/>
          <w:color w:val="auto"/>
          <w:sz w:val="22"/>
          <w:szCs w:val="22"/>
        </w:rPr>
        <w:t>R/Rmax</w:t>
      </w:r>
      <w:r w:rsidR="00B245D1" w:rsidRPr="00277C8D">
        <w:rPr>
          <w:rFonts w:asciiTheme="minorHAnsi" w:hAnsiTheme="minorHAnsi"/>
          <w:color w:val="auto"/>
          <w:sz w:val="22"/>
          <w:szCs w:val="22"/>
        </w:rPr>
        <w:t xml:space="preserve"> and winds units of miles per hour.  All wind fields are for marine exposure.</w:t>
      </w:r>
      <w:bookmarkEnd w:id="4435"/>
      <w:bookmarkEnd w:id="4437"/>
      <w:bookmarkEnd w:id="4441"/>
      <w:bookmarkEnd w:id="4442"/>
      <w:bookmarkEnd w:id="4443"/>
    </w:p>
    <w:p w14:paraId="1FF7A2A6" w14:textId="77777777" w:rsidR="00960B18" w:rsidRDefault="00960B18" w:rsidP="00B245D1">
      <w:pPr>
        <w:pStyle w:val="Caption"/>
        <w:rPr>
          <w:ins w:id="4444" w:author="Weber" w:date="2014-10-29T03:09:00Z"/>
        </w:rPr>
      </w:pPr>
    </w:p>
    <w:p w14:paraId="7A27721F" w14:textId="77777777" w:rsidR="00B245D1" w:rsidRDefault="00960B18" w:rsidP="00B245D1">
      <w:pPr>
        <w:keepNext/>
      </w:pPr>
      <w:r>
        <w:rPr>
          <w:noProof/>
          <w:lang w:eastAsia="zh-CN"/>
        </w:rPr>
        <w:drawing>
          <wp:inline distT="0" distB="0" distL="0" distR="0" wp14:anchorId="3AC6150A" wp14:editId="5C220051">
            <wp:extent cx="2932430" cy="3797935"/>
            <wp:effectExtent l="0" t="0" r="127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2932430" cy="3797935"/>
                    </a:xfrm>
                    <a:prstGeom prst="rect">
                      <a:avLst/>
                    </a:prstGeom>
                    <a:noFill/>
                  </pic:spPr>
                </pic:pic>
              </a:graphicData>
            </a:graphic>
          </wp:inline>
        </w:drawing>
      </w:r>
      <w:r>
        <w:rPr>
          <w:noProof/>
          <w:lang w:eastAsia="zh-CN"/>
        </w:rPr>
        <w:drawing>
          <wp:inline distT="0" distB="0" distL="0" distR="0" wp14:anchorId="1F72FB8B" wp14:editId="1928CE5A">
            <wp:extent cx="2932430" cy="3797935"/>
            <wp:effectExtent l="0" t="0" r="127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2932430" cy="3797935"/>
                    </a:xfrm>
                    <a:prstGeom prst="rect">
                      <a:avLst/>
                    </a:prstGeom>
                    <a:noFill/>
                  </pic:spPr>
                </pic:pic>
              </a:graphicData>
            </a:graphic>
          </wp:inline>
        </w:drawing>
      </w:r>
    </w:p>
    <w:p w14:paraId="56521BD3" w14:textId="32009DAB" w:rsidR="00960B18" w:rsidRPr="00B245D1" w:rsidRDefault="00B245D1" w:rsidP="00B245D1">
      <w:pPr>
        <w:pStyle w:val="Caption"/>
        <w:jc w:val="center"/>
        <w:rPr>
          <w:rPrChange w:id="4445" w:author="Weber" w:date="2014-10-29T03:09:00Z">
            <w:rPr>
              <w:rFonts w:asciiTheme="minorHAnsi" w:hAnsiTheme="minorHAnsi"/>
              <w:sz w:val="22"/>
            </w:rPr>
          </w:rPrChange>
        </w:rPr>
      </w:pPr>
      <w:bookmarkStart w:id="4446" w:name="_Ref401595111"/>
      <w:bookmarkStart w:id="4447" w:name="_Toc402307655"/>
      <w:bookmarkStart w:id="4448" w:name="_Ref341094331"/>
      <w:bookmarkStart w:id="4449" w:name="_Toc341100676"/>
      <w:r w:rsidRPr="00B245D1">
        <w:rPr>
          <w:rStyle w:val="FigureNumbersChar"/>
          <w:b/>
          <w:color w:val="auto"/>
          <w:rPrChange w:id="4450" w:author="Weber" w:date="2014-10-29T03:09:00Z">
            <w:rPr>
              <w:rFonts w:asciiTheme="minorHAnsi" w:hAnsiTheme="minorHAnsi"/>
              <w:color w:val="auto"/>
              <w:sz w:val="22"/>
            </w:rPr>
          </w:rPrChange>
        </w:rPr>
        <w:t xml:space="preserve">Figure </w:t>
      </w:r>
      <w:bookmarkEnd w:id="4448"/>
      <w:del w:id="4451" w:author="Weber" w:date="2014-10-29T03:09:00Z">
        <w:r w:rsidR="00CF3CEA">
          <w:rPr>
            <w:rFonts w:asciiTheme="minorHAnsi" w:hAnsiTheme="minorHAnsi"/>
            <w:color w:val="auto"/>
            <w:sz w:val="22"/>
            <w:szCs w:val="22"/>
          </w:rPr>
          <w:delText>3</w:delText>
        </w:r>
        <w:r w:rsidR="0038490F">
          <w:rPr>
            <w:rFonts w:asciiTheme="minorHAnsi" w:hAnsiTheme="minorHAnsi"/>
            <w:color w:val="auto"/>
            <w:sz w:val="22"/>
            <w:szCs w:val="22"/>
          </w:rPr>
          <w:delText>3</w:delText>
        </w:r>
        <w:r w:rsidR="00960B18" w:rsidRPr="00277C8D">
          <w:rPr>
            <w:rFonts w:asciiTheme="minorHAnsi" w:hAnsiTheme="minorHAnsi"/>
            <w:color w:val="auto"/>
            <w:sz w:val="22"/>
            <w:szCs w:val="22"/>
          </w:rPr>
          <w:delText>.</w:delText>
        </w:r>
      </w:del>
      <w:ins w:id="4452" w:author="Weber" w:date="2014-10-29T03:09:00Z">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73174C">
          <w:rPr>
            <w:rStyle w:val="FigureNumbersChar"/>
            <w:b/>
            <w:noProof/>
            <w:color w:val="auto"/>
          </w:rPr>
          <w:t>29</w:t>
        </w:r>
        <w:r w:rsidRPr="00B245D1">
          <w:rPr>
            <w:rStyle w:val="FigureNumbersChar"/>
            <w:b/>
            <w:color w:val="auto"/>
          </w:rPr>
          <w:fldChar w:fldCharType="end"/>
        </w:r>
        <w:bookmarkStart w:id="4453" w:name="_Toc340831365"/>
        <w:bookmarkEnd w:id="4446"/>
        <w:r w:rsidRPr="00B245D1">
          <w:rPr>
            <w:rStyle w:val="FigureNumbersChar"/>
            <w:b/>
            <w:color w:val="auto"/>
          </w:rPr>
          <w:t>.</w:t>
        </w:r>
      </w:ins>
      <w:r w:rsidRPr="00B245D1">
        <w:rPr>
          <w:color w:val="auto"/>
          <w:rPrChange w:id="4454" w:author="Weber" w:date="2014-10-29T03:09:00Z">
            <w:rPr>
              <w:rFonts w:asciiTheme="minorHAnsi" w:hAnsiTheme="minorHAnsi"/>
              <w:color w:val="auto"/>
              <w:sz w:val="22"/>
            </w:rPr>
          </w:rPrChange>
        </w:rPr>
        <w:t xml:space="preserve"> </w:t>
      </w:r>
      <w:r w:rsidR="00960B18" w:rsidRPr="00277C8D">
        <w:rPr>
          <w:rFonts w:asciiTheme="minorHAnsi" w:hAnsiTheme="minorHAnsi"/>
          <w:color w:val="auto"/>
          <w:sz w:val="22"/>
          <w:szCs w:val="22"/>
        </w:rPr>
        <w:t xml:space="preserve">As in Fig. </w:t>
      </w:r>
      <w:del w:id="4455" w:author="Weber" w:date="2014-10-29T03:09:00Z">
        <w:r w:rsidR="00960B18" w:rsidRPr="00277C8D">
          <w:rPr>
            <w:rFonts w:asciiTheme="minorHAnsi" w:hAnsiTheme="minorHAnsi"/>
            <w:color w:val="auto"/>
            <w:sz w:val="22"/>
            <w:szCs w:val="22"/>
          </w:rPr>
          <w:delText>33</w:delText>
        </w:r>
      </w:del>
      <w:ins w:id="4456" w:author="Weber" w:date="2014-10-29T03:09:00Z">
        <w:r w:rsidR="004F0697">
          <w:rPr>
            <w:rFonts w:asciiTheme="minorHAnsi" w:hAnsiTheme="minorHAnsi"/>
            <w:color w:val="auto"/>
            <w:sz w:val="22"/>
            <w:szCs w:val="22"/>
          </w:rPr>
          <w:fldChar w:fldCharType="begin"/>
        </w:r>
        <w:r w:rsidR="004F0697">
          <w:rPr>
            <w:rFonts w:asciiTheme="minorHAnsi" w:hAnsiTheme="minorHAnsi"/>
            <w:color w:val="auto"/>
            <w:sz w:val="22"/>
            <w:szCs w:val="22"/>
          </w:rPr>
          <w:instrText xml:space="preserve"> REF _Ref401595569 \h </w:instrText>
        </w:r>
        <w:r w:rsidR="004F0697">
          <w:rPr>
            <w:rFonts w:asciiTheme="minorHAnsi" w:hAnsiTheme="minorHAnsi"/>
            <w:color w:val="auto"/>
            <w:sz w:val="22"/>
            <w:szCs w:val="22"/>
          </w:rPr>
        </w:r>
        <w:r w:rsidR="004F0697">
          <w:rPr>
            <w:rFonts w:asciiTheme="minorHAnsi" w:hAnsiTheme="minorHAnsi"/>
            <w:color w:val="auto"/>
            <w:sz w:val="22"/>
            <w:szCs w:val="22"/>
          </w:rPr>
          <w:fldChar w:fldCharType="separate"/>
        </w:r>
        <w:r w:rsidR="0073174C">
          <w:rPr>
            <w:rStyle w:val="FigureNumbersChar"/>
            <w:b/>
            <w:noProof/>
            <w:color w:val="auto"/>
          </w:rPr>
          <w:t>28</w:t>
        </w:r>
        <w:r w:rsidR="004F0697">
          <w:rPr>
            <w:rFonts w:asciiTheme="minorHAnsi" w:hAnsiTheme="minorHAnsi"/>
            <w:color w:val="auto"/>
            <w:sz w:val="22"/>
            <w:szCs w:val="22"/>
          </w:rPr>
          <w:fldChar w:fldCharType="end"/>
        </w:r>
      </w:ins>
      <w:r w:rsidR="00960B18" w:rsidRPr="00277C8D">
        <w:rPr>
          <w:rFonts w:asciiTheme="minorHAnsi" w:hAnsiTheme="minorHAnsi"/>
          <w:color w:val="auto"/>
          <w:sz w:val="22"/>
          <w:szCs w:val="22"/>
        </w:rPr>
        <w:t xml:space="preserve"> but for Hurricane Wilma of 2005.</w:t>
      </w:r>
      <w:bookmarkEnd w:id="4447"/>
      <w:bookmarkEnd w:id="4449"/>
      <w:bookmarkEnd w:id="4453"/>
    </w:p>
    <w:p w14:paraId="27026491" w14:textId="77777777" w:rsidR="00960B18" w:rsidRDefault="00960B18">
      <w:pPr>
        <w:rPr>
          <w:lang w:eastAsia="en-US"/>
        </w:rPr>
      </w:pPr>
    </w:p>
    <w:p w14:paraId="21D8CC45" w14:textId="77777777" w:rsidR="00960B18" w:rsidRDefault="00960B18" w:rsidP="00960B18">
      <w:pPr>
        <w:pStyle w:val="DiscNumber"/>
      </w:pPr>
      <w:r>
        <w:t>Describe any variations in the treatment of the model windfield for stochastic versus historical storms and justify this variation.</w:t>
      </w:r>
    </w:p>
    <w:p w14:paraId="15213262" w14:textId="77777777" w:rsidR="00960B18" w:rsidRDefault="00960B18" w:rsidP="00960B18"/>
    <w:p w14:paraId="35969FBC" w14:textId="77777777" w:rsidR="00960B18" w:rsidRDefault="00960B18" w:rsidP="00960B18">
      <w:r>
        <w:t>All historical storm sets consist of input files containing information derived from HURDAT or other observation sources as described in Standard M-1. All stochastic input storm tracks are modeled. The wind field is modeled from the stochastic or historical input files in the same manner.</w:t>
      </w:r>
    </w:p>
    <w:p w14:paraId="6E7AC9BC" w14:textId="77777777" w:rsidR="00960B18" w:rsidRDefault="00960B18" w:rsidP="00960B18"/>
    <w:p w14:paraId="779A1459" w14:textId="77777777" w:rsidR="00960B18" w:rsidRDefault="00960B18" w:rsidP="00960B18">
      <w:pPr>
        <w:pStyle w:val="DiscNumber"/>
      </w:pPr>
      <w:r>
        <w:t>Provide a completed Form M-2, Maps of Maximum Winds.  Explain the differences between the spatial distributions of maximum winds for open terrain and actual terrain for historical storms.  Provide a link to the location of the form here.</w:t>
      </w:r>
    </w:p>
    <w:p w14:paraId="6D0B9FA1" w14:textId="77777777" w:rsidR="00960B18" w:rsidRDefault="00960B18" w:rsidP="00960B18"/>
    <w:p w14:paraId="71F7C2B8" w14:textId="5CAD89C7" w:rsidR="00960B18" w:rsidRDefault="00960B18" w:rsidP="00960B18">
      <w:r>
        <w:t xml:space="preserve">See </w:t>
      </w:r>
      <w:del w:id="4457" w:author="Weber" w:date="2014-10-29T03:09:00Z">
        <w:r w:rsidR="00FF0A84">
          <w:fldChar w:fldCharType="begin"/>
        </w:r>
        <w:r w:rsidR="00FF0A84">
          <w:delInstrText xml:space="preserve"> HYPERLINK "http://www.cs.fiu.edu/~fflei001/user/fphlm/submission2012/FormM-2.pdf" \t "_blank" </w:delInstrText>
        </w:r>
        <w:r w:rsidR="00FF0A84">
          <w:fldChar w:fldCharType="separate"/>
        </w:r>
        <w:r w:rsidRPr="004327E7">
          <w:rPr>
            <w:rStyle w:val="Hyperlink"/>
          </w:rPr>
          <w:delText>Form M-2</w:delText>
        </w:r>
        <w:r w:rsidR="00FF0A84">
          <w:rPr>
            <w:rStyle w:val="Hyperlink"/>
          </w:rPr>
          <w:fldChar w:fldCharType="end"/>
        </w:r>
        <w:r>
          <w:delText>.</w:delText>
        </w:r>
      </w:del>
      <w:ins w:id="4458" w:author="Weber" w:date="2014-10-29T03:09:00Z">
        <w:r w:rsidR="00FF0A84">
          <w:fldChar w:fldCharType="begin"/>
        </w:r>
        <w:r w:rsidR="00FF0A84">
          <w:instrText xml:space="preserve"> HYPERLINK \l "FormM2" \t "_blank" </w:instrText>
        </w:r>
        <w:r w:rsidR="00FF0A84">
          <w:fldChar w:fldCharType="separate"/>
        </w:r>
        <w:r w:rsidRPr="004327E7">
          <w:rPr>
            <w:rStyle w:val="Hyperlink"/>
          </w:rPr>
          <w:t>Form M-2</w:t>
        </w:r>
        <w:r w:rsidR="00FF0A84">
          <w:rPr>
            <w:rStyle w:val="Hyperlink"/>
          </w:rPr>
          <w:fldChar w:fldCharType="end"/>
        </w:r>
        <w:r>
          <w:t>.</w:t>
        </w:r>
      </w:ins>
      <w:r>
        <w:t xml:space="preserve"> </w:t>
      </w:r>
    </w:p>
    <w:p w14:paraId="48F607F3" w14:textId="77777777" w:rsidR="00960B18" w:rsidRDefault="00960B18" w:rsidP="00960B18"/>
    <w:p w14:paraId="219BDFE7" w14:textId="77777777" w:rsidR="00960B18" w:rsidRDefault="00960B18" w:rsidP="00960B18">
      <w:r>
        <w:t>The open terrain winds are based on the common assumption that the wind is in equilibrium with open terrain roughness (0.03 m) with infinite fetch. The actual terrain winds are assumed to be in equilibrium with the local (effective) roughness near the surface, but near coastal regions the winds aloft may be more in equilibrium with marine roughness. Thus, it is possible for regions near the coast to have actual terrain winds that are larger than open terrain winds. The spatial distributions of open and actual terrain wind can be quite different because of the coastal transition and the fact that surface roughness in general has a large impact on the wind field. Spatial variations of roughness on the order of a few miles can cause large differences in the wind on that spatial scale.</w:t>
      </w:r>
    </w:p>
    <w:p w14:paraId="73E96699" w14:textId="77777777" w:rsidR="00960B18" w:rsidRDefault="00960B18">
      <w:pPr>
        <w:suppressAutoHyphens w:val="0"/>
        <w:rPr>
          <w:lang w:eastAsia="en-US"/>
        </w:rPr>
      </w:pPr>
      <w:r>
        <w:rPr>
          <w:lang w:eastAsia="en-US"/>
        </w:rPr>
        <w:br w:type="page"/>
      </w:r>
    </w:p>
    <w:p w14:paraId="5C11F8F0" w14:textId="77777777" w:rsidR="00960B18" w:rsidRDefault="00960B18" w:rsidP="00523111">
      <w:pPr>
        <w:pStyle w:val="Heading2"/>
      </w:pPr>
      <w:bookmarkStart w:id="4459" w:name="_Toc165054789"/>
      <w:bookmarkStart w:id="4460" w:name="_Toc168975586"/>
      <w:bookmarkStart w:id="4461" w:name="_Toc295315354"/>
      <w:bookmarkStart w:id="4462" w:name="_Toc295322025"/>
      <w:bookmarkStart w:id="4463" w:name="_Toc298233363"/>
      <w:bookmarkStart w:id="4464" w:name="_Toc402312680"/>
      <w:bookmarkStart w:id="4465" w:name="_Toc341171153"/>
      <w:r>
        <w:t>M-5</w:t>
      </w:r>
      <w:r>
        <w:tab/>
        <w:t>Landfall and Over-Land Weakening Methodologies</w:t>
      </w:r>
      <w:bookmarkEnd w:id="4459"/>
      <w:bookmarkEnd w:id="4460"/>
      <w:bookmarkEnd w:id="4461"/>
      <w:bookmarkEnd w:id="4462"/>
      <w:bookmarkEnd w:id="4463"/>
      <w:bookmarkEnd w:id="4464"/>
      <w:bookmarkEnd w:id="4465"/>
    </w:p>
    <w:p w14:paraId="3887E4AE" w14:textId="77777777" w:rsidR="00960B18" w:rsidRDefault="00960B18">
      <w:pPr>
        <w:rPr>
          <w:lang w:eastAsia="en-US"/>
        </w:rPr>
      </w:pPr>
    </w:p>
    <w:p w14:paraId="505CCAB7" w14:textId="77777777" w:rsidR="00960B18" w:rsidRPr="00475431" w:rsidRDefault="00960B18" w:rsidP="00981595">
      <w:pPr>
        <w:pStyle w:val="STText"/>
        <w:numPr>
          <w:ilvl w:val="0"/>
          <w:numId w:val="54"/>
        </w:numPr>
        <w:pPrChange w:id="4466" w:author="Weber" w:date="2014-10-29T03:09:00Z">
          <w:pPr>
            <w:pStyle w:val="StandardLetter"/>
            <w:numPr>
              <w:numId w:val="197"/>
            </w:numPr>
          </w:pPr>
        </w:pPrChange>
      </w:pPr>
      <w:r w:rsidRPr="00475431">
        <w:t>The hurricane over-land weakening rate methodology used by the model shall be consistent with historical records and with current state-of-the-science.</w:t>
      </w:r>
    </w:p>
    <w:p w14:paraId="12D9B0B7" w14:textId="77777777" w:rsidR="00960B18" w:rsidRDefault="00960B18" w:rsidP="00960B18">
      <w:pPr>
        <w:widowControl w:val="0"/>
        <w:tabs>
          <w:tab w:val="left" w:pos="7560"/>
          <w:tab w:val="left" w:pos="7650"/>
          <w:tab w:val="left" w:pos="7920"/>
          <w:tab w:val="left" w:pos="10080"/>
          <w:tab w:val="left" w:pos="10800"/>
          <w:tab w:val="left" w:pos="11520"/>
          <w:tab w:val="left" w:pos="12240"/>
          <w:tab w:val="left" w:pos="12960"/>
          <w:tab w:val="left" w:pos="13680"/>
          <w:tab w:val="left" w:pos="14400"/>
          <w:tab w:val="left" w:pos="15120"/>
          <w:tab w:val="left" w:pos="15840"/>
          <w:tab w:val="left" w:pos="16560"/>
        </w:tabs>
        <w:ind w:left="1440"/>
        <w:jc w:val="both"/>
        <w:rPr>
          <w:szCs w:val="20"/>
        </w:rPr>
      </w:pPr>
    </w:p>
    <w:p w14:paraId="445D14FA" w14:textId="77777777" w:rsidR="00960B18" w:rsidRDefault="00960B18" w:rsidP="00960B18">
      <w:r>
        <w:t xml:space="preserve">Overland weakening rates are based on a pressure decay model developed from historical data as described by a recent paper published in peer-reviewed atmospheric science literature </w:t>
      </w:r>
      <w:r>
        <w:rPr>
          <w:noProof/>
        </w:rPr>
        <w:t>(Vickery, 2005)</w:t>
      </w:r>
      <w:r>
        <w:t>.</w:t>
      </w:r>
    </w:p>
    <w:p w14:paraId="41FA9303" w14:textId="77777777" w:rsidR="00960B18" w:rsidRDefault="00960B18" w:rsidP="00960B18"/>
    <w:p w14:paraId="44E6ABE9" w14:textId="77777777" w:rsidR="00960B18" w:rsidRDefault="00960B18" w:rsidP="00483B5E">
      <w:pPr>
        <w:pStyle w:val="STText"/>
        <w:pPrChange w:id="4467" w:author="Weber" w:date="2014-10-29T03:09:00Z">
          <w:pPr>
            <w:pStyle w:val="StandardLetter"/>
            <w:numPr>
              <w:numId w:val="197"/>
            </w:numPr>
          </w:pPr>
        </w:pPrChange>
      </w:pPr>
      <w:r>
        <w:t>The transition of winds from over-water to over-land within the model shall be consistent with current state-of-the-science.</w:t>
      </w:r>
    </w:p>
    <w:p w14:paraId="605DF0F8" w14:textId="77777777" w:rsidR="00960B18" w:rsidRDefault="00960B18" w:rsidP="00960B18"/>
    <w:p w14:paraId="0EF24672" w14:textId="77777777" w:rsidR="00960B18" w:rsidRDefault="00960B18" w:rsidP="00960B18">
      <w:r>
        <w:t xml:space="preserve">The transition of winds from over-water to over-land is consistent with the current state of the science through the use of a pressure decay model </w:t>
      </w:r>
      <w:r>
        <w:rPr>
          <w:noProof/>
        </w:rPr>
        <w:t>(Vickery, 2005)</w:t>
      </w:r>
      <w:r>
        <w:t xml:space="preserve">, a terrain conversion model from marine to actual roughness, and a coastal transition function </w:t>
      </w:r>
      <w:r>
        <w:rPr>
          <w:noProof/>
        </w:rPr>
        <w:t>(Vickery et al., 2009)</w:t>
      </w:r>
      <w:r>
        <w:t>.</w:t>
      </w:r>
    </w:p>
    <w:p w14:paraId="7F85298D" w14:textId="77777777" w:rsidR="00960B18" w:rsidRDefault="00960B18" w:rsidP="00960B18"/>
    <w:p w14:paraId="3297F185" w14:textId="77777777" w:rsidR="00960B18" w:rsidRPr="003F48E0" w:rsidRDefault="00960B18" w:rsidP="00960B18">
      <w:pPr>
        <w:pStyle w:val="DiscTitle"/>
      </w:pPr>
      <w:r w:rsidRPr="003F48E0">
        <w:t>Disclosures</w:t>
      </w:r>
    </w:p>
    <w:p w14:paraId="0A19595B" w14:textId="77777777" w:rsidR="00960B18" w:rsidRDefault="00960B18" w:rsidP="00960B18">
      <w:pPr>
        <w:widowControl w:val="0"/>
        <w:jc w:val="both"/>
        <w:rPr>
          <w:rFonts w:eastAsia="Nimbus Sans L"/>
          <w:b/>
          <w:i/>
        </w:rPr>
      </w:pPr>
    </w:p>
    <w:p w14:paraId="0985A9F7" w14:textId="77777777" w:rsidR="00960B18" w:rsidRDefault="00960B18" w:rsidP="00981595">
      <w:pPr>
        <w:pStyle w:val="DiscNumber"/>
        <w:numPr>
          <w:ilvl w:val="0"/>
          <w:numId w:val="25"/>
        </w:numPr>
      </w:pPr>
      <w:r>
        <w:t>Describe and justify the functional form of hurricane decay rates used by the model.</w:t>
      </w:r>
    </w:p>
    <w:p w14:paraId="67D61B28" w14:textId="77777777" w:rsidR="00960B18" w:rsidRDefault="00960B18" w:rsidP="00960B18">
      <w:pPr>
        <w:ind w:left="360" w:hanging="360"/>
        <w:jc w:val="both"/>
        <w:rPr>
          <w:i/>
        </w:rPr>
      </w:pPr>
    </w:p>
    <w:p w14:paraId="1BDCB0BD" w14:textId="77777777" w:rsidR="00960B18" w:rsidRDefault="00960B18" w:rsidP="00960B18">
      <w:pPr>
        <w:rPr>
          <w:kern w:val="1"/>
        </w:rPr>
      </w:pPr>
      <w:r>
        <w:rPr>
          <w:kern w:val="1"/>
        </w:rPr>
        <w:t xml:space="preserve">The hurricane decay rate function acts to decrease the </w:t>
      </w:r>
      <w:r>
        <w:rPr>
          <w:i/>
          <w:iCs/>
          <w:kern w:val="1"/>
        </w:rPr>
        <w:t>DelP</w:t>
      </w:r>
      <w:r>
        <w:rPr>
          <w:kern w:val="1"/>
        </w:rPr>
        <w:t xml:space="preserve"> with time after landfall. The functional form is an exponential in time since landfall and is based on historical data </w:t>
      </w:r>
      <w:r w:rsidRPr="007A0894">
        <w:rPr>
          <w:noProof/>
          <w:kern w:val="1"/>
        </w:rPr>
        <w:t>(Vickery, 2005)</w:t>
      </w:r>
      <w:r>
        <w:rPr>
          <w:kern w:val="1"/>
        </w:rPr>
        <w:t>.</w:t>
      </w:r>
    </w:p>
    <w:p w14:paraId="7C750904" w14:textId="77777777" w:rsidR="00960B18" w:rsidRDefault="00960B18" w:rsidP="00960B18"/>
    <w:p w14:paraId="30E7CDCC" w14:textId="77777777" w:rsidR="00960B18" w:rsidRDefault="00960B18" w:rsidP="00960B18">
      <w:pPr>
        <w:pStyle w:val="DiscNumber"/>
      </w:pPr>
      <w:r>
        <w:t xml:space="preserve">Provide a graphical representation of the modeled decay rates for Florida hurricanes over time compared to wind observations.  </w:t>
      </w:r>
    </w:p>
    <w:p w14:paraId="47CEE1F3" w14:textId="77777777" w:rsidR="00960B18" w:rsidRDefault="00960B18" w:rsidP="00960B18"/>
    <w:p w14:paraId="66BF151F" w14:textId="6A51A212" w:rsidR="00960B18" w:rsidRDefault="00960B18" w:rsidP="00960B18">
      <w:r>
        <w:t>The degradation of the wind field of a landfalling hurricane is associated with the filling of the central sea level pressure and the associated weakening of the surface pressure gradient; also the hurricane is over land, where the flow is subject to friction while flowing across obstacles in the form of roughness elements. Maximum wind degradation is shown according to how the maximum sustained surface wind (at the location containing the maximum winds in the storm) changes with time after landfall.  At landfall the marine exposure wind is assumed to be representative of the maximum winds occurring onshore. After landfall the open terrain wind is chosen to represent the maximum envelope of sustained winds over land. The NOAA-HRD H*Wind system is used to analyze the maximum winds at a sequence of times following landfalls of Hurricanes Katrina, Charley, Frances, Jeanne, and Wilma. H*Wind uses all available wind observations. The landfall wind field is used as a background field for times after landfall and compared to the available observations at a sequence of times after landfall.  An empirical decay is applied to the background field based on the comparisons to the observations. These data are then objectively analyzed to determine the wind field at each time. The model maximum sustained winds are compared to the maximum winds from the H*Wind analyses for the same times and roughness exposures.  In general, points after landfall are given for open terrain exposure. At times, even though the storm center is over land, the maximum wind speed may remain over water. For example, in the Hurricane Frances plot</w:t>
      </w:r>
      <w:r w:rsidRPr="00C042E3">
        <w:t xml:space="preserve"> </w:t>
      </w:r>
      <w:del w:id="4468" w:author="Weber" w:date="2014-10-29T03:09:00Z">
        <w:r w:rsidRPr="00C042E3">
          <w:delText>(</w:delText>
        </w:r>
        <w:r w:rsidR="00172EE3">
          <w:delText xml:space="preserve">Figure </w:delText>
        </w:r>
        <w:r w:rsidR="006618A0">
          <w:delText>3</w:delText>
        </w:r>
        <w:r w:rsidR="0038490F">
          <w:delText>4</w:delText>
        </w:r>
        <w:r>
          <w:delText>),</w:delText>
        </w:r>
      </w:del>
      <w:ins w:id="4469" w:author="Weber" w:date="2014-10-29T03:09:00Z">
        <w:r w:rsidRPr="00C042E3">
          <w:t>(</w:t>
        </w:r>
        <w:r w:rsidR="00EE1710">
          <w:fldChar w:fldCharType="begin"/>
        </w:r>
        <w:r w:rsidR="00EE1710">
          <w:instrText xml:space="preserve"> REF _Ref401595632 \h  \* MERGEFORMAT </w:instrText>
        </w:r>
        <w:r w:rsidR="00EE1710">
          <w:fldChar w:fldCharType="separate"/>
        </w:r>
        <w:r w:rsidR="0073174C" w:rsidRPr="0073174C">
          <w:t>Figure 30</w:t>
        </w:r>
        <w:r w:rsidR="00EE1710">
          <w:fldChar w:fldCharType="end"/>
        </w:r>
        <w:r>
          <w:t>),</w:t>
        </w:r>
      </w:ins>
      <w:r>
        <w:t xml:space="preserve"> the first three pairs of points represent marine exposure, the next three open terrain, and the final three marine exposure again, while all Hurricane Wilma </w:t>
      </w:r>
      <w:r w:rsidRPr="00C042E3">
        <w:t xml:space="preserve">point pairs </w:t>
      </w:r>
      <w:del w:id="4470" w:author="Weber" w:date="2014-10-29T03:09:00Z">
        <w:r w:rsidRPr="00C042E3">
          <w:delText>(</w:delText>
        </w:r>
        <w:r w:rsidR="0023389C">
          <w:delText>Figure 3</w:delText>
        </w:r>
        <w:r w:rsidR="0038490F">
          <w:delText>5</w:delText>
        </w:r>
        <w:r w:rsidRPr="00C042E3">
          <w:delText>)</w:delText>
        </w:r>
      </w:del>
      <w:ins w:id="4471" w:author="Weber" w:date="2014-10-29T03:09:00Z">
        <w:r w:rsidRPr="00C042E3">
          <w:t>(</w:t>
        </w:r>
        <w:r w:rsidR="00EE1710">
          <w:fldChar w:fldCharType="begin"/>
        </w:r>
        <w:r w:rsidR="00EE1710">
          <w:instrText xml:space="preserve"> REF _Ref401595699 \h  \* MERGEFORMAT </w:instrText>
        </w:r>
        <w:r w:rsidR="00EE1710">
          <w:fldChar w:fldCharType="separate"/>
        </w:r>
        <w:r w:rsidR="0073174C" w:rsidRPr="0073174C">
          <w:t>Figure 31</w:t>
        </w:r>
        <w:r w:rsidR="00EE1710">
          <w:fldChar w:fldCharType="end"/>
        </w:r>
        <w:r w:rsidRPr="00C042E3">
          <w:t>)</w:t>
        </w:r>
      </w:ins>
      <w:r w:rsidRPr="00C042E3">
        <w:t xml:space="preserve"> represent marine</w:t>
      </w:r>
      <w:r>
        <w:t xml:space="preserve"> exposure. The plots indicate that the public wind field model realistically simulates decay of the maximum wind speed during the landfall process, as well as subsequent strengthening after exit.</w:t>
      </w:r>
    </w:p>
    <w:p w14:paraId="4B9A2B0A" w14:textId="77777777" w:rsidR="00960B18" w:rsidRDefault="00960B18">
      <w:pPr>
        <w:rPr>
          <w:lang w:eastAsia="en-US"/>
        </w:rPr>
      </w:pPr>
    </w:p>
    <w:tbl>
      <w:tblPr>
        <w:tblW w:w="1003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Change w:id="4472" w:author="Weber" w:date="2014-10-29T03:09:00Z">
          <w:tblPr>
            <w:tblW w:w="1003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PrChange>
      </w:tblPr>
      <w:tblGrid>
        <w:gridCol w:w="10035"/>
        <w:tblGridChange w:id="4473">
          <w:tblGrid>
            <w:gridCol w:w="10035"/>
          </w:tblGrid>
        </w:tblGridChange>
      </w:tblGrid>
      <w:tr w:rsidR="0090128B" w14:paraId="2EE3574F" w14:textId="77777777" w:rsidTr="00277C8D">
        <w:trPr>
          <w:trHeight w:val="5565"/>
          <w:trPrChange w:id="4474" w:author="Weber" w:date="2014-10-29T03:09:00Z">
            <w:trPr>
              <w:trHeight w:val="5565"/>
            </w:trPr>
          </w:trPrChange>
        </w:trPr>
        <w:tc>
          <w:tcPr>
            <w:tcW w:w="10035" w:type="dxa"/>
            <w:tcBorders>
              <w:top w:val="nil"/>
              <w:left w:val="nil"/>
              <w:bottom w:val="nil"/>
              <w:right w:val="nil"/>
            </w:tcBorders>
            <w:shd w:val="clear" w:color="auto" w:fill="auto"/>
            <w:tcPrChange w:id="4475" w:author="Weber" w:date="2014-10-29T03:09:00Z">
              <w:tcPr>
                <w:tcW w:w="10035" w:type="dxa"/>
                <w:tcBorders>
                  <w:top w:val="nil"/>
                  <w:left w:val="nil"/>
                  <w:bottom w:val="nil"/>
                  <w:right w:val="nil"/>
                </w:tcBorders>
                <w:shd w:val="clear" w:color="auto" w:fill="auto"/>
              </w:tcPr>
            </w:tcPrChange>
          </w:tcPr>
          <w:p w14:paraId="7472043C" w14:textId="77777777" w:rsidR="0090128B" w:rsidRDefault="0090128B" w:rsidP="00277C8D">
            <w:pPr>
              <w:ind w:left="15"/>
              <w:rPr>
                <w:lang w:eastAsia="en-US"/>
              </w:rPr>
            </w:pPr>
          </w:p>
          <w:p w14:paraId="55195753" w14:textId="77777777" w:rsidR="0090128B" w:rsidRDefault="0090128B" w:rsidP="00277C8D">
            <w:pPr>
              <w:ind w:left="15"/>
              <w:rPr>
                <w:lang w:eastAsia="en-US"/>
              </w:rPr>
            </w:pPr>
          </w:p>
          <w:p w14:paraId="4837E9C9" w14:textId="77777777" w:rsidR="00B245D1" w:rsidRDefault="0090128B" w:rsidP="00B245D1">
            <w:pPr>
              <w:keepNext/>
              <w:ind w:left="15"/>
              <w:rPr>
                <w:ins w:id="4476" w:author="Weber" w:date="2014-10-29T03:09:00Z"/>
              </w:rPr>
            </w:pPr>
            <w:r>
              <w:rPr>
                <w:noProof/>
                <w:lang w:eastAsia="zh-CN"/>
              </w:rPr>
              <w:drawing>
                <wp:inline distT="0" distB="0" distL="0" distR="0" wp14:anchorId="4D8117C7" wp14:editId="6C7A1943">
                  <wp:extent cx="2852662" cy="3000375"/>
                  <wp:effectExtent l="0" t="0" r="508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2860692" cy="3008821"/>
                          </a:xfrm>
                          <a:prstGeom prst="rect">
                            <a:avLst/>
                          </a:prstGeom>
                          <a:noFill/>
                        </pic:spPr>
                      </pic:pic>
                    </a:graphicData>
                  </a:graphic>
                </wp:inline>
              </w:drawing>
            </w:r>
            <w:r>
              <w:rPr>
                <w:lang w:eastAsia="en-US"/>
              </w:rPr>
              <w:t xml:space="preserve">       </w:t>
            </w:r>
            <w:r>
              <w:rPr>
                <w:lang w:eastAsia="en-US"/>
              </w:rPr>
              <w:tab/>
            </w:r>
            <w:r>
              <w:rPr>
                <w:noProof/>
                <w:lang w:eastAsia="zh-CN"/>
              </w:rPr>
              <w:drawing>
                <wp:inline distT="0" distB="0" distL="0" distR="0" wp14:anchorId="232815BB" wp14:editId="53D65A1C">
                  <wp:extent cx="2838450" cy="3039758"/>
                  <wp:effectExtent l="0" t="0" r="0" b="825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2845225" cy="3047014"/>
                          </a:xfrm>
                          <a:prstGeom prst="rect">
                            <a:avLst/>
                          </a:prstGeom>
                          <a:noFill/>
                        </pic:spPr>
                      </pic:pic>
                    </a:graphicData>
                  </a:graphic>
                </wp:inline>
              </w:drawing>
            </w:r>
          </w:p>
          <w:p w14:paraId="2410ADAC" w14:textId="77777777" w:rsidR="0090128B" w:rsidRDefault="0090128B" w:rsidP="00277C8D">
            <w:pPr>
              <w:keepNext/>
              <w:ind w:left="15"/>
              <w:rPr>
                <w:lang w:eastAsia="en-US"/>
              </w:rPr>
            </w:pPr>
            <w:r>
              <w:rPr>
                <w:lang w:eastAsia="en-US"/>
              </w:rPr>
              <w:tab/>
            </w:r>
            <w:r>
              <w:rPr>
                <w:lang w:eastAsia="en-US"/>
              </w:rPr>
              <w:tab/>
            </w:r>
            <w:r>
              <w:rPr>
                <w:lang w:eastAsia="en-US"/>
              </w:rPr>
              <w:tab/>
            </w:r>
          </w:p>
        </w:tc>
      </w:tr>
    </w:tbl>
    <w:p w14:paraId="62993189" w14:textId="58C37CDB" w:rsidR="00960B18" w:rsidRPr="00B245D1" w:rsidRDefault="00B245D1" w:rsidP="00B245D1">
      <w:pPr>
        <w:pStyle w:val="Caption"/>
        <w:rPr>
          <w:rPrChange w:id="4477" w:author="Weber" w:date="2014-10-29T03:09:00Z">
            <w:rPr>
              <w:rFonts w:asciiTheme="minorHAnsi" w:hAnsiTheme="minorHAnsi"/>
              <w:sz w:val="22"/>
            </w:rPr>
          </w:rPrChange>
        </w:rPr>
        <w:pPrChange w:id="4478" w:author="Weber" w:date="2014-10-29T03:09:00Z">
          <w:pPr>
            <w:pStyle w:val="Caption"/>
            <w:jc w:val="center"/>
          </w:pPr>
        </w:pPrChange>
      </w:pPr>
      <w:bookmarkStart w:id="4479" w:name="_Ref401595632"/>
      <w:bookmarkStart w:id="4480" w:name="_Toc340831366"/>
      <w:bookmarkStart w:id="4481" w:name="_Toc402307656"/>
      <w:bookmarkStart w:id="4482" w:name="_Ref341094363"/>
      <w:bookmarkStart w:id="4483" w:name="_Toc341100677"/>
      <w:r w:rsidRPr="00B245D1">
        <w:rPr>
          <w:rStyle w:val="FigureNumbersChar"/>
          <w:b/>
          <w:color w:val="auto"/>
          <w:rPrChange w:id="4484" w:author="Weber" w:date="2014-10-29T03:09:00Z">
            <w:rPr>
              <w:rFonts w:asciiTheme="minorHAnsi" w:hAnsiTheme="minorHAnsi"/>
              <w:color w:val="auto"/>
              <w:sz w:val="22"/>
            </w:rPr>
          </w:rPrChange>
        </w:rPr>
        <w:t xml:space="preserve">Figure </w:t>
      </w:r>
      <w:bookmarkEnd w:id="4482"/>
      <w:del w:id="4485" w:author="Weber" w:date="2014-10-29T03:09:00Z">
        <w:r w:rsidR="00CF3CEA">
          <w:rPr>
            <w:rFonts w:asciiTheme="minorHAnsi" w:hAnsiTheme="minorHAnsi"/>
            <w:color w:val="auto"/>
            <w:sz w:val="22"/>
            <w:szCs w:val="22"/>
          </w:rPr>
          <w:delText>3</w:delText>
        </w:r>
        <w:r w:rsidR="0038490F">
          <w:rPr>
            <w:rFonts w:asciiTheme="minorHAnsi" w:hAnsiTheme="minorHAnsi"/>
            <w:color w:val="auto"/>
            <w:sz w:val="22"/>
            <w:szCs w:val="22"/>
          </w:rPr>
          <w:delText>4</w:delText>
        </w:r>
        <w:r w:rsidR="0090128B" w:rsidRPr="00277C8D">
          <w:rPr>
            <w:rFonts w:asciiTheme="minorHAnsi" w:hAnsiTheme="minorHAnsi"/>
            <w:color w:val="auto"/>
            <w:sz w:val="22"/>
            <w:szCs w:val="22"/>
          </w:rPr>
          <w:delText>.</w:delText>
        </w:r>
      </w:del>
      <w:ins w:id="4486" w:author="Weber" w:date="2014-10-29T03:09:00Z">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73174C">
          <w:rPr>
            <w:rStyle w:val="FigureNumbersChar"/>
            <w:b/>
            <w:noProof/>
            <w:color w:val="auto"/>
          </w:rPr>
          <w:t>30</w:t>
        </w:r>
        <w:r w:rsidRPr="00B245D1">
          <w:rPr>
            <w:rStyle w:val="FigureNumbersChar"/>
            <w:b/>
            <w:color w:val="auto"/>
          </w:rPr>
          <w:fldChar w:fldCharType="end"/>
        </w:r>
        <w:bookmarkEnd w:id="4479"/>
        <w:r>
          <w:t>.</w:t>
        </w:r>
      </w:ins>
      <w:r>
        <w:rPr>
          <w:rPrChange w:id="4487" w:author="Weber" w:date="2014-10-29T03:09:00Z">
            <w:rPr>
              <w:rFonts w:asciiTheme="minorHAnsi" w:hAnsiTheme="minorHAnsi"/>
              <w:color w:val="auto"/>
              <w:sz w:val="22"/>
            </w:rPr>
          </w:rPrChange>
        </w:rPr>
        <w:t xml:space="preserve"> </w:t>
      </w:r>
      <w:r w:rsidR="0090128B" w:rsidRPr="00277C8D">
        <w:rPr>
          <w:rFonts w:asciiTheme="minorHAnsi" w:hAnsiTheme="minorHAnsi"/>
          <w:color w:val="auto"/>
          <w:sz w:val="22"/>
          <w:szCs w:val="22"/>
        </w:rPr>
        <w:t>Observed (green) and modeled (black) maximum sustained surface winds as a function of time for 2004 Hurricanes Frances (left) and Charley (right).  Landfall is represented by the vertical dash-dot red line at the left and time of exit as the red line on the right.</w:t>
      </w:r>
      <w:bookmarkEnd w:id="4480"/>
      <w:bookmarkEnd w:id="4481"/>
      <w:bookmarkEnd w:id="4483"/>
    </w:p>
    <w:p w14:paraId="2A0E4BAF" w14:textId="77777777" w:rsidR="0090128B" w:rsidRDefault="0090128B">
      <w:pPr>
        <w:rPr>
          <w:lang w:eastAsia="en-US"/>
        </w:rPr>
      </w:pPr>
    </w:p>
    <w:p w14:paraId="017A362B" w14:textId="77777777" w:rsidR="0090128B" w:rsidRDefault="0090128B">
      <w:pPr>
        <w:rPr>
          <w:lang w:eastAsia="en-US"/>
        </w:rPr>
      </w:pPr>
    </w:p>
    <w:tbl>
      <w:tblPr>
        <w:tblW w:w="0" w:type="auto"/>
        <w:jc w:val="center"/>
        <w:tblLayout w:type="fixed"/>
        <w:tblCellMar>
          <w:top w:w="55" w:type="dxa"/>
          <w:left w:w="55" w:type="dxa"/>
          <w:bottom w:w="55" w:type="dxa"/>
          <w:right w:w="55" w:type="dxa"/>
        </w:tblCellMar>
        <w:tblLook w:val="0000" w:firstRow="0" w:lastRow="0" w:firstColumn="0" w:lastColumn="0" w:noHBand="0" w:noVBand="0"/>
        <w:tblPrChange w:id="4488" w:author="Weber" w:date="2014-10-29T03:09:00Z">
          <w:tblPr>
            <w:tblW w:w="0" w:type="auto"/>
            <w:jc w:val="center"/>
            <w:tblLayout w:type="fixed"/>
            <w:tblCellMar>
              <w:top w:w="55" w:type="dxa"/>
              <w:left w:w="55" w:type="dxa"/>
              <w:bottom w:w="55" w:type="dxa"/>
              <w:right w:w="55" w:type="dxa"/>
            </w:tblCellMar>
            <w:tblLook w:val="0000" w:firstRow="0" w:lastRow="0" w:firstColumn="0" w:lastColumn="0" w:noHBand="0" w:noVBand="0"/>
          </w:tblPr>
        </w:tblPrChange>
      </w:tblPr>
      <w:tblGrid>
        <w:gridCol w:w="4320"/>
        <w:gridCol w:w="4322"/>
        <w:tblGridChange w:id="4489">
          <w:tblGrid>
            <w:gridCol w:w="4320"/>
            <w:gridCol w:w="4322"/>
          </w:tblGrid>
        </w:tblGridChange>
      </w:tblGrid>
      <w:tr w:rsidR="0090128B" w14:paraId="77EF96B0" w14:textId="77777777" w:rsidTr="00A33B12">
        <w:trPr>
          <w:jc w:val="center"/>
          <w:trPrChange w:id="4490" w:author="Weber" w:date="2014-10-29T03:09:00Z">
            <w:trPr>
              <w:jc w:val="center"/>
            </w:trPr>
          </w:trPrChange>
        </w:trPr>
        <w:tc>
          <w:tcPr>
            <w:tcW w:w="4320" w:type="dxa"/>
            <w:vAlign w:val="center"/>
            <w:tcPrChange w:id="4491" w:author="Weber" w:date="2014-10-29T03:09:00Z">
              <w:tcPr>
                <w:tcW w:w="4320" w:type="dxa"/>
                <w:vAlign w:val="center"/>
              </w:tcPr>
            </w:tcPrChange>
          </w:tcPr>
          <w:p w14:paraId="487CCEEF" w14:textId="77777777" w:rsidR="0090128B" w:rsidRDefault="0090128B" w:rsidP="00A33B12">
            <w:pPr>
              <w:keepNext/>
              <w:suppressLineNumbers/>
              <w:suppressAutoHyphens w:val="0"/>
              <w:snapToGrid w:val="0"/>
              <w:jc w:val="center"/>
              <w:rPr>
                <w:b/>
                <w:sz w:val="28"/>
                <w:szCs w:val="32"/>
              </w:rPr>
            </w:pPr>
            <w:r>
              <w:rPr>
                <w:noProof/>
                <w:lang w:eastAsia="zh-CN"/>
              </w:rPr>
              <w:drawing>
                <wp:anchor distT="0" distB="0" distL="0" distR="0" simplePos="0" relativeHeight="251661312" behindDoc="0" locked="0" layoutInCell="1" allowOverlap="1" wp14:anchorId="614BC055" wp14:editId="321E66C1">
                  <wp:simplePos x="0" y="0"/>
                  <wp:positionH relativeFrom="column">
                    <wp:align>center</wp:align>
                  </wp:positionH>
                  <wp:positionV relativeFrom="paragraph">
                    <wp:posOffset>0</wp:posOffset>
                  </wp:positionV>
                  <wp:extent cx="2670810" cy="2670810"/>
                  <wp:effectExtent l="19050" t="0" r="0" b="0"/>
                  <wp:wrapTopAndBottom/>
                  <wp:docPr id="67" name="Picture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4"/>
                          <pic:cNvPicPr>
                            <a:picLocks noChangeAspect="1" noChangeArrowheads="1"/>
                          </pic:cNvPicPr>
                        </pic:nvPicPr>
                        <pic:blipFill>
                          <a:blip r:embed="rId191" cstate="print"/>
                          <a:srcRect/>
                          <a:stretch>
                            <a:fillRect/>
                          </a:stretch>
                        </pic:blipFill>
                        <pic:spPr bwMode="auto">
                          <a:xfrm>
                            <a:off x="0" y="0"/>
                            <a:ext cx="2670810" cy="2670810"/>
                          </a:xfrm>
                          <a:prstGeom prst="rect">
                            <a:avLst/>
                          </a:prstGeom>
                          <a:solidFill>
                            <a:srgbClr val="FFFFFF"/>
                          </a:solidFill>
                          <a:ln w="9525">
                            <a:noFill/>
                            <a:miter lim="800000"/>
                            <a:headEnd/>
                            <a:tailEnd/>
                          </a:ln>
                        </pic:spPr>
                      </pic:pic>
                    </a:graphicData>
                  </a:graphic>
                </wp:anchor>
              </w:drawing>
            </w:r>
          </w:p>
        </w:tc>
        <w:tc>
          <w:tcPr>
            <w:tcW w:w="4322" w:type="dxa"/>
            <w:vAlign w:val="center"/>
            <w:tcPrChange w:id="4492" w:author="Weber" w:date="2014-10-29T03:09:00Z">
              <w:tcPr>
                <w:tcW w:w="4322" w:type="dxa"/>
                <w:vAlign w:val="center"/>
              </w:tcPr>
            </w:tcPrChange>
          </w:tcPr>
          <w:p w14:paraId="771B9352" w14:textId="77777777" w:rsidR="0090128B" w:rsidRDefault="0090128B" w:rsidP="00A33B12">
            <w:pPr>
              <w:suppressLineNumbers/>
              <w:snapToGrid w:val="0"/>
              <w:jc w:val="center"/>
            </w:pPr>
            <w:r>
              <w:rPr>
                <w:noProof/>
                <w:lang w:eastAsia="zh-CN"/>
              </w:rPr>
              <w:drawing>
                <wp:anchor distT="0" distB="0" distL="0" distR="0" simplePos="0" relativeHeight="251662336" behindDoc="0" locked="0" layoutInCell="1" allowOverlap="1" wp14:anchorId="5358C6D7" wp14:editId="0FD0FFF3">
                  <wp:simplePos x="0" y="0"/>
                  <wp:positionH relativeFrom="column">
                    <wp:align>center</wp:align>
                  </wp:positionH>
                  <wp:positionV relativeFrom="paragraph">
                    <wp:posOffset>0</wp:posOffset>
                  </wp:positionV>
                  <wp:extent cx="2670810" cy="2670810"/>
                  <wp:effectExtent l="19050" t="0" r="0" b="0"/>
                  <wp:wrapTopAndBottom/>
                  <wp:docPr id="68" name="Picture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192" cstate="print"/>
                          <a:srcRect/>
                          <a:stretch>
                            <a:fillRect/>
                          </a:stretch>
                        </pic:blipFill>
                        <pic:spPr bwMode="auto">
                          <a:xfrm>
                            <a:off x="0" y="0"/>
                            <a:ext cx="2670810" cy="2670810"/>
                          </a:xfrm>
                          <a:prstGeom prst="rect">
                            <a:avLst/>
                          </a:prstGeom>
                          <a:solidFill>
                            <a:srgbClr val="FFFFFF"/>
                          </a:solidFill>
                          <a:ln w="9525">
                            <a:noFill/>
                            <a:miter lim="800000"/>
                            <a:headEnd/>
                            <a:tailEnd/>
                          </a:ln>
                        </pic:spPr>
                      </pic:pic>
                    </a:graphicData>
                  </a:graphic>
                </wp:anchor>
              </w:drawing>
            </w:r>
          </w:p>
        </w:tc>
      </w:tr>
      <w:tr w:rsidR="0090128B" w14:paraId="33DD0943" w14:textId="77777777" w:rsidTr="00A33B12">
        <w:trPr>
          <w:jc w:val="center"/>
          <w:trPrChange w:id="4493" w:author="Weber" w:date="2014-10-29T03:09:00Z">
            <w:trPr>
              <w:jc w:val="center"/>
            </w:trPr>
          </w:trPrChange>
        </w:trPr>
        <w:tc>
          <w:tcPr>
            <w:tcW w:w="4320" w:type="dxa"/>
            <w:vAlign w:val="center"/>
            <w:tcPrChange w:id="4494" w:author="Weber" w:date="2014-10-29T03:09:00Z">
              <w:tcPr>
                <w:tcW w:w="4320" w:type="dxa"/>
                <w:vAlign w:val="center"/>
              </w:tcPr>
            </w:tcPrChange>
          </w:tcPr>
          <w:p w14:paraId="3D74DF57" w14:textId="77777777" w:rsidR="0090128B" w:rsidRDefault="0090128B" w:rsidP="00A33B12">
            <w:pPr>
              <w:suppressLineNumbers/>
              <w:snapToGrid w:val="0"/>
              <w:jc w:val="center"/>
            </w:pPr>
            <w:r>
              <w:rPr>
                <w:noProof/>
                <w:lang w:eastAsia="zh-CN"/>
              </w:rPr>
              <w:drawing>
                <wp:anchor distT="0" distB="0" distL="0" distR="0" simplePos="0" relativeHeight="251663360" behindDoc="0" locked="0" layoutInCell="1" allowOverlap="1" wp14:anchorId="5FF7B896" wp14:editId="3D712BE2">
                  <wp:simplePos x="0" y="0"/>
                  <wp:positionH relativeFrom="column">
                    <wp:posOffset>79375</wp:posOffset>
                  </wp:positionH>
                  <wp:positionV relativeFrom="paragraph">
                    <wp:posOffset>635</wp:posOffset>
                  </wp:positionV>
                  <wp:extent cx="2675255" cy="2675255"/>
                  <wp:effectExtent l="19050" t="0" r="0" b="0"/>
                  <wp:wrapTopAndBottom/>
                  <wp:docPr id="69" name="Picture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193" cstate="print"/>
                          <a:srcRect/>
                          <a:stretch>
                            <a:fillRect/>
                          </a:stretch>
                        </pic:blipFill>
                        <pic:spPr bwMode="auto">
                          <a:xfrm>
                            <a:off x="0" y="0"/>
                            <a:ext cx="2675255" cy="2675255"/>
                          </a:xfrm>
                          <a:prstGeom prst="rect">
                            <a:avLst/>
                          </a:prstGeom>
                          <a:solidFill>
                            <a:srgbClr val="FFFFFF"/>
                          </a:solidFill>
                          <a:ln w="9525">
                            <a:noFill/>
                            <a:miter lim="800000"/>
                            <a:headEnd/>
                            <a:tailEnd/>
                          </a:ln>
                        </pic:spPr>
                      </pic:pic>
                    </a:graphicData>
                  </a:graphic>
                </wp:anchor>
              </w:drawing>
            </w:r>
          </w:p>
        </w:tc>
        <w:tc>
          <w:tcPr>
            <w:tcW w:w="4322" w:type="dxa"/>
            <w:vAlign w:val="center"/>
            <w:tcPrChange w:id="4495" w:author="Weber" w:date="2014-10-29T03:09:00Z">
              <w:tcPr>
                <w:tcW w:w="4322" w:type="dxa"/>
                <w:vAlign w:val="center"/>
              </w:tcPr>
            </w:tcPrChange>
          </w:tcPr>
          <w:p w14:paraId="47A8DAC1" w14:textId="77777777" w:rsidR="0090128B" w:rsidRDefault="0090128B">
            <w:pPr>
              <w:keepNext/>
              <w:suppressLineNumbers/>
              <w:snapToGrid w:val="0"/>
              <w:jc w:val="center"/>
            </w:pPr>
          </w:p>
        </w:tc>
      </w:tr>
    </w:tbl>
    <w:p w14:paraId="41B91F70" w14:textId="5E99C21C" w:rsidR="0090128B" w:rsidRPr="00EE1710" w:rsidRDefault="00EE1710" w:rsidP="00EE1710">
      <w:pPr>
        <w:pStyle w:val="Caption"/>
        <w:rPr>
          <w:rFonts w:asciiTheme="minorHAnsi" w:hAnsiTheme="minorHAnsi"/>
          <w:color w:val="auto"/>
          <w:sz w:val="22"/>
          <w:rPrChange w:id="4496" w:author="Weber" w:date="2014-10-29T03:09:00Z">
            <w:rPr>
              <w:rFonts w:asciiTheme="minorHAnsi" w:hAnsiTheme="minorHAnsi"/>
              <w:sz w:val="22"/>
            </w:rPr>
          </w:rPrChange>
        </w:rPr>
        <w:pPrChange w:id="4497" w:author="Weber" w:date="2014-10-29T03:09:00Z">
          <w:pPr>
            <w:pStyle w:val="Caption"/>
            <w:jc w:val="center"/>
          </w:pPr>
        </w:pPrChange>
      </w:pPr>
      <w:bookmarkStart w:id="4498" w:name="_Ref401595699"/>
      <w:bookmarkStart w:id="4499" w:name="_Toc340831367"/>
      <w:bookmarkStart w:id="4500" w:name="_Toc402307657"/>
      <w:bookmarkStart w:id="4501" w:name="_Ref341094432"/>
      <w:bookmarkStart w:id="4502" w:name="_Toc341100678"/>
      <w:r w:rsidRPr="00EE1710">
        <w:rPr>
          <w:rFonts w:asciiTheme="minorHAnsi" w:hAnsiTheme="minorHAnsi"/>
          <w:color w:val="auto"/>
          <w:sz w:val="22"/>
          <w:szCs w:val="22"/>
        </w:rPr>
        <w:t xml:space="preserve">Figure </w:t>
      </w:r>
      <w:del w:id="4503" w:author="Weber" w:date="2014-10-29T03:09:00Z">
        <w:r w:rsidR="0090128B" w:rsidRPr="00277C8D">
          <w:rPr>
            <w:rFonts w:asciiTheme="minorHAnsi" w:hAnsiTheme="minorHAnsi"/>
            <w:color w:val="auto"/>
            <w:sz w:val="22"/>
            <w:szCs w:val="22"/>
          </w:rPr>
          <w:fldChar w:fldCharType="begin"/>
        </w:r>
        <w:r w:rsidR="0090128B" w:rsidRPr="00277C8D">
          <w:rPr>
            <w:rFonts w:asciiTheme="minorHAnsi" w:hAnsiTheme="minorHAnsi"/>
            <w:color w:val="auto"/>
            <w:sz w:val="22"/>
            <w:szCs w:val="22"/>
          </w:rPr>
          <w:delInstrText xml:space="preserve"> SEQ Figure \* ARABIC</w:delInstrText>
        </w:r>
        <w:r w:rsidR="00FA3891">
          <w:rPr>
            <w:rFonts w:asciiTheme="minorHAnsi" w:hAnsiTheme="minorHAnsi"/>
            <w:color w:val="auto"/>
            <w:sz w:val="22"/>
            <w:szCs w:val="22"/>
          </w:rPr>
          <w:delInstrText xml:space="preserve"> \r 35</w:delInstrText>
        </w:r>
        <w:r w:rsidR="0090128B" w:rsidRPr="00277C8D">
          <w:rPr>
            <w:rFonts w:asciiTheme="minorHAnsi" w:hAnsiTheme="minorHAnsi"/>
            <w:color w:val="auto"/>
            <w:sz w:val="22"/>
            <w:szCs w:val="22"/>
          </w:rPr>
          <w:delInstrText xml:space="preserve"> </w:delInstrText>
        </w:r>
        <w:r w:rsidR="0090128B" w:rsidRPr="00277C8D">
          <w:rPr>
            <w:rFonts w:asciiTheme="minorHAnsi" w:hAnsiTheme="minorHAnsi"/>
            <w:color w:val="auto"/>
            <w:sz w:val="22"/>
            <w:szCs w:val="22"/>
          </w:rPr>
          <w:fldChar w:fldCharType="separate"/>
        </w:r>
        <w:r w:rsidR="00D32455">
          <w:rPr>
            <w:rFonts w:asciiTheme="minorHAnsi" w:hAnsiTheme="minorHAnsi"/>
            <w:noProof/>
            <w:color w:val="auto"/>
            <w:sz w:val="22"/>
            <w:szCs w:val="22"/>
          </w:rPr>
          <w:delText>35</w:delText>
        </w:r>
        <w:r w:rsidR="0090128B" w:rsidRPr="00277C8D">
          <w:rPr>
            <w:rFonts w:asciiTheme="minorHAnsi" w:hAnsiTheme="minorHAnsi"/>
            <w:color w:val="auto"/>
            <w:sz w:val="22"/>
            <w:szCs w:val="22"/>
          </w:rPr>
          <w:fldChar w:fldCharType="end"/>
        </w:r>
        <w:bookmarkEnd w:id="4501"/>
        <w:r w:rsidR="0090128B" w:rsidRPr="00277C8D">
          <w:rPr>
            <w:rFonts w:asciiTheme="minorHAnsi" w:hAnsiTheme="minorHAnsi"/>
            <w:color w:val="auto"/>
            <w:sz w:val="22"/>
            <w:szCs w:val="22"/>
          </w:rPr>
          <w:delText>.</w:delText>
        </w:r>
      </w:del>
      <w:ins w:id="4504" w:author="Weber" w:date="2014-10-29T03:09:00Z">
        <w:r w:rsidRPr="00EE1710">
          <w:rPr>
            <w:rFonts w:asciiTheme="minorHAnsi" w:hAnsiTheme="minorHAnsi"/>
            <w:color w:val="auto"/>
            <w:sz w:val="22"/>
            <w:szCs w:val="22"/>
          </w:rPr>
          <w:fldChar w:fldCharType="begin"/>
        </w:r>
        <w:r w:rsidRPr="00EE1710">
          <w:rPr>
            <w:rFonts w:asciiTheme="minorHAnsi" w:hAnsiTheme="minorHAnsi"/>
            <w:color w:val="auto"/>
            <w:sz w:val="22"/>
            <w:szCs w:val="22"/>
          </w:rPr>
          <w:instrText xml:space="preserve"> SEQ Figure \* ARABIC </w:instrText>
        </w:r>
        <w:r w:rsidRPr="00EE1710">
          <w:rPr>
            <w:rFonts w:asciiTheme="minorHAnsi" w:hAnsiTheme="minorHAnsi"/>
            <w:color w:val="auto"/>
            <w:sz w:val="22"/>
            <w:szCs w:val="22"/>
          </w:rPr>
          <w:fldChar w:fldCharType="separate"/>
        </w:r>
        <w:r w:rsidR="0073174C">
          <w:rPr>
            <w:rFonts w:asciiTheme="minorHAnsi" w:hAnsiTheme="minorHAnsi"/>
            <w:noProof/>
            <w:color w:val="auto"/>
            <w:sz w:val="22"/>
            <w:szCs w:val="22"/>
          </w:rPr>
          <w:t>31</w:t>
        </w:r>
        <w:r w:rsidRPr="00EE1710">
          <w:rPr>
            <w:rFonts w:asciiTheme="minorHAnsi" w:hAnsiTheme="minorHAnsi"/>
            <w:color w:val="auto"/>
            <w:sz w:val="22"/>
            <w:szCs w:val="22"/>
          </w:rPr>
          <w:fldChar w:fldCharType="end"/>
        </w:r>
        <w:bookmarkEnd w:id="4498"/>
        <w:r w:rsidRPr="00EE1710">
          <w:rPr>
            <w:rFonts w:asciiTheme="minorHAnsi" w:hAnsiTheme="minorHAnsi"/>
            <w:color w:val="auto"/>
            <w:sz w:val="22"/>
            <w:szCs w:val="22"/>
          </w:rPr>
          <w:t>.</w:t>
        </w:r>
      </w:ins>
      <w:r w:rsidRPr="00EE1710">
        <w:rPr>
          <w:rFonts w:asciiTheme="minorHAnsi" w:hAnsiTheme="minorHAnsi"/>
          <w:color w:val="auto"/>
          <w:sz w:val="22"/>
          <w:szCs w:val="22"/>
        </w:rPr>
        <w:t xml:space="preserve"> Observed (green) and modeled (black) maximum sustained surface winds as a function of time for Hurricanes Jeanne (2004, top left), Katrina (2005 in South Florida, top right), and Wilma (2005, lower left).  Landfall is represented by the vertical </w:t>
      </w:r>
      <w:bookmarkEnd w:id="4499"/>
      <w:r w:rsidR="004F0697" w:rsidRPr="004F0697">
        <w:rPr>
          <w:rFonts w:asciiTheme="minorHAnsi" w:hAnsiTheme="minorHAnsi"/>
          <w:color w:val="auto"/>
          <w:sz w:val="22"/>
          <w:szCs w:val="22"/>
        </w:rPr>
        <w:t>dash-dot red line at the left and time of exit as the red line on the right.</w:t>
      </w:r>
      <w:bookmarkEnd w:id="4500"/>
      <w:bookmarkEnd w:id="4502"/>
    </w:p>
    <w:p w14:paraId="75F7EC31" w14:textId="77777777" w:rsidR="0090128B" w:rsidRDefault="0090128B">
      <w:pPr>
        <w:rPr>
          <w:lang w:eastAsia="en-US"/>
        </w:rPr>
      </w:pPr>
    </w:p>
    <w:p w14:paraId="432D1234" w14:textId="77777777" w:rsidR="0090128B" w:rsidRDefault="0090128B">
      <w:pPr>
        <w:rPr>
          <w:lang w:eastAsia="en-US"/>
        </w:rPr>
      </w:pPr>
    </w:p>
    <w:p w14:paraId="33203F37" w14:textId="77777777" w:rsidR="0090128B" w:rsidRDefault="0090128B" w:rsidP="0090128B">
      <w:pPr>
        <w:pStyle w:val="DiscNumber"/>
        <w:keepNext/>
        <w:ind w:left="360"/>
      </w:pPr>
      <w:r>
        <w:t>Describe the transition from over-water to over-land boundary layer simulated in the model.</w:t>
      </w:r>
    </w:p>
    <w:p w14:paraId="7725F127" w14:textId="77777777" w:rsidR="0090128B" w:rsidRDefault="0090128B" w:rsidP="0090128B">
      <w:pPr>
        <w:keepNext/>
      </w:pPr>
    </w:p>
    <w:p w14:paraId="05A14CA6" w14:textId="77777777" w:rsidR="0090128B" w:rsidRDefault="0090128B" w:rsidP="0090128B">
      <w:pPr>
        <w:keepNext/>
        <w:keepLines/>
      </w:pPr>
      <w:r>
        <w:t xml:space="preserve">After landfall, the slab boundary layer, surface drag coefficient changes from a functional marine form to a constant based on a mean aerodynamic roughness length of 0.2 m. The slab boundary layer height increases from 450 m to 1 km after the center makes landfall and decreases back to 450 m if the center exits land to go back to sea.  To determine surface winds, an effective roughness model is used along with a coastal transition function. The coastal transition function is based on the concept of a growing internal boundary layer </w:t>
      </w:r>
      <w:r>
        <w:rPr>
          <w:noProof/>
        </w:rPr>
        <w:t>(Arya, 1988)</w:t>
      </w:r>
      <w:r>
        <w:t xml:space="preserve"> for the sea-to-land transition. Within the equilibrium layer, assumed to be one tenth of the internal boundary layer (IBL) height in depth, the wind is assumed to be in equilibrium with the local effective roughness. Above the IBL the wind is assumed to be in equilibrium with marine roughness. Between the equilibrium layer and the IBL we assume that the wind is in equilibrium with vertically varying, stepwise increments of roughness that decay linearly from the local roughness to marine roughness. This is similar in concept to the methodology described in ESDU, and the modeled transition is very close to the ESDU values reported in Vickery et al. (2009).</w:t>
      </w:r>
    </w:p>
    <w:p w14:paraId="180629F0" w14:textId="77777777" w:rsidR="0090128B" w:rsidRDefault="0090128B" w:rsidP="0090128B">
      <w:pPr>
        <w:widowControl w:val="0"/>
        <w:jc w:val="both"/>
        <w:rPr>
          <w:rFonts w:eastAsia="Nimbus Sans L"/>
          <w:b/>
          <w:i/>
        </w:rPr>
      </w:pPr>
    </w:p>
    <w:p w14:paraId="3F83A76A" w14:textId="77777777" w:rsidR="0090128B" w:rsidRDefault="0090128B" w:rsidP="0090128B">
      <w:pPr>
        <w:pStyle w:val="DiscNumber"/>
        <w:ind w:left="360"/>
      </w:pPr>
      <w:r>
        <w:t>Describe any changes in hurricane parameters, other than intensity, resulting from the transition from over-water to over-land.</w:t>
      </w:r>
    </w:p>
    <w:p w14:paraId="38BA756F" w14:textId="77777777" w:rsidR="0090128B" w:rsidRDefault="0090128B" w:rsidP="0090128B">
      <w:pPr>
        <w:widowControl w:val="0"/>
        <w:jc w:val="both"/>
        <w:rPr>
          <w:rFonts w:eastAsia="Nimbus Sans L"/>
          <w:b/>
          <w:i/>
        </w:rPr>
      </w:pPr>
    </w:p>
    <w:p w14:paraId="6437FAB0" w14:textId="77777777" w:rsidR="0090128B" w:rsidRDefault="0090128B" w:rsidP="0090128B">
      <w:pPr>
        <w:widowControl w:val="0"/>
        <w:rPr>
          <w:rFonts w:eastAsia="Nimbus Sans L"/>
        </w:rPr>
      </w:pPr>
      <w:r>
        <w:rPr>
          <w:rFonts w:eastAsia="Nimbus Sans L"/>
        </w:rPr>
        <w:t xml:space="preserve">See Standard M-2, Disclosure 10. The </w:t>
      </w:r>
      <w:r w:rsidRPr="007A0894">
        <w:rPr>
          <w:rFonts w:eastAsia="Nimbus Sans L"/>
          <w:i/>
        </w:rPr>
        <w:t>Holland B</w:t>
      </w:r>
      <w:r>
        <w:rPr>
          <w:rFonts w:eastAsia="Nimbus Sans L"/>
        </w:rPr>
        <w:t xml:space="preserve"> parameter has a weak dependence on pressure and will undergo slight change. The radius of maximum winds has an implicit dependence on pressure through the scale and shape parameters of the gamma distribution (see M-2, Disclosure 3), and thus strong storms making landfall could undergo some expansion.</w:t>
      </w:r>
    </w:p>
    <w:p w14:paraId="52992A32" w14:textId="77777777" w:rsidR="0090128B" w:rsidRDefault="0090128B" w:rsidP="0090128B">
      <w:pPr>
        <w:widowControl w:val="0"/>
        <w:jc w:val="both"/>
        <w:rPr>
          <w:rFonts w:eastAsia="Nimbus Sans L"/>
        </w:rPr>
      </w:pPr>
    </w:p>
    <w:p w14:paraId="58F4AE75" w14:textId="77777777" w:rsidR="0090128B" w:rsidRDefault="0090128B" w:rsidP="0090128B">
      <w:pPr>
        <w:pStyle w:val="DiscNumber"/>
        <w:ind w:left="360"/>
      </w:pPr>
      <w:r>
        <w:t>Describe the representation in the model of passage over non-continental U.S. land masses on hurricanes affecting Florida.</w:t>
      </w:r>
    </w:p>
    <w:p w14:paraId="3DD5A6BB" w14:textId="77777777" w:rsidR="0090128B" w:rsidRDefault="0090128B" w:rsidP="0090128B"/>
    <w:p w14:paraId="486A20CF" w14:textId="77777777" w:rsidR="0090128B" w:rsidRDefault="0090128B" w:rsidP="0090128B">
      <w:r>
        <w:t xml:space="preserve">Noncontinental U. S. land masses are identified by a land-ocean mask that keeps track of whether the storm center is over the land or ocean.  Storms that pass over noncontinental U.S. land masses (e.g., Cuba) undergo decay, just as storms do crossing continental land masses (e.g., mainland U. S.) using a pressure-filling model </w:t>
      </w:r>
      <w:r>
        <w:rPr>
          <w:noProof/>
        </w:rPr>
        <w:t>(Vickery, 2005)</w:t>
      </w:r>
      <w:r>
        <w:t>.</w:t>
      </w:r>
    </w:p>
    <w:p w14:paraId="2A798CFA" w14:textId="77777777" w:rsidR="0090128B" w:rsidRDefault="0090128B" w:rsidP="0090128B"/>
    <w:p w14:paraId="14221C41" w14:textId="77777777" w:rsidR="0090128B" w:rsidRDefault="0090128B" w:rsidP="0090128B">
      <w:pPr>
        <w:pStyle w:val="DiscNumber"/>
        <w:ind w:left="360"/>
      </w:pPr>
      <w:r>
        <w:t>Document any differences between the treatment of decay rates in the model for stochastic hurricanes compared to historical hurricanes affecting Florida.</w:t>
      </w:r>
    </w:p>
    <w:p w14:paraId="7BA29D63" w14:textId="77777777" w:rsidR="0090128B" w:rsidRDefault="0090128B" w:rsidP="0090128B"/>
    <w:p w14:paraId="287CCC83" w14:textId="77777777" w:rsidR="0090128B" w:rsidRDefault="0090128B" w:rsidP="0090128B">
      <w:r>
        <w:t>In the FPHLM model, decay is defined as the change in minimum sea level pressure (</w:t>
      </w:r>
      <w:r>
        <w:rPr>
          <w:i/>
          <w:iCs/>
        </w:rPr>
        <w:t>Pmin</w:t>
      </w:r>
      <w:r>
        <w:t xml:space="preserve">) with time after landfall. The input file for the wind field model consists of a hurricane track file that contains storm position, </w:t>
      </w:r>
      <w:r>
        <w:rPr>
          <w:i/>
          <w:iCs/>
        </w:rPr>
        <w:t>Pmin</w:t>
      </w:r>
      <w:r>
        <w:t xml:space="preserve">, </w:t>
      </w:r>
      <w:r>
        <w:rPr>
          <w:i/>
          <w:iCs/>
        </w:rPr>
        <w:t>Rmax</w:t>
      </w:r>
      <w:r>
        <w:t xml:space="preserve">, and </w:t>
      </w:r>
      <w:r w:rsidRPr="007A0894">
        <w:rPr>
          <w:i/>
        </w:rPr>
        <w:t>Holland B</w:t>
      </w:r>
      <w:r>
        <w:t xml:space="preserve"> at 1 h frequency. The wind field model is exactly the same for scenario (historical) or stochastic events. When running the model in scenario mode for historical hurricanes affecting Florida, we use a set of historical hurricane tracks as input to the model. When the model is run in stochastic mode, the input hurricane tracks are provided by the track and intensity model. The track and intensity model uses the Vickery (2005) pressure decay after landfall. When a hurricane exits land, the </w:t>
      </w:r>
      <w:r>
        <w:rPr>
          <w:i/>
          <w:iCs/>
        </w:rPr>
        <w:t>Pmin</w:t>
      </w:r>
      <w:r>
        <w:t xml:space="preserve"> over water is determined on the basis of the Markov process as described in Disclosure G-1.2.</w:t>
      </w:r>
    </w:p>
    <w:p w14:paraId="56BE86A5" w14:textId="77777777" w:rsidR="0090128B" w:rsidRDefault="0090128B" w:rsidP="0090128B"/>
    <w:p w14:paraId="6640459A" w14:textId="77777777" w:rsidR="0090128B" w:rsidRDefault="0090128B" w:rsidP="0090128B">
      <w:r>
        <w:t xml:space="preserve">For historical hurricane tracks the landfall pressure is determined from HURDAT or from the Ho et al. (1987) report. If post-landfall pressure data are available in HURDAT, we interpolate pressure values over land. If post-landfall pressure data are not available, we apply the Vickery (2005) pressure decay model to the landfall pressure. After the storm exits land, the pressure is based on HURDAT data. Therefore, decay rates for historical hurricanes are based on HURDAT data if available, or the Vickery decay rate model applied to the HURDAT or Ho et al. (1987) landfall </w:t>
      </w:r>
      <w:r>
        <w:rPr>
          <w:i/>
          <w:iCs/>
        </w:rPr>
        <w:t>Pmin</w:t>
      </w:r>
      <w:r>
        <w:t>, and decay rates for stochastic hurricanes are based on Vickery (2005).</w:t>
      </w:r>
    </w:p>
    <w:p w14:paraId="4ABB00BB" w14:textId="77777777" w:rsidR="007820EA" w:rsidRDefault="0090128B">
      <w:pPr>
        <w:suppressAutoHyphens w:val="0"/>
        <w:rPr>
          <w:lang w:eastAsia="en-US"/>
        </w:rPr>
      </w:pPr>
      <w:r>
        <w:rPr>
          <w:lang w:eastAsia="en-US"/>
        </w:rPr>
        <w:br w:type="page"/>
      </w:r>
    </w:p>
    <w:p w14:paraId="0317F355" w14:textId="77777777" w:rsidR="007820EA" w:rsidRDefault="007820EA" w:rsidP="00483B5E">
      <w:pPr>
        <w:pStyle w:val="Heading2"/>
      </w:pPr>
      <w:bookmarkStart w:id="4505" w:name="_Toc402312681"/>
      <w:bookmarkStart w:id="4506" w:name="_Toc341171154"/>
      <w:r>
        <w:t>M-6</w:t>
      </w:r>
      <w:r>
        <w:tab/>
        <w:t>Logical Relationships of Hurricane Characteristics</w:t>
      </w:r>
      <w:bookmarkEnd w:id="4505"/>
      <w:bookmarkEnd w:id="4506"/>
    </w:p>
    <w:p w14:paraId="48DEBED9" w14:textId="77777777" w:rsidR="007820EA" w:rsidRPr="00277C8D" w:rsidRDefault="007820EA" w:rsidP="00277C8D"/>
    <w:p w14:paraId="4BB8A33C" w14:textId="77777777" w:rsidR="007820EA" w:rsidRPr="00277C8D" w:rsidRDefault="007820EA" w:rsidP="00277C8D">
      <w:pPr>
        <w:rPr>
          <w:del w:id="4507" w:author="Weber" w:date="2014-10-29T03:09:00Z"/>
        </w:rPr>
      </w:pPr>
    </w:p>
    <w:p w14:paraId="244C62CD" w14:textId="77777777" w:rsidR="0090128B" w:rsidRPr="00475431" w:rsidRDefault="0090128B" w:rsidP="00981595">
      <w:pPr>
        <w:pStyle w:val="STText"/>
        <w:numPr>
          <w:ilvl w:val="0"/>
          <w:numId w:val="56"/>
        </w:numPr>
        <w:pPrChange w:id="4508" w:author="Weber" w:date="2014-10-29T03:09:00Z">
          <w:pPr>
            <w:pStyle w:val="StandardLetter"/>
            <w:numPr>
              <w:numId w:val="198"/>
            </w:numPr>
          </w:pPr>
        </w:pPrChange>
      </w:pPr>
      <w:r w:rsidRPr="00475431">
        <w:t>The magnitude of asymmetry shall increase as the translation speed increases, all other factors held constant.</w:t>
      </w:r>
    </w:p>
    <w:p w14:paraId="21772665" w14:textId="77777777" w:rsidR="0090128B" w:rsidRDefault="0090128B" w:rsidP="0090128B">
      <w:pPr>
        <w:spacing w:line="100" w:lineRule="atLeast"/>
        <w:jc w:val="both"/>
        <w:rPr>
          <w:rFonts w:ascii="Arial" w:hAnsi="Arial"/>
          <w:b/>
          <w:i/>
          <w:kern w:val="1"/>
        </w:rPr>
      </w:pPr>
    </w:p>
    <w:p w14:paraId="7308B4F3" w14:textId="77777777" w:rsidR="0090128B" w:rsidRDefault="0090128B" w:rsidP="0090128B">
      <w:r>
        <w:t>With all other factors held constant, the wind field asymmetry increases with translation speed.  The storm translation speed causes a major right-left (looking in the direction the storm is moving) asymmetry in the wind field, which in turn causes an asymmetry in surface friction since the surface stress is wind-speed dependent.  The magnitude of the asymmetry increases as the translation speed increases; there is no asymmetry for a stationary storm except for possible land friction effects if a storm becomes stationary while a large percentage of its circulation is over both land and water.</w:t>
      </w:r>
    </w:p>
    <w:p w14:paraId="3012BA53" w14:textId="77777777" w:rsidR="0090128B" w:rsidRDefault="0090128B" w:rsidP="0090128B">
      <w:pPr>
        <w:spacing w:line="100" w:lineRule="atLeast"/>
        <w:jc w:val="both"/>
        <w:rPr>
          <w:rFonts w:ascii="Arial" w:hAnsi="Arial"/>
          <w:b/>
          <w:i/>
          <w:kern w:val="1"/>
        </w:rPr>
      </w:pPr>
    </w:p>
    <w:p w14:paraId="5982D94B" w14:textId="77777777" w:rsidR="0090128B" w:rsidRDefault="0090128B" w:rsidP="00106F15">
      <w:pPr>
        <w:pStyle w:val="STText"/>
        <w:pPrChange w:id="4509" w:author="Weber" w:date="2014-10-29T03:09:00Z">
          <w:pPr>
            <w:pStyle w:val="StandardLetter"/>
            <w:numPr>
              <w:numId w:val="198"/>
            </w:numPr>
          </w:pPr>
        </w:pPrChange>
      </w:pPr>
      <w:r>
        <w:t>The mean windspeed shall decrease with increasing surface roughness (friction), all other factors held constant.</w:t>
      </w:r>
    </w:p>
    <w:p w14:paraId="0BD6F59B" w14:textId="77777777" w:rsidR="0090128B" w:rsidRDefault="0090128B" w:rsidP="0090128B">
      <w:pPr>
        <w:spacing w:line="100" w:lineRule="atLeast"/>
        <w:jc w:val="both"/>
        <w:rPr>
          <w:rFonts w:ascii="Arial" w:hAnsi="Arial"/>
          <w:b/>
          <w:i/>
          <w:kern w:val="1"/>
        </w:rPr>
      </w:pPr>
    </w:p>
    <w:p w14:paraId="5098E93D" w14:textId="77777777" w:rsidR="0090128B" w:rsidRDefault="0090128B" w:rsidP="0090128B">
      <w:r>
        <w:t xml:space="preserve">With all other factors held constant, the mean wind speed decreases with increasing surface roughness. However, the gust factor, which is used to estimate the peak one-minute wind and the peak three-second gust over the time period corresponding to the model mean wind increases as a function of turbulence intensity, which increases with surface roughness </w:t>
      </w:r>
      <w:r>
        <w:rPr>
          <w:noProof/>
        </w:rPr>
        <w:t>(Paulsen et al., 2003; Masters, 2004; Powell et al., 2004)</w:t>
      </w:r>
      <w:r>
        <w:t>. For roughness values representative of ZIP Codes in Florida, with residential roughness values on the order of 0.2–0.3 m, the roughness effect on decreasing the mean wind speed overwhelms the enhanced turbulence intensity effect that increases the gust factor.</w:t>
      </w:r>
    </w:p>
    <w:p w14:paraId="1538B044" w14:textId="77777777" w:rsidR="0090128B" w:rsidRDefault="0090128B" w:rsidP="0090128B"/>
    <w:p w14:paraId="3ACED1C8" w14:textId="77777777" w:rsidR="0090128B" w:rsidRPr="003F48E0" w:rsidRDefault="0090128B" w:rsidP="0090128B">
      <w:pPr>
        <w:pStyle w:val="DiscTitle"/>
      </w:pPr>
      <w:r w:rsidRPr="003F48E0">
        <w:t>Disclosures</w:t>
      </w:r>
    </w:p>
    <w:p w14:paraId="2B52BE86" w14:textId="77777777" w:rsidR="0090128B" w:rsidRDefault="0090128B" w:rsidP="0090128B"/>
    <w:p w14:paraId="2063DE7E" w14:textId="77777777" w:rsidR="0090128B" w:rsidRPr="000D4908" w:rsidRDefault="0090128B" w:rsidP="00981595">
      <w:pPr>
        <w:pStyle w:val="DiscNumber"/>
        <w:numPr>
          <w:ilvl w:val="0"/>
          <w:numId w:val="26"/>
        </w:numPr>
      </w:pPr>
      <w:r w:rsidRPr="000D4908">
        <w:t>Describe how the asymmetric structure of hurricanes is represented in the model.</w:t>
      </w:r>
    </w:p>
    <w:p w14:paraId="325B4A03" w14:textId="77777777" w:rsidR="0090128B" w:rsidRDefault="0090128B" w:rsidP="0090128B">
      <w:pPr>
        <w:widowControl w:val="0"/>
        <w:jc w:val="both"/>
        <w:rPr>
          <w:rFonts w:eastAsia="Nimbus Sans L"/>
          <w:b/>
          <w:i/>
        </w:rPr>
      </w:pPr>
    </w:p>
    <w:p w14:paraId="73331E71" w14:textId="77777777" w:rsidR="0090128B" w:rsidRDefault="0090128B" w:rsidP="0090128B">
      <w:pPr>
        <w:widowControl w:val="0"/>
        <w:rPr>
          <w:rFonts w:eastAsia="Nimbus Sans L"/>
          <w:b/>
          <w:i/>
        </w:rPr>
      </w:pPr>
      <w:r>
        <w:rPr>
          <w:rFonts w:eastAsia="Nimbus Sans L"/>
          <w:kern w:val="1"/>
        </w:rPr>
        <w:t xml:space="preserve">The asymmetry of the wind field is determined by the storm translation motion (right-left asymmetry) and the associated asymmetric surface friction. A set of form factors for the wind field </w:t>
      </w:r>
      <w:r w:rsidRPr="002F10F5">
        <w:rPr>
          <w:rFonts w:eastAsia="Nimbus Sans L"/>
          <w:kern w:val="1"/>
        </w:rPr>
        <w:t>also</w:t>
      </w:r>
      <w:r>
        <w:rPr>
          <w:rFonts w:eastAsia="Nimbus Sans L"/>
          <w:kern w:val="1"/>
        </w:rPr>
        <w:t xml:space="preserve"> contributes to the asymmetry, and the proximity of the storm to land introduces an additional asymmetry because of the effect of land roughness elements on the flow. Azimuthal variation is introduced through the use of two form factors [see Appendix of Powell et al. (2005) for more detail]. The form factors multiply the radial and tangential profiles and provide a “factorized” ansatz for both the radial and tangential storm–relative wind components. Each form factor contains three constant coefficients that are variationally determined in such a way that the ansatz constructed satisfies (as far as its numerical degrees of freedom permit) the scaled momentum equations for the storm-relative polar wind components.</w:t>
      </w:r>
    </w:p>
    <w:p w14:paraId="0B23CE97" w14:textId="77777777" w:rsidR="0090128B" w:rsidRDefault="0090128B" w:rsidP="0090128B">
      <w:pPr>
        <w:widowControl w:val="0"/>
        <w:jc w:val="both"/>
        <w:rPr>
          <w:rFonts w:eastAsia="Nimbus Sans L"/>
          <w:b/>
          <w:i/>
        </w:rPr>
      </w:pPr>
    </w:p>
    <w:p w14:paraId="77B91BF1" w14:textId="77777777" w:rsidR="0090128B" w:rsidRDefault="0090128B" w:rsidP="00981595">
      <w:pPr>
        <w:pStyle w:val="DiscNumber"/>
        <w:numPr>
          <w:ilvl w:val="0"/>
          <w:numId w:val="8"/>
        </w:numPr>
        <w:ind w:left="360"/>
      </w:pPr>
      <w:r>
        <w:t>Provide a completed Form M-3, Radius of Maximum Winds and Radii of Standard Wind Thresholds. Provide a link to the location of the form here.</w:t>
      </w:r>
    </w:p>
    <w:p w14:paraId="1371E962" w14:textId="77777777" w:rsidR="0090128B" w:rsidRDefault="0090128B" w:rsidP="0090128B"/>
    <w:p w14:paraId="055B0054" w14:textId="77777777" w:rsidR="0090128B" w:rsidRDefault="0090128B" w:rsidP="0090128B">
      <w:pPr>
        <w:rPr>
          <w:del w:id="4510" w:author="Weber" w:date="2014-10-29T03:09:00Z"/>
        </w:rPr>
      </w:pPr>
      <w:del w:id="4511" w:author="Weber" w:date="2014-10-29T03:09:00Z">
        <w:r>
          <w:delText xml:space="preserve">See </w:delText>
        </w:r>
        <w:r w:rsidR="00FF0A84">
          <w:fldChar w:fldCharType="begin"/>
        </w:r>
        <w:r w:rsidR="00FF0A84">
          <w:delInstrText xml:space="preserve"> HYPERLINK "http://www.cs.fiu.edu/~fflei001/user/fphlm/submission2012/FormM-3.pdf" \t "_blank" </w:delInstrText>
        </w:r>
        <w:r w:rsidR="00FF0A84">
          <w:fldChar w:fldCharType="separate"/>
        </w:r>
        <w:r w:rsidRPr="004327E7">
          <w:rPr>
            <w:rStyle w:val="Hyperlink"/>
          </w:rPr>
          <w:delText>Form M-3</w:delText>
        </w:r>
        <w:r w:rsidR="00FF0A84">
          <w:rPr>
            <w:rStyle w:val="Hyperlink"/>
          </w:rPr>
          <w:fldChar w:fldCharType="end"/>
        </w:r>
        <w:r>
          <w:delText>.</w:delText>
        </w:r>
      </w:del>
    </w:p>
    <w:p w14:paraId="14131FC2" w14:textId="77777777" w:rsidR="0090128B" w:rsidRDefault="0090128B" w:rsidP="0090128B">
      <w:pPr>
        <w:rPr>
          <w:ins w:id="4512" w:author="Weber" w:date="2014-10-29T03:09:00Z"/>
        </w:rPr>
      </w:pPr>
      <w:ins w:id="4513" w:author="Weber" w:date="2014-10-29T03:09:00Z">
        <w:r>
          <w:t xml:space="preserve">See </w:t>
        </w:r>
        <w:r w:rsidR="00FF0A84">
          <w:fldChar w:fldCharType="begin"/>
        </w:r>
        <w:r w:rsidR="00FF0A84">
          <w:instrText xml:space="preserve"> HYPERLINK \l "FormM3" \t "_blank" </w:instrText>
        </w:r>
        <w:r w:rsidR="00FF0A84">
          <w:fldChar w:fldCharType="separate"/>
        </w:r>
        <w:r w:rsidRPr="004327E7">
          <w:rPr>
            <w:rStyle w:val="Hyperlink"/>
          </w:rPr>
          <w:t>Form M-3</w:t>
        </w:r>
        <w:r w:rsidR="00FF0A84">
          <w:rPr>
            <w:rStyle w:val="Hyperlink"/>
          </w:rPr>
          <w:fldChar w:fldCharType="end"/>
        </w:r>
        <w:r>
          <w:t>.</w:t>
        </w:r>
      </w:ins>
    </w:p>
    <w:p w14:paraId="3CB61012" w14:textId="77777777" w:rsidR="0090128B" w:rsidRDefault="0090128B" w:rsidP="0090128B"/>
    <w:p w14:paraId="2F935E07" w14:textId="77777777" w:rsidR="0090128B" w:rsidRDefault="0090128B" w:rsidP="0090128B"/>
    <w:p w14:paraId="438B0411" w14:textId="77777777" w:rsidR="0090128B" w:rsidRDefault="0090128B" w:rsidP="0012440B">
      <w:pPr>
        <w:pStyle w:val="DiscNumber"/>
        <w:pPrChange w:id="4514" w:author="Weber" w:date="2014-10-29T03:09:00Z">
          <w:pPr>
            <w:pStyle w:val="DiscNumber"/>
            <w:ind w:left="360"/>
          </w:pPr>
        </w:pPrChange>
      </w:pPr>
      <w:r>
        <w:t xml:space="preserve">Discuss </w:t>
      </w:r>
      <w:r w:rsidR="0012440B">
        <w:t xml:space="preserve">the radii values for each wind threshold in Form M-3 </w:t>
      </w:r>
      <w:ins w:id="4515" w:author="Weber" w:date="2014-10-29T03:09:00Z">
        <w:r w:rsidR="0012440B">
          <w:t xml:space="preserve">(Radius of Maximum Winds and Radii of Standard Wind Thresholds) </w:t>
        </w:r>
      </w:ins>
      <w:r w:rsidR="0012440B">
        <w:t>with reference to available hurricane observations</w:t>
      </w:r>
      <w:ins w:id="4516" w:author="Weber" w:date="2014-10-29T03:09:00Z">
        <w:r w:rsidR="0012440B">
          <w:t xml:space="preserve"> such as those in HURDAT2. Justify the appropriateness of the databases used in the radii validations</w:t>
        </w:r>
      </w:ins>
      <w:r w:rsidR="0012440B">
        <w:t>.</w:t>
      </w:r>
    </w:p>
    <w:p w14:paraId="4727CBA1" w14:textId="77777777" w:rsidR="0090128B" w:rsidRDefault="0090128B" w:rsidP="0090128B">
      <w:pPr>
        <w:tabs>
          <w:tab w:val="left" w:pos="990"/>
        </w:tabs>
        <w:ind w:left="360" w:hanging="360"/>
        <w:jc w:val="both"/>
        <w:rPr>
          <w:b/>
          <w:bCs/>
          <w:i/>
        </w:rPr>
      </w:pPr>
    </w:p>
    <w:p w14:paraId="5CBBB5F4" w14:textId="0F284D97" w:rsidR="0090128B" w:rsidRDefault="0090128B" w:rsidP="0090128B">
      <w:pPr>
        <w:rPr>
          <w:rFonts w:eastAsia="Nimbus Sans L"/>
          <w:kern w:val="1"/>
        </w:rPr>
      </w:pPr>
      <w:r>
        <w:rPr>
          <w:rFonts w:eastAsia="Nimbus Sans L"/>
          <w:kern w:val="1"/>
        </w:rPr>
        <w:t xml:space="preserve">The Extended Best Track Database (EXBT) [DeMuth et al. (2006), available for download from </w:t>
      </w:r>
      <w:hyperlink r:id="rId194" w:history="1">
        <w:r w:rsidRPr="00535F69">
          <w:rPr>
            <w:rFonts w:eastAsia="Nimbus Sans L"/>
            <w:kern w:val="1"/>
          </w:rPr>
          <w:t>http://rammb.cira.colostate.edu</w:t>
        </w:r>
      </w:hyperlink>
      <w:r>
        <w:rPr>
          <w:rFonts w:eastAsia="Nimbus Sans L"/>
          <w:kern w:val="1"/>
        </w:rPr>
        <w:t xml:space="preserve">] contains NHC’s estimated </w:t>
      </w:r>
      <w:r w:rsidRPr="006A04BC">
        <w:rPr>
          <w:rFonts w:eastAsia="Nimbus Sans L"/>
          <w:i/>
          <w:kern w:val="1"/>
        </w:rPr>
        <w:t>Rmax</w:t>
      </w:r>
      <w:r>
        <w:rPr>
          <w:rFonts w:eastAsia="Nimbus Sans L"/>
          <w:kern w:val="1"/>
        </w:rPr>
        <w:t xml:space="preserve"> and advisory outermost radii of hurricane and tropical storm magnitude winds, which are included in the Supplemental Form M-</w:t>
      </w:r>
      <w:r w:rsidRPr="00344DC1">
        <w:rPr>
          <w:rFonts w:eastAsia="Nimbus Sans L"/>
          <w:kern w:val="1"/>
        </w:rPr>
        <w:t>3</w:t>
      </w:r>
      <w:r w:rsidR="0023389C">
        <w:t xml:space="preserve"> </w:t>
      </w:r>
      <w:del w:id="4517" w:author="Weber" w:date="2014-10-29T03:09:00Z">
        <w:r w:rsidR="0023389C">
          <w:delText>Table 12</w:delText>
        </w:r>
        <w:r w:rsidRPr="00344DC1">
          <w:rPr>
            <w:rFonts w:eastAsia="Nimbus Sans L"/>
            <w:kern w:val="1"/>
          </w:rPr>
          <w:delText>.</w:delText>
        </w:r>
      </w:del>
      <w:ins w:id="4518" w:author="Weber" w:date="2014-10-29T03:09:00Z">
        <w:r w:rsidR="00695DEB" w:rsidRPr="00695DEB">
          <w:rPr>
            <w:rFonts w:eastAsia="Nimbus Sans L"/>
            <w:kern w:val="1"/>
          </w:rPr>
          <w:fldChar w:fldCharType="begin"/>
        </w:r>
        <w:r w:rsidR="00695DEB" w:rsidRPr="00695DEB">
          <w:rPr>
            <w:rFonts w:eastAsia="Nimbus Sans L"/>
            <w:kern w:val="1"/>
          </w:rPr>
          <w:instrText xml:space="preserve"> REF _Ref341098653 \h </w:instrText>
        </w:r>
        <w:r w:rsidR="00695DEB">
          <w:rPr>
            <w:rFonts w:eastAsia="Nimbus Sans L"/>
            <w:kern w:val="1"/>
          </w:rPr>
          <w:instrText xml:space="preserve"> \* MERGEFORMAT </w:instrText>
        </w:r>
        <w:r w:rsidR="00695DEB" w:rsidRPr="00695DEB">
          <w:rPr>
            <w:rFonts w:eastAsia="Nimbus Sans L"/>
            <w:kern w:val="1"/>
          </w:rPr>
        </w:r>
        <w:r w:rsidR="00695DEB" w:rsidRPr="00695DEB">
          <w:rPr>
            <w:rFonts w:eastAsia="Nimbus Sans L"/>
            <w:kern w:val="1"/>
          </w:rPr>
          <w:fldChar w:fldCharType="separate"/>
        </w:r>
        <w:r w:rsidR="0073174C" w:rsidRPr="0073174C">
          <w:rPr>
            <w:rFonts w:eastAsia="Nimbus Sans L"/>
            <w:kern w:val="1"/>
          </w:rPr>
          <w:t>Table 11</w:t>
        </w:r>
        <w:r w:rsidR="00695DEB" w:rsidRPr="00695DEB">
          <w:rPr>
            <w:rFonts w:eastAsia="Nimbus Sans L"/>
            <w:kern w:val="1"/>
          </w:rPr>
          <w:fldChar w:fldCharType="end"/>
        </w:r>
        <w:r w:rsidRPr="00344DC1">
          <w:rPr>
            <w:rFonts w:eastAsia="Nimbus Sans L"/>
            <w:kern w:val="1"/>
          </w:rPr>
          <w:t>.</w:t>
        </w:r>
      </w:ins>
      <w:r w:rsidRPr="00344DC1">
        <w:rPr>
          <w:rFonts w:eastAsia="Nimbus Sans L"/>
          <w:kern w:val="1"/>
        </w:rPr>
        <w:t xml:space="preserve">  The EXBT</w:t>
      </w:r>
      <w:r>
        <w:rPr>
          <w:rFonts w:eastAsia="Nimbus Sans L"/>
          <w:kern w:val="1"/>
        </w:rPr>
        <w:t xml:space="preserve"> does not contain estimates of the 110 mph wind radius (R110), so we found examples of the R110 from the H*Wind archive.  We should mention that NHC considers the outer wind radii quality to be poor because of data sparseness, and therefore NHC does not validate wind radii forecasts. Furthermore, the values in Form M-3 and Form M-3 Supplemental represent relatively small samples at particular pressure values, so the ranges in the radii listed on the forms do not represent the full variability of model outputs or observed radii at a given pressure value.  Therefore, comparisons are qualitative.  </w:t>
      </w:r>
    </w:p>
    <w:p w14:paraId="28404302" w14:textId="77777777" w:rsidR="0090128B" w:rsidRDefault="0090128B" w:rsidP="0090128B">
      <w:pPr>
        <w:rPr>
          <w:rFonts w:eastAsia="Nimbus Sans L"/>
          <w:kern w:val="1"/>
        </w:rPr>
      </w:pPr>
    </w:p>
    <w:p w14:paraId="445776BF" w14:textId="77777777" w:rsidR="0090128B" w:rsidRDefault="0090128B" w:rsidP="0090128B">
      <w:pPr>
        <w:rPr>
          <w:rFonts w:eastAsia="Nimbus Sans L"/>
          <w:kern w:val="1"/>
        </w:rPr>
      </w:pPr>
      <w:r>
        <w:rPr>
          <w:rFonts w:eastAsia="Nimbus Sans L"/>
          <w:kern w:val="1"/>
        </w:rPr>
        <w:t xml:space="preserve">For </w:t>
      </w:r>
      <w:r w:rsidRPr="006A04BC">
        <w:rPr>
          <w:rFonts w:eastAsia="Nimbus Sans L"/>
          <w:i/>
          <w:kern w:val="1"/>
        </w:rPr>
        <w:t>Rmax</w:t>
      </w:r>
      <w:r>
        <w:rPr>
          <w:rFonts w:eastAsia="Nimbus Sans L"/>
          <w:kern w:val="1"/>
        </w:rPr>
        <w:t xml:space="preserve">, the model minima tend to be smaller than the EXBT for storms with </w:t>
      </w:r>
      <w:r w:rsidRPr="006A04BC">
        <w:rPr>
          <w:rFonts w:eastAsia="Nimbus Sans L"/>
          <w:i/>
          <w:kern w:val="1"/>
        </w:rPr>
        <w:t>Pmin</w:t>
      </w:r>
      <w:r>
        <w:rPr>
          <w:rFonts w:eastAsia="Nimbus Sans L"/>
          <w:kern w:val="1"/>
        </w:rPr>
        <w:t xml:space="preserve"> of 930 or less but generally compare well for storms with </w:t>
      </w:r>
      <w:r w:rsidRPr="006A04BC">
        <w:rPr>
          <w:rFonts w:eastAsia="Nimbus Sans L"/>
          <w:i/>
          <w:kern w:val="1"/>
        </w:rPr>
        <w:t>Pmin</w:t>
      </w:r>
      <w:r>
        <w:rPr>
          <w:rFonts w:eastAsia="Nimbus Sans L"/>
          <w:kern w:val="1"/>
        </w:rPr>
        <w:t xml:space="preserve"> &gt; 930 mb.  Model </w:t>
      </w:r>
      <w:r w:rsidRPr="006A04BC">
        <w:rPr>
          <w:rFonts w:eastAsia="Nimbus Sans L"/>
          <w:i/>
          <w:kern w:val="1"/>
        </w:rPr>
        <w:t>Rmax</w:t>
      </w:r>
      <w:r>
        <w:rPr>
          <w:rFonts w:eastAsia="Nimbus Sans L"/>
          <w:kern w:val="1"/>
        </w:rPr>
        <w:t xml:space="preserve"> maxima are greater than the EXBT sample for storms with </w:t>
      </w:r>
      <w:r w:rsidRPr="006A04BC">
        <w:rPr>
          <w:rFonts w:eastAsia="Nimbus Sans L"/>
          <w:i/>
          <w:kern w:val="1"/>
        </w:rPr>
        <w:t>Pmin</w:t>
      </w:r>
      <w:r>
        <w:rPr>
          <w:rFonts w:eastAsia="Nimbus Sans L"/>
          <w:kern w:val="1"/>
        </w:rPr>
        <w:t xml:space="preserve"> &gt; of 930–950 mb. </w:t>
      </w:r>
    </w:p>
    <w:p w14:paraId="6A73611D" w14:textId="77777777" w:rsidR="0090128B" w:rsidRDefault="0090128B" w:rsidP="0090128B">
      <w:pPr>
        <w:rPr>
          <w:rFonts w:eastAsia="Nimbus Sans L"/>
          <w:kern w:val="1"/>
        </w:rPr>
      </w:pPr>
    </w:p>
    <w:p w14:paraId="67618CAB" w14:textId="77777777" w:rsidR="0090128B" w:rsidRDefault="0090128B" w:rsidP="0090128B">
      <w:pPr>
        <w:rPr>
          <w:rFonts w:eastAsia="Nimbus Sans L"/>
          <w:kern w:val="1"/>
        </w:rPr>
      </w:pPr>
      <w:r>
        <w:rPr>
          <w:rFonts w:eastAsia="Nimbus Sans L"/>
          <w:kern w:val="1"/>
        </w:rPr>
        <w:t xml:space="preserve">For the outer extent of 110 mph winds (R110), for pressures of 940 mb or less, the model radii minima tend to be smaller than the sampled H*Wind values and either above or below for </w:t>
      </w:r>
      <w:r w:rsidRPr="006A04BC">
        <w:rPr>
          <w:rFonts w:eastAsia="Nimbus Sans L"/>
          <w:i/>
          <w:kern w:val="1"/>
        </w:rPr>
        <w:t xml:space="preserve">Pmin </w:t>
      </w:r>
      <w:r>
        <w:rPr>
          <w:rFonts w:eastAsia="Nimbus Sans L"/>
          <w:kern w:val="1"/>
        </w:rPr>
        <w:t>values at or above 950 mb.  The model R110 maxima are all larger than the H*Wind sample.</w:t>
      </w:r>
    </w:p>
    <w:p w14:paraId="245E74FC" w14:textId="77777777" w:rsidR="0090128B" w:rsidRDefault="0090128B" w:rsidP="0090128B">
      <w:pPr>
        <w:rPr>
          <w:rFonts w:eastAsia="Nimbus Sans L"/>
          <w:kern w:val="1"/>
        </w:rPr>
      </w:pPr>
    </w:p>
    <w:p w14:paraId="56BA9A7F" w14:textId="77777777" w:rsidR="0090128B" w:rsidRDefault="0090128B" w:rsidP="0090128B">
      <w:pPr>
        <w:rPr>
          <w:rFonts w:eastAsia="Nimbus Sans L"/>
          <w:kern w:val="1"/>
        </w:rPr>
      </w:pPr>
      <w:r>
        <w:rPr>
          <w:rFonts w:eastAsia="Nimbus Sans L"/>
          <w:kern w:val="1"/>
        </w:rPr>
        <w:t>For the radius of hurricane winds (R74), the model minima tend to be smaller than the EXBT sample; t</w:t>
      </w:r>
      <w:r w:rsidRPr="00AF7ED0">
        <w:rPr>
          <w:rFonts w:eastAsia="Nimbus Sans L"/>
          <w:kern w:val="1"/>
        </w:rPr>
        <w:t>he model R7</w:t>
      </w:r>
      <w:r>
        <w:rPr>
          <w:rFonts w:eastAsia="Nimbus Sans L"/>
          <w:kern w:val="1"/>
        </w:rPr>
        <w:t>4</w:t>
      </w:r>
      <w:r w:rsidRPr="00AF7ED0">
        <w:rPr>
          <w:rFonts w:eastAsia="Nimbus Sans L"/>
          <w:kern w:val="1"/>
        </w:rPr>
        <w:t xml:space="preserve"> maxima also tend to be smaller than the EXBT sample for </w:t>
      </w:r>
      <w:r w:rsidRPr="006A04BC">
        <w:rPr>
          <w:rFonts w:eastAsia="Nimbus Sans L"/>
          <w:i/>
          <w:kern w:val="1"/>
        </w:rPr>
        <w:t>Pmin</w:t>
      </w:r>
      <w:r w:rsidRPr="00AF7ED0">
        <w:rPr>
          <w:rFonts w:eastAsia="Nimbus Sans L"/>
          <w:kern w:val="1"/>
        </w:rPr>
        <w:t xml:space="preserve"> of 920 mb o</w:t>
      </w:r>
      <w:r>
        <w:rPr>
          <w:rFonts w:eastAsia="Nimbus Sans L"/>
          <w:kern w:val="1"/>
        </w:rPr>
        <w:t xml:space="preserve">r less or </w:t>
      </w:r>
      <w:r w:rsidRPr="006A04BC">
        <w:rPr>
          <w:rFonts w:eastAsia="Nimbus Sans L"/>
          <w:i/>
          <w:kern w:val="1"/>
        </w:rPr>
        <w:t>Pmin</w:t>
      </w:r>
      <w:r>
        <w:rPr>
          <w:rFonts w:eastAsia="Nimbus Sans L"/>
          <w:kern w:val="1"/>
        </w:rPr>
        <w:t xml:space="preserve"> &gt; 950 mb but are</w:t>
      </w:r>
      <w:r w:rsidRPr="00AF7ED0">
        <w:rPr>
          <w:rFonts w:eastAsia="Nimbus Sans L"/>
          <w:kern w:val="1"/>
        </w:rPr>
        <w:t xml:space="preserve"> larger than the EXBT sam</w:t>
      </w:r>
      <w:r>
        <w:rPr>
          <w:rFonts w:eastAsia="Nimbus Sans L"/>
          <w:kern w:val="1"/>
        </w:rPr>
        <w:t xml:space="preserve">ple for storms with </w:t>
      </w:r>
      <w:r w:rsidRPr="006A04BC">
        <w:rPr>
          <w:rFonts w:eastAsia="Nimbus Sans L"/>
          <w:i/>
          <w:kern w:val="1"/>
        </w:rPr>
        <w:t xml:space="preserve">Pmin </w:t>
      </w:r>
      <w:r>
        <w:rPr>
          <w:rFonts w:eastAsia="Nimbus Sans L"/>
          <w:kern w:val="1"/>
        </w:rPr>
        <w:t>of 930–</w:t>
      </w:r>
      <w:r w:rsidRPr="00AF7ED0">
        <w:rPr>
          <w:rFonts w:eastAsia="Nimbus Sans L"/>
          <w:kern w:val="1"/>
        </w:rPr>
        <w:t xml:space="preserve">950 mb. </w:t>
      </w:r>
    </w:p>
    <w:p w14:paraId="4FC5E7C2" w14:textId="77777777" w:rsidR="0090128B" w:rsidRDefault="0090128B" w:rsidP="0090128B">
      <w:pPr>
        <w:rPr>
          <w:rFonts w:eastAsia="Nimbus Sans L"/>
          <w:kern w:val="1"/>
        </w:rPr>
      </w:pPr>
    </w:p>
    <w:p w14:paraId="7658CD59" w14:textId="77777777" w:rsidR="0090128B" w:rsidRDefault="0090128B" w:rsidP="0090128B">
      <w:pPr>
        <w:rPr>
          <w:rFonts w:eastAsia="Nimbus Sans L"/>
          <w:kern w:val="1"/>
        </w:rPr>
      </w:pPr>
      <w:r>
        <w:rPr>
          <w:rFonts w:eastAsia="Nimbus Sans L"/>
          <w:kern w:val="1"/>
        </w:rPr>
        <w:t xml:space="preserve">For the outer extent of tropical storm winds (R39), the model minima are generally smaller than the EXBT. The R39 maxima are also typically smaller than the EXBT R39 sample, except for the 930–950 mb range of </w:t>
      </w:r>
      <w:r w:rsidRPr="006A04BC">
        <w:rPr>
          <w:rFonts w:eastAsia="Nimbus Sans L"/>
          <w:i/>
          <w:kern w:val="1"/>
        </w:rPr>
        <w:t>Pmin</w:t>
      </w:r>
      <w:r>
        <w:rPr>
          <w:rFonts w:eastAsia="Nimbus Sans L"/>
          <w:kern w:val="1"/>
        </w:rPr>
        <w:t xml:space="preserve">, in which the model has larger radii. </w:t>
      </w:r>
    </w:p>
    <w:p w14:paraId="47CAC14C" w14:textId="77777777" w:rsidR="0090128B" w:rsidRDefault="0090128B" w:rsidP="0090128B">
      <w:pPr>
        <w:rPr>
          <w:rFonts w:eastAsia="Nimbus Sans L"/>
          <w:kern w:val="1"/>
        </w:rPr>
      </w:pPr>
    </w:p>
    <w:p w14:paraId="48666517" w14:textId="77777777" w:rsidR="0090128B" w:rsidRDefault="0090128B" w:rsidP="0090128B">
      <w:pPr>
        <w:rPr>
          <w:rFonts w:eastAsia="Nimbus Sans L"/>
          <w:kern w:val="1"/>
        </w:rPr>
      </w:pPr>
      <w:r>
        <w:rPr>
          <w:rFonts w:eastAsia="Nimbus Sans L"/>
          <w:kern w:val="1"/>
        </w:rPr>
        <w:t>In general the model maximum radii fall within the range of the EXBT or H*Wind values; however, there are instances where model outer radii exceed the EXBT or H*Wind radii.  In such cases it is possible that the EXBT and H*Wind radii are not representative of the full range of tropical cyclone radii.</w:t>
      </w:r>
    </w:p>
    <w:p w14:paraId="1B40ED16" w14:textId="77777777" w:rsidR="0090128B" w:rsidRDefault="0090128B">
      <w:pPr>
        <w:rPr>
          <w:lang w:eastAsia="en-US"/>
        </w:rPr>
      </w:pPr>
    </w:p>
    <w:p w14:paraId="24D434A5" w14:textId="77777777" w:rsidR="0090128B" w:rsidRDefault="0090128B">
      <w:pPr>
        <w:rPr>
          <w:lang w:eastAsia="en-US"/>
        </w:rPr>
      </w:pPr>
    </w:p>
    <w:p w14:paraId="7BF454A3" w14:textId="77777777" w:rsidR="0090128B" w:rsidRDefault="0090128B">
      <w:pPr>
        <w:rPr>
          <w:lang w:eastAsia="en-US"/>
        </w:rPr>
      </w:pPr>
    </w:p>
    <w:p w14:paraId="675FE1FB" w14:textId="77777777" w:rsidR="0090128B" w:rsidRDefault="0090128B">
      <w:pPr>
        <w:rPr>
          <w:lang w:eastAsia="en-US"/>
        </w:rPr>
      </w:pPr>
    </w:p>
    <w:p w14:paraId="646D4242" w14:textId="77777777" w:rsidR="0090128B" w:rsidRDefault="0090128B">
      <w:pPr>
        <w:rPr>
          <w:lang w:eastAsia="en-US"/>
        </w:rPr>
      </w:pPr>
    </w:p>
    <w:p w14:paraId="4E93C347" w14:textId="77777777" w:rsidR="0090128B" w:rsidRDefault="0090128B">
      <w:pPr>
        <w:rPr>
          <w:lang w:eastAsia="en-US"/>
        </w:rPr>
      </w:pPr>
    </w:p>
    <w:p w14:paraId="15B76AD0" w14:textId="77777777" w:rsidR="0090128B" w:rsidRDefault="0090128B">
      <w:pPr>
        <w:rPr>
          <w:lang w:eastAsia="en-US"/>
        </w:rPr>
      </w:pPr>
    </w:p>
    <w:p w14:paraId="3889763E" w14:textId="77777777" w:rsidR="0090128B" w:rsidRDefault="0090128B">
      <w:pPr>
        <w:rPr>
          <w:lang w:eastAsia="en-US"/>
        </w:rPr>
      </w:pPr>
    </w:p>
    <w:p w14:paraId="183560BE" w14:textId="77777777" w:rsidR="0090128B" w:rsidRDefault="0090128B">
      <w:pPr>
        <w:rPr>
          <w:del w:id="4519" w:author="Weber" w:date="2014-10-29T03:09:00Z"/>
          <w:lang w:eastAsia="en-US"/>
        </w:rPr>
      </w:pPr>
      <w:bookmarkStart w:id="4520" w:name="_Toc165054791"/>
      <w:bookmarkStart w:id="4521" w:name="_Toc168975588"/>
      <w:bookmarkStart w:id="4522" w:name="_Toc295315356"/>
      <w:bookmarkStart w:id="4523" w:name="_Toc295322027"/>
      <w:bookmarkStart w:id="4524" w:name="_Toc298233365"/>
      <w:bookmarkStart w:id="4525" w:name="FormM1"/>
      <w:bookmarkStart w:id="4526" w:name="_Toc402312682"/>
    </w:p>
    <w:p w14:paraId="52CD060E" w14:textId="77777777" w:rsidR="0090128B" w:rsidRDefault="0090128B">
      <w:pPr>
        <w:rPr>
          <w:del w:id="4527" w:author="Weber" w:date="2014-10-29T03:09:00Z"/>
          <w:lang w:eastAsia="en-US"/>
        </w:rPr>
      </w:pPr>
    </w:p>
    <w:p w14:paraId="0C8A09B5" w14:textId="77777777" w:rsidR="0090128B" w:rsidRDefault="0090128B" w:rsidP="00523111">
      <w:pPr>
        <w:pStyle w:val="Heading2"/>
      </w:pPr>
      <w:bookmarkStart w:id="4528" w:name="_Toc341171155"/>
      <w:r>
        <w:t>Form M-1: Annual Occurrence Rates</w:t>
      </w:r>
      <w:bookmarkEnd w:id="4520"/>
      <w:bookmarkEnd w:id="4521"/>
      <w:bookmarkEnd w:id="4522"/>
      <w:bookmarkEnd w:id="4523"/>
      <w:bookmarkEnd w:id="4524"/>
      <w:bookmarkEnd w:id="4525"/>
      <w:bookmarkEnd w:id="4526"/>
      <w:bookmarkEnd w:id="4528"/>
    </w:p>
    <w:p w14:paraId="26A32EC9" w14:textId="77777777" w:rsidR="00EB30D0" w:rsidRPr="00277C8D" w:rsidRDefault="00EB30D0" w:rsidP="00277C8D"/>
    <w:p w14:paraId="5D469A2D" w14:textId="57CF88A9" w:rsidR="00EB30D0" w:rsidRPr="00D07359" w:rsidRDefault="00EB30D0" w:rsidP="00042731">
      <w:pPr>
        <w:pStyle w:val="FORM"/>
        <w:pPrChange w:id="4529" w:author="Weber" w:date="2014-10-29T03:09:00Z">
          <w:pPr>
            <w:pStyle w:val="DiscSubnumberLetter"/>
            <w:numPr>
              <w:ilvl w:val="0"/>
              <w:numId w:val="221"/>
            </w:numPr>
            <w:ind w:left="360"/>
          </w:pPr>
        </w:pPrChange>
      </w:pPr>
      <w:r w:rsidRPr="00C65510">
        <w:t xml:space="preserve">Provide annual occurrence rates for landfall from the dataset defined by marine exposure that the model generates by hurricane category (defined by maximum windspeed at landfall in the Saffir-Simpson scale) for the entire state of Florida and selected regions as defined in </w:t>
      </w:r>
      <w:del w:id="4530" w:author="Weber" w:date="2014-10-29T03:09:00Z">
        <w:r w:rsidRPr="00D07359">
          <w:delText>Figure 3</w:delText>
        </w:r>
      </w:del>
      <w:ins w:id="4531" w:author="Weber" w:date="2014-10-29T03:09:00Z">
        <w:r w:rsidR="00EE1710">
          <w:fldChar w:fldCharType="begin"/>
        </w:r>
        <w:r w:rsidR="00EE1710">
          <w:instrText xml:space="preserve"> REF _Ref341092890 \h  \* MERGEFORMAT </w:instrText>
        </w:r>
        <w:r w:rsidR="00EE1710">
          <w:fldChar w:fldCharType="separate"/>
        </w:r>
        <w:r w:rsidR="0073174C" w:rsidRPr="0073174C">
          <w:t>Figure 3</w:t>
        </w:r>
        <w:r w:rsidR="00EE1710">
          <w:fldChar w:fldCharType="end"/>
        </w:r>
      </w:ins>
      <w:r w:rsidRPr="00C65510">
        <w:t xml:space="preserve"> [of the </w:t>
      </w:r>
      <w:del w:id="4532" w:author="Weber" w:date="2014-10-29T03:09:00Z">
        <w:r w:rsidRPr="00D07359">
          <w:delText>2011</w:delText>
        </w:r>
      </w:del>
      <w:ins w:id="4533" w:author="Weber" w:date="2014-10-29T03:09:00Z">
        <w:r w:rsidRPr="00D07359">
          <w:t>201</w:t>
        </w:r>
        <w:r w:rsidR="004F0697">
          <w:t>3</w:t>
        </w:r>
      </w:ins>
      <w:r w:rsidRPr="00C65510">
        <w:t xml:space="preserve"> ROA].  List the annual occurrence rate per hurricane category.  Annual occurrence rates shall be rounded to two decimal places.  The historical frequencies below have been derived from the Base Hurricane Stor</w:t>
      </w:r>
      <w:r w:rsidR="00346AFA" w:rsidRPr="00C65510">
        <w:t>m Set as defined in Standard M-1</w:t>
      </w:r>
      <w:del w:id="4534" w:author="Weber" w:date="2014-10-29T03:09:00Z">
        <w:r w:rsidRPr="00D07359">
          <w:delText>.</w:delText>
        </w:r>
      </w:del>
      <w:ins w:id="4535" w:author="Weber" w:date="2014-10-29T03:09:00Z">
        <w:r w:rsidR="00346AFA">
          <w:t xml:space="preserve"> (Base Hurricane Storm Set)</w:t>
        </w:r>
        <w:r w:rsidRPr="00D07359">
          <w:t>.</w:t>
        </w:r>
      </w:ins>
      <w:r w:rsidRPr="00C65510">
        <w:t xml:space="preserve">  </w:t>
      </w:r>
    </w:p>
    <w:p w14:paraId="7895A349" w14:textId="77777777" w:rsidR="00EB30D0" w:rsidRDefault="00EB30D0" w:rsidP="00EB30D0">
      <w:pPr>
        <w:widowControl w:val="0"/>
        <w:ind w:left="360" w:hanging="360"/>
        <w:jc w:val="both"/>
        <w:rPr>
          <w:rFonts w:eastAsia="Nimbus Sans L"/>
          <w:b/>
          <w:i/>
          <w:sz w:val="28"/>
        </w:rPr>
      </w:pPr>
    </w:p>
    <w:p w14:paraId="1FA619CA" w14:textId="4FBAA977" w:rsidR="00370C57" w:rsidRDefault="00370C57" w:rsidP="00370C57">
      <w:r>
        <w:t xml:space="preserve">Form M-1 follows. </w:t>
      </w:r>
      <w:del w:id="4536" w:author="Weber" w:date="2014-10-29T03:09:00Z">
        <w:r w:rsidR="00EB30D0">
          <w:delText xml:space="preserve">The historical counts are determined primarily from HURDAT impact (or “trailer”) codes for the storms, but in some cases the intensities are based on the HURDAT </w:delText>
        </w:r>
        <w:r w:rsidR="00EB30D0" w:rsidRPr="002F10F5">
          <w:delText xml:space="preserve">6 h wind reports near landfall. </w:delText>
        </w:r>
      </w:del>
      <w:r>
        <w:t xml:space="preserve">A report detailing the </w:t>
      </w:r>
      <w:ins w:id="4537" w:author="Weber" w:date="2014-10-29T03:09:00Z">
        <w:r>
          <w:t xml:space="preserve">how the </w:t>
        </w:r>
      </w:ins>
      <w:r>
        <w:t xml:space="preserve">counts </w:t>
      </w:r>
      <w:ins w:id="4538" w:author="Weber" w:date="2014-10-29T03:09:00Z">
        <w:r>
          <w:t xml:space="preserve">were determined </w:t>
        </w:r>
      </w:ins>
      <w:r>
        <w:t>will be available for review.</w:t>
      </w:r>
    </w:p>
    <w:p w14:paraId="42380E02" w14:textId="77777777" w:rsidR="00370C57" w:rsidRDefault="00370C57" w:rsidP="00370C57"/>
    <w:p w14:paraId="7B7E4255" w14:textId="04FB2BC3" w:rsidR="00EB30D0" w:rsidRDefault="00370C57" w:rsidP="00370C57">
      <w:r>
        <w:t xml:space="preserve">Statewide counts are determined using two different methods. Under the heading “Entire State,” we provide the counts using the most intense landfall for each storm affecting Florida; that is, there is only one landfall per storm. </w:t>
      </w:r>
      <w:del w:id="4539" w:author="Weber" w:date="2014-10-29T03:09:00Z">
        <w:r w:rsidR="00EB30D0">
          <w:delText xml:space="preserve"> </w:delText>
        </w:r>
      </w:del>
      <w:r>
        <w:t xml:space="preserve">Under the heading “Entire State Landfalls,” we provide the counts of all landfalls for each storm, using only one </w:t>
      </w:r>
      <w:del w:id="4540" w:author="Weber" w:date="2014-10-29T03:09:00Z">
        <w:r w:rsidR="00EB30D0">
          <w:delText>storm</w:delText>
        </w:r>
      </w:del>
      <w:ins w:id="4541" w:author="Weber" w:date="2014-10-29T03:09:00Z">
        <w:r>
          <w:t>landfall</w:t>
        </w:r>
      </w:ins>
      <w:r>
        <w:t xml:space="preserve"> per region. This table is the sum of the counts for Regions A–D</w:t>
      </w:r>
      <w:r w:rsidR="00EB30D0">
        <w:t xml:space="preserve">. </w:t>
      </w:r>
    </w:p>
    <w:p w14:paraId="35C3AE64" w14:textId="77777777" w:rsidR="00EB30D0" w:rsidRDefault="00EB30D0">
      <w:pPr>
        <w:suppressAutoHyphens w:val="0"/>
        <w:rPr>
          <w:lang w:eastAsia="en-US"/>
        </w:rPr>
      </w:pPr>
      <w:r>
        <w:rPr>
          <w:lang w:eastAsia="en-US"/>
        </w:rPr>
        <w:br w:type="page"/>
      </w:r>
    </w:p>
    <w:p w14:paraId="2F060161" w14:textId="77777777" w:rsidR="00EB30D0" w:rsidRDefault="00EB30D0" w:rsidP="00EB30D0">
      <w:pPr>
        <w:suppressAutoHyphens w:val="0"/>
        <w:rPr>
          <w:lang w:eastAsia="en-US"/>
        </w:rPr>
        <w:sectPr w:rsidR="00EB30D0" w:rsidSect="00EC7461">
          <w:headerReference w:type="default" r:id="rId195"/>
          <w:footerReference w:type="default" r:id="rId196"/>
          <w:pgSz w:w="12240" w:h="15840"/>
          <w:pgMar w:top="1440" w:right="1440" w:bottom="1440" w:left="1440" w:header="720" w:footer="432" w:gutter="0"/>
          <w:cols w:space="720"/>
          <w:docGrid w:linePitch="360"/>
        </w:sectPr>
      </w:pPr>
    </w:p>
    <w:p w14:paraId="146FB1EB" w14:textId="77777777" w:rsidR="00EB30D0" w:rsidRPr="003F48E0" w:rsidRDefault="00EB30D0" w:rsidP="00EB30D0">
      <w:pPr>
        <w:rPr>
          <w:rFonts w:ascii="Arial" w:hAnsi="Arial" w:cs="Arial"/>
          <w:b/>
          <w:sz w:val="28"/>
          <w:szCs w:val="28"/>
        </w:rPr>
      </w:pPr>
      <w:bookmarkStart w:id="4544" w:name="_Toc168975589"/>
      <w:bookmarkStart w:id="4545" w:name="_Toc295315357"/>
      <w:bookmarkStart w:id="4546" w:name="_Toc295322028"/>
      <w:r w:rsidRPr="003F48E0">
        <w:rPr>
          <w:rFonts w:ascii="Arial" w:hAnsi="Arial" w:cs="Arial"/>
          <w:b/>
          <w:sz w:val="28"/>
          <w:szCs w:val="28"/>
        </w:rPr>
        <w:t>Form M-1. Modeled Annual Occurrence Rates</w:t>
      </w:r>
      <w:bookmarkEnd w:id="4544"/>
      <w:bookmarkEnd w:id="4545"/>
      <w:bookmarkEnd w:id="4546"/>
      <w:r w:rsidRPr="003F48E0">
        <w:rPr>
          <w:rFonts w:ascii="Arial" w:hAnsi="Arial" w:cs="Arial"/>
          <w:b/>
          <w:sz w:val="28"/>
          <w:szCs w:val="28"/>
        </w:rPr>
        <w:t xml:space="preserve">  </w:t>
      </w:r>
    </w:p>
    <w:p w14:paraId="1C094962" w14:textId="77777777" w:rsidR="00EB30D0" w:rsidRDefault="00EB30D0" w:rsidP="00EB30D0">
      <w:pPr>
        <w:jc w:val="center"/>
      </w:pPr>
    </w:p>
    <w:tbl>
      <w:tblPr>
        <w:tblW w:w="11597" w:type="dxa"/>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Change w:id="4547" w:author="Weber" w:date="2014-10-29T03:09:00Z">
          <w:tblPr>
            <w:tblW w:w="11597" w:type="dxa"/>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PrChange>
      </w:tblPr>
      <w:tblGrid>
        <w:gridCol w:w="1315"/>
        <w:gridCol w:w="1285"/>
        <w:gridCol w:w="1285"/>
        <w:gridCol w:w="1285"/>
        <w:gridCol w:w="1285"/>
        <w:gridCol w:w="1285"/>
        <w:gridCol w:w="1285"/>
        <w:gridCol w:w="1285"/>
        <w:gridCol w:w="1287"/>
        <w:tblGridChange w:id="4548">
          <w:tblGrid>
            <w:gridCol w:w="1315"/>
            <w:gridCol w:w="1285"/>
            <w:gridCol w:w="1285"/>
            <w:gridCol w:w="1285"/>
            <w:gridCol w:w="1285"/>
            <w:gridCol w:w="1285"/>
            <w:gridCol w:w="1285"/>
            <w:gridCol w:w="1285"/>
            <w:gridCol w:w="1287"/>
          </w:tblGrid>
        </w:tblGridChange>
      </w:tblGrid>
      <w:tr w:rsidR="00EB30D0" w14:paraId="07F81235" w14:textId="77777777" w:rsidTr="00277C8D">
        <w:trPr>
          <w:trHeight w:val="278"/>
          <w:trPrChange w:id="4549" w:author="Weber" w:date="2014-10-29T03:09:00Z">
            <w:trPr>
              <w:trHeight w:val="278"/>
            </w:trPr>
          </w:trPrChange>
        </w:trPr>
        <w:tc>
          <w:tcPr>
            <w:tcW w:w="1315" w:type="dxa"/>
            <w:tcPrChange w:id="4550" w:author="Weber" w:date="2014-10-29T03:09:00Z">
              <w:tcPr>
                <w:tcW w:w="1315" w:type="dxa"/>
              </w:tcPr>
            </w:tcPrChange>
          </w:tcPr>
          <w:p w14:paraId="2B50F33E" w14:textId="77777777" w:rsidR="00EB30D0" w:rsidRDefault="00EB30D0" w:rsidP="00A33B12">
            <w:pPr>
              <w:autoSpaceDE w:val="0"/>
              <w:snapToGrid w:val="0"/>
              <w:jc w:val="center"/>
              <w:rPr>
                <w:b/>
                <w:bCs/>
              </w:rPr>
            </w:pPr>
          </w:p>
        </w:tc>
        <w:tc>
          <w:tcPr>
            <w:tcW w:w="5140" w:type="dxa"/>
            <w:gridSpan w:val="4"/>
            <w:tcPrChange w:id="4551" w:author="Weber" w:date="2014-10-29T03:09:00Z">
              <w:tcPr>
                <w:tcW w:w="5140" w:type="dxa"/>
                <w:gridSpan w:val="4"/>
              </w:tcPr>
            </w:tcPrChange>
          </w:tcPr>
          <w:p w14:paraId="5B9065AB" w14:textId="77777777" w:rsidR="00EB30D0" w:rsidRPr="00E21EB8" w:rsidRDefault="00EB30D0" w:rsidP="00A33B12">
            <w:pPr>
              <w:autoSpaceDE w:val="0"/>
              <w:snapToGrid w:val="0"/>
              <w:jc w:val="center"/>
              <w:rPr>
                <w:b/>
                <w:bCs/>
              </w:rPr>
            </w:pPr>
            <w:r w:rsidRPr="00E21EB8">
              <w:rPr>
                <w:b/>
                <w:bCs/>
              </w:rPr>
              <w:t>Entire State</w:t>
            </w:r>
          </w:p>
        </w:tc>
        <w:tc>
          <w:tcPr>
            <w:tcW w:w="5142" w:type="dxa"/>
            <w:gridSpan w:val="4"/>
            <w:tcPrChange w:id="4552" w:author="Weber" w:date="2014-10-29T03:09:00Z">
              <w:tcPr>
                <w:tcW w:w="5142" w:type="dxa"/>
                <w:gridSpan w:val="4"/>
              </w:tcPr>
            </w:tcPrChange>
          </w:tcPr>
          <w:p w14:paraId="4D992A49" w14:textId="77777777" w:rsidR="00EB30D0" w:rsidRPr="00E21EB8" w:rsidRDefault="00EB30D0" w:rsidP="00A33B12">
            <w:pPr>
              <w:autoSpaceDE w:val="0"/>
              <w:snapToGrid w:val="0"/>
              <w:jc w:val="center"/>
              <w:rPr>
                <w:b/>
                <w:bCs/>
              </w:rPr>
            </w:pPr>
            <w:r w:rsidRPr="00E21EB8">
              <w:rPr>
                <w:b/>
                <w:bCs/>
              </w:rPr>
              <w:t>Region A – NW Florida</w:t>
            </w:r>
          </w:p>
        </w:tc>
      </w:tr>
      <w:tr w:rsidR="00EB30D0" w14:paraId="39358947" w14:textId="77777777" w:rsidTr="00277C8D">
        <w:trPr>
          <w:trHeight w:val="278"/>
          <w:trPrChange w:id="4553" w:author="Weber" w:date="2014-10-29T03:09:00Z">
            <w:trPr>
              <w:trHeight w:val="278"/>
            </w:trPr>
          </w:trPrChange>
        </w:trPr>
        <w:tc>
          <w:tcPr>
            <w:tcW w:w="1315" w:type="dxa"/>
            <w:tcPrChange w:id="4554" w:author="Weber" w:date="2014-10-29T03:09:00Z">
              <w:tcPr>
                <w:tcW w:w="1315" w:type="dxa"/>
              </w:tcPr>
            </w:tcPrChange>
          </w:tcPr>
          <w:p w14:paraId="52DF2D01" w14:textId="77777777" w:rsidR="00EB30D0" w:rsidRDefault="00EB30D0" w:rsidP="00A33B12">
            <w:pPr>
              <w:autoSpaceDE w:val="0"/>
              <w:snapToGrid w:val="0"/>
              <w:jc w:val="center"/>
              <w:rPr>
                <w:b/>
                <w:bCs/>
              </w:rPr>
            </w:pPr>
          </w:p>
        </w:tc>
        <w:tc>
          <w:tcPr>
            <w:tcW w:w="2570" w:type="dxa"/>
            <w:gridSpan w:val="2"/>
            <w:tcPrChange w:id="4555" w:author="Weber" w:date="2014-10-29T03:09:00Z">
              <w:tcPr>
                <w:tcW w:w="2570" w:type="dxa"/>
                <w:gridSpan w:val="2"/>
              </w:tcPr>
            </w:tcPrChange>
          </w:tcPr>
          <w:p w14:paraId="56CE7094" w14:textId="77777777" w:rsidR="00EB30D0" w:rsidRPr="00E21EB8" w:rsidRDefault="00EB30D0" w:rsidP="00A33B12">
            <w:pPr>
              <w:autoSpaceDE w:val="0"/>
              <w:snapToGrid w:val="0"/>
              <w:jc w:val="center"/>
              <w:rPr>
                <w:b/>
                <w:bCs/>
              </w:rPr>
            </w:pPr>
            <w:r w:rsidRPr="00E21EB8">
              <w:rPr>
                <w:b/>
                <w:bCs/>
              </w:rPr>
              <w:t>Historical</w:t>
            </w:r>
          </w:p>
        </w:tc>
        <w:tc>
          <w:tcPr>
            <w:tcW w:w="2570" w:type="dxa"/>
            <w:gridSpan w:val="2"/>
            <w:tcPrChange w:id="4556" w:author="Weber" w:date="2014-10-29T03:09:00Z">
              <w:tcPr>
                <w:tcW w:w="2570" w:type="dxa"/>
                <w:gridSpan w:val="2"/>
              </w:tcPr>
            </w:tcPrChange>
          </w:tcPr>
          <w:p w14:paraId="48C1C936" w14:textId="77777777" w:rsidR="00EB30D0" w:rsidRPr="00E21EB8" w:rsidRDefault="00EB30D0" w:rsidP="00A33B12">
            <w:pPr>
              <w:autoSpaceDE w:val="0"/>
              <w:snapToGrid w:val="0"/>
              <w:jc w:val="center"/>
              <w:rPr>
                <w:b/>
                <w:bCs/>
              </w:rPr>
            </w:pPr>
            <w:r w:rsidRPr="00E21EB8">
              <w:rPr>
                <w:b/>
                <w:bCs/>
              </w:rPr>
              <w:t>Modeled</w:t>
            </w:r>
          </w:p>
        </w:tc>
        <w:tc>
          <w:tcPr>
            <w:tcW w:w="2570" w:type="dxa"/>
            <w:gridSpan w:val="2"/>
            <w:tcPrChange w:id="4557" w:author="Weber" w:date="2014-10-29T03:09:00Z">
              <w:tcPr>
                <w:tcW w:w="2570" w:type="dxa"/>
                <w:gridSpan w:val="2"/>
              </w:tcPr>
            </w:tcPrChange>
          </w:tcPr>
          <w:p w14:paraId="4D510897" w14:textId="77777777" w:rsidR="00EB30D0" w:rsidRPr="00E21EB8" w:rsidRDefault="00EB30D0" w:rsidP="00A33B12">
            <w:pPr>
              <w:autoSpaceDE w:val="0"/>
              <w:snapToGrid w:val="0"/>
              <w:jc w:val="center"/>
              <w:rPr>
                <w:b/>
                <w:bCs/>
              </w:rPr>
            </w:pPr>
            <w:r w:rsidRPr="00E21EB8">
              <w:rPr>
                <w:b/>
                <w:bCs/>
              </w:rPr>
              <w:t>Historical</w:t>
            </w:r>
          </w:p>
        </w:tc>
        <w:tc>
          <w:tcPr>
            <w:tcW w:w="2572" w:type="dxa"/>
            <w:gridSpan w:val="2"/>
            <w:tcPrChange w:id="4558" w:author="Weber" w:date="2014-10-29T03:09:00Z">
              <w:tcPr>
                <w:tcW w:w="2572" w:type="dxa"/>
                <w:gridSpan w:val="2"/>
              </w:tcPr>
            </w:tcPrChange>
          </w:tcPr>
          <w:p w14:paraId="38C358E1" w14:textId="77777777" w:rsidR="00EB30D0" w:rsidRPr="00E21EB8" w:rsidRDefault="00EB30D0" w:rsidP="00A33B12">
            <w:pPr>
              <w:autoSpaceDE w:val="0"/>
              <w:snapToGrid w:val="0"/>
              <w:jc w:val="center"/>
              <w:rPr>
                <w:b/>
                <w:bCs/>
              </w:rPr>
            </w:pPr>
            <w:r w:rsidRPr="00E21EB8">
              <w:rPr>
                <w:b/>
                <w:bCs/>
              </w:rPr>
              <w:t>Modeled</w:t>
            </w:r>
          </w:p>
        </w:tc>
      </w:tr>
      <w:tr w:rsidR="00EB30D0" w14:paraId="0442D0AB" w14:textId="77777777" w:rsidTr="00277C8D">
        <w:trPr>
          <w:trHeight w:val="278"/>
          <w:trPrChange w:id="4559" w:author="Weber" w:date="2014-10-29T03:09:00Z">
            <w:trPr>
              <w:trHeight w:val="278"/>
            </w:trPr>
          </w:trPrChange>
        </w:trPr>
        <w:tc>
          <w:tcPr>
            <w:tcW w:w="1315" w:type="dxa"/>
            <w:tcPrChange w:id="4560" w:author="Weber" w:date="2014-10-29T03:09:00Z">
              <w:tcPr>
                <w:tcW w:w="1315" w:type="dxa"/>
              </w:tcPr>
            </w:tcPrChange>
          </w:tcPr>
          <w:p w14:paraId="55E044F4" w14:textId="77777777" w:rsidR="00EB30D0" w:rsidRPr="00E21EB8" w:rsidRDefault="00EB30D0" w:rsidP="00A33B12">
            <w:pPr>
              <w:autoSpaceDE w:val="0"/>
              <w:snapToGrid w:val="0"/>
              <w:jc w:val="center"/>
              <w:rPr>
                <w:b/>
                <w:bCs/>
              </w:rPr>
            </w:pPr>
            <w:r w:rsidRPr="00E21EB8">
              <w:rPr>
                <w:b/>
                <w:bCs/>
              </w:rPr>
              <w:t>Category</w:t>
            </w:r>
          </w:p>
        </w:tc>
        <w:tc>
          <w:tcPr>
            <w:tcW w:w="1285" w:type="dxa"/>
            <w:tcPrChange w:id="4561" w:author="Weber" w:date="2014-10-29T03:09:00Z">
              <w:tcPr>
                <w:tcW w:w="1285" w:type="dxa"/>
              </w:tcPr>
            </w:tcPrChange>
          </w:tcPr>
          <w:p w14:paraId="17C22E84" w14:textId="77777777" w:rsidR="00EB30D0" w:rsidRPr="00E21EB8" w:rsidRDefault="00EB30D0" w:rsidP="00A33B12">
            <w:pPr>
              <w:autoSpaceDE w:val="0"/>
              <w:snapToGrid w:val="0"/>
              <w:jc w:val="center"/>
              <w:rPr>
                <w:b/>
                <w:bCs/>
              </w:rPr>
            </w:pPr>
            <w:r w:rsidRPr="00E21EB8">
              <w:rPr>
                <w:b/>
                <w:bCs/>
              </w:rPr>
              <w:t>Number</w:t>
            </w:r>
          </w:p>
        </w:tc>
        <w:tc>
          <w:tcPr>
            <w:tcW w:w="1285" w:type="dxa"/>
            <w:tcPrChange w:id="4562" w:author="Weber" w:date="2014-10-29T03:09:00Z">
              <w:tcPr>
                <w:tcW w:w="1285" w:type="dxa"/>
              </w:tcPr>
            </w:tcPrChange>
          </w:tcPr>
          <w:p w14:paraId="0F7F4AAF" w14:textId="77777777" w:rsidR="00EB30D0" w:rsidRPr="00E21EB8" w:rsidRDefault="00EB30D0" w:rsidP="00A33B12">
            <w:pPr>
              <w:autoSpaceDE w:val="0"/>
              <w:snapToGrid w:val="0"/>
              <w:jc w:val="center"/>
              <w:rPr>
                <w:b/>
                <w:bCs/>
              </w:rPr>
            </w:pPr>
            <w:r w:rsidRPr="00E21EB8">
              <w:rPr>
                <w:b/>
                <w:bCs/>
              </w:rPr>
              <w:t>Rate</w:t>
            </w:r>
          </w:p>
        </w:tc>
        <w:tc>
          <w:tcPr>
            <w:tcW w:w="1285" w:type="dxa"/>
            <w:tcPrChange w:id="4563" w:author="Weber" w:date="2014-10-29T03:09:00Z">
              <w:tcPr>
                <w:tcW w:w="1285" w:type="dxa"/>
              </w:tcPr>
            </w:tcPrChange>
          </w:tcPr>
          <w:p w14:paraId="2160CF0D" w14:textId="77777777" w:rsidR="00EB30D0" w:rsidRPr="00E21EB8" w:rsidRDefault="00EB30D0" w:rsidP="00A33B12">
            <w:pPr>
              <w:autoSpaceDE w:val="0"/>
              <w:snapToGrid w:val="0"/>
              <w:jc w:val="center"/>
              <w:rPr>
                <w:b/>
                <w:bCs/>
              </w:rPr>
            </w:pPr>
            <w:r w:rsidRPr="00E21EB8">
              <w:rPr>
                <w:b/>
                <w:bCs/>
              </w:rPr>
              <w:t>Number</w:t>
            </w:r>
          </w:p>
        </w:tc>
        <w:tc>
          <w:tcPr>
            <w:tcW w:w="1285" w:type="dxa"/>
            <w:tcPrChange w:id="4564" w:author="Weber" w:date="2014-10-29T03:09:00Z">
              <w:tcPr>
                <w:tcW w:w="1285" w:type="dxa"/>
              </w:tcPr>
            </w:tcPrChange>
          </w:tcPr>
          <w:p w14:paraId="19F3F766" w14:textId="77777777" w:rsidR="00EB30D0" w:rsidRPr="00E21EB8" w:rsidRDefault="00EB30D0" w:rsidP="00A33B12">
            <w:pPr>
              <w:autoSpaceDE w:val="0"/>
              <w:snapToGrid w:val="0"/>
              <w:jc w:val="center"/>
              <w:rPr>
                <w:b/>
                <w:bCs/>
              </w:rPr>
            </w:pPr>
            <w:r w:rsidRPr="00E21EB8">
              <w:rPr>
                <w:b/>
                <w:bCs/>
              </w:rPr>
              <w:t>Rate</w:t>
            </w:r>
          </w:p>
        </w:tc>
        <w:tc>
          <w:tcPr>
            <w:tcW w:w="1285" w:type="dxa"/>
            <w:tcPrChange w:id="4565" w:author="Weber" w:date="2014-10-29T03:09:00Z">
              <w:tcPr>
                <w:tcW w:w="1285" w:type="dxa"/>
              </w:tcPr>
            </w:tcPrChange>
          </w:tcPr>
          <w:p w14:paraId="3F66B715" w14:textId="77777777" w:rsidR="00EB30D0" w:rsidRPr="00E21EB8" w:rsidRDefault="00EB30D0" w:rsidP="00A33B12">
            <w:pPr>
              <w:autoSpaceDE w:val="0"/>
              <w:snapToGrid w:val="0"/>
              <w:jc w:val="center"/>
              <w:rPr>
                <w:b/>
                <w:bCs/>
              </w:rPr>
            </w:pPr>
            <w:r w:rsidRPr="00E21EB8">
              <w:rPr>
                <w:b/>
                <w:bCs/>
              </w:rPr>
              <w:t>Number</w:t>
            </w:r>
          </w:p>
        </w:tc>
        <w:tc>
          <w:tcPr>
            <w:tcW w:w="1285" w:type="dxa"/>
            <w:tcPrChange w:id="4566" w:author="Weber" w:date="2014-10-29T03:09:00Z">
              <w:tcPr>
                <w:tcW w:w="1285" w:type="dxa"/>
              </w:tcPr>
            </w:tcPrChange>
          </w:tcPr>
          <w:p w14:paraId="628A6EDA" w14:textId="77777777" w:rsidR="00EB30D0" w:rsidRPr="00E21EB8" w:rsidRDefault="00EB30D0" w:rsidP="00A33B12">
            <w:pPr>
              <w:autoSpaceDE w:val="0"/>
              <w:snapToGrid w:val="0"/>
              <w:jc w:val="center"/>
              <w:rPr>
                <w:b/>
                <w:bCs/>
              </w:rPr>
            </w:pPr>
            <w:r w:rsidRPr="00E21EB8">
              <w:rPr>
                <w:b/>
                <w:bCs/>
              </w:rPr>
              <w:t>Rate</w:t>
            </w:r>
          </w:p>
        </w:tc>
        <w:tc>
          <w:tcPr>
            <w:tcW w:w="1285" w:type="dxa"/>
            <w:tcPrChange w:id="4567" w:author="Weber" w:date="2014-10-29T03:09:00Z">
              <w:tcPr>
                <w:tcW w:w="1285" w:type="dxa"/>
              </w:tcPr>
            </w:tcPrChange>
          </w:tcPr>
          <w:p w14:paraId="73CB934F" w14:textId="77777777" w:rsidR="00EB30D0" w:rsidRPr="00E21EB8" w:rsidRDefault="00EB30D0" w:rsidP="00A33B12">
            <w:pPr>
              <w:autoSpaceDE w:val="0"/>
              <w:snapToGrid w:val="0"/>
              <w:jc w:val="center"/>
              <w:rPr>
                <w:b/>
                <w:bCs/>
              </w:rPr>
            </w:pPr>
            <w:r w:rsidRPr="00E21EB8">
              <w:rPr>
                <w:b/>
                <w:bCs/>
              </w:rPr>
              <w:t>Number</w:t>
            </w:r>
          </w:p>
        </w:tc>
        <w:tc>
          <w:tcPr>
            <w:tcW w:w="1287" w:type="dxa"/>
            <w:tcPrChange w:id="4568" w:author="Weber" w:date="2014-10-29T03:09:00Z">
              <w:tcPr>
                <w:tcW w:w="1287" w:type="dxa"/>
              </w:tcPr>
            </w:tcPrChange>
          </w:tcPr>
          <w:p w14:paraId="63DF300A" w14:textId="77777777" w:rsidR="00EB30D0" w:rsidRPr="00E21EB8" w:rsidRDefault="00EB30D0" w:rsidP="00A33B12">
            <w:pPr>
              <w:autoSpaceDE w:val="0"/>
              <w:snapToGrid w:val="0"/>
              <w:jc w:val="center"/>
            </w:pPr>
            <w:r w:rsidRPr="00E21EB8">
              <w:rPr>
                <w:b/>
                <w:bCs/>
              </w:rPr>
              <w:t>Rate</w:t>
            </w:r>
          </w:p>
        </w:tc>
      </w:tr>
      <w:tr w:rsidR="007423EA" w14:paraId="535F290E" w14:textId="77777777" w:rsidTr="00D50DBA">
        <w:trPr>
          <w:trHeight w:val="278"/>
          <w:trPrChange w:id="4569" w:author="Weber" w:date="2014-10-29T03:09:00Z">
            <w:trPr>
              <w:trHeight w:val="278"/>
            </w:trPr>
          </w:trPrChange>
        </w:trPr>
        <w:tc>
          <w:tcPr>
            <w:tcW w:w="1315" w:type="dxa"/>
            <w:vAlign w:val="bottom"/>
            <w:tcPrChange w:id="4570" w:author="Weber" w:date="2014-10-29T03:09:00Z">
              <w:tcPr>
                <w:tcW w:w="1315" w:type="dxa"/>
              </w:tcPr>
            </w:tcPrChange>
          </w:tcPr>
          <w:p w14:paraId="124BEC37" w14:textId="77777777" w:rsidR="007423EA" w:rsidRPr="00D66228" w:rsidRDefault="007423EA" w:rsidP="007423EA">
            <w:pPr>
              <w:jc w:val="center"/>
              <w:pPrChange w:id="4571" w:author="Weber" w:date="2014-10-29T03:09:00Z">
                <w:pPr>
                  <w:autoSpaceDE w:val="0"/>
                  <w:snapToGrid w:val="0"/>
                  <w:jc w:val="center"/>
                </w:pPr>
              </w:pPrChange>
            </w:pPr>
            <w:r w:rsidRPr="00D66228">
              <w:t>1</w:t>
            </w:r>
          </w:p>
        </w:tc>
        <w:tc>
          <w:tcPr>
            <w:tcW w:w="1285" w:type="dxa"/>
            <w:vAlign w:val="bottom"/>
            <w:tcPrChange w:id="4572" w:author="Weber" w:date="2014-10-29T03:09:00Z">
              <w:tcPr>
                <w:tcW w:w="1285" w:type="dxa"/>
              </w:tcPr>
            </w:tcPrChange>
          </w:tcPr>
          <w:p w14:paraId="05B1C763" w14:textId="32CA98F4" w:rsidR="007423EA" w:rsidRPr="00D66228" w:rsidRDefault="00EB30D0" w:rsidP="007423EA">
            <w:pPr>
              <w:jc w:val="center"/>
              <w:pPrChange w:id="4573" w:author="Weber" w:date="2014-10-29T03:09:00Z">
                <w:pPr>
                  <w:autoSpaceDE w:val="0"/>
                  <w:snapToGrid w:val="0"/>
                  <w:jc w:val="center"/>
                </w:pPr>
              </w:pPrChange>
            </w:pPr>
            <w:del w:id="4574" w:author="Weber" w:date="2014-10-29T03:09:00Z">
              <w:r>
                <w:delText>24</w:delText>
              </w:r>
            </w:del>
            <w:ins w:id="4575" w:author="Weber" w:date="2014-10-29T03:09:00Z">
              <w:r w:rsidR="007423EA" w:rsidRPr="00D66228">
                <w:t>22</w:t>
              </w:r>
            </w:ins>
          </w:p>
        </w:tc>
        <w:tc>
          <w:tcPr>
            <w:tcW w:w="1285" w:type="dxa"/>
            <w:vAlign w:val="bottom"/>
            <w:tcPrChange w:id="4576" w:author="Weber" w:date="2014-10-29T03:09:00Z">
              <w:tcPr>
                <w:tcW w:w="1285" w:type="dxa"/>
              </w:tcPr>
            </w:tcPrChange>
          </w:tcPr>
          <w:p w14:paraId="103AC66F" w14:textId="215A9C90" w:rsidR="007423EA" w:rsidRPr="00D66228" w:rsidRDefault="007423EA" w:rsidP="007423EA">
            <w:pPr>
              <w:jc w:val="center"/>
              <w:pPrChange w:id="4577" w:author="Weber" w:date="2014-10-29T03:09:00Z">
                <w:pPr>
                  <w:autoSpaceDE w:val="0"/>
                  <w:snapToGrid w:val="0"/>
                  <w:jc w:val="center"/>
                </w:pPr>
              </w:pPrChange>
            </w:pPr>
            <w:r w:rsidRPr="00D66228">
              <w:t>0.</w:t>
            </w:r>
            <w:del w:id="4578" w:author="Weber" w:date="2014-10-29T03:09:00Z">
              <w:r w:rsidR="00EB30D0" w:rsidRPr="00E21EB8">
                <w:delText>2</w:delText>
              </w:r>
              <w:r w:rsidR="00EB30D0">
                <w:delText>1</w:delText>
              </w:r>
            </w:del>
            <w:ins w:id="4579" w:author="Weber" w:date="2014-10-29T03:09:00Z">
              <w:r w:rsidRPr="00D66228">
                <w:t>19</w:t>
              </w:r>
            </w:ins>
          </w:p>
        </w:tc>
        <w:tc>
          <w:tcPr>
            <w:tcW w:w="1285" w:type="dxa"/>
            <w:vAlign w:val="bottom"/>
            <w:tcPrChange w:id="4580" w:author="Weber" w:date="2014-10-29T03:09:00Z">
              <w:tcPr>
                <w:tcW w:w="1285" w:type="dxa"/>
              </w:tcPr>
            </w:tcPrChange>
          </w:tcPr>
          <w:p w14:paraId="39DB3CE8" w14:textId="2C350493" w:rsidR="007423EA" w:rsidRPr="00D66228" w:rsidRDefault="007423EA" w:rsidP="007423EA">
            <w:pPr>
              <w:jc w:val="center"/>
              <w:pPrChange w:id="4581" w:author="Weber" w:date="2014-10-29T03:09:00Z">
                <w:pPr>
                  <w:autoSpaceDE w:val="0"/>
                  <w:snapToGrid w:val="0"/>
                  <w:jc w:val="center"/>
                </w:pPr>
              </w:pPrChange>
            </w:pPr>
            <w:r w:rsidRPr="00D66228">
              <w:t>27.</w:t>
            </w:r>
            <w:del w:id="4582" w:author="Weber" w:date="2014-10-29T03:09:00Z">
              <w:r w:rsidR="00EB30D0">
                <w:delText>02</w:delText>
              </w:r>
            </w:del>
            <w:ins w:id="4583" w:author="Weber" w:date="2014-10-29T03:09:00Z">
              <w:r w:rsidRPr="00D66228">
                <w:t>08</w:t>
              </w:r>
            </w:ins>
          </w:p>
        </w:tc>
        <w:tc>
          <w:tcPr>
            <w:tcW w:w="1285" w:type="dxa"/>
            <w:vAlign w:val="bottom"/>
            <w:tcPrChange w:id="4584" w:author="Weber" w:date="2014-10-29T03:09:00Z">
              <w:tcPr>
                <w:tcW w:w="1285" w:type="dxa"/>
              </w:tcPr>
            </w:tcPrChange>
          </w:tcPr>
          <w:p w14:paraId="2ABC6D0B" w14:textId="77777777" w:rsidR="007423EA" w:rsidRPr="00D66228" w:rsidRDefault="007423EA" w:rsidP="007423EA">
            <w:pPr>
              <w:jc w:val="center"/>
              <w:pPrChange w:id="4585" w:author="Weber" w:date="2014-10-29T03:09:00Z">
                <w:pPr>
                  <w:autoSpaceDE w:val="0"/>
                  <w:snapToGrid w:val="0"/>
                  <w:jc w:val="center"/>
                </w:pPr>
              </w:pPrChange>
            </w:pPr>
            <w:r w:rsidRPr="00D66228">
              <w:t>0.24</w:t>
            </w:r>
          </w:p>
        </w:tc>
        <w:tc>
          <w:tcPr>
            <w:tcW w:w="1285" w:type="dxa"/>
            <w:vAlign w:val="bottom"/>
            <w:tcPrChange w:id="4586" w:author="Weber" w:date="2014-10-29T03:09:00Z">
              <w:tcPr>
                <w:tcW w:w="1285" w:type="dxa"/>
              </w:tcPr>
            </w:tcPrChange>
          </w:tcPr>
          <w:p w14:paraId="19B013E4" w14:textId="08FD4117" w:rsidR="007423EA" w:rsidRPr="00D66228" w:rsidRDefault="00EB30D0" w:rsidP="007423EA">
            <w:pPr>
              <w:jc w:val="center"/>
              <w:pPrChange w:id="4587" w:author="Weber" w:date="2014-10-29T03:09:00Z">
                <w:pPr>
                  <w:autoSpaceDE w:val="0"/>
                  <w:snapToGrid w:val="0"/>
                  <w:jc w:val="center"/>
                </w:pPr>
              </w:pPrChange>
            </w:pPr>
            <w:del w:id="4588" w:author="Weber" w:date="2014-10-29T03:09:00Z">
              <w:r>
                <w:delText>14</w:delText>
              </w:r>
            </w:del>
            <w:ins w:id="4589" w:author="Weber" w:date="2014-10-29T03:09:00Z">
              <w:r w:rsidR="007423EA" w:rsidRPr="00D66228">
                <w:t>13</w:t>
              </w:r>
            </w:ins>
          </w:p>
        </w:tc>
        <w:tc>
          <w:tcPr>
            <w:tcW w:w="1285" w:type="dxa"/>
            <w:vAlign w:val="bottom"/>
            <w:tcPrChange w:id="4590" w:author="Weber" w:date="2014-10-29T03:09:00Z">
              <w:tcPr>
                <w:tcW w:w="1285" w:type="dxa"/>
              </w:tcPr>
            </w:tcPrChange>
          </w:tcPr>
          <w:p w14:paraId="12F7E3F4" w14:textId="76B6BFFB" w:rsidR="007423EA" w:rsidRPr="00D66228" w:rsidRDefault="007423EA" w:rsidP="007423EA">
            <w:pPr>
              <w:jc w:val="center"/>
              <w:pPrChange w:id="4591" w:author="Weber" w:date="2014-10-29T03:09:00Z">
                <w:pPr>
                  <w:autoSpaceDE w:val="0"/>
                  <w:snapToGrid w:val="0"/>
                  <w:jc w:val="center"/>
                </w:pPr>
              </w:pPrChange>
            </w:pPr>
            <w:r w:rsidRPr="00D66228">
              <w:t>0.</w:t>
            </w:r>
            <w:del w:id="4592" w:author="Weber" w:date="2014-10-29T03:09:00Z">
              <w:r w:rsidR="00EB30D0" w:rsidRPr="00E21EB8">
                <w:delText>1</w:delText>
              </w:r>
              <w:r w:rsidR="00EB30D0">
                <w:delText>3</w:delText>
              </w:r>
            </w:del>
            <w:ins w:id="4593" w:author="Weber" w:date="2014-10-29T03:09:00Z">
              <w:r w:rsidRPr="00D66228">
                <w:t>11</w:t>
              </w:r>
            </w:ins>
          </w:p>
        </w:tc>
        <w:tc>
          <w:tcPr>
            <w:tcW w:w="1285" w:type="dxa"/>
            <w:vAlign w:val="bottom"/>
            <w:tcPrChange w:id="4594" w:author="Weber" w:date="2014-10-29T03:09:00Z">
              <w:tcPr>
                <w:tcW w:w="1285" w:type="dxa"/>
              </w:tcPr>
            </w:tcPrChange>
          </w:tcPr>
          <w:p w14:paraId="4AF0BE1D" w14:textId="5BEFFBF7" w:rsidR="007423EA" w:rsidRPr="00D66228" w:rsidRDefault="00EB30D0" w:rsidP="007423EA">
            <w:pPr>
              <w:jc w:val="center"/>
              <w:pPrChange w:id="4595" w:author="Weber" w:date="2014-10-29T03:09:00Z">
                <w:pPr>
                  <w:autoSpaceDE w:val="0"/>
                  <w:snapToGrid w:val="0"/>
                  <w:jc w:val="center"/>
                </w:pPr>
              </w:pPrChange>
            </w:pPr>
            <w:del w:id="4596" w:author="Weber" w:date="2014-10-29T03:09:00Z">
              <w:r w:rsidRPr="00E21EB8">
                <w:delText>14.</w:delText>
              </w:r>
              <w:r>
                <w:delText>58</w:delText>
              </w:r>
            </w:del>
            <w:ins w:id="4597" w:author="Weber" w:date="2014-10-29T03:09:00Z">
              <w:r w:rsidR="007423EA" w:rsidRPr="00D66228">
                <w:t>15.27</w:t>
              </w:r>
            </w:ins>
          </w:p>
        </w:tc>
        <w:tc>
          <w:tcPr>
            <w:tcW w:w="1287" w:type="dxa"/>
            <w:vAlign w:val="bottom"/>
            <w:tcPrChange w:id="4598" w:author="Weber" w:date="2014-10-29T03:09:00Z">
              <w:tcPr>
                <w:tcW w:w="1287" w:type="dxa"/>
              </w:tcPr>
            </w:tcPrChange>
          </w:tcPr>
          <w:p w14:paraId="10BA3A67" w14:textId="77777777" w:rsidR="007423EA" w:rsidRPr="00D66228" w:rsidRDefault="007423EA" w:rsidP="007423EA">
            <w:pPr>
              <w:jc w:val="center"/>
              <w:pPrChange w:id="4599" w:author="Weber" w:date="2014-10-29T03:09:00Z">
                <w:pPr>
                  <w:autoSpaceDE w:val="0"/>
                  <w:snapToGrid w:val="0"/>
                  <w:jc w:val="center"/>
                </w:pPr>
              </w:pPrChange>
            </w:pPr>
            <w:r w:rsidRPr="00D66228">
              <w:t>0.13</w:t>
            </w:r>
          </w:p>
        </w:tc>
      </w:tr>
      <w:tr w:rsidR="007423EA" w14:paraId="5A979BD6" w14:textId="77777777" w:rsidTr="00D50DBA">
        <w:trPr>
          <w:trHeight w:val="278"/>
          <w:trPrChange w:id="4600" w:author="Weber" w:date="2014-10-29T03:09:00Z">
            <w:trPr>
              <w:trHeight w:val="278"/>
            </w:trPr>
          </w:trPrChange>
        </w:trPr>
        <w:tc>
          <w:tcPr>
            <w:tcW w:w="1315" w:type="dxa"/>
            <w:vAlign w:val="bottom"/>
            <w:tcPrChange w:id="4601" w:author="Weber" w:date="2014-10-29T03:09:00Z">
              <w:tcPr>
                <w:tcW w:w="1315" w:type="dxa"/>
              </w:tcPr>
            </w:tcPrChange>
          </w:tcPr>
          <w:p w14:paraId="04B6DB4D" w14:textId="77777777" w:rsidR="007423EA" w:rsidRPr="00D66228" w:rsidRDefault="007423EA" w:rsidP="007423EA">
            <w:pPr>
              <w:jc w:val="center"/>
              <w:pPrChange w:id="4602" w:author="Weber" w:date="2014-10-29T03:09:00Z">
                <w:pPr>
                  <w:autoSpaceDE w:val="0"/>
                  <w:snapToGrid w:val="0"/>
                  <w:jc w:val="center"/>
                </w:pPr>
              </w:pPrChange>
            </w:pPr>
            <w:r w:rsidRPr="00D66228">
              <w:t>2</w:t>
            </w:r>
          </w:p>
        </w:tc>
        <w:tc>
          <w:tcPr>
            <w:tcW w:w="1285" w:type="dxa"/>
            <w:vAlign w:val="bottom"/>
            <w:tcPrChange w:id="4603" w:author="Weber" w:date="2014-10-29T03:09:00Z">
              <w:tcPr>
                <w:tcW w:w="1285" w:type="dxa"/>
              </w:tcPr>
            </w:tcPrChange>
          </w:tcPr>
          <w:p w14:paraId="7607CAF2" w14:textId="20A20F45" w:rsidR="007423EA" w:rsidRPr="00D66228" w:rsidRDefault="00EB30D0" w:rsidP="007423EA">
            <w:pPr>
              <w:jc w:val="center"/>
              <w:pPrChange w:id="4604" w:author="Weber" w:date="2014-10-29T03:09:00Z">
                <w:pPr>
                  <w:autoSpaceDE w:val="0"/>
                  <w:snapToGrid w:val="0"/>
                  <w:jc w:val="center"/>
                </w:pPr>
              </w:pPrChange>
            </w:pPr>
            <w:del w:id="4605" w:author="Weber" w:date="2014-10-29T03:09:00Z">
              <w:r w:rsidRPr="00E21EB8">
                <w:delText>13</w:delText>
              </w:r>
            </w:del>
            <w:ins w:id="4606" w:author="Weber" w:date="2014-10-29T03:09:00Z">
              <w:r w:rsidR="007423EA" w:rsidRPr="00D66228">
                <w:t>17</w:t>
              </w:r>
            </w:ins>
          </w:p>
        </w:tc>
        <w:tc>
          <w:tcPr>
            <w:tcW w:w="1285" w:type="dxa"/>
            <w:vAlign w:val="bottom"/>
            <w:tcPrChange w:id="4607" w:author="Weber" w:date="2014-10-29T03:09:00Z">
              <w:tcPr>
                <w:tcW w:w="1285" w:type="dxa"/>
              </w:tcPr>
            </w:tcPrChange>
          </w:tcPr>
          <w:p w14:paraId="2401AC0A" w14:textId="04308A0F" w:rsidR="007423EA" w:rsidRPr="00D66228" w:rsidRDefault="007423EA" w:rsidP="007423EA">
            <w:pPr>
              <w:jc w:val="center"/>
              <w:pPrChange w:id="4608" w:author="Weber" w:date="2014-10-29T03:09:00Z">
                <w:pPr>
                  <w:autoSpaceDE w:val="0"/>
                  <w:snapToGrid w:val="0"/>
                  <w:jc w:val="center"/>
                </w:pPr>
              </w:pPrChange>
            </w:pPr>
            <w:r w:rsidRPr="00D66228">
              <w:t>0.</w:t>
            </w:r>
            <w:del w:id="4609" w:author="Weber" w:date="2014-10-29T03:09:00Z">
              <w:r w:rsidR="00EB30D0" w:rsidRPr="00E21EB8">
                <w:delText>12</w:delText>
              </w:r>
            </w:del>
            <w:ins w:id="4610" w:author="Weber" w:date="2014-10-29T03:09:00Z">
              <w:r w:rsidRPr="00D66228">
                <w:t>15</w:t>
              </w:r>
            </w:ins>
          </w:p>
        </w:tc>
        <w:tc>
          <w:tcPr>
            <w:tcW w:w="1285" w:type="dxa"/>
            <w:vAlign w:val="bottom"/>
            <w:tcPrChange w:id="4611" w:author="Weber" w:date="2014-10-29T03:09:00Z">
              <w:tcPr>
                <w:tcW w:w="1285" w:type="dxa"/>
              </w:tcPr>
            </w:tcPrChange>
          </w:tcPr>
          <w:p w14:paraId="6F31B480" w14:textId="552D1992" w:rsidR="007423EA" w:rsidRPr="00D66228" w:rsidRDefault="007423EA" w:rsidP="007423EA">
            <w:pPr>
              <w:jc w:val="center"/>
              <w:pPrChange w:id="4612" w:author="Weber" w:date="2014-10-29T03:09:00Z">
                <w:pPr>
                  <w:autoSpaceDE w:val="0"/>
                  <w:snapToGrid w:val="0"/>
                  <w:jc w:val="center"/>
                </w:pPr>
              </w:pPrChange>
            </w:pPr>
            <w:r w:rsidRPr="00D66228">
              <w:t>13.</w:t>
            </w:r>
            <w:del w:id="4613" w:author="Weber" w:date="2014-10-29T03:09:00Z">
              <w:r w:rsidR="00EB30D0">
                <w:delText>75</w:delText>
              </w:r>
            </w:del>
            <w:ins w:id="4614" w:author="Weber" w:date="2014-10-29T03:09:00Z">
              <w:r w:rsidRPr="00D66228">
                <w:t>79</w:t>
              </w:r>
            </w:ins>
          </w:p>
        </w:tc>
        <w:tc>
          <w:tcPr>
            <w:tcW w:w="1285" w:type="dxa"/>
            <w:vAlign w:val="bottom"/>
            <w:tcPrChange w:id="4615" w:author="Weber" w:date="2014-10-29T03:09:00Z">
              <w:tcPr>
                <w:tcW w:w="1285" w:type="dxa"/>
              </w:tcPr>
            </w:tcPrChange>
          </w:tcPr>
          <w:p w14:paraId="60E68D88" w14:textId="77777777" w:rsidR="007423EA" w:rsidRPr="00D66228" w:rsidRDefault="007423EA" w:rsidP="007423EA">
            <w:pPr>
              <w:jc w:val="center"/>
              <w:pPrChange w:id="4616" w:author="Weber" w:date="2014-10-29T03:09:00Z">
                <w:pPr>
                  <w:autoSpaceDE w:val="0"/>
                  <w:snapToGrid w:val="0"/>
                  <w:jc w:val="center"/>
                </w:pPr>
              </w:pPrChange>
            </w:pPr>
            <w:r w:rsidRPr="00D66228">
              <w:t>0.12</w:t>
            </w:r>
          </w:p>
        </w:tc>
        <w:tc>
          <w:tcPr>
            <w:tcW w:w="1285" w:type="dxa"/>
            <w:vAlign w:val="bottom"/>
            <w:tcPrChange w:id="4617" w:author="Weber" w:date="2014-10-29T03:09:00Z">
              <w:tcPr>
                <w:tcW w:w="1285" w:type="dxa"/>
              </w:tcPr>
            </w:tcPrChange>
          </w:tcPr>
          <w:p w14:paraId="07D07E24" w14:textId="3E3AD1C0" w:rsidR="007423EA" w:rsidRPr="00D66228" w:rsidRDefault="00EB30D0" w:rsidP="007423EA">
            <w:pPr>
              <w:jc w:val="center"/>
              <w:pPrChange w:id="4618" w:author="Weber" w:date="2014-10-29T03:09:00Z">
                <w:pPr>
                  <w:autoSpaceDE w:val="0"/>
                  <w:snapToGrid w:val="0"/>
                  <w:jc w:val="center"/>
                </w:pPr>
              </w:pPrChange>
            </w:pPr>
            <w:del w:id="4619" w:author="Weber" w:date="2014-10-29T03:09:00Z">
              <w:r>
                <w:delText>5</w:delText>
              </w:r>
            </w:del>
            <w:ins w:id="4620" w:author="Weber" w:date="2014-10-29T03:09:00Z">
              <w:r w:rsidR="007423EA" w:rsidRPr="00D66228">
                <w:t>6</w:t>
              </w:r>
            </w:ins>
          </w:p>
        </w:tc>
        <w:tc>
          <w:tcPr>
            <w:tcW w:w="1285" w:type="dxa"/>
            <w:vAlign w:val="bottom"/>
            <w:tcPrChange w:id="4621" w:author="Weber" w:date="2014-10-29T03:09:00Z">
              <w:tcPr>
                <w:tcW w:w="1285" w:type="dxa"/>
              </w:tcPr>
            </w:tcPrChange>
          </w:tcPr>
          <w:p w14:paraId="6483D57C" w14:textId="718D992D" w:rsidR="007423EA" w:rsidRPr="00D66228" w:rsidRDefault="007423EA" w:rsidP="007423EA">
            <w:pPr>
              <w:jc w:val="center"/>
              <w:pPrChange w:id="4622" w:author="Weber" w:date="2014-10-29T03:09:00Z">
                <w:pPr>
                  <w:autoSpaceDE w:val="0"/>
                  <w:snapToGrid w:val="0"/>
                  <w:jc w:val="center"/>
                </w:pPr>
              </w:pPrChange>
            </w:pPr>
            <w:r w:rsidRPr="00D66228">
              <w:t>0.</w:t>
            </w:r>
            <w:del w:id="4623" w:author="Weber" w:date="2014-10-29T03:09:00Z">
              <w:r w:rsidR="00EB30D0" w:rsidRPr="00E21EB8">
                <w:delText>04</w:delText>
              </w:r>
            </w:del>
            <w:ins w:id="4624" w:author="Weber" w:date="2014-10-29T03:09:00Z">
              <w:r w:rsidRPr="00D66228">
                <w:t>05</w:t>
              </w:r>
            </w:ins>
          </w:p>
        </w:tc>
        <w:tc>
          <w:tcPr>
            <w:tcW w:w="1285" w:type="dxa"/>
            <w:vAlign w:val="bottom"/>
            <w:tcPrChange w:id="4625" w:author="Weber" w:date="2014-10-29T03:09:00Z">
              <w:tcPr>
                <w:tcW w:w="1285" w:type="dxa"/>
              </w:tcPr>
            </w:tcPrChange>
          </w:tcPr>
          <w:p w14:paraId="30A1EEE8" w14:textId="603A38CD" w:rsidR="007423EA" w:rsidRPr="00D66228" w:rsidRDefault="007423EA" w:rsidP="007423EA">
            <w:pPr>
              <w:jc w:val="center"/>
              <w:pPrChange w:id="4626" w:author="Weber" w:date="2014-10-29T03:09:00Z">
                <w:pPr>
                  <w:autoSpaceDE w:val="0"/>
                  <w:snapToGrid w:val="0"/>
                  <w:jc w:val="center"/>
                </w:pPr>
              </w:pPrChange>
            </w:pPr>
            <w:r w:rsidRPr="00D66228">
              <w:t>5.</w:t>
            </w:r>
            <w:del w:id="4627" w:author="Weber" w:date="2014-10-29T03:09:00Z">
              <w:r w:rsidR="00EB30D0">
                <w:delText>78</w:delText>
              </w:r>
            </w:del>
            <w:ins w:id="4628" w:author="Weber" w:date="2014-10-29T03:09:00Z">
              <w:r w:rsidRPr="00D66228">
                <w:t>98</w:t>
              </w:r>
            </w:ins>
          </w:p>
        </w:tc>
        <w:tc>
          <w:tcPr>
            <w:tcW w:w="1287" w:type="dxa"/>
            <w:vAlign w:val="bottom"/>
            <w:tcPrChange w:id="4629" w:author="Weber" w:date="2014-10-29T03:09:00Z">
              <w:tcPr>
                <w:tcW w:w="1287" w:type="dxa"/>
              </w:tcPr>
            </w:tcPrChange>
          </w:tcPr>
          <w:p w14:paraId="4F571398" w14:textId="77777777" w:rsidR="007423EA" w:rsidRPr="00D66228" w:rsidRDefault="007423EA" w:rsidP="007423EA">
            <w:pPr>
              <w:jc w:val="center"/>
              <w:pPrChange w:id="4630" w:author="Weber" w:date="2014-10-29T03:09:00Z">
                <w:pPr>
                  <w:autoSpaceDE w:val="0"/>
                  <w:snapToGrid w:val="0"/>
                  <w:jc w:val="center"/>
                </w:pPr>
              </w:pPrChange>
            </w:pPr>
            <w:r w:rsidRPr="00D66228">
              <w:t>0.05</w:t>
            </w:r>
          </w:p>
        </w:tc>
      </w:tr>
      <w:tr w:rsidR="007423EA" w14:paraId="4D186FD0" w14:textId="77777777" w:rsidTr="00D50DBA">
        <w:trPr>
          <w:trHeight w:val="278"/>
          <w:trPrChange w:id="4631" w:author="Weber" w:date="2014-10-29T03:09:00Z">
            <w:trPr>
              <w:trHeight w:val="278"/>
            </w:trPr>
          </w:trPrChange>
        </w:trPr>
        <w:tc>
          <w:tcPr>
            <w:tcW w:w="1315" w:type="dxa"/>
            <w:vAlign w:val="bottom"/>
            <w:tcPrChange w:id="4632" w:author="Weber" w:date="2014-10-29T03:09:00Z">
              <w:tcPr>
                <w:tcW w:w="1315" w:type="dxa"/>
              </w:tcPr>
            </w:tcPrChange>
          </w:tcPr>
          <w:p w14:paraId="054256FC" w14:textId="77777777" w:rsidR="007423EA" w:rsidRPr="00D66228" w:rsidRDefault="007423EA" w:rsidP="007423EA">
            <w:pPr>
              <w:jc w:val="center"/>
              <w:pPrChange w:id="4633" w:author="Weber" w:date="2014-10-29T03:09:00Z">
                <w:pPr>
                  <w:autoSpaceDE w:val="0"/>
                  <w:snapToGrid w:val="0"/>
                  <w:jc w:val="center"/>
                </w:pPr>
              </w:pPrChange>
            </w:pPr>
            <w:r w:rsidRPr="00D66228">
              <w:t>3</w:t>
            </w:r>
          </w:p>
        </w:tc>
        <w:tc>
          <w:tcPr>
            <w:tcW w:w="1285" w:type="dxa"/>
            <w:vAlign w:val="bottom"/>
            <w:tcPrChange w:id="4634" w:author="Weber" w:date="2014-10-29T03:09:00Z">
              <w:tcPr>
                <w:tcW w:w="1285" w:type="dxa"/>
              </w:tcPr>
            </w:tcPrChange>
          </w:tcPr>
          <w:p w14:paraId="5D0FA6C9" w14:textId="34A1E837" w:rsidR="007423EA" w:rsidRPr="00D66228" w:rsidRDefault="00EB30D0" w:rsidP="007423EA">
            <w:pPr>
              <w:jc w:val="center"/>
              <w:pPrChange w:id="4635" w:author="Weber" w:date="2014-10-29T03:09:00Z">
                <w:pPr>
                  <w:autoSpaceDE w:val="0"/>
                  <w:snapToGrid w:val="0"/>
                  <w:jc w:val="center"/>
                </w:pPr>
              </w:pPrChange>
            </w:pPr>
            <w:del w:id="4636" w:author="Weber" w:date="2014-10-29T03:09:00Z">
              <w:r>
                <w:delText>17</w:delText>
              </w:r>
            </w:del>
            <w:ins w:id="4637" w:author="Weber" w:date="2014-10-29T03:09:00Z">
              <w:r w:rsidR="007423EA" w:rsidRPr="00D66228">
                <w:t>15</w:t>
              </w:r>
            </w:ins>
          </w:p>
        </w:tc>
        <w:tc>
          <w:tcPr>
            <w:tcW w:w="1285" w:type="dxa"/>
            <w:vAlign w:val="bottom"/>
            <w:tcPrChange w:id="4638" w:author="Weber" w:date="2014-10-29T03:09:00Z">
              <w:tcPr>
                <w:tcW w:w="1285" w:type="dxa"/>
              </w:tcPr>
            </w:tcPrChange>
          </w:tcPr>
          <w:p w14:paraId="3C7E516D" w14:textId="4256545B" w:rsidR="007423EA" w:rsidRPr="00D66228" w:rsidRDefault="007423EA" w:rsidP="007423EA">
            <w:pPr>
              <w:jc w:val="center"/>
              <w:pPrChange w:id="4639" w:author="Weber" w:date="2014-10-29T03:09:00Z">
                <w:pPr>
                  <w:autoSpaceDE w:val="0"/>
                  <w:snapToGrid w:val="0"/>
                  <w:jc w:val="center"/>
                </w:pPr>
              </w:pPrChange>
            </w:pPr>
            <w:r w:rsidRPr="00D66228">
              <w:t>0.</w:t>
            </w:r>
            <w:del w:id="4640" w:author="Weber" w:date="2014-10-29T03:09:00Z">
              <w:r w:rsidR="00EB30D0" w:rsidRPr="00E21EB8">
                <w:delText>15</w:delText>
              </w:r>
            </w:del>
            <w:ins w:id="4641" w:author="Weber" w:date="2014-10-29T03:09:00Z">
              <w:r w:rsidRPr="00D66228">
                <w:t>13</w:t>
              </w:r>
            </w:ins>
          </w:p>
        </w:tc>
        <w:tc>
          <w:tcPr>
            <w:tcW w:w="1285" w:type="dxa"/>
            <w:vAlign w:val="bottom"/>
            <w:tcPrChange w:id="4642" w:author="Weber" w:date="2014-10-29T03:09:00Z">
              <w:tcPr>
                <w:tcW w:w="1285" w:type="dxa"/>
              </w:tcPr>
            </w:tcPrChange>
          </w:tcPr>
          <w:p w14:paraId="5506855C" w14:textId="04EF00C0" w:rsidR="007423EA" w:rsidRPr="00D66228" w:rsidRDefault="007423EA" w:rsidP="007423EA">
            <w:pPr>
              <w:jc w:val="center"/>
              <w:pPrChange w:id="4643" w:author="Weber" w:date="2014-10-29T03:09:00Z">
                <w:pPr>
                  <w:autoSpaceDE w:val="0"/>
                  <w:snapToGrid w:val="0"/>
                  <w:jc w:val="center"/>
                </w:pPr>
              </w:pPrChange>
            </w:pPr>
            <w:r w:rsidRPr="00D66228">
              <w:t>13.</w:t>
            </w:r>
            <w:del w:id="4644" w:author="Weber" w:date="2014-10-29T03:09:00Z">
              <w:r w:rsidR="00EB30D0">
                <w:delText>84</w:delText>
              </w:r>
            </w:del>
            <w:ins w:id="4645" w:author="Weber" w:date="2014-10-29T03:09:00Z">
              <w:r w:rsidRPr="00D66228">
                <w:t>56</w:t>
              </w:r>
            </w:ins>
          </w:p>
        </w:tc>
        <w:tc>
          <w:tcPr>
            <w:tcW w:w="1285" w:type="dxa"/>
            <w:vAlign w:val="bottom"/>
            <w:tcPrChange w:id="4646" w:author="Weber" w:date="2014-10-29T03:09:00Z">
              <w:tcPr>
                <w:tcW w:w="1285" w:type="dxa"/>
              </w:tcPr>
            </w:tcPrChange>
          </w:tcPr>
          <w:p w14:paraId="7636EE30" w14:textId="77777777" w:rsidR="007423EA" w:rsidRPr="00D66228" w:rsidRDefault="007423EA" w:rsidP="007423EA">
            <w:pPr>
              <w:jc w:val="center"/>
              <w:pPrChange w:id="4647" w:author="Weber" w:date="2014-10-29T03:09:00Z">
                <w:pPr>
                  <w:autoSpaceDE w:val="0"/>
                  <w:snapToGrid w:val="0"/>
                  <w:jc w:val="center"/>
                </w:pPr>
              </w:pPrChange>
            </w:pPr>
            <w:r w:rsidRPr="00D66228">
              <w:t>0.12</w:t>
            </w:r>
          </w:p>
        </w:tc>
        <w:tc>
          <w:tcPr>
            <w:tcW w:w="1285" w:type="dxa"/>
            <w:vAlign w:val="bottom"/>
            <w:tcPrChange w:id="4648" w:author="Weber" w:date="2014-10-29T03:09:00Z">
              <w:tcPr>
                <w:tcW w:w="1285" w:type="dxa"/>
              </w:tcPr>
            </w:tcPrChange>
          </w:tcPr>
          <w:p w14:paraId="345CAA7D" w14:textId="77777777" w:rsidR="007423EA" w:rsidRPr="00D66228" w:rsidRDefault="007423EA" w:rsidP="007423EA">
            <w:pPr>
              <w:jc w:val="center"/>
              <w:pPrChange w:id="4649" w:author="Weber" w:date="2014-10-29T03:09:00Z">
                <w:pPr>
                  <w:autoSpaceDE w:val="0"/>
                  <w:snapToGrid w:val="0"/>
                  <w:jc w:val="center"/>
                </w:pPr>
              </w:pPrChange>
            </w:pPr>
            <w:r w:rsidRPr="00D66228">
              <w:t>6</w:t>
            </w:r>
          </w:p>
        </w:tc>
        <w:tc>
          <w:tcPr>
            <w:tcW w:w="1285" w:type="dxa"/>
            <w:vAlign w:val="bottom"/>
            <w:tcPrChange w:id="4650" w:author="Weber" w:date="2014-10-29T03:09:00Z">
              <w:tcPr>
                <w:tcW w:w="1285" w:type="dxa"/>
              </w:tcPr>
            </w:tcPrChange>
          </w:tcPr>
          <w:p w14:paraId="62054B69" w14:textId="77777777" w:rsidR="007423EA" w:rsidRPr="00D66228" w:rsidRDefault="007423EA" w:rsidP="007423EA">
            <w:pPr>
              <w:jc w:val="center"/>
              <w:pPrChange w:id="4651" w:author="Weber" w:date="2014-10-29T03:09:00Z">
                <w:pPr>
                  <w:autoSpaceDE w:val="0"/>
                  <w:snapToGrid w:val="0"/>
                  <w:jc w:val="center"/>
                </w:pPr>
              </w:pPrChange>
            </w:pPr>
            <w:r w:rsidRPr="00D66228">
              <w:t>0.05</w:t>
            </w:r>
          </w:p>
        </w:tc>
        <w:tc>
          <w:tcPr>
            <w:tcW w:w="1285" w:type="dxa"/>
            <w:vAlign w:val="bottom"/>
            <w:tcPrChange w:id="4652" w:author="Weber" w:date="2014-10-29T03:09:00Z">
              <w:tcPr>
                <w:tcW w:w="1285" w:type="dxa"/>
              </w:tcPr>
            </w:tcPrChange>
          </w:tcPr>
          <w:p w14:paraId="002AD85C" w14:textId="5FFC897C" w:rsidR="007423EA" w:rsidRPr="00D66228" w:rsidRDefault="007423EA" w:rsidP="007423EA">
            <w:pPr>
              <w:jc w:val="center"/>
              <w:pPrChange w:id="4653" w:author="Weber" w:date="2014-10-29T03:09:00Z">
                <w:pPr>
                  <w:autoSpaceDE w:val="0"/>
                  <w:snapToGrid w:val="0"/>
                  <w:jc w:val="center"/>
                </w:pPr>
              </w:pPrChange>
            </w:pPr>
            <w:r w:rsidRPr="00D66228">
              <w:t>4.</w:t>
            </w:r>
            <w:del w:id="4654" w:author="Weber" w:date="2014-10-29T03:09:00Z">
              <w:r w:rsidR="00EB30D0">
                <w:delText>40</w:delText>
              </w:r>
            </w:del>
            <w:ins w:id="4655" w:author="Weber" w:date="2014-10-29T03:09:00Z">
              <w:r w:rsidRPr="00D66228">
                <w:t>14</w:t>
              </w:r>
            </w:ins>
          </w:p>
        </w:tc>
        <w:tc>
          <w:tcPr>
            <w:tcW w:w="1287" w:type="dxa"/>
            <w:vAlign w:val="bottom"/>
            <w:tcPrChange w:id="4656" w:author="Weber" w:date="2014-10-29T03:09:00Z">
              <w:tcPr>
                <w:tcW w:w="1287" w:type="dxa"/>
              </w:tcPr>
            </w:tcPrChange>
          </w:tcPr>
          <w:p w14:paraId="06BAF367" w14:textId="77777777" w:rsidR="007423EA" w:rsidRPr="00D66228" w:rsidRDefault="007423EA" w:rsidP="007423EA">
            <w:pPr>
              <w:jc w:val="center"/>
              <w:pPrChange w:id="4657" w:author="Weber" w:date="2014-10-29T03:09:00Z">
                <w:pPr>
                  <w:autoSpaceDE w:val="0"/>
                  <w:snapToGrid w:val="0"/>
                  <w:jc w:val="center"/>
                </w:pPr>
              </w:pPrChange>
            </w:pPr>
            <w:r w:rsidRPr="00D66228">
              <w:t>0.04</w:t>
            </w:r>
          </w:p>
        </w:tc>
      </w:tr>
      <w:tr w:rsidR="007423EA" w14:paraId="5B369BDE" w14:textId="77777777" w:rsidTr="00D50DBA">
        <w:trPr>
          <w:trHeight w:val="278"/>
          <w:trPrChange w:id="4658" w:author="Weber" w:date="2014-10-29T03:09:00Z">
            <w:trPr>
              <w:trHeight w:val="278"/>
            </w:trPr>
          </w:trPrChange>
        </w:trPr>
        <w:tc>
          <w:tcPr>
            <w:tcW w:w="1315" w:type="dxa"/>
            <w:vAlign w:val="bottom"/>
            <w:tcPrChange w:id="4659" w:author="Weber" w:date="2014-10-29T03:09:00Z">
              <w:tcPr>
                <w:tcW w:w="1315" w:type="dxa"/>
              </w:tcPr>
            </w:tcPrChange>
          </w:tcPr>
          <w:p w14:paraId="3D866C06" w14:textId="77777777" w:rsidR="007423EA" w:rsidRPr="00D66228" w:rsidRDefault="007423EA" w:rsidP="007423EA">
            <w:pPr>
              <w:jc w:val="center"/>
              <w:pPrChange w:id="4660" w:author="Weber" w:date="2014-10-29T03:09:00Z">
                <w:pPr>
                  <w:autoSpaceDE w:val="0"/>
                  <w:snapToGrid w:val="0"/>
                  <w:jc w:val="center"/>
                </w:pPr>
              </w:pPrChange>
            </w:pPr>
            <w:r w:rsidRPr="00D66228">
              <w:t>4</w:t>
            </w:r>
          </w:p>
        </w:tc>
        <w:tc>
          <w:tcPr>
            <w:tcW w:w="1285" w:type="dxa"/>
            <w:vAlign w:val="bottom"/>
            <w:tcPrChange w:id="4661" w:author="Weber" w:date="2014-10-29T03:09:00Z">
              <w:tcPr>
                <w:tcW w:w="1285" w:type="dxa"/>
              </w:tcPr>
            </w:tcPrChange>
          </w:tcPr>
          <w:p w14:paraId="68EAFB31" w14:textId="76333BAD" w:rsidR="007423EA" w:rsidRPr="00D66228" w:rsidRDefault="00EB30D0" w:rsidP="007423EA">
            <w:pPr>
              <w:jc w:val="center"/>
              <w:pPrChange w:id="4662" w:author="Weber" w:date="2014-10-29T03:09:00Z">
                <w:pPr>
                  <w:autoSpaceDE w:val="0"/>
                  <w:snapToGrid w:val="0"/>
                  <w:jc w:val="center"/>
                </w:pPr>
              </w:pPrChange>
            </w:pPr>
            <w:del w:id="4663" w:author="Weber" w:date="2014-10-29T03:09:00Z">
              <w:r w:rsidRPr="00E21EB8">
                <w:delText>7</w:delText>
              </w:r>
            </w:del>
            <w:ins w:id="4664" w:author="Weber" w:date="2014-10-29T03:09:00Z">
              <w:r w:rsidR="007423EA" w:rsidRPr="00D66228">
                <w:t>8</w:t>
              </w:r>
            </w:ins>
          </w:p>
        </w:tc>
        <w:tc>
          <w:tcPr>
            <w:tcW w:w="1285" w:type="dxa"/>
            <w:vAlign w:val="bottom"/>
            <w:tcPrChange w:id="4665" w:author="Weber" w:date="2014-10-29T03:09:00Z">
              <w:tcPr>
                <w:tcW w:w="1285" w:type="dxa"/>
              </w:tcPr>
            </w:tcPrChange>
          </w:tcPr>
          <w:p w14:paraId="19B37EEA" w14:textId="26854FB0" w:rsidR="007423EA" w:rsidRPr="00D66228" w:rsidRDefault="007423EA" w:rsidP="007423EA">
            <w:pPr>
              <w:jc w:val="center"/>
              <w:pPrChange w:id="4666" w:author="Weber" w:date="2014-10-29T03:09:00Z">
                <w:pPr>
                  <w:autoSpaceDE w:val="0"/>
                  <w:snapToGrid w:val="0"/>
                  <w:jc w:val="center"/>
                </w:pPr>
              </w:pPrChange>
            </w:pPr>
            <w:r w:rsidRPr="00D66228">
              <w:t>0.</w:t>
            </w:r>
            <w:del w:id="4667" w:author="Weber" w:date="2014-10-29T03:09:00Z">
              <w:r w:rsidR="00EB30D0" w:rsidRPr="00E21EB8">
                <w:delText>06</w:delText>
              </w:r>
            </w:del>
            <w:ins w:id="4668" w:author="Weber" w:date="2014-10-29T03:09:00Z">
              <w:r w:rsidRPr="00D66228">
                <w:t>07</w:t>
              </w:r>
            </w:ins>
          </w:p>
        </w:tc>
        <w:tc>
          <w:tcPr>
            <w:tcW w:w="1285" w:type="dxa"/>
            <w:vAlign w:val="bottom"/>
            <w:tcPrChange w:id="4669" w:author="Weber" w:date="2014-10-29T03:09:00Z">
              <w:tcPr>
                <w:tcW w:w="1285" w:type="dxa"/>
              </w:tcPr>
            </w:tcPrChange>
          </w:tcPr>
          <w:p w14:paraId="16189101" w14:textId="634EE5E2" w:rsidR="007423EA" w:rsidRPr="00D66228" w:rsidRDefault="007423EA" w:rsidP="007423EA">
            <w:pPr>
              <w:jc w:val="center"/>
              <w:pPrChange w:id="4670" w:author="Weber" w:date="2014-10-29T03:09:00Z">
                <w:pPr>
                  <w:autoSpaceDE w:val="0"/>
                  <w:snapToGrid w:val="0"/>
                  <w:jc w:val="center"/>
                </w:pPr>
              </w:pPrChange>
            </w:pPr>
            <w:r w:rsidRPr="00D66228">
              <w:t>7.</w:t>
            </w:r>
            <w:del w:id="4671" w:author="Weber" w:date="2014-10-29T03:09:00Z">
              <w:r w:rsidR="00EB30D0">
                <w:delText>52</w:delText>
              </w:r>
            </w:del>
            <w:ins w:id="4672" w:author="Weber" w:date="2014-10-29T03:09:00Z">
              <w:r w:rsidRPr="00D66228">
                <w:t>35</w:t>
              </w:r>
            </w:ins>
          </w:p>
        </w:tc>
        <w:tc>
          <w:tcPr>
            <w:tcW w:w="1285" w:type="dxa"/>
            <w:vAlign w:val="bottom"/>
            <w:tcPrChange w:id="4673" w:author="Weber" w:date="2014-10-29T03:09:00Z">
              <w:tcPr>
                <w:tcW w:w="1285" w:type="dxa"/>
              </w:tcPr>
            </w:tcPrChange>
          </w:tcPr>
          <w:p w14:paraId="477F9D78" w14:textId="64D5EBDC" w:rsidR="007423EA" w:rsidRPr="00D66228" w:rsidRDefault="007423EA" w:rsidP="007423EA">
            <w:pPr>
              <w:jc w:val="center"/>
              <w:pPrChange w:id="4674" w:author="Weber" w:date="2014-10-29T03:09:00Z">
                <w:pPr>
                  <w:autoSpaceDE w:val="0"/>
                  <w:snapToGrid w:val="0"/>
                  <w:jc w:val="center"/>
                </w:pPr>
              </w:pPrChange>
            </w:pPr>
            <w:r w:rsidRPr="00D66228">
              <w:t>0.</w:t>
            </w:r>
            <w:del w:id="4675" w:author="Weber" w:date="2014-10-29T03:09:00Z">
              <w:r w:rsidR="00EB30D0" w:rsidRPr="00E21EB8">
                <w:delText>07</w:delText>
              </w:r>
            </w:del>
            <w:ins w:id="4676" w:author="Weber" w:date="2014-10-29T03:09:00Z">
              <w:r w:rsidRPr="00D66228">
                <w:t>06</w:t>
              </w:r>
            </w:ins>
          </w:p>
        </w:tc>
        <w:tc>
          <w:tcPr>
            <w:tcW w:w="1285" w:type="dxa"/>
            <w:vAlign w:val="bottom"/>
            <w:tcPrChange w:id="4677" w:author="Weber" w:date="2014-10-29T03:09:00Z">
              <w:tcPr>
                <w:tcW w:w="1285" w:type="dxa"/>
              </w:tcPr>
            </w:tcPrChange>
          </w:tcPr>
          <w:p w14:paraId="05C8D0BA" w14:textId="77777777" w:rsidR="007423EA" w:rsidRPr="00D66228" w:rsidRDefault="007423EA" w:rsidP="007423EA">
            <w:pPr>
              <w:jc w:val="center"/>
              <w:pPrChange w:id="4678" w:author="Weber" w:date="2014-10-29T03:09:00Z">
                <w:pPr>
                  <w:autoSpaceDE w:val="0"/>
                  <w:snapToGrid w:val="0"/>
                  <w:jc w:val="center"/>
                </w:pPr>
              </w:pPrChange>
            </w:pPr>
            <w:r w:rsidRPr="00D66228">
              <w:t>0</w:t>
            </w:r>
          </w:p>
        </w:tc>
        <w:tc>
          <w:tcPr>
            <w:tcW w:w="1285" w:type="dxa"/>
            <w:vAlign w:val="bottom"/>
            <w:tcPrChange w:id="4679" w:author="Weber" w:date="2014-10-29T03:09:00Z">
              <w:tcPr>
                <w:tcW w:w="1285" w:type="dxa"/>
              </w:tcPr>
            </w:tcPrChange>
          </w:tcPr>
          <w:p w14:paraId="03FC11AB" w14:textId="77777777" w:rsidR="007423EA" w:rsidRPr="00D66228" w:rsidRDefault="007423EA" w:rsidP="007423EA">
            <w:pPr>
              <w:jc w:val="center"/>
              <w:pPrChange w:id="4680" w:author="Weber" w:date="2014-10-29T03:09:00Z">
                <w:pPr>
                  <w:autoSpaceDE w:val="0"/>
                  <w:snapToGrid w:val="0"/>
                  <w:jc w:val="center"/>
                </w:pPr>
              </w:pPrChange>
            </w:pPr>
            <w:r w:rsidRPr="00D66228">
              <w:t>0</w:t>
            </w:r>
            <w:ins w:id="4681" w:author="Weber" w:date="2014-10-29T03:09:00Z">
              <w:r w:rsidRPr="00D66228">
                <w:t>.00</w:t>
              </w:r>
            </w:ins>
          </w:p>
        </w:tc>
        <w:tc>
          <w:tcPr>
            <w:tcW w:w="1285" w:type="dxa"/>
            <w:vAlign w:val="bottom"/>
            <w:tcPrChange w:id="4682" w:author="Weber" w:date="2014-10-29T03:09:00Z">
              <w:tcPr>
                <w:tcW w:w="1285" w:type="dxa"/>
              </w:tcPr>
            </w:tcPrChange>
          </w:tcPr>
          <w:p w14:paraId="783E7308" w14:textId="7DC6522D" w:rsidR="007423EA" w:rsidRPr="00D66228" w:rsidRDefault="007423EA" w:rsidP="007423EA">
            <w:pPr>
              <w:jc w:val="center"/>
              <w:pPrChange w:id="4683" w:author="Weber" w:date="2014-10-29T03:09:00Z">
                <w:pPr>
                  <w:autoSpaceDE w:val="0"/>
                  <w:snapToGrid w:val="0"/>
                  <w:jc w:val="center"/>
                </w:pPr>
              </w:pPrChange>
            </w:pPr>
            <w:r w:rsidRPr="00D66228">
              <w:t>1.</w:t>
            </w:r>
            <w:del w:id="4684" w:author="Weber" w:date="2014-10-29T03:09:00Z">
              <w:r w:rsidR="00EB30D0">
                <w:delText>80</w:delText>
              </w:r>
            </w:del>
            <w:ins w:id="4685" w:author="Weber" w:date="2014-10-29T03:09:00Z">
              <w:r w:rsidRPr="00D66228">
                <w:t>65</w:t>
              </w:r>
            </w:ins>
          </w:p>
        </w:tc>
        <w:tc>
          <w:tcPr>
            <w:tcW w:w="1287" w:type="dxa"/>
            <w:vAlign w:val="bottom"/>
            <w:tcPrChange w:id="4686" w:author="Weber" w:date="2014-10-29T03:09:00Z">
              <w:tcPr>
                <w:tcW w:w="1287" w:type="dxa"/>
              </w:tcPr>
            </w:tcPrChange>
          </w:tcPr>
          <w:p w14:paraId="0ECFF6AA" w14:textId="3C4B80D5" w:rsidR="007423EA" w:rsidRPr="00D66228" w:rsidRDefault="007423EA" w:rsidP="007423EA">
            <w:pPr>
              <w:jc w:val="center"/>
              <w:pPrChange w:id="4687" w:author="Weber" w:date="2014-10-29T03:09:00Z">
                <w:pPr>
                  <w:autoSpaceDE w:val="0"/>
                  <w:snapToGrid w:val="0"/>
                  <w:jc w:val="center"/>
                </w:pPr>
              </w:pPrChange>
            </w:pPr>
            <w:r w:rsidRPr="00D66228">
              <w:t>0.</w:t>
            </w:r>
            <w:del w:id="4688" w:author="Weber" w:date="2014-10-29T03:09:00Z">
              <w:r w:rsidR="00EB30D0" w:rsidRPr="00E21EB8">
                <w:delText>02</w:delText>
              </w:r>
            </w:del>
            <w:ins w:id="4689" w:author="Weber" w:date="2014-10-29T03:09:00Z">
              <w:r w:rsidRPr="00D66228">
                <w:t>01</w:t>
              </w:r>
            </w:ins>
          </w:p>
        </w:tc>
      </w:tr>
      <w:tr w:rsidR="007423EA" w14:paraId="1A5669AF" w14:textId="77777777" w:rsidTr="00D50DBA">
        <w:trPr>
          <w:trHeight w:val="278"/>
          <w:trPrChange w:id="4690" w:author="Weber" w:date="2014-10-29T03:09:00Z">
            <w:trPr>
              <w:trHeight w:val="278"/>
            </w:trPr>
          </w:trPrChange>
        </w:trPr>
        <w:tc>
          <w:tcPr>
            <w:tcW w:w="1315" w:type="dxa"/>
            <w:vAlign w:val="bottom"/>
            <w:tcPrChange w:id="4691" w:author="Weber" w:date="2014-10-29T03:09:00Z">
              <w:tcPr>
                <w:tcW w:w="1315" w:type="dxa"/>
              </w:tcPr>
            </w:tcPrChange>
          </w:tcPr>
          <w:p w14:paraId="590671C2" w14:textId="77777777" w:rsidR="007423EA" w:rsidRPr="00D66228" w:rsidRDefault="007423EA" w:rsidP="007423EA">
            <w:pPr>
              <w:jc w:val="center"/>
              <w:pPrChange w:id="4692" w:author="Weber" w:date="2014-10-29T03:09:00Z">
                <w:pPr>
                  <w:autoSpaceDE w:val="0"/>
                  <w:snapToGrid w:val="0"/>
                  <w:jc w:val="center"/>
                </w:pPr>
              </w:pPrChange>
            </w:pPr>
            <w:r w:rsidRPr="00D66228">
              <w:t>5</w:t>
            </w:r>
          </w:p>
        </w:tc>
        <w:tc>
          <w:tcPr>
            <w:tcW w:w="1285" w:type="dxa"/>
            <w:vAlign w:val="bottom"/>
            <w:tcPrChange w:id="4693" w:author="Weber" w:date="2014-10-29T03:09:00Z">
              <w:tcPr>
                <w:tcW w:w="1285" w:type="dxa"/>
              </w:tcPr>
            </w:tcPrChange>
          </w:tcPr>
          <w:p w14:paraId="6746FEB5" w14:textId="77777777" w:rsidR="007423EA" w:rsidRPr="00D66228" w:rsidRDefault="007423EA" w:rsidP="007423EA">
            <w:pPr>
              <w:jc w:val="center"/>
              <w:pPrChange w:id="4694" w:author="Weber" w:date="2014-10-29T03:09:00Z">
                <w:pPr>
                  <w:autoSpaceDE w:val="0"/>
                  <w:snapToGrid w:val="0"/>
                  <w:jc w:val="center"/>
                </w:pPr>
              </w:pPrChange>
            </w:pPr>
            <w:r w:rsidRPr="00D66228">
              <w:t>2</w:t>
            </w:r>
          </w:p>
        </w:tc>
        <w:tc>
          <w:tcPr>
            <w:tcW w:w="1285" w:type="dxa"/>
            <w:vAlign w:val="bottom"/>
            <w:tcPrChange w:id="4695" w:author="Weber" w:date="2014-10-29T03:09:00Z">
              <w:tcPr>
                <w:tcW w:w="1285" w:type="dxa"/>
              </w:tcPr>
            </w:tcPrChange>
          </w:tcPr>
          <w:p w14:paraId="29A660CA" w14:textId="77777777" w:rsidR="007423EA" w:rsidRPr="00D66228" w:rsidRDefault="007423EA" w:rsidP="007423EA">
            <w:pPr>
              <w:jc w:val="center"/>
              <w:pPrChange w:id="4696" w:author="Weber" w:date="2014-10-29T03:09:00Z">
                <w:pPr>
                  <w:autoSpaceDE w:val="0"/>
                  <w:snapToGrid w:val="0"/>
                  <w:jc w:val="center"/>
                </w:pPr>
              </w:pPrChange>
            </w:pPr>
            <w:r w:rsidRPr="00D66228">
              <w:t>0.02</w:t>
            </w:r>
          </w:p>
        </w:tc>
        <w:tc>
          <w:tcPr>
            <w:tcW w:w="1285" w:type="dxa"/>
            <w:vAlign w:val="bottom"/>
            <w:tcPrChange w:id="4697" w:author="Weber" w:date="2014-10-29T03:09:00Z">
              <w:tcPr>
                <w:tcW w:w="1285" w:type="dxa"/>
              </w:tcPr>
            </w:tcPrChange>
          </w:tcPr>
          <w:p w14:paraId="6EDBE299" w14:textId="379A4837" w:rsidR="007423EA" w:rsidRPr="00D66228" w:rsidRDefault="00EB30D0" w:rsidP="007423EA">
            <w:pPr>
              <w:jc w:val="center"/>
              <w:pPrChange w:id="4698" w:author="Weber" w:date="2014-10-29T03:09:00Z">
                <w:pPr>
                  <w:autoSpaceDE w:val="0"/>
                  <w:snapToGrid w:val="0"/>
                  <w:jc w:val="center"/>
                </w:pPr>
              </w:pPrChange>
            </w:pPr>
            <w:del w:id="4699" w:author="Weber" w:date="2014-10-29T03:09:00Z">
              <w:r>
                <w:delText>2.39</w:delText>
              </w:r>
            </w:del>
            <w:ins w:id="4700" w:author="Weber" w:date="2014-10-29T03:09:00Z">
              <w:r w:rsidR="007423EA" w:rsidRPr="00D66228">
                <w:t>1.79</w:t>
              </w:r>
            </w:ins>
          </w:p>
        </w:tc>
        <w:tc>
          <w:tcPr>
            <w:tcW w:w="1285" w:type="dxa"/>
            <w:vAlign w:val="bottom"/>
            <w:tcPrChange w:id="4701" w:author="Weber" w:date="2014-10-29T03:09:00Z">
              <w:tcPr>
                <w:tcW w:w="1285" w:type="dxa"/>
              </w:tcPr>
            </w:tcPrChange>
          </w:tcPr>
          <w:p w14:paraId="0490F0C9" w14:textId="77777777" w:rsidR="007423EA" w:rsidRPr="00D66228" w:rsidRDefault="007423EA" w:rsidP="007423EA">
            <w:pPr>
              <w:jc w:val="center"/>
              <w:pPrChange w:id="4702" w:author="Weber" w:date="2014-10-29T03:09:00Z">
                <w:pPr>
                  <w:autoSpaceDE w:val="0"/>
                  <w:snapToGrid w:val="0"/>
                  <w:jc w:val="center"/>
                </w:pPr>
              </w:pPrChange>
            </w:pPr>
            <w:r w:rsidRPr="00D66228">
              <w:t>0.02</w:t>
            </w:r>
          </w:p>
        </w:tc>
        <w:tc>
          <w:tcPr>
            <w:tcW w:w="1285" w:type="dxa"/>
            <w:vAlign w:val="bottom"/>
            <w:tcPrChange w:id="4703" w:author="Weber" w:date="2014-10-29T03:09:00Z">
              <w:tcPr>
                <w:tcW w:w="1285" w:type="dxa"/>
              </w:tcPr>
            </w:tcPrChange>
          </w:tcPr>
          <w:p w14:paraId="47720365" w14:textId="77777777" w:rsidR="007423EA" w:rsidRPr="00D66228" w:rsidRDefault="007423EA" w:rsidP="007423EA">
            <w:pPr>
              <w:jc w:val="center"/>
              <w:pPrChange w:id="4704" w:author="Weber" w:date="2014-10-29T03:09:00Z">
                <w:pPr>
                  <w:autoSpaceDE w:val="0"/>
                  <w:snapToGrid w:val="0"/>
                  <w:jc w:val="center"/>
                </w:pPr>
              </w:pPrChange>
            </w:pPr>
            <w:r w:rsidRPr="00D66228">
              <w:t>0</w:t>
            </w:r>
          </w:p>
        </w:tc>
        <w:tc>
          <w:tcPr>
            <w:tcW w:w="1285" w:type="dxa"/>
            <w:vAlign w:val="bottom"/>
            <w:tcPrChange w:id="4705" w:author="Weber" w:date="2014-10-29T03:09:00Z">
              <w:tcPr>
                <w:tcW w:w="1285" w:type="dxa"/>
              </w:tcPr>
            </w:tcPrChange>
          </w:tcPr>
          <w:p w14:paraId="7BF91241" w14:textId="77777777" w:rsidR="007423EA" w:rsidRPr="00D66228" w:rsidRDefault="007423EA" w:rsidP="007423EA">
            <w:pPr>
              <w:jc w:val="center"/>
              <w:pPrChange w:id="4706" w:author="Weber" w:date="2014-10-29T03:09:00Z">
                <w:pPr>
                  <w:autoSpaceDE w:val="0"/>
                  <w:snapToGrid w:val="0"/>
                  <w:jc w:val="center"/>
                </w:pPr>
              </w:pPrChange>
            </w:pPr>
            <w:r w:rsidRPr="00D66228">
              <w:t>0</w:t>
            </w:r>
            <w:ins w:id="4707" w:author="Weber" w:date="2014-10-29T03:09:00Z">
              <w:r w:rsidRPr="00D66228">
                <w:t>.00</w:t>
              </w:r>
            </w:ins>
          </w:p>
        </w:tc>
        <w:tc>
          <w:tcPr>
            <w:tcW w:w="1285" w:type="dxa"/>
            <w:vAlign w:val="bottom"/>
            <w:tcPrChange w:id="4708" w:author="Weber" w:date="2014-10-29T03:09:00Z">
              <w:tcPr>
                <w:tcW w:w="1285" w:type="dxa"/>
              </w:tcPr>
            </w:tcPrChange>
          </w:tcPr>
          <w:p w14:paraId="1D3E3C47" w14:textId="34D141D8" w:rsidR="007423EA" w:rsidRPr="00D66228" w:rsidRDefault="007423EA" w:rsidP="007423EA">
            <w:pPr>
              <w:jc w:val="center"/>
              <w:pPrChange w:id="4709" w:author="Weber" w:date="2014-10-29T03:09:00Z">
                <w:pPr>
                  <w:autoSpaceDE w:val="0"/>
                  <w:snapToGrid w:val="0"/>
                  <w:jc w:val="center"/>
                </w:pPr>
              </w:pPrChange>
            </w:pPr>
            <w:r w:rsidRPr="00D66228">
              <w:t>0.</w:t>
            </w:r>
            <w:del w:id="4710" w:author="Weber" w:date="2014-10-29T03:09:00Z">
              <w:r w:rsidR="00EB30D0" w:rsidRPr="00E21EB8">
                <w:delText>2</w:delText>
              </w:r>
              <w:r w:rsidR="00EB30D0">
                <w:delText>1</w:delText>
              </w:r>
            </w:del>
            <w:ins w:id="4711" w:author="Weber" w:date="2014-10-29T03:09:00Z">
              <w:r w:rsidRPr="00D66228">
                <w:t>18</w:t>
              </w:r>
            </w:ins>
          </w:p>
        </w:tc>
        <w:tc>
          <w:tcPr>
            <w:tcW w:w="1287" w:type="dxa"/>
            <w:vAlign w:val="bottom"/>
            <w:tcPrChange w:id="4712" w:author="Weber" w:date="2014-10-29T03:09:00Z">
              <w:tcPr>
                <w:tcW w:w="1287" w:type="dxa"/>
              </w:tcPr>
            </w:tcPrChange>
          </w:tcPr>
          <w:p w14:paraId="779B4296" w14:textId="77777777" w:rsidR="007423EA" w:rsidRPr="00D66228" w:rsidRDefault="007423EA" w:rsidP="007423EA">
            <w:pPr>
              <w:jc w:val="center"/>
              <w:rPr>
                <w:rPrChange w:id="4713" w:author="Weber" w:date="2014-10-29T03:09:00Z">
                  <w:rPr>
                    <w:b/>
                  </w:rPr>
                </w:rPrChange>
              </w:rPr>
              <w:pPrChange w:id="4714" w:author="Weber" w:date="2014-10-29T03:09:00Z">
                <w:pPr>
                  <w:autoSpaceDE w:val="0"/>
                  <w:snapToGrid w:val="0"/>
                  <w:jc w:val="center"/>
                </w:pPr>
              </w:pPrChange>
            </w:pPr>
            <w:r w:rsidRPr="00D66228">
              <w:t>0</w:t>
            </w:r>
            <w:ins w:id="4715" w:author="Weber" w:date="2014-10-29T03:09:00Z">
              <w:r w:rsidRPr="00D66228">
                <w:t>.00</w:t>
              </w:r>
            </w:ins>
          </w:p>
        </w:tc>
      </w:tr>
      <w:tr w:rsidR="00EB30D0" w14:paraId="3AC19525" w14:textId="77777777" w:rsidTr="00277C8D">
        <w:trPr>
          <w:trHeight w:val="278"/>
          <w:trPrChange w:id="4716" w:author="Weber" w:date="2014-10-29T03:09:00Z">
            <w:trPr>
              <w:trHeight w:val="278"/>
            </w:trPr>
          </w:trPrChange>
        </w:trPr>
        <w:tc>
          <w:tcPr>
            <w:tcW w:w="1315" w:type="dxa"/>
            <w:tcPrChange w:id="4717" w:author="Weber" w:date="2014-10-29T03:09:00Z">
              <w:tcPr>
                <w:tcW w:w="1315" w:type="dxa"/>
              </w:tcPr>
            </w:tcPrChange>
          </w:tcPr>
          <w:p w14:paraId="0021155A" w14:textId="77777777" w:rsidR="00EB30D0" w:rsidRPr="00E21EB8" w:rsidRDefault="00EB30D0" w:rsidP="00A33B12">
            <w:pPr>
              <w:autoSpaceDE w:val="0"/>
              <w:snapToGrid w:val="0"/>
              <w:jc w:val="center"/>
              <w:rPr>
                <w:b/>
                <w:bCs/>
              </w:rPr>
            </w:pPr>
          </w:p>
        </w:tc>
        <w:tc>
          <w:tcPr>
            <w:tcW w:w="5140" w:type="dxa"/>
            <w:gridSpan w:val="4"/>
            <w:tcPrChange w:id="4718" w:author="Weber" w:date="2014-10-29T03:09:00Z">
              <w:tcPr>
                <w:tcW w:w="5140" w:type="dxa"/>
                <w:gridSpan w:val="4"/>
              </w:tcPr>
            </w:tcPrChange>
          </w:tcPr>
          <w:p w14:paraId="103CC8B5" w14:textId="77777777" w:rsidR="00EB30D0" w:rsidRPr="00E21EB8" w:rsidRDefault="00EB30D0" w:rsidP="00A33B12">
            <w:pPr>
              <w:autoSpaceDE w:val="0"/>
              <w:snapToGrid w:val="0"/>
              <w:jc w:val="center"/>
              <w:rPr>
                <w:b/>
                <w:bCs/>
              </w:rPr>
            </w:pPr>
            <w:r w:rsidRPr="00E21EB8">
              <w:rPr>
                <w:b/>
                <w:bCs/>
              </w:rPr>
              <w:t>Region B – SW Florida</w:t>
            </w:r>
          </w:p>
        </w:tc>
        <w:tc>
          <w:tcPr>
            <w:tcW w:w="5142" w:type="dxa"/>
            <w:gridSpan w:val="4"/>
            <w:tcPrChange w:id="4719" w:author="Weber" w:date="2014-10-29T03:09:00Z">
              <w:tcPr>
                <w:tcW w:w="5142" w:type="dxa"/>
                <w:gridSpan w:val="4"/>
              </w:tcPr>
            </w:tcPrChange>
          </w:tcPr>
          <w:p w14:paraId="06EC8546" w14:textId="77777777" w:rsidR="00EB30D0" w:rsidRPr="00E21EB8" w:rsidRDefault="00EB30D0" w:rsidP="00A33B12">
            <w:pPr>
              <w:autoSpaceDE w:val="0"/>
              <w:snapToGrid w:val="0"/>
              <w:jc w:val="center"/>
              <w:rPr>
                <w:b/>
                <w:bCs/>
              </w:rPr>
            </w:pPr>
            <w:r w:rsidRPr="00E21EB8">
              <w:rPr>
                <w:b/>
                <w:bCs/>
              </w:rPr>
              <w:t>Region C – SE Florida</w:t>
            </w:r>
          </w:p>
        </w:tc>
      </w:tr>
      <w:tr w:rsidR="00EB30D0" w14:paraId="32852567" w14:textId="77777777" w:rsidTr="00277C8D">
        <w:trPr>
          <w:trHeight w:val="278"/>
          <w:trPrChange w:id="4720" w:author="Weber" w:date="2014-10-29T03:09:00Z">
            <w:trPr>
              <w:trHeight w:val="278"/>
            </w:trPr>
          </w:trPrChange>
        </w:trPr>
        <w:tc>
          <w:tcPr>
            <w:tcW w:w="1315" w:type="dxa"/>
            <w:tcPrChange w:id="4721" w:author="Weber" w:date="2014-10-29T03:09:00Z">
              <w:tcPr>
                <w:tcW w:w="1315" w:type="dxa"/>
              </w:tcPr>
            </w:tcPrChange>
          </w:tcPr>
          <w:p w14:paraId="2F8379C0" w14:textId="77777777" w:rsidR="00EB30D0" w:rsidRPr="00E21EB8" w:rsidRDefault="00EB30D0" w:rsidP="00A33B12">
            <w:pPr>
              <w:autoSpaceDE w:val="0"/>
              <w:snapToGrid w:val="0"/>
              <w:jc w:val="center"/>
              <w:rPr>
                <w:b/>
                <w:bCs/>
              </w:rPr>
            </w:pPr>
          </w:p>
        </w:tc>
        <w:tc>
          <w:tcPr>
            <w:tcW w:w="2570" w:type="dxa"/>
            <w:gridSpan w:val="2"/>
            <w:tcPrChange w:id="4722" w:author="Weber" w:date="2014-10-29T03:09:00Z">
              <w:tcPr>
                <w:tcW w:w="2570" w:type="dxa"/>
                <w:gridSpan w:val="2"/>
              </w:tcPr>
            </w:tcPrChange>
          </w:tcPr>
          <w:p w14:paraId="61E2877A" w14:textId="77777777" w:rsidR="00EB30D0" w:rsidRPr="00E21EB8" w:rsidRDefault="00EB30D0" w:rsidP="00A33B12">
            <w:pPr>
              <w:autoSpaceDE w:val="0"/>
              <w:snapToGrid w:val="0"/>
              <w:jc w:val="center"/>
              <w:rPr>
                <w:b/>
                <w:bCs/>
              </w:rPr>
            </w:pPr>
            <w:r w:rsidRPr="00E21EB8">
              <w:rPr>
                <w:b/>
                <w:bCs/>
              </w:rPr>
              <w:t>Historical</w:t>
            </w:r>
          </w:p>
        </w:tc>
        <w:tc>
          <w:tcPr>
            <w:tcW w:w="2570" w:type="dxa"/>
            <w:gridSpan w:val="2"/>
            <w:tcPrChange w:id="4723" w:author="Weber" w:date="2014-10-29T03:09:00Z">
              <w:tcPr>
                <w:tcW w:w="2570" w:type="dxa"/>
                <w:gridSpan w:val="2"/>
              </w:tcPr>
            </w:tcPrChange>
          </w:tcPr>
          <w:p w14:paraId="4A742D29" w14:textId="77777777" w:rsidR="00EB30D0" w:rsidRPr="00E21EB8" w:rsidRDefault="00EB30D0" w:rsidP="00A33B12">
            <w:pPr>
              <w:autoSpaceDE w:val="0"/>
              <w:snapToGrid w:val="0"/>
              <w:jc w:val="center"/>
              <w:rPr>
                <w:b/>
                <w:bCs/>
              </w:rPr>
            </w:pPr>
            <w:r w:rsidRPr="00E21EB8">
              <w:rPr>
                <w:b/>
                <w:bCs/>
              </w:rPr>
              <w:t>Modeled</w:t>
            </w:r>
          </w:p>
        </w:tc>
        <w:tc>
          <w:tcPr>
            <w:tcW w:w="2570" w:type="dxa"/>
            <w:gridSpan w:val="2"/>
            <w:tcPrChange w:id="4724" w:author="Weber" w:date="2014-10-29T03:09:00Z">
              <w:tcPr>
                <w:tcW w:w="2570" w:type="dxa"/>
                <w:gridSpan w:val="2"/>
              </w:tcPr>
            </w:tcPrChange>
          </w:tcPr>
          <w:p w14:paraId="65F54F90" w14:textId="77777777" w:rsidR="00EB30D0" w:rsidRPr="00E21EB8" w:rsidRDefault="00EB30D0" w:rsidP="00A33B12">
            <w:pPr>
              <w:autoSpaceDE w:val="0"/>
              <w:snapToGrid w:val="0"/>
              <w:jc w:val="center"/>
              <w:rPr>
                <w:b/>
                <w:bCs/>
              </w:rPr>
            </w:pPr>
            <w:r w:rsidRPr="00E21EB8">
              <w:rPr>
                <w:b/>
                <w:bCs/>
              </w:rPr>
              <w:t>Historical</w:t>
            </w:r>
          </w:p>
        </w:tc>
        <w:tc>
          <w:tcPr>
            <w:tcW w:w="2572" w:type="dxa"/>
            <w:gridSpan w:val="2"/>
            <w:tcPrChange w:id="4725" w:author="Weber" w:date="2014-10-29T03:09:00Z">
              <w:tcPr>
                <w:tcW w:w="2572" w:type="dxa"/>
                <w:gridSpan w:val="2"/>
              </w:tcPr>
            </w:tcPrChange>
          </w:tcPr>
          <w:p w14:paraId="0EFA4712" w14:textId="77777777" w:rsidR="00EB30D0" w:rsidRPr="00E21EB8" w:rsidRDefault="00EB30D0" w:rsidP="00A33B12">
            <w:pPr>
              <w:autoSpaceDE w:val="0"/>
              <w:snapToGrid w:val="0"/>
              <w:jc w:val="center"/>
              <w:rPr>
                <w:b/>
                <w:bCs/>
              </w:rPr>
            </w:pPr>
            <w:r w:rsidRPr="00E21EB8">
              <w:rPr>
                <w:b/>
                <w:bCs/>
              </w:rPr>
              <w:t>Modeled</w:t>
            </w:r>
          </w:p>
        </w:tc>
      </w:tr>
      <w:tr w:rsidR="00EB30D0" w14:paraId="3547DEFD" w14:textId="77777777" w:rsidTr="00277C8D">
        <w:trPr>
          <w:trHeight w:val="278"/>
          <w:trPrChange w:id="4726" w:author="Weber" w:date="2014-10-29T03:09:00Z">
            <w:trPr>
              <w:trHeight w:val="278"/>
            </w:trPr>
          </w:trPrChange>
        </w:trPr>
        <w:tc>
          <w:tcPr>
            <w:tcW w:w="1315" w:type="dxa"/>
            <w:tcPrChange w:id="4727" w:author="Weber" w:date="2014-10-29T03:09:00Z">
              <w:tcPr>
                <w:tcW w:w="1315" w:type="dxa"/>
              </w:tcPr>
            </w:tcPrChange>
          </w:tcPr>
          <w:p w14:paraId="38F8AC2C" w14:textId="77777777" w:rsidR="00EB30D0" w:rsidRPr="00E21EB8" w:rsidRDefault="00EB30D0" w:rsidP="00A33B12">
            <w:pPr>
              <w:autoSpaceDE w:val="0"/>
              <w:snapToGrid w:val="0"/>
              <w:jc w:val="center"/>
              <w:rPr>
                <w:b/>
                <w:bCs/>
              </w:rPr>
            </w:pPr>
            <w:r w:rsidRPr="00E21EB8">
              <w:rPr>
                <w:b/>
                <w:bCs/>
              </w:rPr>
              <w:t>Category</w:t>
            </w:r>
          </w:p>
        </w:tc>
        <w:tc>
          <w:tcPr>
            <w:tcW w:w="1285" w:type="dxa"/>
            <w:tcPrChange w:id="4728" w:author="Weber" w:date="2014-10-29T03:09:00Z">
              <w:tcPr>
                <w:tcW w:w="1285" w:type="dxa"/>
              </w:tcPr>
            </w:tcPrChange>
          </w:tcPr>
          <w:p w14:paraId="36F1DFF6" w14:textId="77777777" w:rsidR="00EB30D0" w:rsidRPr="00E21EB8" w:rsidRDefault="00EB30D0" w:rsidP="00A33B12">
            <w:pPr>
              <w:autoSpaceDE w:val="0"/>
              <w:snapToGrid w:val="0"/>
              <w:jc w:val="center"/>
              <w:rPr>
                <w:b/>
                <w:bCs/>
              </w:rPr>
            </w:pPr>
            <w:r w:rsidRPr="00E21EB8">
              <w:rPr>
                <w:b/>
                <w:bCs/>
              </w:rPr>
              <w:t>Number</w:t>
            </w:r>
          </w:p>
        </w:tc>
        <w:tc>
          <w:tcPr>
            <w:tcW w:w="1285" w:type="dxa"/>
            <w:tcPrChange w:id="4729" w:author="Weber" w:date="2014-10-29T03:09:00Z">
              <w:tcPr>
                <w:tcW w:w="1285" w:type="dxa"/>
              </w:tcPr>
            </w:tcPrChange>
          </w:tcPr>
          <w:p w14:paraId="7829C13F" w14:textId="77777777" w:rsidR="00EB30D0" w:rsidRPr="00E21EB8" w:rsidRDefault="00EB30D0" w:rsidP="00A33B12">
            <w:pPr>
              <w:autoSpaceDE w:val="0"/>
              <w:snapToGrid w:val="0"/>
              <w:jc w:val="center"/>
              <w:rPr>
                <w:b/>
                <w:bCs/>
              </w:rPr>
            </w:pPr>
            <w:r w:rsidRPr="00E21EB8">
              <w:rPr>
                <w:b/>
                <w:bCs/>
              </w:rPr>
              <w:t>Rate</w:t>
            </w:r>
          </w:p>
        </w:tc>
        <w:tc>
          <w:tcPr>
            <w:tcW w:w="1285" w:type="dxa"/>
            <w:tcPrChange w:id="4730" w:author="Weber" w:date="2014-10-29T03:09:00Z">
              <w:tcPr>
                <w:tcW w:w="1285" w:type="dxa"/>
              </w:tcPr>
            </w:tcPrChange>
          </w:tcPr>
          <w:p w14:paraId="74E788C4" w14:textId="77777777" w:rsidR="00EB30D0" w:rsidRPr="00E21EB8" w:rsidRDefault="00EB30D0" w:rsidP="00A33B12">
            <w:pPr>
              <w:autoSpaceDE w:val="0"/>
              <w:snapToGrid w:val="0"/>
              <w:jc w:val="center"/>
              <w:rPr>
                <w:b/>
                <w:bCs/>
              </w:rPr>
            </w:pPr>
            <w:r w:rsidRPr="00E21EB8">
              <w:rPr>
                <w:b/>
                <w:bCs/>
              </w:rPr>
              <w:t>Number</w:t>
            </w:r>
          </w:p>
        </w:tc>
        <w:tc>
          <w:tcPr>
            <w:tcW w:w="1285" w:type="dxa"/>
            <w:tcPrChange w:id="4731" w:author="Weber" w:date="2014-10-29T03:09:00Z">
              <w:tcPr>
                <w:tcW w:w="1285" w:type="dxa"/>
              </w:tcPr>
            </w:tcPrChange>
          </w:tcPr>
          <w:p w14:paraId="7176C335" w14:textId="77777777" w:rsidR="00EB30D0" w:rsidRPr="00E21EB8" w:rsidRDefault="00EB30D0" w:rsidP="00A33B12">
            <w:pPr>
              <w:autoSpaceDE w:val="0"/>
              <w:snapToGrid w:val="0"/>
              <w:jc w:val="center"/>
              <w:rPr>
                <w:b/>
                <w:bCs/>
              </w:rPr>
            </w:pPr>
            <w:r w:rsidRPr="00E21EB8">
              <w:rPr>
                <w:b/>
                <w:bCs/>
              </w:rPr>
              <w:t>Rate</w:t>
            </w:r>
          </w:p>
        </w:tc>
        <w:tc>
          <w:tcPr>
            <w:tcW w:w="1285" w:type="dxa"/>
            <w:tcPrChange w:id="4732" w:author="Weber" w:date="2014-10-29T03:09:00Z">
              <w:tcPr>
                <w:tcW w:w="1285" w:type="dxa"/>
              </w:tcPr>
            </w:tcPrChange>
          </w:tcPr>
          <w:p w14:paraId="742BB9C4" w14:textId="77777777" w:rsidR="00EB30D0" w:rsidRPr="00E21EB8" w:rsidRDefault="00EB30D0" w:rsidP="00A33B12">
            <w:pPr>
              <w:autoSpaceDE w:val="0"/>
              <w:snapToGrid w:val="0"/>
              <w:jc w:val="center"/>
              <w:rPr>
                <w:b/>
                <w:bCs/>
              </w:rPr>
            </w:pPr>
            <w:r w:rsidRPr="00E21EB8">
              <w:rPr>
                <w:b/>
                <w:bCs/>
              </w:rPr>
              <w:t>Number</w:t>
            </w:r>
          </w:p>
        </w:tc>
        <w:tc>
          <w:tcPr>
            <w:tcW w:w="1285" w:type="dxa"/>
            <w:tcPrChange w:id="4733" w:author="Weber" w:date="2014-10-29T03:09:00Z">
              <w:tcPr>
                <w:tcW w:w="1285" w:type="dxa"/>
              </w:tcPr>
            </w:tcPrChange>
          </w:tcPr>
          <w:p w14:paraId="4C829B99" w14:textId="77777777" w:rsidR="00EB30D0" w:rsidRPr="00E21EB8" w:rsidRDefault="00EB30D0" w:rsidP="00A33B12">
            <w:pPr>
              <w:autoSpaceDE w:val="0"/>
              <w:snapToGrid w:val="0"/>
              <w:jc w:val="center"/>
              <w:rPr>
                <w:b/>
                <w:bCs/>
              </w:rPr>
            </w:pPr>
            <w:r w:rsidRPr="00E21EB8">
              <w:rPr>
                <w:b/>
                <w:bCs/>
              </w:rPr>
              <w:t>Rate</w:t>
            </w:r>
          </w:p>
        </w:tc>
        <w:tc>
          <w:tcPr>
            <w:tcW w:w="1285" w:type="dxa"/>
            <w:tcPrChange w:id="4734" w:author="Weber" w:date="2014-10-29T03:09:00Z">
              <w:tcPr>
                <w:tcW w:w="1285" w:type="dxa"/>
              </w:tcPr>
            </w:tcPrChange>
          </w:tcPr>
          <w:p w14:paraId="49981F1D" w14:textId="77777777" w:rsidR="00EB30D0" w:rsidRPr="00E21EB8" w:rsidRDefault="00EB30D0" w:rsidP="00A33B12">
            <w:pPr>
              <w:autoSpaceDE w:val="0"/>
              <w:snapToGrid w:val="0"/>
              <w:jc w:val="center"/>
              <w:rPr>
                <w:b/>
                <w:bCs/>
              </w:rPr>
            </w:pPr>
            <w:r w:rsidRPr="00E21EB8">
              <w:rPr>
                <w:b/>
                <w:bCs/>
              </w:rPr>
              <w:t>Number</w:t>
            </w:r>
          </w:p>
        </w:tc>
        <w:tc>
          <w:tcPr>
            <w:tcW w:w="1287" w:type="dxa"/>
            <w:tcPrChange w:id="4735" w:author="Weber" w:date="2014-10-29T03:09:00Z">
              <w:tcPr>
                <w:tcW w:w="1287" w:type="dxa"/>
              </w:tcPr>
            </w:tcPrChange>
          </w:tcPr>
          <w:p w14:paraId="6BEE6FE7" w14:textId="77777777" w:rsidR="00EB30D0" w:rsidRPr="00E21EB8" w:rsidRDefault="00EB30D0" w:rsidP="00A33B12">
            <w:pPr>
              <w:autoSpaceDE w:val="0"/>
              <w:snapToGrid w:val="0"/>
              <w:jc w:val="center"/>
            </w:pPr>
            <w:r w:rsidRPr="00E21EB8">
              <w:rPr>
                <w:b/>
                <w:bCs/>
              </w:rPr>
              <w:t>Rate</w:t>
            </w:r>
          </w:p>
        </w:tc>
      </w:tr>
      <w:tr w:rsidR="007423EA" w14:paraId="7062FDC7" w14:textId="77777777" w:rsidTr="00D50DBA">
        <w:trPr>
          <w:trHeight w:val="278"/>
          <w:trPrChange w:id="4736" w:author="Weber" w:date="2014-10-29T03:09:00Z">
            <w:trPr>
              <w:trHeight w:val="278"/>
            </w:trPr>
          </w:trPrChange>
        </w:trPr>
        <w:tc>
          <w:tcPr>
            <w:tcW w:w="1315" w:type="dxa"/>
            <w:vAlign w:val="bottom"/>
            <w:tcPrChange w:id="4737" w:author="Weber" w:date="2014-10-29T03:09:00Z">
              <w:tcPr>
                <w:tcW w:w="1315" w:type="dxa"/>
              </w:tcPr>
            </w:tcPrChange>
          </w:tcPr>
          <w:p w14:paraId="2142634F" w14:textId="77777777" w:rsidR="007423EA" w:rsidRPr="00D66228" w:rsidRDefault="007423EA" w:rsidP="007423EA">
            <w:pPr>
              <w:jc w:val="center"/>
              <w:pPrChange w:id="4738" w:author="Weber" w:date="2014-10-29T03:09:00Z">
                <w:pPr>
                  <w:autoSpaceDE w:val="0"/>
                  <w:snapToGrid w:val="0"/>
                  <w:jc w:val="center"/>
                </w:pPr>
              </w:pPrChange>
            </w:pPr>
            <w:r w:rsidRPr="00D66228">
              <w:t>1</w:t>
            </w:r>
          </w:p>
        </w:tc>
        <w:tc>
          <w:tcPr>
            <w:tcW w:w="1285" w:type="dxa"/>
            <w:vAlign w:val="bottom"/>
            <w:tcPrChange w:id="4739" w:author="Weber" w:date="2014-10-29T03:09:00Z">
              <w:tcPr>
                <w:tcW w:w="1285" w:type="dxa"/>
              </w:tcPr>
            </w:tcPrChange>
          </w:tcPr>
          <w:p w14:paraId="0AE8878C" w14:textId="5AD7C978" w:rsidR="007423EA" w:rsidRPr="00D66228" w:rsidRDefault="00EB30D0" w:rsidP="007423EA">
            <w:pPr>
              <w:jc w:val="center"/>
              <w:pPrChange w:id="4740" w:author="Weber" w:date="2014-10-29T03:09:00Z">
                <w:pPr>
                  <w:autoSpaceDE w:val="0"/>
                  <w:snapToGrid w:val="0"/>
                  <w:jc w:val="center"/>
                </w:pPr>
              </w:pPrChange>
            </w:pPr>
            <w:del w:id="4741" w:author="Weber" w:date="2014-10-29T03:09:00Z">
              <w:r>
                <w:delText>8</w:delText>
              </w:r>
            </w:del>
            <w:ins w:id="4742" w:author="Weber" w:date="2014-10-29T03:09:00Z">
              <w:r w:rsidR="007423EA" w:rsidRPr="00D66228">
                <w:t>7</w:t>
              </w:r>
            </w:ins>
          </w:p>
        </w:tc>
        <w:tc>
          <w:tcPr>
            <w:tcW w:w="1285" w:type="dxa"/>
            <w:vAlign w:val="bottom"/>
            <w:tcPrChange w:id="4743" w:author="Weber" w:date="2014-10-29T03:09:00Z">
              <w:tcPr>
                <w:tcW w:w="1285" w:type="dxa"/>
              </w:tcPr>
            </w:tcPrChange>
          </w:tcPr>
          <w:p w14:paraId="15A4C208" w14:textId="2358DDCE" w:rsidR="007423EA" w:rsidRPr="00D66228" w:rsidRDefault="007423EA" w:rsidP="007423EA">
            <w:pPr>
              <w:jc w:val="center"/>
              <w:pPrChange w:id="4744" w:author="Weber" w:date="2014-10-29T03:09:00Z">
                <w:pPr>
                  <w:autoSpaceDE w:val="0"/>
                  <w:snapToGrid w:val="0"/>
                  <w:jc w:val="center"/>
                </w:pPr>
              </w:pPrChange>
            </w:pPr>
            <w:r w:rsidRPr="00D66228">
              <w:t>0.</w:t>
            </w:r>
            <w:del w:id="4745" w:author="Weber" w:date="2014-10-29T03:09:00Z">
              <w:r w:rsidR="00EB30D0" w:rsidRPr="00E21EB8">
                <w:delText>0</w:delText>
              </w:r>
              <w:r w:rsidR="00EB30D0">
                <w:delText>7</w:delText>
              </w:r>
            </w:del>
            <w:ins w:id="4746" w:author="Weber" w:date="2014-10-29T03:09:00Z">
              <w:r w:rsidRPr="00D66228">
                <w:t>06</w:t>
              </w:r>
            </w:ins>
          </w:p>
        </w:tc>
        <w:tc>
          <w:tcPr>
            <w:tcW w:w="1285" w:type="dxa"/>
            <w:vAlign w:val="bottom"/>
            <w:tcPrChange w:id="4747" w:author="Weber" w:date="2014-10-29T03:09:00Z">
              <w:tcPr>
                <w:tcW w:w="1285" w:type="dxa"/>
              </w:tcPr>
            </w:tcPrChange>
          </w:tcPr>
          <w:p w14:paraId="6CB45AE9" w14:textId="2342002E" w:rsidR="007423EA" w:rsidRPr="00D66228" w:rsidRDefault="007423EA" w:rsidP="007423EA">
            <w:pPr>
              <w:jc w:val="center"/>
              <w:pPrChange w:id="4748" w:author="Weber" w:date="2014-10-29T03:09:00Z">
                <w:pPr>
                  <w:autoSpaceDE w:val="0"/>
                  <w:snapToGrid w:val="0"/>
                  <w:jc w:val="center"/>
                </w:pPr>
              </w:pPrChange>
            </w:pPr>
            <w:r w:rsidRPr="00D66228">
              <w:t>8.</w:t>
            </w:r>
            <w:del w:id="4749" w:author="Weber" w:date="2014-10-29T03:09:00Z">
              <w:r w:rsidR="00EB30D0">
                <w:delText>02</w:delText>
              </w:r>
            </w:del>
            <w:ins w:id="4750" w:author="Weber" w:date="2014-10-29T03:09:00Z">
              <w:r w:rsidRPr="00D66228">
                <w:t>21</w:t>
              </w:r>
            </w:ins>
          </w:p>
        </w:tc>
        <w:tc>
          <w:tcPr>
            <w:tcW w:w="1285" w:type="dxa"/>
            <w:vAlign w:val="bottom"/>
            <w:tcPrChange w:id="4751" w:author="Weber" w:date="2014-10-29T03:09:00Z">
              <w:tcPr>
                <w:tcW w:w="1285" w:type="dxa"/>
              </w:tcPr>
            </w:tcPrChange>
          </w:tcPr>
          <w:p w14:paraId="5E108AB6" w14:textId="77777777" w:rsidR="007423EA" w:rsidRPr="00D66228" w:rsidRDefault="007423EA" w:rsidP="007423EA">
            <w:pPr>
              <w:jc w:val="center"/>
              <w:pPrChange w:id="4752" w:author="Weber" w:date="2014-10-29T03:09:00Z">
                <w:pPr>
                  <w:autoSpaceDE w:val="0"/>
                  <w:snapToGrid w:val="0"/>
                  <w:jc w:val="center"/>
                </w:pPr>
              </w:pPrChange>
            </w:pPr>
            <w:r w:rsidRPr="00D66228">
              <w:t>0.07</w:t>
            </w:r>
          </w:p>
        </w:tc>
        <w:tc>
          <w:tcPr>
            <w:tcW w:w="1285" w:type="dxa"/>
            <w:vAlign w:val="bottom"/>
            <w:tcPrChange w:id="4753" w:author="Weber" w:date="2014-10-29T03:09:00Z">
              <w:tcPr>
                <w:tcW w:w="1285" w:type="dxa"/>
              </w:tcPr>
            </w:tcPrChange>
          </w:tcPr>
          <w:p w14:paraId="3BA661E0" w14:textId="77777777" w:rsidR="007423EA" w:rsidRPr="00D66228" w:rsidRDefault="007423EA" w:rsidP="007423EA">
            <w:pPr>
              <w:jc w:val="center"/>
              <w:pPrChange w:id="4754" w:author="Weber" w:date="2014-10-29T03:09:00Z">
                <w:pPr>
                  <w:autoSpaceDE w:val="0"/>
                  <w:snapToGrid w:val="0"/>
                  <w:jc w:val="center"/>
                </w:pPr>
              </w:pPrChange>
            </w:pPr>
            <w:r w:rsidRPr="00D66228">
              <w:t>6</w:t>
            </w:r>
          </w:p>
        </w:tc>
        <w:tc>
          <w:tcPr>
            <w:tcW w:w="1285" w:type="dxa"/>
            <w:vAlign w:val="bottom"/>
            <w:tcPrChange w:id="4755" w:author="Weber" w:date="2014-10-29T03:09:00Z">
              <w:tcPr>
                <w:tcW w:w="1285" w:type="dxa"/>
              </w:tcPr>
            </w:tcPrChange>
          </w:tcPr>
          <w:p w14:paraId="7905AE94" w14:textId="77777777" w:rsidR="007423EA" w:rsidRPr="00D66228" w:rsidRDefault="007423EA" w:rsidP="007423EA">
            <w:pPr>
              <w:jc w:val="center"/>
              <w:pPrChange w:id="4756" w:author="Weber" w:date="2014-10-29T03:09:00Z">
                <w:pPr>
                  <w:autoSpaceDE w:val="0"/>
                  <w:snapToGrid w:val="0"/>
                  <w:jc w:val="center"/>
                </w:pPr>
              </w:pPrChange>
            </w:pPr>
            <w:r w:rsidRPr="00D66228">
              <w:t>0.05</w:t>
            </w:r>
          </w:p>
        </w:tc>
        <w:tc>
          <w:tcPr>
            <w:tcW w:w="1285" w:type="dxa"/>
            <w:vAlign w:val="bottom"/>
            <w:tcPrChange w:id="4757" w:author="Weber" w:date="2014-10-29T03:09:00Z">
              <w:tcPr>
                <w:tcW w:w="1285" w:type="dxa"/>
              </w:tcPr>
            </w:tcPrChange>
          </w:tcPr>
          <w:p w14:paraId="6A076CA8" w14:textId="360D9E1B" w:rsidR="007423EA" w:rsidRPr="00D66228" w:rsidRDefault="00EB30D0" w:rsidP="007423EA">
            <w:pPr>
              <w:jc w:val="center"/>
              <w:pPrChange w:id="4758" w:author="Weber" w:date="2014-10-29T03:09:00Z">
                <w:pPr>
                  <w:autoSpaceDE w:val="0"/>
                  <w:snapToGrid w:val="0"/>
                  <w:jc w:val="center"/>
                </w:pPr>
              </w:pPrChange>
            </w:pPr>
            <w:del w:id="4759" w:author="Weber" w:date="2014-10-29T03:09:00Z">
              <w:r>
                <w:delText>7.43</w:delText>
              </w:r>
            </w:del>
            <w:ins w:id="4760" w:author="Weber" w:date="2014-10-29T03:09:00Z">
              <w:r w:rsidR="007423EA" w:rsidRPr="00D66228">
                <w:t>6.91</w:t>
              </w:r>
            </w:ins>
          </w:p>
        </w:tc>
        <w:tc>
          <w:tcPr>
            <w:tcW w:w="1287" w:type="dxa"/>
            <w:vAlign w:val="bottom"/>
            <w:tcPrChange w:id="4761" w:author="Weber" w:date="2014-10-29T03:09:00Z">
              <w:tcPr>
                <w:tcW w:w="1287" w:type="dxa"/>
              </w:tcPr>
            </w:tcPrChange>
          </w:tcPr>
          <w:p w14:paraId="39E063D7" w14:textId="437750E5" w:rsidR="007423EA" w:rsidRPr="00D66228" w:rsidRDefault="007423EA" w:rsidP="007423EA">
            <w:pPr>
              <w:jc w:val="center"/>
              <w:pPrChange w:id="4762" w:author="Weber" w:date="2014-10-29T03:09:00Z">
                <w:pPr>
                  <w:autoSpaceDE w:val="0"/>
                  <w:snapToGrid w:val="0"/>
                  <w:jc w:val="center"/>
                </w:pPr>
              </w:pPrChange>
            </w:pPr>
            <w:r w:rsidRPr="00D66228">
              <w:t>0.</w:t>
            </w:r>
            <w:del w:id="4763" w:author="Weber" w:date="2014-10-29T03:09:00Z">
              <w:r w:rsidR="00EB30D0" w:rsidRPr="00E21EB8">
                <w:delText>07</w:delText>
              </w:r>
            </w:del>
            <w:ins w:id="4764" w:author="Weber" w:date="2014-10-29T03:09:00Z">
              <w:r w:rsidRPr="00D66228">
                <w:t>06</w:t>
              </w:r>
            </w:ins>
          </w:p>
        </w:tc>
      </w:tr>
      <w:tr w:rsidR="007423EA" w14:paraId="0BECA3DA" w14:textId="77777777" w:rsidTr="00D50DBA">
        <w:trPr>
          <w:trHeight w:val="278"/>
          <w:trPrChange w:id="4765" w:author="Weber" w:date="2014-10-29T03:09:00Z">
            <w:trPr>
              <w:trHeight w:val="278"/>
            </w:trPr>
          </w:trPrChange>
        </w:trPr>
        <w:tc>
          <w:tcPr>
            <w:tcW w:w="1315" w:type="dxa"/>
            <w:vAlign w:val="bottom"/>
            <w:tcPrChange w:id="4766" w:author="Weber" w:date="2014-10-29T03:09:00Z">
              <w:tcPr>
                <w:tcW w:w="1315" w:type="dxa"/>
              </w:tcPr>
            </w:tcPrChange>
          </w:tcPr>
          <w:p w14:paraId="20AEB0DC" w14:textId="77777777" w:rsidR="007423EA" w:rsidRPr="00D66228" w:rsidRDefault="007423EA" w:rsidP="007423EA">
            <w:pPr>
              <w:jc w:val="center"/>
              <w:pPrChange w:id="4767" w:author="Weber" w:date="2014-10-29T03:09:00Z">
                <w:pPr>
                  <w:autoSpaceDE w:val="0"/>
                  <w:snapToGrid w:val="0"/>
                  <w:jc w:val="center"/>
                </w:pPr>
              </w:pPrChange>
            </w:pPr>
            <w:r w:rsidRPr="00D66228">
              <w:t>2</w:t>
            </w:r>
          </w:p>
        </w:tc>
        <w:tc>
          <w:tcPr>
            <w:tcW w:w="1285" w:type="dxa"/>
            <w:vAlign w:val="bottom"/>
            <w:tcPrChange w:id="4768" w:author="Weber" w:date="2014-10-29T03:09:00Z">
              <w:tcPr>
                <w:tcW w:w="1285" w:type="dxa"/>
              </w:tcPr>
            </w:tcPrChange>
          </w:tcPr>
          <w:p w14:paraId="68C39B3F" w14:textId="536727EC" w:rsidR="007423EA" w:rsidRPr="00D66228" w:rsidRDefault="00EB30D0" w:rsidP="007423EA">
            <w:pPr>
              <w:jc w:val="center"/>
              <w:pPrChange w:id="4769" w:author="Weber" w:date="2014-10-29T03:09:00Z">
                <w:pPr>
                  <w:autoSpaceDE w:val="0"/>
                  <w:snapToGrid w:val="0"/>
                  <w:jc w:val="center"/>
                </w:pPr>
              </w:pPrChange>
            </w:pPr>
            <w:del w:id="4770" w:author="Weber" w:date="2014-10-29T03:09:00Z">
              <w:r w:rsidRPr="00E21EB8">
                <w:delText>1</w:delText>
              </w:r>
            </w:del>
            <w:ins w:id="4771" w:author="Weber" w:date="2014-10-29T03:09:00Z">
              <w:r w:rsidR="007423EA" w:rsidRPr="00D66228">
                <w:t>4</w:t>
              </w:r>
            </w:ins>
          </w:p>
        </w:tc>
        <w:tc>
          <w:tcPr>
            <w:tcW w:w="1285" w:type="dxa"/>
            <w:vAlign w:val="bottom"/>
            <w:tcPrChange w:id="4772" w:author="Weber" w:date="2014-10-29T03:09:00Z">
              <w:tcPr>
                <w:tcW w:w="1285" w:type="dxa"/>
              </w:tcPr>
            </w:tcPrChange>
          </w:tcPr>
          <w:p w14:paraId="3327A9FC" w14:textId="3773748F" w:rsidR="007423EA" w:rsidRPr="00D66228" w:rsidRDefault="007423EA" w:rsidP="007423EA">
            <w:pPr>
              <w:jc w:val="center"/>
              <w:pPrChange w:id="4773" w:author="Weber" w:date="2014-10-29T03:09:00Z">
                <w:pPr>
                  <w:autoSpaceDE w:val="0"/>
                  <w:snapToGrid w:val="0"/>
                  <w:jc w:val="center"/>
                </w:pPr>
              </w:pPrChange>
            </w:pPr>
            <w:r w:rsidRPr="00D66228">
              <w:t>0.</w:t>
            </w:r>
            <w:del w:id="4774" w:author="Weber" w:date="2014-10-29T03:09:00Z">
              <w:r w:rsidR="00EB30D0" w:rsidRPr="00E21EB8">
                <w:delText>01</w:delText>
              </w:r>
            </w:del>
            <w:ins w:id="4775" w:author="Weber" w:date="2014-10-29T03:09:00Z">
              <w:r w:rsidRPr="00D66228">
                <w:t>04</w:t>
              </w:r>
            </w:ins>
          </w:p>
        </w:tc>
        <w:tc>
          <w:tcPr>
            <w:tcW w:w="1285" w:type="dxa"/>
            <w:vAlign w:val="bottom"/>
            <w:tcPrChange w:id="4776" w:author="Weber" w:date="2014-10-29T03:09:00Z">
              <w:tcPr>
                <w:tcW w:w="1285" w:type="dxa"/>
              </w:tcPr>
            </w:tcPrChange>
          </w:tcPr>
          <w:p w14:paraId="13B10A2E" w14:textId="634B5409" w:rsidR="007423EA" w:rsidRPr="00D66228" w:rsidRDefault="007423EA" w:rsidP="007423EA">
            <w:pPr>
              <w:jc w:val="center"/>
              <w:pPrChange w:id="4777" w:author="Weber" w:date="2014-10-29T03:09:00Z">
                <w:pPr>
                  <w:autoSpaceDE w:val="0"/>
                  <w:snapToGrid w:val="0"/>
                  <w:jc w:val="center"/>
                </w:pPr>
              </w:pPrChange>
            </w:pPr>
            <w:r w:rsidRPr="00D66228">
              <w:t>4.</w:t>
            </w:r>
            <w:del w:id="4778" w:author="Weber" w:date="2014-10-29T03:09:00Z">
              <w:r w:rsidR="00EB30D0">
                <w:delText>91</w:delText>
              </w:r>
            </w:del>
            <w:ins w:id="4779" w:author="Weber" w:date="2014-10-29T03:09:00Z">
              <w:r w:rsidRPr="00D66228">
                <w:t>97</w:t>
              </w:r>
            </w:ins>
          </w:p>
        </w:tc>
        <w:tc>
          <w:tcPr>
            <w:tcW w:w="1285" w:type="dxa"/>
            <w:vAlign w:val="bottom"/>
            <w:tcPrChange w:id="4780" w:author="Weber" w:date="2014-10-29T03:09:00Z">
              <w:tcPr>
                <w:tcW w:w="1285" w:type="dxa"/>
              </w:tcPr>
            </w:tcPrChange>
          </w:tcPr>
          <w:p w14:paraId="09E05431" w14:textId="77777777" w:rsidR="007423EA" w:rsidRPr="00D66228" w:rsidRDefault="007423EA" w:rsidP="007423EA">
            <w:pPr>
              <w:jc w:val="center"/>
              <w:pPrChange w:id="4781" w:author="Weber" w:date="2014-10-29T03:09:00Z">
                <w:pPr>
                  <w:autoSpaceDE w:val="0"/>
                  <w:snapToGrid w:val="0"/>
                  <w:jc w:val="center"/>
                </w:pPr>
              </w:pPrChange>
            </w:pPr>
            <w:r w:rsidRPr="00D66228">
              <w:t>0.04</w:t>
            </w:r>
          </w:p>
        </w:tc>
        <w:tc>
          <w:tcPr>
            <w:tcW w:w="1285" w:type="dxa"/>
            <w:vAlign w:val="bottom"/>
            <w:tcPrChange w:id="4782" w:author="Weber" w:date="2014-10-29T03:09:00Z">
              <w:tcPr>
                <w:tcW w:w="1285" w:type="dxa"/>
              </w:tcPr>
            </w:tcPrChange>
          </w:tcPr>
          <w:p w14:paraId="7E0A883B" w14:textId="77777777" w:rsidR="007423EA" w:rsidRPr="00D66228" w:rsidRDefault="007423EA" w:rsidP="007423EA">
            <w:pPr>
              <w:jc w:val="center"/>
              <w:pPrChange w:id="4783" w:author="Weber" w:date="2014-10-29T03:09:00Z">
                <w:pPr>
                  <w:autoSpaceDE w:val="0"/>
                  <w:snapToGrid w:val="0"/>
                  <w:jc w:val="center"/>
                </w:pPr>
              </w:pPrChange>
            </w:pPr>
            <w:r w:rsidRPr="00D66228">
              <w:t>6</w:t>
            </w:r>
          </w:p>
        </w:tc>
        <w:tc>
          <w:tcPr>
            <w:tcW w:w="1285" w:type="dxa"/>
            <w:vAlign w:val="bottom"/>
            <w:tcPrChange w:id="4784" w:author="Weber" w:date="2014-10-29T03:09:00Z">
              <w:tcPr>
                <w:tcW w:w="1285" w:type="dxa"/>
              </w:tcPr>
            </w:tcPrChange>
          </w:tcPr>
          <w:p w14:paraId="7519349E" w14:textId="77777777" w:rsidR="007423EA" w:rsidRPr="00D66228" w:rsidRDefault="007423EA" w:rsidP="007423EA">
            <w:pPr>
              <w:jc w:val="center"/>
              <w:pPrChange w:id="4785" w:author="Weber" w:date="2014-10-29T03:09:00Z">
                <w:pPr>
                  <w:autoSpaceDE w:val="0"/>
                  <w:snapToGrid w:val="0"/>
                  <w:jc w:val="center"/>
                </w:pPr>
              </w:pPrChange>
            </w:pPr>
            <w:r w:rsidRPr="00D66228">
              <w:t>0.05</w:t>
            </w:r>
          </w:p>
        </w:tc>
        <w:tc>
          <w:tcPr>
            <w:tcW w:w="1285" w:type="dxa"/>
            <w:vAlign w:val="bottom"/>
            <w:tcPrChange w:id="4786" w:author="Weber" w:date="2014-10-29T03:09:00Z">
              <w:tcPr>
                <w:tcW w:w="1285" w:type="dxa"/>
              </w:tcPr>
            </w:tcPrChange>
          </w:tcPr>
          <w:p w14:paraId="630494E5" w14:textId="5BE3BF0D" w:rsidR="007423EA" w:rsidRPr="00D66228" w:rsidRDefault="007423EA" w:rsidP="007423EA">
            <w:pPr>
              <w:jc w:val="center"/>
              <w:pPrChange w:id="4787" w:author="Weber" w:date="2014-10-29T03:09:00Z">
                <w:pPr>
                  <w:autoSpaceDE w:val="0"/>
                  <w:snapToGrid w:val="0"/>
                  <w:jc w:val="center"/>
                </w:pPr>
              </w:pPrChange>
            </w:pPr>
            <w:r w:rsidRPr="00D66228">
              <w:t>4.</w:t>
            </w:r>
            <w:del w:id="4788" w:author="Weber" w:date="2014-10-29T03:09:00Z">
              <w:r w:rsidR="00EB30D0">
                <w:delText>05</w:delText>
              </w:r>
            </w:del>
            <w:ins w:id="4789" w:author="Weber" w:date="2014-10-29T03:09:00Z">
              <w:r w:rsidRPr="00D66228">
                <w:t>01</w:t>
              </w:r>
            </w:ins>
          </w:p>
        </w:tc>
        <w:tc>
          <w:tcPr>
            <w:tcW w:w="1287" w:type="dxa"/>
            <w:vAlign w:val="bottom"/>
            <w:tcPrChange w:id="4790" w:author="Weber" w:date="2014-10-29T03:09:00Z">
              <w:tcPr>
                <w:tcW w:w="1287" w:type="dxa"/>
              </w:tcPr>
            </w:tcPrChange>
          </w:tcPr>
          <w:p w14:paraId="41D10D01" w14:textId="77777777" w:rsidR="007423EA" w:rsidRPr="00D66228" w:rsidRDefault="007423EA" w:rsidP="007423EA">
            <w:pPr>
              <w:jc w:val="center"/>
              <w:pPrChange w:id="4791" w:author="Weber" w:date="2014-10-29T03:09:00Z">
                <w:pPr>
                  <w:autoSpaceDE w:val="0"/>
                  <w:snapToGrid w:val="0"/>
                  <w:jc w:val="center"/>
                </w:pPr>
              </w:pPrChange>
            </w:pPr>
            <w:r w:rsidRPr="00D66228">
              <w:t>0.04</w:t>
            </w:r>
          </w:p>
        </w:tc>
      </w:tr>
      <w:tr w:rsidR="007423EA" w14:paraId="040A0C3B" w14:textId="77777777" w:rsidTr="00D50DBA">
        <w:trPr>
          <w:trHeight w:val="278"/>
          <w:trPrChange w:id="4792" w:author="Weber" w:date="2014-10-29T03:09:00Z">
            <w:trPr>
              <w:trHeight w:val="278"/>
            </w:trPr>
          </w:trPrChange>
        </w:trPr>
        <w:tc>
          <w:tcPr>
            <w:tcW w:w="1315" w:type="dxa"/>
            <w:vAlign w:val="bottom"/>
            <w:tcPrChange w:id="4793" w:author="Weber" w:date="2014-10-29T03:09:00Z">
              <w:tcPr>
                <w:tcW w:w="1315" w:type="dxa"/>
              </w:tcPr>
            </w:tcPrChange>
          </w:tcPr>
          <w:p w14:paraId="1056966C" w14:textId="77777777" w:rsidR="007423EA" w:rsidRPr="00D66228" w:rsidRDefault="007423EA" w:rsidP="007423EA">
            <w:pPr>
              <w:jc w:val="center"/>
              <w:pPrChange w:id="4794" w:author="Weber" w:date="2014-10-29T03:09:00Z">
                <w:pPr>
                  <w:autoSpaceDE w:val="0"/>
                  <w:snapToGrid w:val="0"/>
                  <w:jc w:val="center"/>
                </w:pPr>
              </w:pPrChange>
            </w:pPr>
            <w:r w:rsidRPr="00D66228">
              <w:t>3</w:t>
            </w:r>
          </w:p>
        </w:tc>
        <w:tc>
          <w:tcPr>
            <w:tcW w:w="1285" w:type="dxa"/>
            <w:vAlign w:val="bottom"/>
            <w:tcPrChange w:id="4795" w:author="Weber" w:date="2014-10-29T03:09:00Z">
              <w:tcPr>
                <w:tcW w:w="1285" w:type="dxa"/>
              </w:tcPr>
            </w:tcPrChange>
          </w:tcPr>
          <w:p w14:paraId="64D577DC" w14:textId="77777777" w:rsidR="007423EA" w:rsidRPr="00D66228" w:rsidRDefault="007423EA" w:rsidP="007423EA">
            <w:pPr>
              <w:jc w:val="center"/>
              <w:pPrChange w:id="4796" w:author="Weber" w:date="2014-10-29T03:09:00Z">
                <w:pPr>
                  <w:autoSpaceDE w:val="0"/>
                  <w:snapToGrid w:val="0"/>
                  <w:jc w:val="center"/>
                </w:pPr>
              </w:pPrChange>
            </w:pPr>
            <w:r w:rsidRPr="00D66228">
              <w:t>6</w:t>
            </w:r>
          </w:p>
        </w:tc>
        <w:tc>
          <w:tcPr>
            <w:tcW w:w="1285" w:type="dxa"/>
            <w:vAlign w:val="bottom"/>
            <w:tcPrChange w:id="4797" w:author="Weber" w:date="2014-10-29T03:09:00Z">
              <w:tcPr>
                <w:tcW w:w="1285" w:type="dxa"/>
              </w:tcPr>
            </w:tcPrChange>
          </w:tcPr>
          <w:p w14:paraId="6C642FD3" w14:textId="77777777" w:rsidR="007423EA" w:rsidRPr="00D66228" w:rsidRDefault="007423EA" w:rsidP="007423EA">
            <w:pPr>
              <w:jc w:val="center"/>
              <w:pPrChange w:id="4798" w:author="Weber" w:date="2014-10-29T03:09:00Z">
                <w:pPr>
                  <w:autoSpaceDE w:val="0"/>
                  <w:snapToGrid w:val="0"/>
                  <w:jc w:val="center"/>
                </w:pPr>
              </w:pPrChange>
            </w:pPr>
            <w:r w:rsidRPr="00D66228">
              <w:t>0.05</w:t>
            </w:r>
          </w:p>
        </w:tc>
        <w:tc>
          <w:tcPr>
            <w:tcW w:w="1285" w:type="dxa"/>
            <w:vAlign w:val="bottom"/>
            <w:tcPrChange w:id="4799" w:author="Weber" w:date="2014-10-29T03:09:00Z">
              <w:tcPr>
                <w:tcW w:w="1285" w:type="dxa"/>
              </w:tcPr>
            </w:tcPrChange>
          </w:tcPr>
          <w:p w14:paraId="5A8BA9FC" w14:textId="4B253123" w:rsidR="007423EA" w:rsidRPr="00D66228" w:rsidRDefault="007423EA" w:rsidP="007423EA">
            <w:pPr>
              <w:jc w:val="center"/>
              <w:pPrChange w:id="4800" w:author="Weber" w:date="2014-10-29T03:09:00Z">
                <w:pPr>
                  <w:autoSpaceDE w:val="0"/>
                  <w:snapToGrid w:val="0"/>
                  <w:jc w:val="center"/>
                </w:pPr>
              </w:pPrChange>
            </w:pPr>
            <w:r w:rsidRPr="00D66228">
              <w:t>4.</w:t>
            </w:r>
            <w:del w:id="4801" w:author="Weber" w:date="2014-10-29T03:09:00Z">
              <w:r w:rsidR="00EB30D0">
                <w:delText>95</w:delText>
              </w:r>
            </w:del>
            <w:ins w:id="4802" w:author="Weber" w:date="2014-10-29T03:09:00Z">
              <w:r w:rsidRPr="00D66228">
                <w:t>81</w:t>
              </w:r>
            </w:ins>
          </w:p>
        </w:tc>
        <w:tc>
          <w:tcPr>
            <w:tcW w:w="1285" w:type="dxa"/>
            <w:vAlign w:val="bottom"/>
            <w:tcPrChange w:id="4803" w:author="Weber" w:date="2014-10-29T03:09:00Z">
              <w:tcPr>
                <w:tcW w:w="1285" w:type="dxa"/>
              </w:tcPr>
            </w:tcPrChange>
          </w:tcPr>
          <w:p w14:paraId="3B051DF6" w14:textId="77777777" w:rsidR="007423EA" w:rsidRPr="00D66228" w:rsidRDefault="007423EA" w:rsidP="007423EA">
            <w:pPr>
              <w:jc w:val="center"/>
              <w:pPrChange w:id="4804" w:author="Weber" w:date="2014-10-29T03:09:00Z">
                <w:pPr>
                  <w:autoSpaceDE w:val="0"/>
                  <w:snapToGrid w:val="0"/>
                  <w:jc w:val="center"/>
                </w:pPr>
              </w:pPrChange>
            </w:pPr>
            <w:r w:rsidRPr="00D66228">
              <w:t>0.04</w:t>
            </w:r>
          </w:p>
        </w:tc>
        <w:tc>
          <w:tcPr>
            <w:tcW w:w="1285" w:type="dxa"/>
            <w:vAlign w:val="bottom"/>
            <w:tcPrChange w:id="4805" w:author="Weber" w:date="2014-10-29T03:09:00Z">
              <w:tcPr>
                <w:tcW w:w="1285" w:type="dxa"/>
              </w:tcPr>
            </w:tcPrChange>
          </w:tcPr>
          <w:p w14:paraId="4E5B320B" w14:textId="6CDAD644" w:rsidR="007423EA" w:rsidRPr="00D66228" w:rsidRDefault="00EB30D0" w:rsidP="007423EA">
            <w:pPr>
              <w:jc w:val="center"/>
              <w:pPrChange w:id="4806" w:author="Weber" w:date="2014-10-29T03:09:00Z">
                <w:pPr>
                  <w:autoSpaceDE w:val="0"/>
                  <w:snapToGrid w:val="0"/>
                  <w:jc w:val="center"/>
                </w:pPr>
              </w:pPrChange>
            </w:pPr>
            <w:del w:id="4807" w:author="Weber" w:date="2014-10-29T03:09:00Z">
              <w:r>
                <w:delText>6</w:delText>
              </w:r>
            </w:del>
            <w:ins w:id="4808" w:author="Weber" w:date="2014-10-29T03:09:00Z">
              <w:r w:rsidR="007423EA" w:rsidRPr="00D66228">
                <w:t>4</w:t>
              </w:r>
            </w:ins>
          </w:p>
        </w:tc>
        <w:tc>
          <w:tcPr>
            <w:tcW w:w="1285" w:type="dxa"/>
            <w:vAlign w:val="bottom"/>
            <w:tcPrChange w:id="4809" w:author="Weber" w:date="2014-10-29T03:09:00Z">
              <w:tcPr>
                <w:tcW w:w="1285" w:type="dxa"/>
              </w:tcPr>
            </w:tcPrChange>
          </w:tcPr>
          <w:p w14:paraId="1B9BBB5F" w14:textId="225AE4A4" w:rsidR="007423EA" w:rsidRPr="00D66228" w:rsidRDefault="007423EA" w:rsidP="007423EA">
            <w:pPr>
              <w:jc w:val="center"/>
              <w:pPrChange w:id="4810" w:author="Weber" w:date="2014-10-29T03:09:00Z">
                <w:pPr>
                  <w:autoSpaceDE w:val="0"/>
                  <w:snapToGrid w:val="0"/>
                  <w:jc w:val="center"/>
                </w:pPr>
              </w:pPrChange>
            </w:pPr>
            <w:r w:rsidRPr="00D66228">
              <w:t>0.</w:t>
            </w:r>
            <w:del w:id="4811" w:author="Weber" w:date="2014-10-29T03:09:00Z">
              <w:r w:rsidR="00EB30D0" w:rsidRPr="00E21EB8">
                <w:delText>05</w:delText>
              </w:r>
            </w:del>
            <w:ins w:id="4812" w:author="Weber" w:date="2014-10-29T03:09:00Z">
              <w:r w:rsidRPr="00D66228">
                <w:t>04</w:t>
              </w:r>
            </w:ins>
          </w:p>
        </w:tc>
        <w:tc>
          <w:tcPr>
            <w:tcW w:w="1285" w:type="dxa"/>
            <w:vAlign w:val="bottom"/>
            <w:tcPrChange w:id="4813" w:author="Weber" w:date="2014-10-29T03:09:00Z">
              <w:tcPr>
                <w:tcW w:w="1285" w:type="dxa"/>
              </w:tcPr>
            </w:tcPrChange>
          </w:tcPr>
          <w:p w14:paraId="406FEA27" w14:textId="14023DD3" w:rsidR="007423EA" w:rsidRPr="00D66228" w:rsidRDefault="007423EA" w:rsidP="007423EA">
            <w:pPr>
              <w:jc w:val="center"/>
              <w:pPrChange w:id="4814" w:author="Weber" w:date="2014-10-29T03:09:00Z">
                <w:pPr>
                  <w:autoSpaceDE w:val="0"/>
                  <w:snapToGrid w:val="0"/>
                  <w:jc w:val="center"/>
                </w:pPr>
              </w:pPrChange>
            </w:pPr>
            <w:r w:rsidRPr="00D66228">
              <w:t>5.</w:t>
            </w:r>
            <w:del w:id="4815" w:author="Weber" w:date="2014-10-29T03:09:00Z">
              <w:r w:rsidR="00EB30D0">
                <w:delText>00</w:delText>
              </w:r>
            </w:del>
            <w:ins w:id="4816" w:author="Weber" w:date="2014-10-29T03:09:00Z">
              <w:r w:rsidRPr="00D66228">
                <w:t>14</w:t>
              </w:r>
            </w:ins>
          </w:p>
        </w:tc>
        <w:tc>
          <w:tcPr>
            <w:tcW w:w="1287" w:type="dxa"/>
            <w:vAlign w:val="bottom"/>
            <w:tcPrChange w:id="4817" w:author="Weber" w:date="2014-10-29T03:09:00Z">
              <w:tcPr>
                <w:tcW w:w="1287" w:type="dxa"/>
              </w:tcPr>
            </w:tcPrChange>
          </w:tcPr>
          <w:p w14:paraId="2076AE51" w14:textId="350A7DC0" w:rsidR="007423EA" w:rsidRPr="00D66228" w:rsidRDefault="007423EA" w:rsidP="007423EA">
            <w:pPr>
              <w:jc w:val="center"/>
              <w:pPrChange w:id="4818" w:author="Weber" w:date="2014-10-29T03:09:00Z">
                <w:pPr>
                  <w:autoSpaceDE w:val="0"/>
                  <w:snapToGrid w:val="0"/>
                  <w:jc w:val="center"/>
                </w:pPr>
              </w:pPrChange>
            </w:pPr>
            <w:r w:rsidRPr="00D66228">
              <w:t>0.</w:t>
            </w:r>
            <w:del w:id="4819" w:author="Weber" w:date="2014-10-29T03:09:00Z">
              <w:r w:rsidR="00EB30D0" w:rsidRPr="00E21EB8">
                <w:delText>04</w:delText>
              </w:r>
            </w:del>
            <w:ins w:id="4820" w:author="Weber" w:date="2014-10-29T03:09:00Z">
              <w:r w:rsidRPr="00D66228">
                <w:t>05</w:t>
              </w:r>
            </w:ins>
          </w:p>
        </w:tc>
      </w:tr>
      <w:tr w:rsidR="007423EA" w14:paraId="7EFC910B" w14:textId="77777777" w:rsidTr="00D50DBA">
        <w:trPr>
          <w:trHeight w:val="278"/>
          <w:trPrChange w:id="4821" w:author="Weber" w:date="2014-10-29T03:09:00Z">
            <w:trPr>
              <w:trHeight w:val="278"/>
            </w:trPr>
          </w:trPrChange>
        </w:trPr>
        <w:tc>
          <w:tcPr>
            <w:tcW w:w="1315" w:type="dxa"/>
            <w:vAlign w:val="bottom"/>
            <w:tcPrChange w:id="4822" w:author="Weber" w:date="2014-10-29T03:09:00Z">
              <w:tcPr>
                <w:tcW w:w="1315" w:type="dxa"/>
              </w:tcPr>
            </w:tcPrChange>
          </w:tcPr>
          <w:p w14:paraId="1083ECC2" w14:textId="77777777" w:rsidR="007423EA" w:rsidRPr="00D66228" w:rsidRDefault="007423EA" w:rsidP="007423EA">
            <w:pPr>
              <w:jc w:val="center"/>
              <w:pPrChange w:id="4823" w:author="Weber" w:date="2014-10-29T03:09:00Z">
                <w:pPr>
                  <w:autoSpaceDE w:val="0"/>
                  <w:snapToGrid w:val="0"/>
                  <w:jc w:val="center"/>
                </w:pPr>
              </w:pPrChange>
            </w:pPr>
            <w:r w:rsidRPr="00D66228">
              <w:t>4</w:t>
            </w:r>
          </w:p>
        </w:tc>
        <w:tc>
          <w:tcPr>
            <w:tcW w:w="1285" w:type="dxa"/>
            <w:vAlign w:val="bottom"/>
            <w:tcPrChange w:id="4824" w:author="Weber" w:date="2014-10-29T03:09:00Z">
              <w:tcPr>
                <w:tcW w:w="1285" w:type="dxa"/>
              </w:tcPr>
            </w:tcPrChange>
          </w:tcPr>
          <w:p w14:paraId="301E803B" w14:textId="77777777" w:rsidR="007423EA" w:rsidRPr="00D66228" w:rsidRDefault="007423EA" w:rsidP="007423EA">
            <w:pPr>
              <w:jc w:val="center"/>
              <w:pPrChange w:id="4825" w:author="Weber" w:date="2014-10-29T03:09:00Z">
                <w:pPr>
                  <w:autoSpaceDE w:val="0"/>
                  <w:snapToGrid w:val="0"/>
                  <w:jc w:val="center"/>
                </w:pPr>
              </w:pPrChange>
            </w:pPr>
            <w:r w:rsidRPr="00D66228">
              <w:t>2</w:t>
            </w:r>
          </w:p>
        </w:tc>
        <w:tc>
          <w:tcPr>
            <w:tcW w:w="1285" w:type="dxa"/>
            <w:vAlign w:val="bottom"/>
            <w:tcPrChange w:id="4826" w:author="Weber" w:date="2014-10-29T03:09:00Z">
              <w:tcPr>
                <w:tcW w:w="1285" w:type="dxa"/>
              </w:tcPr>
            </w:tcPrChange>
          </w:tcPr>
          <w:p w14:paraId="1D2A224A" w14:textId="77777777" w:rsidR="007423EA" w:rsidRPr="00D66228" w:rsidRDefault="007423EA" w:rsidP="007423EA">
            <w:pPr>
              <w:jc w:val="center"/>
              <w:pPrChange w:id="4827" w:author="Weber" w:date="2014-10-29T03:09:00Z">
                <w:pPr>
                  <w:autoSpaceDE w:val="0"/>
                  <w:snapToGrid w:val="0"/>
                  <w:jc w:val="center"/>
                </w:pPr>
              </w:pPrChange>
            </w:pPr>
            <w:r w:rsidRPr="00D66228">
              <w:t>0.02</w:t>
            </w:r>
          </w:p>
        </w:tc>
        <w:tc>
          <w:tcPr>
            <w:tcW w:w="1285" w:type="dxa"/>
            <w:vAlign w:val="bottom"/>
            <w:tcPrChange w:id="4828" w:author="Weber" w:date="2014-10-29T03:09:00Z">
              <w:tcPr>
                <w:tcW w:w="1285" w:type="dxa"/>
              </w:tcPr>
            </w:tcPrChange>
          </w:tcPr>
          <w:p w14:paraId="747235F7" w14:textId="6E870E22" w:rsidR="007423EA" w:rsidRPr="00D66228" w:rsidRDefault="007423EA" w:rsidP="007423EA">
            <w:pPr>
              <w:jc w:val="center"/>
              <w:pPrChange w:id="4829" w:author="Weber" w:date="2014-10-29T03:09:00Z">
                <w:pPr>
                  <w:autoSpaceDE w:val="0"/>
                  <w:snapToGrid w:val="0"/>
                  <w:jc w:val="center"/>
                </w:pPr>
              </w:pPrChange>
            </w:pPr>
            <w:r w:rsidRPr="00D66228">
              <w:t>2.</w:t>
            </w:r>
            <w:del w:id="4830" w:author="Weber" w:date="2014-10-29T03:09:00Z">
              <w:r w:rsidR="00EB30D0">
                <w:delText>19</w:delText>
              </w:r>
            </w:del>
            <w:ins w:id="4831" w:author="Weber" w:date="2014-10-29T03:09:00Z">
              <w:r w:rsidRPr="00D66228">
                <w:t>07</w:t>
              </w:r>
            </w:ins>
          </w:p>
        </w:tc>
        <w:tc>
          <w:tcPr>
            <w:tcW w:w="1285" w:type="dxa"/>
            <w:vAlign w:val="bottom"/>
            <w:tcPrChange w:id="4832" w:author="Weber" w:date="2014-10-29T03:09:00Z">
              <w:tcPr>
                <w:tcW w:w="1285" w:type="dxa"/>
              </w:tcPr>
            </w:tcPrChange>
          </w:tcPr>
          <w:p w14:paraId="5C8D30B3" w14:textId="77777777" w:rsidR="007423EA" w:rsidRPr="00D66228" w:rsidRDefault="007423EA" w:rsidP="007423EA">
            <w:pPr>
              <w:jc w:val="center"/>
              <w:pPrChange w:id="4833" w:author="Weber" w:date="2014-10-29T03:09:00Z">
                <w:pPr>
                  <w:autoSpaceDE w:val="0"/>
                  <w:snapToGrid w:val="0"/>
                  <w:jc w:val="center"/>
                </w:pPr>
              </w:pPrChange>
            </w:pPr>
            <w:r w:rsidRPr="00D66228">
              <w:t>0.02</w:t>
            </w:r>
          </w:p>
        </w:tc>
        <w:tc>
          <w:tcPr>
            <w:tcW w:w="1285" w:type="dxa"/>
            <w:vAlign w:val="bottom"/>
            <w:tcPrChange w:id="4834" w:author="Weber" w:date="2014-10-29T03:09:00Z">
              <w:tcPr>
                <w:tcW w:w="1285" w:type="dxa"/>
              </w:tcPr>
            </w:tcPrChange>
          </w:tcPr>
          <w:p w14:paraId="2F92397E" w14:textId="4E3610F5" w:rsidR="007423EA" w:rsidRPr="00D66228" w:rsidRDefault="00EB30D0" w:rsidP="007423EA">
            <w:pPr>
              <w:jc w:val="center"/>
              <w:pPrChange w:id="4835" w:author="Weber" w:date="2014-10-29T03:09:00Z">
                <w:pPr>
                  <w:autoSpaceDE w:val="0"/>
                  <w:snapToGrid w:val="0"/>
                  <w:jc w:val="center"/>
                </w:pPr>
              </w:pPrChange>
            </w:pPr>
            <w:del w:id="4836" w:author="Weber" w:date="2014-10-29T03:09:00Z">
              <w:r w:rsidRPr="00E21EB8">
                <w:delText>5</w:delText>
              </w:r>
            </w:del>
            <w:ins w:id="4837" w:author="Weber" w:date="2014-10-29T03:09:00Z">
              <w:r w:rsidR="007423EA" w:rsidRPr="00D66228">
                <w:t>6</w:t>
              </w:r>
            </w:ins>
          </w:p>
        </w:tc>
        <w:tc>
          <w:tcPr>
            <w:tcW w:w="1285" w:type="dxa"/>
            <w:vAlign w:val="bottom"/>
            <w:tcPrChange w:id="4838" w:author="Weber" w:date="2014-10-29T03:09:00Z">
              <w:tcPr>
                <w:tcW w:w="1285" w:type="dxa"/>
              </w:tcPr>
            </w:tcPrChange>
          </w:tcPr>
          <w:p w14:paraId="17B450EC" w14:textId="0B356258" w:rsidR="007423EA" w:rsidRPr="00D66228" w:rsidRDefault="007423EA" w:rsidP="007423EA">
            <w:pPr>
              <w:jc w:val="center"/>
              <w:pPrChange w:id="4839" w:author="Weber" w:date="2014-10-29T03:09:00Z">
                <w:pPr>
                  <w:autoSpaceDE w:val="0"/>
                  <w:snapToGrid w:val="0"/>
                  <w:jc w:val="center"/>
                </w:pPr>
              </w:pPrChange>
            </w:pPr>
            <w:r w:rsidRPr="00D66228">
              <w:t>0.</w:t>
            </w:r>
            <w:del w:id="4840" w:author="Weber" w:date="2014-10-29T03:09:00Z">
              <w:r w:rsidR="00EB30D0">
                <w:delText>04</w:delText>
              </w:r>
            </w:del>
            <w:ins w:id="4841" w:author="Weber" w:date="2014-10-29T03:09:00Z">
              <w:r w:rsidRPr="00D66228">
                <w:t>05</w:t>
              </w:r>
            </w:ins>
          </w:p>
        </w:tc>
        <w:tc>
          <w:tcPr>
            <w:tcW w:w="1285" w:type="dxa"/>
            <w:vAlign w:val="bottom"/>
            <w:tcPrChange w:id="4842" w:author="Weber" w:date="2014-10-29T03:09:00Z">
              <w:tcPr>
                <w:tcW w:w="1285" w:type="dxa"/>
              </w:tcPr>
            </w:tcPrChange>
          </w:tcPr>
          <w:p w14:paraId="7B911F69" w14:textId="1A0A8D8F" w:rsidR="007423EA" w:rsidRPr="00D66228" w:rsidRDefault="007423EA" w:rsidP="007423EA">
            <w:pPr>
              <w:jc w:val="center"/>
              <w:pPrChange w:id="4843" w:author="Weber" w:date="2014-10-29T03:09:00Z">
                <w:pPr>
                  <w:autoSpaceDE w:val="0"/>
                  <w:snapToGrid w:val="0"/>
                  <w:jc w:val="center"/>
                </w:pPr>
              </w:pPrChange>
            </w:pPr>
            <w:r w:rsidRPr="00D66228">
              <w:t>3.</w:t>
            </w:r>
            <w:del w:id="4844" w:author="Weber" w:date="2014-10-29T03:09:00Z">
              <w:r w:rsidR="00EB30D0">
                <w:delText>73</w:delText>
              </w:r>
            </w:del>
            <w:ins w:id="4845" w:author="Weber" w:date="2014-10-29T03:09:00Z">
              <w:r w:rsidRPr="00D66228">
                <w:t>85</w:t>
              </w:r>
            </w:ins>
          </w:p>
        </w:tc>
        <w:tc>
          <w:tcPr>
            <w:tcW w:w="1287" w:type="dxa"/>
            <w:vAlign w:val="bottom"/>
            <w:tcPrChange w:id="4846" w:author="Weber" w:date="2014-10-29T03:09:00Z">
              <w:tcPr>
                <w:tcW w:w="1287" w:type="dxa"/>
              </w:tcPr>
            </w:tcPrChange>
          </w:tcPr>
          <w:p w14:paraId="096EE966" w14:textId="77777777" w:rsidR="007423EA" w:rsidRPr="00D66228" w:rsidRDefault="007423EA" w:rsidP="007423EA">
            <w:pPr>
              <w:jc w:val="center"/>
              <w:pPrChange w:id="4847" w:author="Weber" w:date="2014-10-29T03:09:00Z">
                <w:pPr>
                  <w:autoSpaceDE w:val="0"/>
                  <w:snapToGrid w:val="0"/>
                  <w:jc w:val="center"/>
                </w:pPr>
              </w:pPrChange>
            </w:pPr>
            <w:r w:rsidRPr="00D66228">
              <w:t>0.03</w:t>
            </w:r>
          </w:p>
        </w:tc>
      </w:tr>
      <w:tr w:rsidR="007423EA" w14:paraId="5718722C" w14:textId="77777777" w:rsidTr="00D50DBA">
        <w:trPr>
          <w:trHeight w:val="278"/>
          <w:trPrChange w:id="4848" w:author="Weber" w:date="2014-10-29T03:09:00Z">
            <w:trPr>
              <w:trHeight w:val="278"/>
            </w:trPr>
          </w:trPrChange>
        </w:trPr>
        <w:tc>
          <w:tcPr>
            <w:tcW w:w="1315" w:type="dxa"/>
            <w:vAlign w:val="bottom"/>
            <w:tcPrChange w:id="4849" w:author="Weber" w:date="2014-10-29T03:09:00Z">
              <w:tcPr>
                <w:tcW w:w="1315" w:type="dxa"/>
              </w:tcPr>
            </w:tcPrChange>
          </w:tcPr>
          <w:p w14:paraId="3A554C88" w14:textId="77777777" w:rsidR="007423EA" w:rsidRPr="00D66228" w:rsidRDefault="007423EA" w:rsidP="007423EA">
            <w:pPr>
              <w:jc w:val="center"/>
              <w:pPrChange w:id="4850" w:author="Weber" w:date="2014-10-29T03:09:00Z">
                <w:pPr>
                  <w:autoSpaceDE w:val="0"/>
                  <w:snapToGrid w:val="0"/>
                  <w:jc w:val="center"/>
                </w:pPr>
              </w:pPrChange>
            </w:pPr>
            <w:r w:rsidRPr="00D66228">
              <w:t>5</w:t>
            </w:r>
          </w:p>
        </w:tc>
        <w:tc>
          <w:tcPr>
            <w:tcW w:w="1285" w:type="dxa"/>
            <w:vAlign w:val="bottom"/>
            <w:tcPrChange w:id="4851" w:author="Weber" w:date="2014-10-29T03:09:00Z">
              <w:tcPr>
                <w:tcW w:w="1285" w:type="dxa"/>
              </w:tcPr>
            </w:tcPrChange>
          </w:tcPr>
          <w:p w14:paraId="7565C8DB" w14:textId="77777777" w:rsidR="007423EA" w:rsidRPr="00D66228" w:rsidRDefault="007423EA" w:rsidP="007423EA">
            <w:pPr>
              <w:jc w:val="center"/>
              <w:pPrChange w:id="4852" w:author="Weber" w:date="2014-10-29T03:09:00Z">
                <w:pPr>
                  <w:autoSpaceDE w:val="0"/>
                  <w:snapToGrid w:val="0"/>
                  <w:jc w:val="center"/>
                </w:pPr>
              </w:pPrChange>
            </w:pPr>
            <w:r w:rsidRPr="00D66228">
              <w:t>1</w:t>
            </w:r>
          </w:p>
        </w:tc>
        <w:tc>
          <w:tcPr>
            <w:tcW w:w="1285" w:type="dxa"/>
            <w:vAlign w:val="bottom"/>
            <w:tcPrChange w:id="4853" w:author="Weber" w:date="2014-10-29T03:09:00Z">
              <w:tcPr>
                <w:tcW w:w="1285" w:type="dxa"/>
              </w:tcPr>
            </w:tcPrChange>
          </w:tcPr>
          <w:p w14:paraId="5CD77663" w14:textId="77777777" w:rsidR="007423EA" w:rsidRPr="00D66228" w:rsidRDefault="007423EA" w:rsidP="007423EA">
            <w:pPr>
              <w:jc w:val="center"/>
              <w:pPrChange w:id="4854" w:author="Weber" w:date="2014-10-29T03:09:00Z">
                <w:pPr>
                  <w:autoSpaceDE w:val="0"/>
                  <w:snapToGrid w:val="0"/>
                  <w:jc w:val="center"/>
                </w:pPr>
              </w:pPrChange>
            </w:pPr>
            <w:r w:rsidRPr="00D66228">
              <w:t>0.01</w:t>
            </w:r>
          </w:p>
        </w:tc>
        <w:tc>
          <w:tcPr>
            <w:tcW w:w="1285" w:type="dxa"/>
            <w:vAlign w:val="bottom"/>
            <w:tcPrChange w:id="4855" w:author="Weber" w:date="2014-10-29T03:09:00Z">
              <w:tcPr>
                <w:tcW w:w="1285" w:type="dxa"/>
              </w:tcPr>
            </w:tcPrChange>
          </w:tcPr>
          <w:p w14:paraId="50E5A57B" w14:textId="21E55448" w:rsidR="007423EA" w:rsidRPr="00D66228" w:rsidRDefault="007423EA" w:rsidP="007423EA">
            <w:pPr>
              <w:jc w:val="center"/>
              <w:pPrChange w:id="4856" w:author="Weber" w:date="2014-10-29T03:09:00Z">
                <w:pPr>
                  <w:autoSpaceDE w:val="0"/>
                  <w:snapToGrid w:val="0"/>
                  <w:jc w:val="center"/>
                </w:pPr>
              </w:pPrChange>
            </w:pPr>
            <w:r w:rsidRPr="00D66228">
              <w:t>0.</w:t>
            </w:r>
            <w:del w:id="4857" w:author="Weber" w:date="2014-10-29T03:09:00Z">
              <w:r w:rsidR="00EB30D0">
                <w:delText>43</w:delText>
              </w:r>
            </w:del>
            <w:ins w:id="4858" w:author="Weber" w:date="2014-10-29T03:09:00Z">
              <w:r w:rsidRPr="00D66228">
                <w:t>45</w:t>
              </w:r>
            </w:ins>
          </w:p>
        </w:tc>
        <w:tc>
          <w:tcPr>
            <w:tcW w:w="1285" w:type="dxa"/>
            <w:vAlign w:val="bottom"/>
            <w:tcPrChange w:id="4859" w:author="Weber" w:date="2014-10-29T03:09:00Z">
              <w:tcPr>
                <w:tcW w:w="1285" w:type="dxa"/>
              </w:tcPr>
            </w:tcPrChange>
          </w:tcPr>
          <w:p w14:paraId="150A40A5" w14:textId="77777777" w:rsidR="007423EA" w:rsidRPr="00D66228" w:rsidRDefault="007423EA" w:rsidP="007423EA">
            <w:pPr>
              <w:jc w:val="center"/>
              <w:pPrChange w:id="4860" w:author="Weber" w:date="2014-10-29T03:09:00Z">
                <w:pPr>
                  <w:autoSpaceDE w:val="0"/>
                  <w:snapToGrid w:val="0"/>
                  <w:jc w:val="center"/>
                </w:pPr>
              </w:pPrChange>
            </w:pPr>
            <w:r w:rsidRPr="00D66228">
              <w:t>0</w:t>
            </w:r>
            <w:ins w:id="4861" w:author="Weber" w:date="2014-10-29T03:09:00Z">
              <w:r w:rsidRPr="00D66228">
                <w:t>.00</w:t>
              </w:r>
            </w:ins>
          </w:p>
        </w:tc>
        <w:tc>
          <w:tcPr>
            <w:tcW w:w="1285" w:type="dxa"/>
            <w:vAlign w:val="bottom"/>
            <w:tcPrChange w:id="4862" w:author="Weber" w:date="2014-10-29T03:09:00Z">
              <w:tcPr>
                <w:tcW w:w="1285" w:type="dxa"/>
              </w:tcPr>
            </w:tcPrChange>
          </w:tcPr>
          <w:p w14:paraId="455EAF11" w14:textId="77777777" w:rsidR="007423EA" w:rsidRPr="00D66228" w:rsidRDefault="007423EA" w:rsidP="007423EA">
            <w:pPr>
              <w:jc w:val="center"/>
              <w:pPrChange w:id="4863" w:author="Weber" w:date="2014-10-29T03:09:00Z">
                <w:pPr>
                  <w:autoSpaceDE w:val="0"/>
                  <w:snapToGrid w:val="0"/>
                  <w:jc w:val="center"/>
                </w:pPr>
              </w:pPrChange>
            </w:pPr>
            <w:r w:rsidRPr="00D66228">
              <w:t>1</w:t>
            </w:r>
          </w:p>
        </w:tc>
        <w:tc>
          <w:tcPr>
            <w:tcW w:w="1285" w:type="dxa"/>
            <w:vAlign w:val="bottom"/>
            <w:tcPrChange w:id="4864" w:author="Weber" w:date="2014-10-29T03:09:00Z">
              <w:tcPr>
                <w:tcW w:w="1285" w:type="dxa"/>
              </w:tcPr>
            </w:tcPrChange>
          </w:tcPr>
          <w:p w14:paraId="5C6EF0B2" w14:textId="77777777" w:rsidR="007423EA" w:rsidRPr="00D66228" w:rsidRDefault="007423EA" w:rsidP="007423EA">
            <w:pPr>
              <w:jc w:val="center"/>
              <w:pPrChange w:id="4865" w:author="Weber" w:date="2014-10-29T03:09:00Z">
                <w:pPr>
                  <w:autoSpaceDE w:val="0"/>
                  <w:snapToGrid w:val="0"/>
                  <w:jc w:val="center"/>
                </w:pPr>
              </w:pPrChange>
            </w:pPr>
            <w:r w:rsidRPr="00D66228">
              <w:t>0.01</w:t>
            </w:r>
          </w:p>
        </w:tc>
        <w:tc>
          <w:tcPr>
            <w:tcW w:w="1285" w:type="dxa"/>
            <w:vAlign w:val="bottom"/>
            <w:tcPrChange w:id="4866" w:author="Weber" w:date="2014-10-29T03:09:00Z">
              <w:tcPr>
                <w:tcW w:w="1285" w:type="dxa"/>
              </w:tcPr>
            </w:tcPrChange>
          </w:tcPr>
          <w:p w14:paraId="2714CE7B" w14:textId="75DF23DF" w:rsidR="007423EA" w:rsidRPr="00D66228" w:rsidRDefault="007423EA" w:rsidP="007423EA">
            <w:pPr>
              <w:jc w:val="center"/>
              <w:pPrChange w:id="4867" w:author="Weber" w:date="2014-10-29T03:09:00Z">
                <w:pPr>
                  <w:autoSpaceDE w:val="0"/>
                  <w:snapToGrid w:val="0"/>
                  <w:jc w:val="center"/>
                </w:pPr>
              </w:pPrChange>
            </w:pPr>
            <w:r w:rsidRPr="00D66228">
              <w:t>1.</w:t>
            </w:r>
            <w:del w:id="4868" w:author="Weber" w:date="2014-10-29T03:09:00Z">
              <w:r w:rsidR="00EB30D0">
                <w:delText>80</w:delText>
              </w:r>
            </w:del>
            <w:ins w:id="4869" w:author="Weber" w:date="2014-10-29T03:09:00Z">
              <w:r w:rsidRPr="00D66228">
                <w:t>22</w:t>
              </w:r>
            </w:ins>
          </w:p>
        </w:tc>
        <w:tc>
          <w:tcPr>
            <w:tcW w:w="1287" w:type="dxa"/>
            <w:vAlign w:val="bottom"/>
            <w:tcPrChange w:id="4870" w:author="Weber" w:date="2014-10-29T03:09:00Z">
              <w:tcPr>
                <w:tcW w:w="1287" w:type="dxa"/>
              </w:tcPr>
            </w:tcPrChange>
          </w:tcPr>
          <w:p w14:paraId="64421B26" w14:textId="0C701A6D" w:rsidR="007423EA" w:rsidRPr="00D66228" w:rsidRDefault="007423EA" w:rsidP="007423EA">
            <w:pPr>
              <w:jc w:val="center"/>
              <w:pPrChange w:id="4871" w:author="Weber" w:date="2014-10-29T03:09:00Z">
                <w:pPr>
                  <w:autoSpaceDE w:val="0"/>
                  <w:snapToGrid w:val="0"/>
                  <w:jc w:val="center"/>
                </w:pPr>
              </w:pPrChange>
            </w:pPr>
            <w:r w:rsidRPr="00D66228">
              <w:t>0.</w:t>
            </w:r>
            <w:del w:id="4872" w:author="Weber" w:date="2014-10-29T03:09:00Z">
              <w:r w:rsidR="00EB30D0" w:rsidRPr="00E21EB8">
                <w:delText>02</w:delText>
              </w:r>
            </w:del>
            <w:ins w:id="4873" w:author="Weber" w:date="2014-10-29T03:09:00Z">
              <w:r w:rsidRPr="00D66228">
                <w:t>01</w:t>
              </w:r>
            </w:ins>
          </w:p>
        </w:tc>
      </w:tr>
      <w:tr w:rsidR="00EB30D0" w14:paraId="4816DC45" w14:textId="77777777" w:rsidTr="00277C8D">
        <w:trPr>
          <w:trHeight w:val="278"/>
          <w:trPrChange w:id="4874" w:author="Weber" w:date="2014-10-29T03:09:00Z">
            <w:trPr>
              <w:trHeight w:val="278"/>
            </w:trPr>
          </w:trPrChange>
        </w:trPr>
        <w:tc>
          <w:tcPr>
            <w:tcW w:w="1315" w:type="dxa"/>
            <w:tcPrChange w:id="4875" w:author="Weber" w:date="2014-10-29T03:09:00Z">
              <w:tcPr>
                <w:tcW w:w="1315" w:type="dxa"/>
              </w:tcPr>
            </w:tcPrChange>
          </w:tcPr>
          <w:p w14:paraId="5FE0D501" w14:textId="77777777" w:rsidR="00EB30D0" w:rsidRPr="00E21EB8" w:rsidRDefault="00EB30D0" w:rsidP="00A33B12">
            <w:pPr>
              <w:autoSpaceDE w:val="0"/>
              <w:snapToGrid w:val="0"/>
              <w:jc w:val="center"/>
              <w:rPr>
                <w:b/>
                <w:bCs/>
              </w:rPr>
            </w:pPr>
          </w:p>
        </w:tc>
        <w:tc>
          <w:tcPr>
            <w:tcW w:w="5140" w:type="dxa"/>
            <w:gridSpan w:val="4"/>
            <w:tcPrChange w:id="4876" w:author="Weber" w:date="2014-10-29T03:09:00Z">
              <w:tcPr>
                <w:tcW w:w="5140" w:type="dxa"/>
                <w:gridSpan w:val="4"/>
              </w:tcPr>
            </w:tcPrChange>
          </w:tcPr>
          <w:p w14:paraId="4F586B18" w14:textId="77777777" w:rsidR="00EB30D0" w:rsidRPr="00E21EB8" w:rsidRDefault="00EB30D0" w:rsidP="00A33B12">
            <w:pPr>
              <w:autoSpaceDE w:val="0"/>
              <w:snapToGrid w:val="0"/>
              <w:jc w:val="center"/>
              <w:rPr>
                <w:b/>
                <w:bCs/>
              </w:rPr>
            </w:pPr>
            <w:r w:rsidRPr="00E21EB8">
              <w:rPr>
                <w:b/>
                <w:bCs/>
              </w:rPr>
              <w:t>Region D – NE Florida</w:t>
            </w:r>
          </w:p>
        </w:tc>
        <w:tc>
          <w:tcPr>
            <w:tcW w:w="5142" w:type="dxa"/>
            <w:gridSpan w:val="4"/>
            <w:tcPrChange w:id="4877" w:author="Weber" w:date="2014-10-29T03:09:00Z">
              <w:tcPr>
                <w:tcW w:w="5142" w:type="dxa"/>
                <w:gridSpan w:val="4"/>
              </w:tcPr>
            </w:tcPrChange>
          </w:tcPr>
          <w:p w14:paraId="0E11487F" w14:textId="77777777" w:rsidR="00EB30D0" w:rsidRPr="00E21EB8" w:rsidRDefault="00EB30D0" w:rsidP="00A33B12">
            <w:pPr>
              <w:autoSpaceDE w:val="0"/>
              <w:snapToGrid w:val="0"/>
              <w:jc w:val="center"/>
              <w:rPr>
                <w:b/>
                <w:bCs/>
              </w:rPr>
            </w:pPr>
            <w:r w:rsidRPr="00E21EB8">
              <w:rPr>
                <w:b/>
                <w:bCs/>
              </w:rPr>
              <w:t>Florida By-Passing Hurricanes</w:t>
            </w:r>
          </w:p>
        </w:tc>
      </w:tr>
      <w:tr w:rsidR="00EB30D0" w14:paraId="1110BBBE" w14:textId="77777777" w:rsidTr="00277C8D">
        <w:trPr>
          <w:trHeight w:val="278"/>
          <w:trPrChange w:id="4878" w:author="Weber" w:date="2014-10-29T03:09:00Z">
            <w:trPr>
              <w:trHeight w:val="278"/>
            </w:trPr>
          </w:trPrChange>
        </w:trPr>
        <w:tc>
          <w:tcPr>
            <w:tcW w:w="1315" w:type="dxa"/>
            <w:tcPrChange w:id="4879" w:author="Weber" w:date="2014-10-29T03:09:00Z">
              <w:tcPr>
                <w:tcW w:w="1315" w:type="dxa"/>
              </w:tcPr>
            </w:tcPrChange>
          </w:tcPr>
          <w:p w14:paraId="300D1C62" w14:textId="77777777" w:rsidR="00EB30D0" w:rsidRPr="00E21EB8" w:rsidRDefault="00EB30D0" w:rsidP="00A33B12">
            <w:pPr>
              <w:autoSpaceDE w:val="0"/>
              <w:snapToGrid w:val="0"/>
              <w:jc w:val="center"/>
              <w:rPr>
                <w:b/>
                <w:bCs/>
              </w:rPr>
            </w:pPr>
          </w:p>
        </w:tc>
        <w:tc>
          <w:tcPr>
            <w:tcW w:w="2570" w:type="dxa"/>
            <w:gridSpan w:val="2"/>
            <w:tcPrChange w:id="4880" w:author="Weber" w:date="2014-10-29T03:09:00Z">
              <w:tcPr>
                <w:tcW w:w="2570" w:type="dxa"/>
                <w:gridSpan w:val="2"/>
              </w:tcPr>
            </w:tcPrChange>
          </w:tcPr>
          <w:p w14:paraId="0206A2DD" w14:textId="77777777" w:rsidR="00EB30D0" w:rsidRPr="00E21EB8" w:rsidRDefault="00EB30D0" w:rsidP="00A33B12">
            <w:pPr>
              <w:autoSpaceDE w:val="0"/>
              <w:snapToGrid w:val="0"/>
              <w:jc w:val="center"/>
              <w:rPr>
                <w:b/>
                <w:bCs/>
              </w:rPr>
            </w:pPr>
            <w:r w:rsidRPr="00E21EB8">
              <w:rPr>
                <w:b/>
                <w:bCs/>
              </w:rPr>
              <w:t>Historical</w:t>
            </w:r>
          </w:p>
        </w:tc>
        <w:tc>
          <w:tcPr>
            <w:tcW w:w="2570" w:type="dxa"/>
            <w:gridSpan w:val="2"/>
            <w:tcPrChange w:id="4881" w:author="Weber" w:date="2014-10-29T03:09:00Z">
              <w:tcPr>
                <w:tcW w:w="2570" w:type="dxa"/>
                <w:gridSpan w:val="2"/>
              </w:tcPr>
            </w:tcPrChange>
          </w:tcPr>
          <w:p w14:paraId="53A2A1CB" w14:textId="77777777" w:rsidR="00EB30D0" w:rsidRPr="00E21EB8" w:rsidRDefault="00EB30D0" w:rsidP="00A33B12">
            <w:pPr>
              <w:autoSpaceDE w:val="0"/>
              <w:snapToGrid w:val="0"/>
              <w:jc w:val="center"/>
              <w:rPr>
                <w:b/>
                <w:bCs/>
              </w:rPr>
            </w:pPr>
            <w:r w:rsidRPr="00E21EB8">
              <w:rPr>
                <w:b/>
                <w:bCs/>
              </w:rPr>
              <w:t>Modeled</w:t>
            </w:r>
          </w:p>
        </w:tc>
        <w:tc>
          <w:tcPr>
            <w:tcW w:w="2570" w:type="dxa"/>
            <w:gridSpan w:val="2"/>
            <w:tcPrChange w:id="4882" w:author="Weber" w:date="2014-10-29T03:09:00Z">
              <w:tcPr>
                <w:tcW w:w="2570" w:type="dxa"/>
                <w:gridSpan w:val="2"/>
              </w:tcPr>
            </w:tcPrChange>
          </w:tcPr>
          <w:p w14:paraId="2125DAB7" w14:textId="77777777" w:rsidR="00EB30D0" w:rsidRPr="00E21EB8" w:rsidRDefault="00EB30D0" w:rsidP="00A33B12">
            <w:pPr>
              <w:autoSpaceDE w:val="0"/>
              <w:snapToGrid w:val="0"/>
              <w:jc w:val="center"/>
              <w:rPr>
                <w:b/>
                <w:bCs/>
              </w:rPr>
            </w:pPr>
            <w:r w:rsidRPr="00E21EB8">
              <w:rPr>
                <w:b/>
                <w:bCs/>
              </w:rPr>
              <w:t>Historical</w:t>
            </w:r>
          </w:p>
        </w:tc>
        <w:tc>
          <w:tcPr>
            <w:tcW w:w="2572" w:type="dxa"/>
            <w:gridSpan w:val="2"/>
            <w:tcPrChange w:id="4883" w:author="Weber" w:date="2014-10-29T03:09:00Z">
              <w:tcPr>
                <w:tcW w:w="2572" w:type="dxa"/>
                <w:gridSpan w:val="2"/>
              </w:tcPr>
            </w:tcPrChange>
          </w:tcPr>
          <w:p w14:paraId="44447386" w14:textId="77777777" w:rsidR="00EB30D0" w:rsidRPr="00E21EB8" w:rsidRDefault="00EB30D0" w:rsidP="00A33B12">
            <w:pPr>
              <w:autoSpaceDE w:val="0"/>
              <w:snapToGrid w:val="0"/>
              <w:jc w:val="center"/>
              <w:rPr>
                <w:b/>
                <w:bCs/>
              </w:rPr>
            </w:pPr>
            <w:r w:rsidRPr="00E21EB8">
              <w:rPr>
                <w:b/>
                <w:bCs/>
              </w:rPr>
              <w:t>Modeled</w:t>
            </w:r>
          </w:p>
        </w:tc>
      </w:tr>
      <w:tr w:rsidR="00EB30D0" w14:paraId="4868D8E6" w14:textId="77777777" w:rsidTr="00277C8D">
        <w:trPr>
          <w:trHeight w:val="278"/>
          <w:trPrChange w:id="4884" w:author="Weber" w:date="2014-10-29T03:09:00Z">
            <w:trPr>
              <w:trHeight w:val="278"/>
            </w:trPr>
          </w:trPrChange>
        </w:trPr>
        <w:tc>
          <w:tcPr>
            <w:tcW w:w="1315" w:type="dxa"/>
            <w:tcPrChange w:id="4885" w:author="Weber" w:date="2014-10-29T03:09:00Z">
              <w:tcPr>
                <w:tcW w:w="1315" w:type="dxa"/>
              </w:tcPr>
            </w:tcPrChange>
          </w:tcPr>
          <w:p w14:paraId="49FF1641" w14:textId="77777777" w:rsidR="00EB30D0" w:rsidRPr="00E21EB8" w:rsidRDefault="00EB30D0" w:rsidP="00A33B12">
            <w:pPr>
              <w:autoSpaceDE w:val="0"/>
              <w:snapToGrid w:val="0"/>
              <w:jc w:val="center"/>
              <w:rPr>
                <w:b/>
                <w:bCs/>
              </w:rPr>
            </w:pPr>
            <w:r w:rsidRPr="00E21EB8">
              <w:rPr>
                <w:b/>
                <w:bCs/>
              </w:rPr>
              <w:t>Category</w:t>
            </w:r>
          </w:p>
        </w:tc>
        <w:tc>
          <w:tcPr>
            <w:tcW w:w="1285" w:type="dxa"/>
            <w:tcPrChange w:id="4886" w:author="Weber" w:date="2014-10-29T03:09:00Z">
              <w:tcPr>
                <w:tcW w:w="1285" w:type="dxa"/>
              </w:tcPr>
            </w:tcPrChange>
          </w:tcPr>
          <w:p w14:paraId="5A059839" w14:textId="77777777" w:rsidR="00EB30D0" w:rsidRPr="00E21EB8" w:rsidRDefault="00EB30D0" w:rsidP="00A33B12">
            <w:pPr>
              <w:autoSpaceDE w:val="0"/>
              <w:snapToGrid w:val="0"/>
              <w:jc w:val="center"/>
              <w:rPr>
                <w:b/>
                <w:bCs/>
              </w:rPr>
            </w:pPr>
            <w:r w:rsidRPr="00E21EB8">
              <w:rPr>
                <w:b/>
                <w:bCs/>
              </w:rPr>
              <w:t>Number</w:t>
            </w:r>
          </w:p>
        </w:tc>
        <w:tc>
          <w:tcPr>
            <w:tcW w:w="1285" w:type="dxa"/>
            <w:tcPrChange w:id="4887" w:author="Weber" w:date="2014-10-29T03:09:00Z">
              <w:tcPr>
                <w:tcW w:w="1285" w:type="dxa"/>
              </w:tcPr>
            </w:tcPrChange>
          </w:tcPr>
          <w:p w14:paraId="23ADB008" w14:textId="77777777" w:rsidR="00EB30D0" w:rsidRPr="00E21EB8" w:rsidRDefault="00EB30D0" w:rsidP="00A33B12">
            <w:pPr>
              <w:autoSpaceDE w:val="0"/>
              <w:snapToGrid w:val="0"/>
              <w:jc w:val="center"/>
              <w:rPr>
                <w:b/>
                <w:bCs/>
              </w:rPr>
            </w:pPr>
            <w:r w:rsidRPr="00E21EB8">
              <w:rPr>
                <w:b/>
                <w:bCs/>
              </w:rPr>
              <w:t>Rate</w:t>
            </w:r>
          </w:p>
        </w:tc>
        <w:tc>
          <w:tcPr>
            <w:tcW w:w="1285" w:type="dxa"/>
            <w:tcPrChange w:id="4888" w:author="Weber" w:date="2014-10-29T03:09:00Z">
              <w:tcPr>
                <w:tcW w:w="1285" w:type="dxa"/>
              </w:tcPr>
            </w:tcPrChange>
          </w:tcPr>
          <w:p w14:paraId="5946D6E8" w14:textId="77777777" w:rsidR="00EB30D0" w:rsidRPr="00E21EB8" w:rsidRDefault="00EB30D0" w:rsidP="00A33B12">
            <w:pPr>
              <w:autoSpaceDE w:val="0"/>
              <w:snapToGrid w:val="0"/>
              <w:jc w:val="center"/>
              <w:rPr>
                <w:b/>
                <w:bCs/>
              </w:rPr>
            </w:pPr>
            <w:r w:rsidRPr="00E21EB8">
              <w:rPr>
                <w:b/>
                <w:bCs/>
              </w:rPr>
              <w:t>Number</w:t>
            </w:r>
          </w:p>
        </w:tc>
        <w:tc>
          <w:tcPr>
            <w:tcW w:w="1285" w:type="dxa"/>
            <w:tcPrChange w:id="4889" w:author="Weber" w:date="2014-10-29T03:09:00Z">
              <w:tcPr>
                <w:tcW w:w="1285" w:type="dxa"/>
              </w:tcPr>
            </w:tcPrChange>
          </w:tcPr>
          <w:p w14:paraId="0DAF5E5F" w14:textId="77777777" w:rsidR="00EB30D0" w:rsidRPr="00E21EB8" w:rsidRDefault="00EB30D0" w:rsidP="00A33B12">
            <w:pPr>
              <w:autoSpaceDE w:val="0"/>
              <w:snapToGrid w:val="0"/>
              <w:jc w:val="center"/>
              <w:rPr>
                <w:b/>
                <w:bCs/>
              </w:rPr>
            </w:pPr>
            <w:r w:rsidRPr="00E21EB8">
              <w:rPr>
                <w:b/>
                <w:bCs/>
              </w:rPr>
              <w:t>Rate</w:t>
            </w:r>
          </w:p>
        </w:tc>
        <w:tc>
          <w:tcPr>
            <w:tcW w:w="1285" w:type="dxa"/>
            <w:tcPrChange w:id="4890" w:author="Weber" w:date="2014-10-29T03:09:00Z">
              <w:tcPr>
                <w:tcW w:w="1285" w:type="dxa"/>
              </w:tcPr>
            </w:tcPrChange>
          </w:tcPr>
          <w:p w14:paraId="1BC41F0E" w14:textId="77777777" w:rsidR="00EB30D0" w:rsidRPr="00E21EB8" w:rsidRDefault="00EB30D0" w:rsidP="00A33B12">
            <w:pPr>
              <w:autoSpaceDE w:val="0"/>
              <w:snapToGrid w:val="0"/>
              <w:jc w:val="center"/>
              <w:rPr>
                <w:b/>
                <w:bCs/>
              </w:rPr>
            </w:pPr>
            <w:r w:rsidRPr="00E21EB8">
              <w:rPr>
                <w:b/>
                <w:bCs/>
              </w:rPr>
              <w:t>Number</w:t>
            </w:r>
          </w:p>
        </w:tc>
        <w:tc>
          <w:tcPr>
            <w:tcW w:w="1285" w:type="dxa"/>
            <w:tcPrChange w:id="4891" w:author="Weber" w:date="2014-10-29T03:09:00Z">
              <w:tcPr>
                <w:tcW w:w="1285" w:type="dxa"/>
              </w:tcPr>
            </w:tcPrChange>
          </w:tcPr>
          <w:p w14:paraId="4DE82CEF" w14:textId="77777777" w:rsidR="00EB30D0" w:rsidRPr="00E21EB8" w:rsidRDefault="00EB30D0" w:rsidP="00A33B12">
            <w:pPr>
              <w:autoSpaceDE w:val="0"/>
              <w:snapToGrid w:val="0"/>
              <w:jc w:val="center"/>
              <w:rPr>
                <w:b/>
                <w:bCs/>
              </w:rPr>
            </w:pPr>
            <w:r w:rsidRPr="00E21EB8">
              <w:rPr>
                <w:b/>
                <w:bCs/>
              </w:rPr>
              <w:t>Rate</w:t>
            </w:r>
          </w:p>
        </w:tc>
        <w:tc>
          <w:tcPr>
            <w:tcW w:w="1285" w:type="dxa"/>
            <w:tcPrChange w:id="4892" w:author="Weber" w:date="2014-10-29T03:09:00Z">
              <w:tcPr>
                <w:tcW w:w="1285" w:type="dxa"/>
              </w:tcPr>
            </w:tcPrChange>
          </w:tcPr>
          <w:p w14:paraId="5F10A649" w14:textId="77777777" w:rsidR="00EB30D0" w:rsidRPr="00E21EB8" w:rsidRDefault="00EB30D0" w:rsidP="00A33B12">
            <w:pPr>
              <w:autoSpaceDE w:val="0"/>
              <w:snapToGrid w:val="0"/>
              <w:jc w:val="center"/>
              <w:rPr>
                <w:b/>
                <w:bCs/>
              </w:rPr>
            </w:pPr>
            <w:r w:rsidRPr="00E21EB8">
              <w:rPr>
                <w:b/>
                <w:bCs/>
              </w:rPr>
              <w:t>Number</w:t>
            </w:r>
          </w:p>
        </w:tc>
        <w:tc>
          <w:tcPr>
            <w:tcW w:w="1287" w:type="dxa"/>
            <w:tcPrChange w:id="4893" w:author="Weber" w:date="2014-10-29T03:09:00Z">
              <w:tcPr>
                <w:tcW w:w="1287" w:type="dxa"/>
              </w:tcPr>
            </w:tcPrChange>
          </w:tcPr>
          <w:p w14:paraId="1CC83A14" w14:textId="77777777" w:rsidR="00EB30D0" w:rsidRPr="00E21EB8" w:rsidRDefault="00EB30D0" w:rsidP="00A33B12">
            <w:pPr>
              <w:autoSpaceDE w:val="0"/>
              <w:snapToGrid w:val="0"/>
              <w:jc w:val="center"/>
            </w:pPr>
            <w:r w:rsidRPr="00E21EB8">
              <w:rPr>
                <w:b/>
                <w:bCs/>
              </w:rPr>
              <w:t>Rate</w:t>
            </w:r>
          </w:p>
        </w:tc>
      </w:tr>
      <w:tr w:rsidR="007423EA" w14:paraId="6C403756" w14:textId="77777777" w:rsidTr="00D50DBA">
        <w:trPr>
          <w:trHeight w:val="278"/>
          <w:trPrChange w:id="4894" w:author="Weber" w:date="2014-10-29T03:09:00Z">
            <w:trPr>
              <w:trHeight w:val="278"/>
            </w:trPr>
          </w:trPrChange>
        </w:trPr>
        <w:tc>
          <w:tcPr>
            <w:tcW w:w="1315" w:type="dxa"/>
            <w:vAlign w:val="bottom"/>
            <w:tcPrChange w:id="4895" w:author="Weber" w:date="2014-10-29T03:09:00Z">
              <w:tcPr>
                <w:tcW w:w="1315" w:type="dxa"/>
              </w:tcPr>
            </w:tcPrChange>
          </w:tcPr>
          <w:p w14:paraId="7955BBE7" w14:textId="77777777" w:rsidR="007423EA" w:rsidRPr="00D66228" w:rsidRDefault="007423EA" w:rsidP="007423EA">
            <w:pPr>
              <w:jc w:val="center"/>
              <w:pPrChange w:id="4896" w:author="Weber" w:date="2014-10-29T03:09:00Z">
                <w:pPr>
                  <w:autoSpaceDE w:val="0"/>
                  <w:snapToGrid w:val="0"/>
                  <w:jc w:val="center"/>
                </w:pPr>
              </w:pPrChange>
            </w:pPr>
            <w:r w:rsidRPr="00D66228">
              <w:t>1</w:t>
            </w:r>
          </w:p>
        </w:tc>
        <w:tc>
          <w:tcPr>
            <w:tcW w:w="1285" w:type="dxa"/>
            <w:vAlign w:val="bottom"/>
            <w:tcPrChange w:id="4897" w:author="Weber" w:date="2014-10-29T03:09:00Z">
              <w:tcPr>
                <w:tcW w:w="1285" w:type="dxa"/>
              </w:tcPr>
            </w:tcPrChange>
          </w:tcPr>
          <w:p w14:paraId="691690A4" w14:textId="77777777" w:rsidR="007423EA" w:rsidRPr="00D66228" w:rsidRDefault="007423EA" w:rsidP="007423EA">
            <w:pPr>
              <w:jc w:val="center"/>
              <w:pPrChange w:id="4898" w:author="Weber" w:date="2014-10-29T03:09:00Z">
                <w:pPr>
                  <w:autoSpaceDE w:val="0"/>
                  <w:snapToGrid w:val="0"/>
                  <w:jc w:val="center"/>
                </w:pPr>
              </w:pPrChange>
            </w:pPr>
            <w:r w:rsidRPr="00D66228">
              <w:t>1</w:t>
            </w:r>
          </w:p>
        </w:tc>
        <w:tc>
          <w:tcPr>
            <w:tcW w:w="1285" w:type="dxa"/>
            <w:vAlign w:val="bottom"/>
            <w:tcPrChange w:id="4899" w:author="Weber" w:date="2014-10-29T03:09:00Z">
              <w:tcPr>
                <w:tcW w:w="1285" w:type="dxa"/>
              </w:tcPr>
            </w:tcPrChange>
          </w:tcPr>
          <w:p w14:paraId="21B7CA02" w14:textId="77777777" w:rsidR="007423EA" w:rsidRPr="00D66228" w:rsidRDefault="007423EA" w:rsidP="007423EA">
            <w:pPr>
              <w:jc w:val="center"/>
              <w:pPrChange w:id="4900" w:author="Weber" w:date="2014-10-29T03:09:00Z">
                <w:pPr>
                  <w:autoSpaceDE w:val="0"/>
                  <w:snapToGrid w:val="0"/>
                  <w:jc w:val="center"/>
                </w:pPr>
              </w:pPrChange>
            </w:pPr>
            <w:r w:rsidRPr="00D66228">
              <w:t>0.01</w:t>
            </w:r>
          </w:p>
        </w:tc>
        <w:tc>
          <w:tcPr>
            <w:tcW w:w="1285" w:type="dxa"/>
            <w:vAlign w:val="bottom"/>
            <w:tcPrChange w:id="4901" w:author="Weber" w:date="2014-10-29T03:09:00Z">
              <w:tcPr>
                <w:tcW w:w="1285" w:type="dxa"/>
              </w:tcPr>
            </w:tcPrChange>
          </w:tcPr>
          <w:p w14:paraId="22CD6DD1" w14:textId="43B2772D" w:rsidR="007423EA" w:rsidRPr="00D66228" w:rsidRDefault="007423EA" w:rsidP="007423EA">
            <w:pPr>
              <w:jc w:val="center"/>
              <w:pPrChange w:id="4902" w:author="Weber" w:date="2014-10-29T03:09:00Z">
                <w:pPr>
                  <w:autoSpaceDE w:val="0"/>
                  <w:snapToGrid w:val="0"/>
                  <w:jc w:val="center"/>
                </w:pPr>
              </w:pPrChange>
            </w:pPr>
            <w:r w:rsidRPr="00D66228">
              <w:t>1.</w:t>
            </w:r>
            <w:del w:id="4903" w:author="Weber" w:date="2014-10-29T03:09:00Z">
              <w:r w:rsidR="00EB30D0">
                <w:delText>2</w:delText>
              </w:r>
              <w:r w:rsidR="00EB30D0" w:rsidRPr="00E21EB8">
                <w:delText>8</w:delText>
              </w:r>
            </w:del>
            <w:ins w:id="4904" w:author="Weber" w:date="2014-10-29T03:09:00Z">
              <w:r w:rsidRPr="00D66228">
                <w:t>17</w:t>
              </w:r>
            </w:ins>
          </w:p>
        </w:tc>
        <w:tc>
          <w:tcPr>
            <w:tcW w:w="1285" w:type="dxa"/>
            <w:vAlign w:val="bottom"/>
            <w:tcPrChange w:id="4905" w:author="Weber" w:date="2014-10-29T03:09:00Z">
              <w:tcPr>
                <w:tcW w:w="1285" w:type="dxa"/>
              </w:tcPr>
            </w:tcPrChange>
          </w:tcPr>
          <w:p w14:paraId="3DFAC284" w14:textId="77777777" w:rsidR="007423EA" w:rsidRPr="00D66228" w:rsidRDefault="007423EA" w:rsidP="007423EA">
            <w:pPr>
              <w:jc w:val="center"/>
              <w:pPrChange w:id="4906" w:author="Weber" w:date="2014-10-29T03:09:00Z">
                <w:pPr>
                  <w:autoSpaceDE w:val="0"/>
                  <w:snapToGrid w:val="0"/>
                  <w:jc w:val="center"/>
                </w:pPr>
              </w:pPrChange>
            </w:pPr>
            <w:r w:rsidRPr="00D66228">
              <w:t>0.01</w:t>
            </w:r>
          </w:p>
        </w:tc>
        <w:tc>
          <w:tcPr>
            <w:tcW w:w="1285" w:type="dxa"/>
            <w:vAlign w:val="bottom"/>
            <w:tcPrChange w:id="4907" w:author="Weber" w:date="2014-10-29T03:09:00Z">
              <w:tcPr>
                <w:tcW w:w="1285" w:type="dxa"/>
              </w:tcPr>
            </w:tcPrChange>
          </w:tcPr>
          <w:p w14:paraId="580528C1" w14:textId="3092E04D" w:rsidR="007423EA" w:rsidRPr="00D66228" w:rsidRDefault="00EB30D0" w:rsidP="007423EA">
            <w:pPr>
              <w:jc w:val="center"/>
              <w:pPrChange w:id="4908" w:author="Weber" w:date="2014-10-29T03:09:00Z">
                <w:pPr>
                  <w:autoSpaceDE w:val="0"/>
                  <w:snapToGrid w:val="0"/>
                  <w:jc w:val="center"/>
                </w:pPr>
              </w:pPrChange>
            </w:pPr>
            <w:del w:id="4909" w:author="Weber" w:date="2014-10-29T03:09:00Z">
              <w:r>
                <w:delText>6</w:delText>
              </w:r>
            </w:del>
            <w:ins w:id="4910" w:author="Weber" w:date="2014-10-29T03:09:00Z">
              <w:r w:rsidR="007423EA" w:rsidRPr="00D66228">
                <w:t>5</w:t>
              </w:r>
            </w:ins>
          </w:p>
        </w:tc>
        <w:tc>
          <w:tcPr>
            <w:tcW w:w="1285" w:type="dxa"/>
            <w:vAlign w:val="bottom"/>
            <w:tcPrChange w:id="4911" w:author="Weber" w:date="2014-10-29T03:09:00Z">
              <w:tcPr>
                <w:tcW w:w="1285" w:type="dxa"/>
              </w:tcPr>
            </w:tcPrChange>
          </w:tcPr>
          <w:p w14:paraId="58F9560B" w14:textId="0DB3B37B" w:rsidR="007423EA" w:rsidRPr="00D66228" w:rsidRDefault="007423EA" w:rsidP="007423EA">
            <w:pPr>
              <w:jc w:val="center"/>
              <w:pPrChange w:id="4912" w:author="Weber" w:date="2014-10-29T03:09:00Z">
                <w:pPr>
                  <w:autoSpaceDE w:val="0"/>
                  <w:snapToGrid w:val="0"/>
                  <w:jc w:val="center"/>
                </w:pPr>
              </w:pPrChange>
            </w:pPr>
            <w:r w:rsidRPr="00D66228">
              <w:t>0.</w:t>
            </w:r>
            <w:del w:id="4913" w:author="Weber" w:date="2014-10-29T03:09:00Z">
              <w:r w:rsidR="00EB30D0">
                <w:delText>05</w:delText>
              </w:r>
            </w:del>
            <w:ins w:id="4914" w:author="Weber" w:date="2014-10-29T03:09:00Z">
              <w:r w:rsidRPr="00D66228">
                <w:t>04</w:t>
              </w:r>
            </w:ins>
          </w:p>
        </w:tc>
        <w:tc>
          <w:tcPr>
            <w:tcW w:w="1285" w:type="dxa"/>
            <w:vAlign w:val="bottom"/>
            <w:tcPrChange w:id="4915" w:author="Weber" w:date="2014-10-29T03:09:00Z">
              <w:tcPr>
                <w:tcW w:w="1285" w:type="dxa"/>
              </w:tcPr>
            </w:tcPrChange>
          </w:tcPr>
          <w:p w14:paraId="7066CD58" w14:textId="41F9306D" w:rsidR="007423EA" w:rsidRPr="00D66228" w:rsidRDefault="007423EA" w:rsidP="007423EA">
            <w:pPr>
              <w:jc w:val="center"/>
              <w:pPrChange w:id="4916" w:author="Weber" w:date="2014-10-29T03:09:00Z">
                <w:pPr>
                  <w:autoSpaceDE w:val="0"/>
                  <w:snapToGrid w:val="0"/>
                  <w:jc w:val="center"/>
                </w:pPr>
              </w:pPrChange>
            </w:pPr>
            <w:r w:rsidRPr="00D66228">
              <w:t>5.</w:t>
            </w:r>
            <w:del w:id="4917" w:author="Weber" w:date="2014-10-29T03:09:00Z">
              <w:r w:rsidR="00EB30D0">
                <w:delText>66</w:delText>
              </w:r>
            </w:del>
            <w:ins w:id="4918" w:author="Weber" w:date="2014-10-29T03:09:00Z">
              <w:r w:rsidRPr="00D66228">
                <w:t>76</w:t>
              </w:r>
            </w:ins>
          </w:p>
        </w:tc>
        <w:tc>
          <w:tcPr>
            <w:tcW w:w="1287" w:type="dxa"/>
            <w:vAlign w:val="bottom"/>
            <w:tcPrChange w:id="4919" w:author="Weber" w:date="2014-10-29T03:09:00Z">
              <w:tcPr>
                <w:tcW w:w="1287" w:type="dxa"/>
              </w:tcPr>
            </w:tcPrChange>
          </w:tcPr>
          <w:p w14:paraId="32E091A5" w14:textId="77777777" w:rsidR="007423EA" w:rsidRPr="00D66228" w:rsidRDefault="007423EA" w:rsidP="007423EA">
            <w:pPr>
              <w:jc w:val="center"/>
              <w:pPrChange w:id="4920" w:author="Weber" w:date="2014-10-29T03:09:00Z">
                <w:pPr>
                  <w:autoSpaceDE w:val="0"/>
                  <w:snapToGrid w:val="0"/>
                  <w:jc w:val="center"/>
                </w:pPr>
              </w:pPrChange>
            </w:pPr>
            <w:r w:rsidRPr="00D66228">
              <w:t>0.05</w:t>
            </w:r>
          </w:p>
        </w:tc>
      </w:tr>
      <w:tr w:rsidR="007423EA" w14:paraId="2F059305" w14:textId="77777777" w:rsidTr="00D50DBA">
        <w:trPr>
          <w:trHeight w:val="278"/>
          <w:trPrChange w:id="4921" w:author="Weber" w:date="2014-10-29T03:09:00Z">
            <w:trPr>
              <w:trHeight w:val="278"/>
            </w:trPr>
          </w:trPrChange>
        </w:trPr>
        <w:tc>
          <w:tcPr>
            <w:tcW w:w="1315" w:type="dxa"/>
            <w:vAlign w:val="bottom"/>
            <w:tcPrChange w:id="4922" w:author="Weber" w:date="2014-10-29T03:09:00Z">
              <w:tcPr>
                <w:tcW w:w="1315" w:type="dxa"/>
              </w:tcPr>
            </w:tcPrChange>
          </w:tcPr>
          <w:p w14:paraId="7697DA9F" w14:textId="77777777" w:rsidR="007423EA" w:rsidRPr="00D66228" w:rsidRDefault="007423EA" w:rsidP="007423EA">
            <w:pPr>
              <w:jc w:val="center"/>
              <w:pPrChange w:id="4923" w:author="Weber" w:date="2014-10-29T03:09:00Z">
                <w:pPr>
                  <w:autoSpaceDE w:val="0"/>
                  <w:snapToGrid w:val="0"/>
                  <w:jc w:val="center"/>
                </w:pPr>
              </w:pPrChange>
            </w:pPr>
            <w:r w:rsidRPr="00D66228">
              <w:t>2</w:t>
            </w:r>
          </w:p>
        </w:tc>
        <w:tc>
          <w:tcPr>
            <w:tcW w:w="1285" w:type="dxa"/>
            <w:vAlign w:val="bottom"/>
            <w:tcPrChange w:id="4924" w:author="Weber" w:date="2014-10-29T03:09:00Z">
              <w:tcPr>
                <w:tcW w:w="1285" w:type="dxa"/>
              </w:tcPr>
            </w:tcPrChange>
          </w:tcPr>
          <w:p w14:paraId="3AAAF3AF" w14:textId="77777777" w:rsidR="007423EA" w:rsidRPr="00D66228" w:rsidRDefault="007423EA" w:rsidP="007423EA">
            <w:pPr>
              <w:jc w:val="center"/>
              <w:pPrChange w:id="4925" w:author="Weber" w:date="2014-10-29T03:09:00Z">
                <w:pPr>
                  <w:autoSpaceDE w:val="0"/>
                  <w:snapToGrid w:val="0"/>
                  <w:jc w:val="center"/>
                </w:pPr>
              </w:pPrChange>
            </w:pPr>
            <w:r w:rsidRPr="00D66228">
              <w:t>2</w:t>
            </w:r>
          </w:p>
        </w:tc>
        <w:tc>
          <w:tcPr>
            <w:tcW w:w="1285" w:type="dxa"/>
            <w:vAlign w:val="bottom"/>
            <w:tcPrChange w:id="4926" w:author="Weber" w:date="2014-10-29T03:09:00Z">
              <w:tcPr>
                <w:tcW w:w="1285" w:type="dxa"/>
              </w:tcPr>
            </w:tcPrChange>
          </w:tcPr>
          <w:p w14:paraId="4B534608" w14:textId="77777777" w:rsidR="007423EA" w:rsidRPr="00D66228" w:rsidRDefault="007423EA" w:rsidP="007423EA">
            <w:pPr>
              <w:jc w:val="center"/>
              <w:pPrChange w:id="4927" w:author="Weber" w:date="2014-10-29T03:09:00Z">
                <w:pPr>
                  <w:autoSpaceDE w:val="0"/>
                  <w:snapToGrid w:val="0"/>
                  <w:jc w:val="center"/>
                </w:pPr>
              </w:pPrChange>
            </w:pPr>
            <w:r w:rsidRPr="00D66228">
              <w:t>0.02</w:t>
            </w:r>
          </w:p>
        </w:tc>
        <w:tc>
          <w:tcPr>
            <w:tcW w:w="1285" w:type="dxa"/>
            <w:vAlign w:val="bottom"/>
            <w:tcPrChange w:id="4928" w:author="Weber" w:date="2014-10-29T03:09:00Z">
              <w:tcPr>
                <w:tcW w:w="1285" w:type="dxa"/>
              </w:tcPr>
            </w:tcPrChange>
          </w:tcPr>
          <w:p w14:paraId="54B2895B" w14:textId="0FC3AF06" w:rsidR="007423EA" w:rsidRPr="00D66228" w:rsidRDefault="007423EA" w:rsidP="007423EA">
            <w:pPr>
              <w:jc w:val="center"/>
              <w:pPrChange w:id="4929" w:author="Weber" w:date="2014-10-29T03:09:00Z">
                <w:pPr>
                  <w:autoSpaceDE w:val="0"/>
                  <w:snapToGrid w:val="0"/>
                  <w:jc w:val="center"/>
                </w:pPr>
              </w:pPrChange>
            </w:pPr>
            <w:r w:rsidRPr="00D66228">
              <w:t>0.</w:t>
            </w:r>
            <w:del w:id="4930" w:author="Weber" w:date="2014-10-29T03:09:00Z">
              <w:r w:rsidR="00EB30D0">
                <w:delText>72</w:delText>
              </w:r>
            </w:del>
            <w:ins w:id="4931" w:author="Weber" w:date="2014-10-29T03:09:00Z">
              <w:r w:rsidRPr="00D66228">
                <w:t>63</w:t>
              </w:r>
            </w:ins>
          </w:p>
        </w:tc>
        <w:tc>
          <w:tcPr>
            <w:tcW w:w="1285" w:type="dxa"/>
            <w:vAlign w:val="bottom"/>
            <w:tcPrChange w:id="4932" w:author="Weber" w:date="2014-10-29T03:09:00Z">
              <w:tcPr>
                <w:tcW w:w="1285" w:type="dxa"/>
              </w:tcPr>
            </w:tcPrChange>
          </w:tcPr>
          <w:p w14:paraId="604C49D7" w14:textId="77777777" w:rsidR="007423EA" w:rsidRPr="00D66228" w:rsidRDefault="007423EA" w:rsidP="007423EA">
            <w:pPr>
              <w:jc w:val="center"/>
              <w:pPrChange w:id="4933" w:author="Weber" w:date="2014-10-29T03:09:00Z">
                <w:pPr>
                  <w:autoSpaceDE w:val="0"/>
                  <w:snapToGrid w:val="0"/>
                  <w:jc w:val="center"/>
                </w:pPr>
              </w:pPrChange>
            </w:pPr>
            <w:r w:rsidRPr="00D66228">
              <w:t>0.01</w:t>
            </w:r>
          </w:p>
        </w:tc>
        <w:tc>
          <w:tcPr>
            <w:tcW w:w="1285" w:type="dxa"/>
            <w:vAlign w:val="bottom"/>
            <w:tcPrChange w:id="4934" w:author="Weber" w:date="2014-10-29T03:09:00Z">
              <w:tcPr>
                <w:tcW w:w="1285" w:type="dxa"/>
              </w:tcPr>
            </w:tcPrChange>
          </w:tcPr>
          <w:p w14:paraId="69B99884" w14:textId="611E4275" w:rsidR="007423EA" w:rsidRPr="00D66228" w:rsidRDefault="00EB30D0" w:rsidP="007423EA">
            <w:pPr>
              <w:jc w:val="center"/>
              <w:pPrChange w:id="4935" w:author="Weber" w:date="2014-10-29T03:09:00Z">
                <w:pPr>
                  <w:autoSpaceDE w:val="0"/>
                  <w:snapToGrid w:val="0"/>
                  <w:jc w:val="center"/>
                </w:pPr>
              </w:pPrChange>
            </w:pPr>
            <w:del w:id="4936" w:author="Weber" w:date="2014-10-29T03:09:00Z">
              <w:r>
                <w:delText>4</w:delText>
              </w:r>
            </w:del>
            <w:ins w:id="4937" w:author="Weber" w:date="2014-10-29T03:09:00Z">
              <w:r w:rsidR="007423EA" w:rsidRPr="00D66228">
                <w:t>3</w:t>
              </w:r>
            </w:ins>
          </w:p>
        </w:tc>
        <w:tc>
          <w:tcPr>
            <w:tcW w:w="1285" w:type="dxa"/>
            <w:vAlign w:val="bottom"/>
            <w:tcPrChange w:id="4938" w:author="Weber" w:date="2014-10-29T03:09:00Z">
              <w:tcPr>
                <w:tcW w:w="1285" w:type="dxa"/>
              </w:tcPr>
            </w:tcPrChange>
          </w:tcPr>
          <w:p w14:paraId="101CF0E0" w14:textId="60E87511" w:rsidR="007423EA" w:rsidRPr="00D66228" w:rsidRDefault="007423EA" w:rsidP="007423EA">
            <w:pPr>
              <w:jc w:val="center"/>
              <w:pPrChange w:id="4939" w:author="Weber" w:date="2014-10-29T03:09:00Z">
                <w:pPr>
                  <w:autoSpaceDE w:val="0"/>
                  <w:snapToGrid w:val="0"/>
                  <w:jc w:val="center"/>
                </w:pPr>
              </w:pPrChange>
            </w:pPr>
            <w:r w:rsidRPr="00D66228">
              <w:t>0.</w:t>
            </w:r>
            <w:del w:id="4940" w:author="Weber" w:date="2014-10-29T03:09:00Z">
              <w:r w:rsidR="00EB30D0">
                <w:delText>04</w:delText>
              </w:r>
            </w:del>
            <w:ins w:id="4941" w:author="Weber" w:date="2014-10-29T03:09:00Z">
              <w:r w:rsidRPr="00D66228">
                <w:t>03</w:t>
              </w:r>
            </w:ins>
          </w:p>
        </w:tc>
        <w:tc>
          <w:tcPr>
            <w:tcW w:w="1285" w:type="dxa"/>
            <w:vAlign w:val="bottom"/>
            <w:tcPrChange w:id="4942" w:author="Weber" w:date="2014-10-29T03:09:00Z">
              <w:tcPr>
                <w:tcW w:w="1285" w:type="dxa"/>
              </w:tcPr>
            </w:tcPrChange>
          </w:tcPr>
          <w:p w14:paraId="41516A96" w14:textId="50E002F6" w:rsidR="007423EA" w:rsidRPr="00D66228" w:rsidRDefault="007423EA" w:rsidP="007423EA">
            <w:pPr>
              <w:jc w:val="center"/>
              <w:pPrChange w:id="4943" w:author="Weber" w:date="2014-10-29T03:09:00Z">
                <w:pPr>
                  <w:autoSpaceDE w:val="0"/>
                  <w:snapToGrid w:val="0"/>
                  <w:jc w:val="center"/>
                </w:pPr>
              </w:pPrChange>
            </w:pPr>
            <w:r w:rsidRPr="00D66228">
              <w:t>2.</w:t>
            </w:r>
            <w:del w:id="4944" w:author="Weber" w:date="2014-10-29T03:09:00Z">
              <w:r w:rsidR="00EB30D0">
                <w:delText>89</w:delText>
              </w:r>
            </w:del>
            <w:ins w:id="4945" w:author="Weber" w:date="2014-10-29T03:09:00Z">
              <w:r w:rsidRPr="00D66228">
                <w:t>78</w:t>
              </w:r>
            </w:ins>
          </w:p>
        </w:tc>
        <w:tc>
          <w:tcPr>
            <w:tcW w:w="1287" w:type="dxa"/>
            <w:vAlign w:val="bottom"/>
            <w:tcPrChange w:id="4946" w:author="Weber" w:date="2014-10-29T03:09:00Z">
              <w:tcPr>
                <w:tcW w:w="1287" w:type="dxa"/>
              </w:tcPr>
            </w:tcPrChange>
          </w:tcPr>
          <w:p w14:paraId="6B72D295" w14:textId="3CDE85E3" w:rsidR="007423EA" w:rsidRPr="00D66228" w:rsidRDefault="007423EA" w:rsidP="007423EA">
            <w:pPr>
              <w:jc w:val="center"/>
              <w:pPrChange w:id="4947" w:author="Weber" w:date="2014-10-29T03:09:00Z">
                <w:pPr>
                  <w:autoSpaceDE w:val="0"/>
                  <w:snapToGrid w:val="0"/>
                  <w:jc w:val="center"/>
                </w:pPr>
              </w:pPrChange>
            </w:pPr>
            <w:r w:rsidRPr="00D66228">
              <w:t>0.</w:t>
            </w:r>
            <w:del w:id="4948" w:author="Weber" w:date="2014-10-29T03:09:00Z">
              <w:r w:rsidR="00EB30D0" w:rsidRPr="00E21EB8">
                <w:delText>03</w:delText>
              </w:r>
            </w:del>
            <w:ins w:id="4949" w:author="Weber" w:date="2014-10-29T03:09:00Z">
              <w:r w:rsidRPr="00D66228">
                <w:t>02</w:t>
              </w:r>
            </w:ins>
          </w:p>
        </w:tc>
      </w:tr>
      <w:tr w:rsidR="007423EA" w14:paraId="216A6AC6" w14:textId="77777777" w:rsidTr="00D50DBA">
        <w:trPr>
          <w:trHeight w:val="278"/>
          <w:trPrChange w:id="4950" w:author="Weber" w:date="2014-10-29T03:09:00Z">
            <w:trPr>
              <w:trHeight w:val="278"/>
            </w:trPr>
          </w:trPrChange>
        </w:trPr>
        <w:tc>
          <w:tcPr>
            <w:tcW w:w="1315" w:type="dxa"/>
            <w:vAlign w:val="bottom"/>
            <w:tcPrChange w:id="4951" w:author="Weber" w:date="2014-10-29T03:09:00Z">
              <w:tcPr>
                <w:tcW w:w="1315" w:type="dxa"/>
              </w:tcPr>
            </w:tcPrChange>
          </w:tcPr>
          <w:p w14:paraId="03E5E815" w14:textId="77777777" w:rsidR="007423EA" w:rsidRPr="00D66228" w:rsidRDefault="007423EA" w:rsidP="007423EA">
            <w:pPr>
              <w:jc w:val="center"/>
              <w:pPrChange w:id="4952" w:author="Weber" w:date="2014-10-29T03:09:00Z">
                <w:pPr>
                  <w:autoSpaceDE w:val="0"/>
                  <w:snapToGrid w:val="0"/>
                  <w:jc w:val="center"/>
                </w:pPr>
              </w:pPrChange>
            </w:pPr>
            <w:r w:rsidRPr="00D66228">
              <w:t>3</w:t>
            </w:r>
          </w:p>
        </w:tc>
        <w:tc>
          <w:tcPr>
            <w:tcW w:w="1285" w:type="dxa"/>
            <w:vAlign w:val="bottom"/>
            <w:tcPrChange w:id="4953" w:author="Weber" w:date="2014-10-29T03:09:00Z">
              <w:tcPr>
                <w:tcW w:w="1285" w:type="dxa"/>
              </w:tcPr>
            </w:tcPrChange>
          </w:tcPr>
          <w:p w14:paraId="26052920" w14:textId="77777777" w:rsidR="007423EA" w:rsidRPr="00D66228" w:rsidRDefault="007423EA" w:rsidP="007423EA">
            <w:pPr>
              <w:jc w:val="center"/>
              <w:pPrChange w:id="4954" w:author="Weber" w:date="2014-10-29T03:09:00Z">
                <w:pPr>
                  <w:autoSpaceDE w:val="0"/>
                  <w:snapToGrid w:val="0"/>
                  <w:jc w:val="center"/>
                </w:pPr>
              </w:pPrChange>
            </w:pPr>
            <w:r w:rsidRPr="00D66228">
              <w:t>0</w:t>
            </w:r>
          </w:p>
        </w:tc>
        <w:tc>
          <w:tcPr>
            <w:tcW w:w="1285" w:type="dxa"/>
            <w:vAlign w:val="bottom"/>
            <w:tcPrChange w:id="4955" w:author="Weber" w:date="2014-10-29T03:09:00Z">
              <w:tcPr>
                <w:tcW w:w="1285" w:type="dxa"/>
              </w:tcPr>
            </w:tcPrChange>
          </w:tcPr>
          <w:p w14:paraId="2F076CA5" w14:textId="77777777" w:rsidR="007423EA" w:rsidRPr="00D66228" w:rsidRDefault="007423EA" w:rsidP="007423EA">
            <w:pPr>
              <w:jc w:val="center"/>
              <w:pPrChange w:id="4956" w:author="Weber" w:date="2014-10-29T03:09:00Z">
                <w:pPr>
                  <w:autoSpaceDE w:val="0"/>
                  <w:snapToGrid w:val="0"/>
                  <w:jc w:val="center"/>
                </w:pPr>
              </w:pPrChange>
            </w:pPr>
            <w:r w:rsidRPr="00D66228">
              <w:t>0</w:t>
            </w:r>
            <w:ins w:id="4957" w:author="Weber" w:date="2014-10-29T03:09:00Z">
              <w:r w:rsidRPr="00D66228">
                <w:t>.00</w:t>
              </w:r>
            </w:ins>
          </w:p>
        </w:tc>
        <w:tc>
          <w:tcPr>
            <w:tcW w:w="1285" w:type="dxa"/>
            <w:vAlign w:val="bottom"/>
            <w:tcPrChange w:id="4958" w:author="Weber" w:date="2014-10-29T03:09:00Z">
              <w:tcPr>
                <w:tcW w:w="1285" w:type="dxa"/>
              </w:tcPr>
            </w:tcPrChange>
          </w:tcPr>
          <w:p w14:paraId="4ADFBC60" w14:textId="3FC32C3B" w:rsidR="007423EA" w:rsidRPr="00D66228" w:rsidRDefault="007423EA" w:rsidP="007423EA">
            <w:pPr>
              <w:jc w:val="center"/>
              <w:pPrChange w:id="4959" w:author="Weber" w:date="2014-10-29T03:09:00Z">
                <w:pPr>
                  <w:autoSpaceDE w:val="0"/>
                  <w:snapToGrid w:val="0"/>
                  <w:jc w:val="center"/>
                </w:pPr>
              </w:pPrChange>
            </w:pPr>
            <w:r w:rsidRPr="00D66228">
              <w:t>0.</w:t>
            </w:r>
            <w:del w:id="4960" w:author="Weber" w:date="2014-10-29T03:09:00Z">
              <w:r w:rsidR="00EB30D0">
                <w:delText>64</w:delText>
              </w:r>
            </w:del>
            <w:ins w:id="4961" w:author="Weber" w:date="2014-10-29T03:09:00Z">
              <w:r w:rsidRPr="00D66228">
                <w:t>54</w:t>
              </w:r>
            </w:ins>
          </w:p>
        </w:tc>
        <w:tc>
          <w:tcPr>
            <w:tcW w:w="1285" w:type="dxa"/>
            <w:vAlign w:val="bottom"/>
            <w:tcPrChange w:id="4962" w:author="Weber" w:date="2014-10-29T03:09:00Z">
              <w:tcPr>
                <w:tcW w:w="1285" w:type="dxa"/>
              </w:tcPr>
            </w:tcPrChange>
          </w:tcPr>
          <w:p w14:paraId="044A7ED4" w14:textId="3D84BA50" w:rsidR="007423EA" w:rsidRPr="00D66228" w:rsidRDefault="007423EA" w:rsidP="007423EA">
            <w:pPr>
              <w:jc w:val="center"/>
              <w:pPrChange w:id="4963" w:author="Weber" w:date="2014-10-29T03:09:00Z">
                <w:pPr>
                  <w:autoSpaceDE w:val="0"/>
                  <w:snapToGrid w:val="0"/>
                  <w:jc w:val="center"/>
                </w:pPr>
              </w:pPrChange>
            </w:pPr>
            <w:r w:rsidRPr="00D66228">
              <w:t>0.</w:t>
            </w:r>
            <w:del w:id="4964" w:author="Weber" w:date="2014-10-29T03:09:00Z">
              <w:r w:rsidR="00EB30D0" w:rsidRPr="00E21EB8">
                <w:delText>01</w:delText>
              </w:r>
            </w:del>
            <w:ins w:id="4965" w:author="Weber" w:date="2014-10-29T03:09:00Z">
              <w:r w:rsidRPr="00D66228">
                <w:t>00</w:t>
              </w:r>
            </w:ins>
          </w:p>
        </w:tc>
        <w:tc>
          <w:tcPr>
            <w:tcW w:w="1285" w:type="dxa"/>
            <w:vAlign w:val="bottom"/>
            <w:tcPrChange w:id="4966" w:author="Weber" w:date="2014-10-29T03:09:00Z">
              <w:tcPr>
                <w:tcW w:w="1285" w:type="dxa"/>
              </w:tcPr>
            </w:tcPrChange>
          </w:tcPr>
          <w:p w14:paraId="38F03739" w14:textId="27EC519A" w:rsidR="007423EA" w:rsidRPr="00D66228" w:rsidRDefault="00EB30D0" w:rsidP="007423EA">
            <w:pPr>
              <w:jc w:val="center"/>
              <w:pPrChange w:id="4967" w:author="Weber" w:date="2014-10-29T03:09:00Z">
                <w:pPr>
                  <w:autoSpaceDE w:val="0"/>
                  <w:snapToGrid w:val="0"/>
                  <w:jc w:val="center"/>
                </w:pPr>
              </w:pPrChange>
            </w:pPr>
            <w:del w:id="4968" w:author="Weber" w:date="2014-10-29T03:09:00Z">
              <w:r>
                <w:delText>4</w:delText>
              </w:r>
            </w:del>
            <w:ins w:id="4969" w:author="Weber" w:date="2014-10-29T03:09:00Z">
              <w:r w:rsidR="007423EA" w:rsidRPr="00D66228">
                <w:t>5</w:t>
              </w:r>
            </w:ins>
          </w:p>
        </w:tc>
        <w:tc>
          <w:tcPr>
            <w:tcW w:w="1285" w:type="dxa"/>
            <w:vAlign w:val="bottom"/>
            <w:tcPrChange w:id="4970" w:author="Weber" w:date="2014-10-29T03:09:00Z">
              <w:tcPr>
                <w:tcW w:w="1285" w:type="dxa"/>
              </w:tcPr>
            </w:tcPrChange>
          </w:tcPr>
          <w:p w14:paraId="728365FD" w14:textId="77777777" w:rsidR="007423EA" w:rsidRPr="00D66228" w:rsidRDefault="007423EA" w:rsidP="007423EA">
            <w:pPr>
              <w:jc w:val="center"/>
              <w:pPrChange w:id="4971" w:author="Weber" w:date="2014-10-29T03:09:00Z">
                <w:pPr>
                  <w:autoSpaceDE w:val="0"/>
                  <w:snapToGrid w:val="0"/>
                  <w:jc w:val="center"/>
                </w:pPr>
              </w:pPrChange>
            </w:pPr>
            <w:r w:rsidRPr="00D66228">
              <w:t>0.04</w:t>
            </w:r>
          </w:p>
        </w:tc>
        <w:tc>
          <w:tcPr>
            <w:tcW w:w="1285" w:type="dxa"/>
            <w:vAlign w:val="bottom"/>
            <w:tcPrChange w:id="4972" w:author="Weber" w:date="2014-10-29T03:09:00Z">
              <w:tcPr>
                <w:tcW w:w="1285" w:type="dxa"/>
              </w:tcPr>
            </w:tcPrChange>
          </w:tcPr>
          <w:p w14:paraId="35EC8469" w14:textId="30033FD0" w:rsidR="007423EA" w:rsidRPr="00D66228" w:rsidRDefault="00EB30D0" w:rsidP="007423EA">
            <w:pPr>
              <w:jc w:val="center"/>
              <w:pPrChange w:id="4973" w:author="Weber" w:date="2014-10-29T03:09:00Z">
                <w:pPr>
                  <w:autoSpaceDE w:val="0"/>
                  <w:snapToGrid w:val="0"/>
                  <w:jc w:val="center"/>
                </w:pPr>
              </w:pPrChange>
            </w:pPr>
            <w:del w:id="4974" w:author="Weber" w:date="2014-10-29T03:09:00Z">
              <w:r>
                <w:delText>2.97</w:delText>
              </w:r>
            </w:del>
            <w:ins w:id="4975" w:author="Weber" w:date="2014-10-29T03:09:00Z">
              <w:r w:rsidR="007423EA" w:rsidRPr="00D66228">
                <w:t>3.17</w:t>
              </w:r>
            </w:ins>
          </w:p>
        </w:tc>
        <w:tc>
          <w:tcPr>
            <w:tcW w:w="1287" w:type="dxa"/>
            <w:vAlign w:val="bottom"/>
            <w:tcPrChange w:id="4976" w:author="Weber" w:date="2014-10-29T03:09:00Z">
              <w:tcPr>
                <w:tcW w:w="1287" w:type="dxa"/>
              </w:tcPr>
            </w:tcPrChange>
          </w:tcPr>
          <w:p w14:paraId="4DA08064" w14:textId="77777777" w:rsidR="007423EA" w:rsidRPr="00D66228" w:rsidRDefault="007423EA" w:rsidP="007423EA">
            <w:pPr>
              <w:jc w:val="center"/>
              <w:pPrChange w:id="4977" w:author="Weber" w:date="2014-10-29T03:09:00Z">
                <w:pPr>
                  <w:autoSpaceDE w:val="0"/>
                  <w:snapToGrid w:val="0"/>
                  <w:jc w:val="center"/>
                </w:pPr>
              </w:pPrChange>
            </w:pPr>
            <w:r w:rsidRPr="00D66228">
              <w:t>0.03</w:t>
            </w:r>
          </w:p>
        </w:tc>
      </w:tr>
      <w:tr w:rsidR="007423EA" w14:paraId="03BC272A" w14:textId="77777777" w:rsidTr="00D50DBA">
        <w:trPr>
          <w:trHeight w:val="278"/>
          <w:trPrChange w:id="4978" w:author="Weber" w:date="2014-10-29T03:09:00Z">
            <w:trPr>
              <w:trHeight w:val="278"/>
            </w:trPr>
          </w:trPrChange>
        </w:trPr>
        <w:tc>
          <w:tcPr>
            <w:tcW w:w="1315" w:type="dxa"/>
            <w:vAlign w:val="bottom"/>
            <w:tcPrChange w:id="4979" w:author="Weber" w:date="2014-10-29T03:09:00Z">
              <w:tcPr>
                <w:tcW w:w="1315" w:type="dxa"/>
              </w:tcPr>
            </w:tcPrChange>
          </w:tcPr>
          <w:p w14:paraId="0A8EFDBB" w14:textId="77777777" w:rsidR="007423EA" w:rsidRPr="00D66228" w:rsidRDefault="007423EA" w:rsidP="007423EA">
            <w:pPr>
              <w:jc w:val="center"/>
              <w:pPrChange w:id="4980" w:author="Weber" w:date="2014-10-29T03:09:00Z">
                <w:pPr>
                  <w:autoSpaceDE w:val="0"/>
                  <w:snapToGrid w:val="0"/>
                  <w:jc w:val="center"/>
                </w:pPr>
              </w:pPrChange>
            </w:pPr>
            <w:r w:rsidRPr="00D66228">
              <w:t>4</w:t>
            </w:r>
          </w:p>
        </w:tc>
        <w:tc>
          <w:tcPr>
            <w:tcW w:w="1285" w:type="dxa"/>
            <w:vAlign w:val="bottom"/>
            <w:tcPrChange w:id="4981" w:author="Weber" w:date="2014-10-29T03:09:00Z">
              <w:tcPr>
                <w:tcW w:w="1285" w:type="dxa"/>
              </w:tcPr>
            </w:tcPrChange>
          </w:tcPr>
          <w:p w14:paraId="2AA8B392" w14:textId="77777777" w:rsidR="007423EA" w:rsidRPr="00D66228" w:rsidRDefault="007423EA" w:rsidP="007423EA">
            <w:pPr>
              <w:jc w:val="center"/>
              <w:pPrChange w:id="4982" w:author="Weber" w:date="2014-10-29T03:09:00Z">
                <w:pPr>
                  <w:autoSpaceDE w:val="0"/>
                  <w:snapToGrid w:val="0"/>
                  <w:jc w:val="center"/>
                </w:pPr>
              </w:pPrChange>
            </w:pPr>
            <w:r w:rsidRPr="00D66228">
              <w:t>0</w:t>
            </w:r>
          </w:p>
        </w:tc>
        <w:tc>
          <w:tcPr>
            <w:tcW w:w="1285" w:type="dxa"/>
            <w:vAlign w:val="bottom"/>
            <w:tcPrChange w:id="4983" w:author="Weber" w:date="2014-10-29T03:09:00Z">
              <w:tcPr>
                <w:tcW w:w="1285" w:type="dxa"/>
              </w:tcPr>
            </w:tcPrChange>
          </w:tcPr>
          <w:p w14:paraId="24FDAA34" w14:textId="77777777" w:rsidR="007423EA" w:rsidRPr="00D66228" w:rsidRDefault="007423EA" w:rsidP="007423EA">
            <w:pPr>
              <w:jc w:val="center"/>
              <w:pPrChange w:id="4984" w:author="Weber" w:date="2014-10-29T03:09:00Z">
                <w:pPr>
                  <w:autoSpaceDE w:val="0"/>
                  <w:snapToGrid w:val="0"/>
                  <w:jc w:val="center"/>
                </w:pPr>
              </w:pPrChange>
            </w:pPr>
            <w:r w:rsidRPr="00D66228">
              <w:t>0</w:t>
            </w:r>
            <w:ins w:id="4985" w:author="Weber" w:date="2014-10-29T03:09:00Z">
              <w:r w:rsidRPr="00D66228">
                <w:t>.00</w:t>
              </w:r>
            </w:ins>
          </w:p>
        </w:tc>
        <w:tc>
          <w:tcPr>
            <w:tcW w:w="1285" w:type="dxa"/>
            <w:vAlign w:val="bottom"/>
            <w:tcPrChange w:id="4986" w:author="Weber" w:date="2014-10-29T03:09:00Z">
              <w:tcPr>
                <w:tcW w:w="1285" w:type="dxa"/>
              </w:tcPr>
            </w:tcPrChange>
          </w:tcPr>
          <w:p w14:paraId="32774F47" w14:textId="07B3D141" w:rsidR="007423EA" w:rsidRPr="00D66228" w:rsidRDefault="007423EA" w:rsidP="007423EA">
            <w:pPr>
              <w:jc w:val="center"/>
              <w:pPrChange w:id="4987" w:author="Weber" w:date="2014-10-29T03:09:00Z">
                <w:pPr>
                  <w:autoSpaceDE w:val="0"/>
                  <w:snapToGrid w:val="0"/>
                  <w:jc w:val="center"/>
                </w:pPr>
              </w:pPrChange>
            </w:pPr>
            <w:r w:rsidRPr="00D66228">
              <w:t>0.</w:t>
            </w:r>
            <w:del w:id="4988" w:author="Weber" w:date="2014-10-29T03:09:00Z">
              <w:r w:rsidR="00EB30D0">
                <w:delText>17</w:delText>
              </w:r>
            </w:del>
            <w:ins w:id="4989" w:author="Weber" w:date="2014-10-29T03:09:00Z">
              <w:r w:rsidRPr="00D66228">
                <w:t>16</w:t>
              </w:r>
            </w:ins>
          </w:p>
        </w:tc>
        <w:tc>
          <w:tcPr>
            <w:tcW w:w="1285" w:type="dxa"/>
            <w:vAlign w:val="bottom"/>
            <w:tcPrChange w:id="4990" w:author="Weber" w:date="2014-10-29T03:09:00Z">
              <w:tcPr>
                <w:tcW w:w="1285" w:type="dxa"/>
              </w:tcPr>
            </w:tcPrChange>
          </w:tcPr>
          <w:p w14:paraId="26292E16" w14:textId="77777777" w:rsidR="007423EA" w:rsidRPr="00D66228" w:rsidRDefault="007423EA" w:rsidP="007423EA">
            <w:pPr>
              <w:jc w:val="center"/>
              <w:pPrChange w:id="4991" w:author="Weber" w:date="2014-10-29T03:09:00Z">
                <w:pPr>
                  <w:autoSpaceDE w:val="0"/>
                  <w:snapToGrid w:val="0"/>
                  <w:jc w:val="center"/>
                </w:pPr>
              </w:pPrChange>
            </w:pPr>
            <w:r w:rsidRPr="00D66228">
              <w:t>0</w:t>
            </w:r>
            <w:ins w:id="4992" w:author="Weber" w:date="2014-10-29T03:09:00Z">
              <w:r w:rsidRPr="00D66228">
                <w:t>.00</w:t>
              </w:r>
            </w:ins>
          </w:p>
        </w:tc>
        <w:tc>
          <w:tcPr>
            <w:tcW w:w="1285" w:type="dxa"/>
            <w:vAlign w:val="bottom"/>
            <w:tcPrChange w:id="4993" w:author="Weber" w:date="2014-10-29T03:09:00Z">
              <w:tcPr>
                <w:tcW w:w="1285" w:type="dxa"/>
              </w:tcPr>
            </w:tcPrChange>
          </w:tcPr>
          <w:p w14:paraId="14D9CCEC" w14:textId="77777777" w:rsidR="007423EA" w:rsidRPr="00D66228" w:rsidRDefault="007423EA" w:rsidP="007423EA">
            <w:pPr>
              <w:jc w:val="center"/>
              <w:pPrChange w:id="4994" w:author="Weber" w:date="2014-10-29T03:09:00Z">
                <w:pPr>
                  <w:autoSpaceDE w:val="0"/>
                  <w:snapToGrid w:val="0"/>
                  <w:jc w:val="center"/>
                </w:pPr>
              </w:pPrChange>
            </w:pPr>
            <w:r w:rsidRPr="00D66228">
              <w:t>1</w:t>
            </w:r>
          </w:p>
        </w:tc>
        <w:tc>
          <w:tcPr>
            <w:tcW w:w="1285" w:type="dxa"/>
            <w:vAlign w:val="bottom"/>
            <w:tcPrChange w:id="4995" w:author="Weber" w:date="2014-10-29T03:09:00Z">
              <w:tcPr>
                <w:tcW w:w="1285" w:type="dxa"/>
              </w:tcPr>
            </w:tcPrChange>
          </w:tcPr>
          <w:p w14:paraId="029745CA" w14:textId="77777777" w:rsidR="007423EA" w:rsidRPr="00D66228" w:rsidRDefault="007423EA" w:rsidP="007423EA">
            <w:pPr>
              <w:jc w:val="center"/>
              <w:pPrChange w:id="4996" w:author="Weber" w:date="2014-10-29T03:09:00Z">
                <w:pPr>
                  <w:autoSpaceDE w:val="0"/>
                  <w:snapToGrid w:val="0"/>
                  <w:jc w:val="center"/>
                </w:pPr>
              </w:pPrChange>
            </w:pPr>
            <w:r w:rsidRPr="00D66228">
              <w:t>0.01</w:t>
            </w:r>
          </w:p>
        </w:tc>
        <w:tc>
          <w:tcPr>
            <w:tcW w:w="1285" w:type="dxa"/>
            <w:vAlign w:val="bottom"/>
            <w:tcPrChange w:id="4997" w:author="Weber" w:date="2014-10-29T03:09:00Z">
              <w:tcPr>
                <w:tcW w:w="1285" w:type="dxa"/>
              </w:tcPr>
            </w:tcPrChange>
          </w:tcPr>
          <w:p w14:paraId="005D17E0" w14:textId="186F510E" w:rsidR="007423EA" w:rsidRPr="00D66228" w:rsidRDefault="007423EA" w:rsidP="007423EA">
            <w:pPr>
              <w:jc w:val="center"/>
              <w:pPrChange w:id="4998" w:author="Weber" w:date="2014-10-29T03:09:00Z">
                <w:pPr>
                  <w:autoSpaceDE w:val="0"/>
                  <w:snapToGrid w:val="0"/>
                  <w:jc w:val="center"/>
                </w:pPr>
              </w:pPrChange>
            </w:pPr>
            <w:r w:rsidRPr="00D66228">
              <w:t>1.</w:t>
            </w:r>
            <w:del w:id="4999" w:author="Weber" w:date="2014-10-29T03:09:00Z">
              <w:r w:rsidR="00EB30D0">
                <w:delText>24</w:delText>
              </w:r>
            </w:del>
            <w:ins w:id="5000" w:author="Weber" w:date="2014-10-29T03:09:00Z">
              <w:r w:rsidRPr="00D66228">
                <w:t>68</w:t>
              </w:r>
            </w:ins>
          </w:p>
        </w:tc>
        <w:tc>
          <w:tcPr>
            <w:tcW w:w="1287" w:type="dxa"/>
            <w:vAlign w:val="bottom"/>
            <w:tcPrChange w:id="5001" w:author="Weber" w:date="2014-10-29T03:09:00Z">
              <w:tcPr>
                <w:tcW w:w="1287" w:type="dxa"/>
              </w:tcPr>
            </w:tcPrChange>
          </w:tcPr>
          <w:p w14:paraId="0E69966A" w14:textId="77777777" w:rsidR="007423EA" w:rsidRPr="00D66228" w:rsidRDefault="007423EA" w:rsidP="007423EA">
            <w:pPr>
              <w:jc w:val="center"/>
              <w:pPrChange w:id="5002" w:author="Weber" w:date="2014-10-29T03:09:00Z">
                <w:pPr>
                  <w:autoSpaceDE w:val="0"/>
                  <w:snapToGrid w:val="0"/>
                  <w:jc w:val="center"/>
                </w:pPr>
              </w:pPrChange>
            </w:pPr>
            <w:r w:rsidRPr="00D66228">
              <w:t>0.01</w:t>
            </w:r>
          </w:p>
        </w:tc>
      </w:tr>
      <w:tr w:rsidR="007423EA" w14:paraId="7215D615" w14:textId="77777777" w:rsidTr="00D50DBA">
        <w:trPr>
          <w:trHeight w:val="278"/>
          <w:trPrChange w:id="5003" w:author="Weber" w:date="2014-10-29T03:09:00Z">
            <w:trPr>
              <w:trHeight w:val="278"/>
            </w:trPr>
          </w:trPrChange>
        </w:trPr>
        <w:tc>
          <w:tcPr>
            <w:tcW w:w="1315" w:type="dxa"/>
            <w:vAlign w:val="bottom"/>
            <w:tcPrChange w:id="5004" w:author="Weber" w:date="2014-10-29T03:09:00Z">
              <w:tcPr>
                <w:tcW w:w="1315" w:type="dxa"/>
              </w:tcPr>
            </w:tcPrChange>
          </w:tcPr>
          <w:p w14:paraId="6437247D" w14:textId="77777777" w:rsidR="007423EA" w:rsidRPr="00D66228" w:rsidRDefault="007423EA" w:rsidP="007423EA">
            <w:pPr>
              <w:jc w:val="center"/>
              <w:pPrChange w:id="5005" w:author="Weber" w:date="2014-10-29T03:09:00Z">
                <w:pPr>
                  <w:autoSpaceDE w:val="0"/>
                  <w:snapToGrid w:val="0"/>
                  <w:jc w:val="center"/>
                </w:pPr>
              </w:pPrChange>
            </w:pPr>
            <w:r w:rsidRPr="00D66228">
              <w:t>5</w:t>
            </w:r>
          </w:p>
        </w:tc>
        <w:tc>
          <w:tcPr>
            <w:tcW w:w="1285" w:type="dxa"/>
            <w:vAlign w:val="bottom"/>
            <w:tcPrChange w:id="5006" w:author="Weber" w:date="2014-10-29T03:09:00Z">
              <w:tcPr>
                <w:tcW w:w="1285" w:type="dxa"/>
              </w:tcPr>
            </w:tcPrChange>
          </w:tcPr>
          <w:p w14:paraId="327FAC06" w14:textId="77777777" w:rsidR="007423EA" w:rsidRPr="00D66228" w:rsidRDefault="007423EA" w:rsidP="007423EA">
            <w:pPr>
              <w:jc w:val="center"/>
              <w:pPrChange w:id="5007" w:author="Weber" w:date="2014-10-29T03:09:00Z">
                <w:pPr>
                  <w:autoSpaceDE w:val="0"/>
                  <w:snapToGrid w:val="0"/>
                  <w:jc w:val="center"/>
                </w:pPr>
              </w:pPrChange>
            </w:pPr>
            <w:r w:rsidRPr="00D66228">
              <w:t>0</w:t>
            </w:r>
          </w:p>
        </w:tc>
        <w:tc>
          <w:tcPr>
            <w:tcW w:w="1285" w:type="dxa"/>
            <w:vAlign w:val="bottom"/>
            <w:tcPrChange w:id="5008" w:author="Weber" w:date="2014-10-29T03:09:00Z">
              <w:tcPr>
                <w:tcW w:w="1285" w:type="dxa"/>
              </w:tcPr>
            </w:tcPrChange>
          </w:tcPr>
          <w:p w14:paraId="66F72922" w14:textId="77777777" w:rsidR="007423EA" w:rsidRPr="00D66228" w:rsidRDefault="007423EA" w:rsidP="007423EA">
            <w:pPr>
              <w:jc w:val="center"/>
              <w:pPrChange w:id="5009" w:author="Weber" w:date="2014-10-29T03:09:00Z">
                <w:pPr>
                  <w:autoSpaceDE w:val="0"/>
                  <w:snapToGrid w:val="0"/>
                  <w:jc w:val="center"/>
                </w:pPr>
              </w:pPrChange>
            </w:pPr>
            <w:r w:rsidRPr="00D66228">
              <w:t>0</w:t>
            </w:r>
            <w:ins w:id="5010" w:author="Weber" w:date="2014-10-29T03:09:00Z">
              <w:r w:rsidRPr="00D66228">
                <w:t>.00</w:t>
              </w:r>
            </w:ins>
          </w:p>
        </w:tc>
        <w:tc>
          <w:tcPr>
            <w:tcW w:w="1285" w:type="dxa"/>
            <w:vAlign w:val="bottom"/>
            <w:tcPrChange w:id="5011" w:author="Weber" w:date="2014-10-29T03:09:00Z">
              <w:tcPr>
                <w:tcW w:w="1285" w:type="dxa"/>
              </w:tcPr>
            </w:tcPrChange>
          </w:tcPr>
          <w:p w14:paraId="32F1FE14" w14:textId="77777777" w:rsidR="007423EA" w:rsidRPr="00D66228" w:rsidRDefault="007423EA" w:rsidP="007423EA">
            <w:pPr>
              <w:jc w:val="center"/>
              <w:pPrChange w:id="5012" w:author="Weber" w:date="2014-10-29T03:09:00Z">
                <w:pPr>
                  <w:autoSpaceDE w:val="0"/>
                  <w:snapToGrid w:val="0"/>
                  <w:jc w:val="center"/>
                </w:pPr>
              </w:pPrChange>
            </w:pPr>
            <w:r w:rsidRPr="00D66228">
              <w:t>0.02</w:t>
            </w:r>
          </w:p>
        </w:tc>
        <w:tc>
          <w:tcPr>
            <w:tcW w:w="1285" w:type="dxa"/>
            <w:vAlign w:val="bottom"/>
            <w:tcPrChange w:id="5013" w:author="Weber" w:date="2014-10-29T03:09:00Z">
              <w:tcPr>
                <w:tcW w:w="1285" w:type="dxa"/>
              </w:tcPr>
            </w:tcPrChange>
          </w:tcPr>
          <w:p w14:paraId="08AD215B" w14:textId="77777777" w:rsidR="007423EA" w:rsidRPr="00D66228" w:rsidRDefault="007423EA" w:rsidP="007423EA">
            <w:pPr>
              <w:jc w:val="center"/>
              <w:pPrChange w:id="5014" w:author="Weber" w:date="2014-10-29T03:09:00Z">
                <w:pPr>
                  <w:autoSpaceDE w:val="0"/>
                  <w:snapToGrid w:val="0"/>
                  <w:jc w:val="center"/>
                </w:pPr>
              </w:pPrChange>
            </w:pPr>
            <w:r w:rsidRPr="00D66228">
              <w:t>0</w:t>
            </w:r>
            <w:ins w:id="5015" w:author="Weber" w:date="2014-10-29T03:09:00Z">
              <w:r w:rsidRPr="00D66228">
                <w:t>.00</w:t>
              </w:r>
            </w:ins>
          </w:p>
        </w:tc>
        <w:tc>
          <w:tcPr>
            <w:tcW w:w="1285" w:type="dxa"/>
            <w:vAlign w:val="bottom"/>
            <w:tcPrChange w:id="5016" w:author="Weber" w:date="2014-10-29T03:09:00Z">
              <w:tcPr>
                <w:tcW w:w="1285" w:type="dxa"/>
              </w:tcPr>
            </w:tcPrChange>
          </w:tcPr>
          <w:p w14:paraId="74E55C99" w14:textId="77777777" w:rsidR="007423EA" w:rsidRPr="00D66228" w:rsidRDefault="007423EA" w:rsidP="007423EA">
            <w:pPr>
              <w:jc w:val="center"/>
              <w:pPrChange w:id="5017" w:author="Weber" w:date="2014-10-29T03:09:00Z">
                <w:pPr>
                  <w:autoSpaceDE w:val="0"/>
                  <w:snapToGrid w:val="0"/>
                  <w:jc w:val="center"/>
                </w:pPr>
              </w:pPrChange>
            </w:pPr>
            <w:r w:rsidRPr="00D66228">
              <w:t>0</w:t>
            </w:r>
          </w:p>
        </w:tc>
        <w:tc>
          <w:tcPr>
            <w:tcW w:w="1285" w:type="dxa"/>
            <w:vAlign w:val="bottom"/>
            <w:tcPrChange w:id="5018" w:author="Weber" w:date="2014-10-29T03:09:00Z">
              <w:tcPr>
                <w:tcW w:w="1285" w:type="dxa"/>
              </w:tcPr>
            </w:tcPrChange>
          </w:tcPr>
          <w:p w14:paraId="1E1E50CC" w14:textId="77777777" w:rsidR="007423EA" w:rsidRPr="00D66228" w:rsidRDefault="007423EA" w:rsidP="007423EA">
            <w:pPr>
              <w:jc w:val="center"/>
              <w:pPrChange w:id="5019" w:author="Weber" w:date="2014-10-29T03:09:00Z">
                <w:pPr>
                  <w:autoSpaceDE w:val="0"/>
                  <w:snapToGrid w:val="0"/>
                  <w:jc w:val="center"/>
                </w:pPr>
              </w:pPrChange>
            </w:pPr>
            <w:r w:rsidRPr="00D66228">
              <w:t>0</w:t>
            </w:r>
            <w:ins w:id="5020" w:author="Weber" w:date="2014-10-29T03:09:00Z">
              <w:r w:rsidRPr="00D66228">
                <w:t>.00</w:t>
              </w:r>
            </w:ins>
          </w:p>
        </w:tc>
        <w:tc>
          <w:tcPr>
            <w:tcW w:w="1285" w:type="dxa"/>
            <w:vAlign w:val="bottom"/>
            <w:tcPrChange w:id="5021" w:author="Weber" w:date="2014-10-29T03:09:00Z">
              <w:tcPr>
                <w:tcW w:w="1285" w:type="dxa"/>
              </w:tcPr>
            </w:tcPrChange>
          </w:tcPr>
          <w:p w14:paraId="0C0E554A" w14:textId="01854089" w:rsidR="007423EA" w:rsidRPr="00D66228" w:rsidRDefault="007423EA" w:rsidP="007423EA">
            <w:pPr>
              <w:jc w:val="center"/>
              <w:pPrChange w:id="5022" w:author="Weber" w:date="2014-10-29T03:09:00Z">
                <w:pPr>
                  <w:autoSpaceDE w:val="0"/>
                  <w:snapToGrid w:val="0"/>
                  <w:jc w:val="center"/>
                </w:pPr>
              </w:pPrChange>
            </w:pPr>
            <w:r w:rsidRPr="00D66228">
              <w:t>0.</w:t>
            </w:r>
            <w:del w:id="5023" w:author="Weber" w:date="2014-10-29T03:09:00Z">
              <w:r w:rsidR="00EB30D0">
                <w:delText>80</w:delText>
              </w:r>
            </w:del>
            <w:ins w:id="5024" w:author="Weber" w:date="2014-10-29T03:09:00Z">
              <w:r w:rsidRPr="00D66228">
                <w:t>51</w:t>
              </w:r>
            </w:ins>
          </w:p>
        </w:tc>
        <w:tc>
          <w:tcPr>
            <w:tcW w:w="1287" w:type="dxa"/>
            <w:vAlign w:val="bottom"/>
            <w:tcPrChange w:id="5025" w:author="Weber" w:date="2014-10-29T03:09:00Z">
              <w:tcPr>
                <w:tcW w:w="1287" w:type="dxa"/>
              </w:tcPr>
            </w:tcPrChange>
          </w:tcPr>
          <w:p w14:paraId="1CEAADAF" w14:textId="70096EF4" w:rsidR="007423EA" w:rsidRPr="00D66228" w:rsidRDefault="007423EA" w:rsidP="007423EA">
            <w:pPr>
              <w:jc w:val="center"/>
              <w:rPr>
                <w:rPrChange w:id="5026" w:author="Weber" w:date="2014-10-29T03:09:00Z">
                  <w:rPr>
                    <w:b/>
                  </w:rPr>
                </w:rPrChange>
              </w:rPr>
              <w:pPrChange w:id="5027" w:author="Weber" w:date="2014-10-29T03:09:00Z">
                <w:pPr>
                  <w:autoSpaceDE w:val="0"/>
                  <w:snapToGrid w:val="0"/>
                  <w:jc w:val="center"/>
                </w:pPr>
              </w:pPrChange>
            </w:pPr>
            <w:r w:rsidRPr="00D66228">
              <w:t>0.</w:t>
            </w:r>
            <w:del w:id="5028" w:author="Weber" w:date="2014-10-29T03:09:00Z">
              <w:r w:rsidR="00EB30D0" w:rsidRPr="00E21EB8">
                <w:delText>01</w:delText>
              </w:r>
            </w:del>
            <w:ins w:id="5029" w:author="Weber" w:date="2014-10-29T03:09:00Z">
              <w:r w:rsidRPr="00D66228">
                <w:t>00</w:t>
              </w:r>
            </w:ins>
          </w:p>
        </w:tc>
      </w:tr>
      <w:tr w:rsidR="00EB30D0" w14:paraId="115E4348" w14:textId="77777777" w:rsidTr="00277C8D">
        <w:trPr>
          <w:trHeight w:val="278"/>
          <w:trPrChange w:id="5030" w:author="Weber" w:date="2014-10-29T03:09:00Z">
            <w:trPr>
              <w:trHeight w:val="278"/>
            </w:trPr>
          </w:trPrChange>
        </w:trPr>
        <w:tc>
          <w:tcPr>
            <w:tcW w:w="1315" w:type="dxa"/>
            <w:tcPrChange w:id="5031" w:author="Weber" w:date="2014-10-29T03:09:00Z">
              <w:tcPr>
                <w:tcW w:w="1315" w:type="dxa"/>
              </w:tcPr>
            </w:tcPrChange>
          </w:tcPr>
          <w:p w14:paraId="4AC2D6B8" w14:textId="77777777" w:rsidR="00EB30D0" w:rsidRDefault="00EB30D0" w:rsidP="00A33B12">
            <w:pPr>
              <w:autoSpaceDE w:val="0"/>
              <w:snapToGrid w:val="0"/>
              <w:jc w:val="center"/>
              <w:rPr>
                <w:b/>
                <w:bCs/>
              </w:rPr>
            </w:pPr>
          </w:p>
        </w:tc>
        <w:tc>
          <w:tcPr>
            <w:tcW w:w="5140" w:type="dxa"/>
            <w:gridSpan w:val="4"/>
            <w:tcPrChange w:id="5032" w:author="Weber" w:date="2014-10-29T03:09:00Z">
              <w:tcPr>
                <w:tcW w:w="5140" w:type="dxa"/>
                <w:gridSpan w:val="4"/>
              </w:tcPr>
            </w:tcPrChange>
          </w:tcPr>
          <w:p w14:paraId="2FB42AAF" w14:textId="77777777" w:rsidR="00EB30D0" w:rsidRPr="00E21EB8" w:rsidRDefault="00EB30D0" w:rsidP="00A33B12">
            <w:pPr>
              <w:autoSpaceDE w:val="0"/>
              <w:snapToGrid w:val="0"/>
              <w:jc w:val="center"/>
              <w:rPr>
                <w:b/>
                <w:bCs/>
              </w:rPr>
            </w:pPr>
            <w:r w:rsidRPr="00E21EB8">
              <w:rPr>
                <w:b/>
                <w:bCs/>
              </w:rPr>
              <w:t>Region E – Georgia</w:t>
            </w:r>
          </w:p>
        </w:tc>
        <w:tc>
          <w:tcPr>
            <w:tcW w:w="5142" w:type="dxa"/>
            <w:gridSpan w:val="4"/>
            <w:tcPrChange w:id="5033" w:author="Weber" w:date="2014-10-29T03:09:00Z">
              <w:tcPr>
                <w:tcW w:w="5142" w:type="dxa"/>
                <w:gridSpan w:val="4"/>
              </w:tcPr>
            </w:tcPrChange>
          </w:tcPr>
          <w:p w14:paraId="2DD64D3F" w14:textId="77777777" w:rsidR="00EB30D0" w:rsidRPr="00E21EB8" w:rsidRDefault="00EB30D0" w:rsidP="00A33B12">
            <w:pPr>
              <w:autoSpaceDE w:val="0"/>
              <w:snapToGrid w:val="0"/>
              <w:jc w:val="center"/>
              <w:rPr>
                <w:b/>
                <w:bCs/>
              </w:rPr>
            </w:pPr>
            <w:r w:rsidRPr="00E21EB8">
              <w:rPr>
                <w:b/>
                <w:bCs/>
              </w:rPr>
              <w:t>Region F – Alabama/Mississippi</w:t>
            </w:r>
          </w:p>
        </w:tc>
      </w:tr>
      <w:tr w:rsidR="00EB30D0" w14:paraId="7A34447B" w14:textId="77777777" w:rsidTr="00277C8D">
        <w:trPr>
          <w:trHeight w:val="278"/>
          <w:trPrChange w:id="5034" w:author="Weber" w:date="2014-10-29T03:09:00Z">
            <w:trPr>
              <w:trHeight w:val="278"/>
            </w:trPr>
          </w:trPrChange>
        </w:trPr>
        <w:tc>
          <w:tcPr>
            <w:tcW w:w="1315" w:type="dxa"/>
            <w:tcPrChange w:id="5035" w:author="Weber" w:date="2014-10-29T03:09:00Z">
              <w:tcPr>
                <w:tcW w:w="1315" w:type="dxa"/>
              </w:tcPr>
            </w:tcPrChange>
          </w:tcPr>
          <w:p w14:paraId="6847C904" w14:textId="77777777" w:rsidR="00EB30D0" w:rsidRDefault="00EB30D0" w:rsidP="00A33B12">
            <w:pPr>
              <w:autoSpaceDE w:val="0"/>
              <w:snapToGrid w:val="0"/>
              <w:jc w:val="center"/>
              <w:rPr>
                <w:b/>
                <w:bCs/>
              </w:rPr>
            </w:pPr>
          </w:p>
        </w:tc>
        <w:tc>
          <w:tcPr>
            <w:tcW w:w="2570" w:type="dxa"/>
            <w:gridSpan w:val="2"/>
            <w:tcPrChange w:id="5036" w:author="Weber" w:date="2014-10-29T03:09:00Z">
              <w:tcPr>
                <w:tcW w:w="2570" w:type="dxa"/>
                <w:gridSpan w:val="2"/>
              </w:tcPr>
            </w:tcPrChange>
          </w:tcPr>
          <w:p w14:paraId="24F79092" w14:textId="77777777" w:rsidR="00EB30D0" w:rsidRPr="00E21EB8" w:rsidRDefault="00EB30D0" w:rsidP="00A33B12">
            <w:pPr>
              <w:autoSpaceDE w:val="0"/>
              <w:snapToGrid w:val="0"/>
              <w:jc w:val="center"/>
              <w:rPr>
                <w:b/>
                <w:bCs/>
              </w:rPr>
            </w:pPr>
            <w:r w:rsidRPr="00E21EB8">
              <w:rPr>
                <w:b/>
                <w:bCs/>
              </w:rPr>
              <w:t>Historical</w:t>
            </w:r>
          </w:p>
        </w:tc>
        <w:tc>
          <w:tcPr>
            <w:tcW w:w="2570" w:type="dxa"/>
            <w:gridSpan w:val="2"/>
            <w:tcPrChange w:id="5037" w:author="Weber" w:date="2014-10-29T03:09:00Z">
              <w:tcPr>
                <w:tcW w:w="2570" w:type="dxa"/>
                <w:gridSpan w:val="2"/>
              </w:tcPr>
            </w:tcPrChange>
          </w:tcPr>
          <w:p w14:paraId="4871FD04" w14:textId="77777777" w:rsidR="00EB30D0" w:rsidRPr="00E21EB8" w:rsidRDefault="00EB30D0" w:rsidP="00A33B12">
            <w:pPr>
              <w:autoSpaceDE w:val="0"/>
              <w:snapToGrid w:val="0"/>
              <w:jc w:val="center"/>
              <w:rPr>
                <w:b/>
                <w:bCs/>
              </w:rPr>
            </w:pPr>
            <w:r w:rsidRPr="00E21EB8">
              <w:rPr>
                <w:b/>
                <w:bCs/>
              </w:rPr>
              <w:t>Modeled</w:t>
            </w:r>
          </w:p>
        </w:tc>
        <w:tc>
          <w:tcPr>
            <w:tcW w:w="2570" w:type="dxa"/>
            <w:gridSpan w:val="2"/>
            <w:tcPrChange w:id="5038" w:author="Weber" w:date="2014-10-29T03:09:00Z">
              <w:tcPr>
                <w:tcW w:w="2570" w:type="dxa"/>
                <w:gridSpan w:val="2"/>
              </w:tcPr>
            </w:tcPrChange>
          </w:tcPr>
          <w:p w14:paraId="58046356" w14:textId="77777777" w:rsidR="00EB30D0" w:rsidRPr="00E21EB8" w:rsidRDefault="00EB30D0" w:rsidP="00A33B12">
            <w:pPr>
              <w:autoSpaceDE w:val="0"/>
              <w:snapToGrid w:val="0"/>
              <w:jc w:val="center"/>
              <w:rPr>
                <w:b/>
                <w:bCs/>
              </w:rPr>
            </w:pPr>
            <w:r w:rsidRPr="00E21EB8">
              <w:rPr>
                <w:b/>
                <w:bCs/>
              </w:rPr>
              <w:t>Historical</w:t>
            </w:r>
          </w:p>
        </w:tc>
        <w:tc>
          <w:tcPr>
            <w:tcW w:w="2572" w:type="dxa"/>
            <w:gridSpan w:val="2"/>
            <w:tcPrChange w:id="5039" w:author="Weber" w:date="2014-10-29T03:09:00Z">
              <w:tcPr>
                <w:tcW w:w="2572" w:type="dxa"/>
                <w:gridSpan w:val="2"/>
              </w:tcPr>
            </w:tcPrChange>
          </w:tcPr>
          <w:p w14:paraId="3B63AEC3" w14:textId="77777777" w:rsidR="00EB30D0" w:rsidRPr="00E21EB8" w:rsidRDefault="00EB30D0" w:rsidP="00A33B12">
            <w:pPr>
              <w:autoSpaceDE w:val="0"/>
              <w:snapToGrid w:val="0"/>
              <w:jc w:val="center"/>
              <w:rPr>
                <w:b/>
                <w:bCs/>
              </w:rPr>
            </w:pPr>
            <w:r w:rsidRPr="00E21EB8">
              <w:rPr>
                <w:b/>
                <w:bCs/>
              </w:rPr>
              <w:t>Modeled</w:t>
            </w:r>
          </w:p>
        </w:tc>
      </w:tr>
      <w:tr w:rsidR="00EB30D0" w14:paraId="43E09775" w14:textId="77777777" w:rsidTr="00277C8D">
        <w:trPr>
          <w:trHeight w:val="278"/>
          <w:trPrChange w:id="5040" w:author="Weber" w:date="2014-10-29T03:09:00Z">
            <w:trPr>
              <w:trHeight w:val="278"/>
            </w:trPr>
          </w:trPrChange>
        </w:trPr>
        <w:tc>
          <w:tcPr>
            <w:tcW w:w="1315" w:type="dxa"/>
            <w:tcPrChange w:id="5041" w:author="Weber" w:date="2014-10-29T03:09:00Z">
              <w:tcPr>
                <w:tcW w:w="1315" w:type="dxa"/>
              </w:tcPr>
            </w:tcPrChange>
          </w:tcPr>
          <w:p w14:paraId="42341420" w14:textId="77777777" w:rsidR="00EB30D0" w:rsidRPr="00E21EB8" w:rsidRDefault="00EB30D0" w:rsidP="00A33B12">
            <w:pPr>
              <w:autoSpaceDE w:val="0"/>
              <w:snapToGrid w:val="0"/>
              <w:jc w:val="center"/>
              <w:rPr>
                <w:b/>
                <w:bCs/>
              </w:rPr>
            </w:pPr>
            <w:r w:rsidRPr="00E21EB8">
              <w:rPr>
                <w:b/>
                <w:bCs/>
              </w:rPr>
              <w:t>Category</w:t>
            </w:r>
          </w:p>
        </w:tc>
        <w:tc>
          <w:tcPr>
            <w:tcW w:w="1285" w:type="dxa"/>
            <w:tcPrChange w:id="5042" w:author="Weber" w:date="2014-10-29T03:09:00Z">
              <w:tcPr>
                <w:tcW w:w="1285" w:type="dxa"/>
              </w:tcPr>
            </w:tcPrChange>
          </w:tcPr>
          <w:p w14:paraId="62F4E9C3" w14:textId="77777777" w:rsidR="00EB30D0" w:rsidRPr="00E21EB8" w:rsidRDefault="00EB30D0" w:rsidP="00A33B12">
            <w:pPr>
              <w:autoSpaceDE w:val="0"/>
              <w:snapToGrid w:val="0"/>
              <w:jc w:val="center"/>
              <w:rPr>
                <w:b/>
                <w:bCs/>
              </w:rPr>
            </w:pPr>
            <w:r w:rsidRPr="00E21EB8">
              <w:rPr>
                <w:b/>
                <w:bCs/>
              </w:rPr>
              <w:t>Number</w:t>
            </w:r>
          </w:p>
        </w:tc>
        <w:tc>
          <w:tcPr>
            <w:tcW w:w="1285" w:type="dxa"/>
            <w:tcPrChange w:id="5043" w:author="Weber" w:date="2014-10-29T03:09:00Z">
              <w:tcPr>
                <w:tcW w:w="1285" w:type="dxa"/>
              </w:tcPr>
            </w:tcPrChange>
          </w:tcPr>
          <w:p w14:paraId="68B8CB62" w14:textId="77777777" w:rsidR="00EB30D0" w:rsidRPr="00E21EB8" w:rsidRDefault="00EB30D0" w:rsidP="00A33B12">
            <w:pPr>
              <w:autoSpaceDE w:val="0"/>
              <w:snapToGrid w:val="0"/>
              <w:jc w:val="center"/>
              <w:rPr>
                <w:b/>
                <w:bCs/>
              </w:rPr>
            </w:pPr>
            <w:r w:rsidRPr="00E21EB8">
              <w:rPr>
                <w:b/>
                <w:bCs/>
              </w:rPr>
              <w:t>Rate</w:t>
            </w:r>
          </w:p>
        </w:tc>
        <w:tc>
          <w:tcPr>
            <w:tcW w:w="1285" w:type="dxa"/>
            <w:tcPrChange w:id="5044" w:author="Weber" w:date="2014-10-29T03:09:00Z">
              <w:tcPr>
                <w:tcW w:w="1285" w:type="dxa"/>
              </w:tcPr>
            </w:tcPrChange>
          </w:tcPr>
          <w:p w14:paraId="145F5DE0" w14:textId="77777777" w:rsidR="00EB30D0" w:rsidRPr="00E21EB8" w:rsidRDefault="00EB30D0" w:rsidP="00A33B12">
            <w:pPr>
              <w:autoSpaceDE w:val="0"/>
              <w:snapToGrid w:val="0"/>
              <w:jc w:val="center"/>
              <w:rPr>
                <w:b/>
                <w:bCs/>
              </w:rPr>
            </w:pPr>
            <w:r w:rsidRPr="00E21EB8">
              <w:rPr>
                <w:b/>
                <w:bCs/>
              </w:rPr>
              <w:t>Number</w:t>
            </w:r>
          </w:p>
        </w:tc>
        <w:tc>
          <w:tcPr>
            <w:tcW w:w="1285" w:type="dxa"/>
            <w:tcPrChange w:id="5045" w:author="Weber" w:date="2014-10-29T03:09:00Z">
              <w:tcPr>
                <w:tcW w:w="1285" w:type="dxa"/>
              </w:tcPr>
            </w:tcPrChange>
          </w:tcPr>
          <w:p w14:paraId="29A103BD" w14:textId="77777777" w:rsidR="00EB30D0" w:rsidRPr="00E21EB8" w:rsidRDefault="00EB30D0" w:rsidP="00A33B12">
            <w:pPr>
              <w:autoSpaceDE w:val="0"/>
              <w:snapToGrid w:val="0"/>
              <w:jc w:val="center"/>
              <w:rPr>
                <w:b/>
                <w:bCs/>
              </w:rPr>
            </w:pPr>
            <w:r w:rsidRPr="00E21EB8">
              <w:rPr>
                <w:b/>
                <w:bCs/>
              </w:rPr>
              <w:t>Rate</w:t>
            </w:r>
          </w:p>
        </w:tc>
        <w:tc>
          <w:tcPr>
            <w:tcW w:w="1285" w:type="dxa"/>
            <w:tcPrChange w:id="5046" w:author="Weber" w:date="2014-10-29T03:09:00Z">
              <w:tcPr>
                <w:tcW w:w="1285" w:type="dxa"/>
              </w:tcPr>
            </w:tcPrChange>
          </w:tcPr>
          <w:p w14:paraId="21192754" w14:textId="77777777" w:rsidR="00EB30D0" w:rsidRPr="00E21EB8" w:rsidRDefault="00EB30D0" w:rsidP="00A33B12">
            <w:pPr>
              <w:autoSpaceDE w:val="0"/>
              <w:snapToGrid w:val="0"/>
              <w:jc w:val="center"/>
              <w:rPr>
                <w:b/>
                <w:bCs/>
              </w:rPr>
            </w:pPr>
            <w:r w:rsidRPr="00E21EB8">
              <w:rPr>
                <w:b/>
                <w:bCs/>
              </w:rPr>
              <w:t>Number</w:t>
            </w:r>
          </w:p>
        </w:tc>
        <w:tc>
          <w:tcPr>
            <w:tcW w:w="1285" w:type="dxa"/>
            <w:tcPrChange w:id="5047" w:author="Weber" w:date="2014-10-29T03:09:00Z">
              <w:tcPr>
                <w:tcW w:w="1285" w:type="dxa"/>
              </w:tcPr>
            </w:tcPrChange>
          </w:tcPr>
          <w:p w14:paraId="5D0687CC" w14:textId="77777777" w:rsidR="00EB30D0" w:rsidRPr="00E21EB8" w:rsidRDefault="00EB30D0" w:rsidP="00A33B12">
            <w:pPr>
              <w:autoSpaceDE w:val="0"/>
              <w:snapToGrid w:val="0"/>
              <w:jc w:val="center"/>
              <w:rPr>
                <w:b/>
                <w:bCs/>
              </w:rPr>
            </w:pPr>
            <w:r w:rsidRPr="00E21EB8">
              <w:rPr>
                <w:b/>
                <w:bCs/>
              </w:rPr>
              <w:t>Rate</w:t>
            </w:r>
          </w:p>
        </w:tc>
        <w:tc>
          <w:tcPr>
            <w:tcW w:w="1285" w:type="dxa"/>
            <w:tcPrChange w:id="5048" w:author="Weber" w:date="2014-10-29T03:09:00Z">
              <w:tcPr>
                <w:tcW w:w="1285" w:type="dxa"/>
              </w:tcPr>
            </w:tcPrChange>
          </w:tcPr>
          <w:p w14:paraId="5E94857C" w14:textId="77777777" w:rsidR="00EB30D0" w:rsidRPr="00E21EB8" w:rsidRDefault="00EB30D0" w:rsidP="00A33B12">
            <w:pPr>
              <w:autoSpaceDE w:val="0"/>
              <w:snapToGrid w:val="0"/>
              <w:jc w:val="center"/>
              <w:rPr>
                <w:b/>
                <w:bCs/>
              </w:rPr>
            </w:pPr>
            <w:r w:rsidRPr="00E21EB8">
              <w:rPr>
                <w:b/>
                <w:bCs/>
              </w:rPr>
              <w:t>Number</w:t>
            </w:r>
          </w:p>
        </w:tc>
        <w:tc>
          <w:tcPr>
            <w:tcW w:w="1287" w:type="dxa"/>
            <w:tcPrChange w:id="5049" w:author="Weber" w:date="2014-10-29T03:09:00Z">
              <w:tcPr>
                <w:tcW w:w="1287" w:type="dxa"/>
              </w:tcPr>
            </w:tcPrChange>
          </w:tcPr>
          <w:p w14:paraId="02D1C0DD" w14:textId="77777777" w:rsidR="00EB30D0" w:rsidRPr="00E21EB8" w:rsidRDefault="00EB30D0" w:rsidP="00A33B12">
            <w:pPr>
              <w:autoSpaceDE w:val="0"/>
              <w:snapToGrid w:val="0"/>
              <w:jc w:val="center"/>
            </w:pPr>
            <w:r w:rsidRPr="00E21EB8">
              <w:rPr>
                <w:b/>
                <w:bCs/>
              </w:rPr>
              <w:t>Rate</w:t>
            </w:r>
          </w:p>
        </w:tc>
      </w:tr>
      <w:tr w:rsidR="007423EA" w14:paraId="302CE475" w14:textId="77777777" w:rsidTr="00D50DBA">
        <w:trPr>
          <w:trHeight w:val="278"/>
          <w:trPrChange w:id="5050" w:author="Weber" w:date="2014-10-29T03:09:00Z">
            <w:trPr>
              <w:trHeight w:val="278"/>
            </w:trPr>
          </w:trPrChange>
        </w:trPr>
        <w:tc>
          <w:tcPr>
            <w:tcW w:w="1315" w:type="dxa"/>
            <w:vAlign w:val="bottom"/>
            <w:tcPrChange w:id="5051" w:author="Weber" w:date="2014-10-29T03:09:00Z">
              <w:tcPr>
                <w:tcW w:w="1315" w:type="dxa"/>
              </w:tcPr>
            </w:tcPrChange>
          </w:tcPr>
          <w:p w14:paraId="1A1F2DB0" w14:textId="77777777" w:rsidR="007423EA" w:rsidRPr="00D66228" w:rsidRDefault="007423EA" w:rsidP="007423EA">
            <w:pPr>
              <w:jc w:val="center"/>
              <w:pPrChange w:id="5052" w:author="Weber" w:date="2014-10-29T03:09:00Z">
                <w:pPr>
                  <w:autoSpaceDE w:val="0"/>
                  <w:snapToGrid w:val="0"/>
                  <w:jc w:val="center"/>
                </w:pPr>
              </w:pPrChange>
            </w:pPr>
            <w:r w:rsidRPr="00D66228">
              <w:t>1</w:t>
            </w:r>
          </w:p>
        </w:tc>
        <w:tc>
          <w:tcPr>
            <w:tcW w:w="1285" w:type="dxa"/>
            <w:vAlign w:val="bottom"/>
            <w:tcPrChange w:id="5053" w:author="Weber" w:date="2014-10-29T03:09:00Z">
              <w:tcPr>
                <w:tcW w:w="1285" w:type="dxa"/>
              </w:tcPr>
            </w:tcPrChange>
          </w:tcPr>
          <w:p w14:paraId="39287CAC" w14:textId="34F286C5" w:rsidR="007423EA" w:rsidRPr="00D66228" w:rsidRDefault="00EB30D0" w:rsidP="007423EA">
            <w:pPr>
              <w:jc w:val="center"/>
              <w:pPrChange w:id="5054" w:author="Weber" w:date="2014-10-29T03:09:00Z">
                <w:pPr>
                  <w:autoSpaceDE w:val="0"/>
                  <w:snapToGrid w:val="0"/>
                  <w:jc w:val="center"/>
                </w:pPr>
              </w:pPrChange>
            </w:pPr>
            <w:del w:id="5055" w:author="Weber" w:date="2014-10-29T03:09:00Z">
              <w:r w:rsidRPr="00E21EB8">
                <w:delText>3</w:delText>
              </w:r>
            </w:del>
            <w:ins w:id="5056" w:author="Weber" w:date="2014-10-29T03:09:00Z">
              <w:r w:rsidR="007423EA" w:rsidRPr="00D66228">
                <w:t>2</w:t>
              </w:r>
            </w:ins>
          </w:p>
        </w:tc>
        <w:tc>
          <w:tcPr>
            <w:tcW w:w="1285" w:type="dxa"/>
            <w:vAlign w:val="bottom"/>
            <w:tcPrChange w:id="5057" w:author="Weber" w:date="2014-10-29T03:09:00Z">
              <w:tcPr>
                <w:tcW w:w="1285" w:type="dxa"/>
              </w:tcPr>
            </w:tcPrChange>
          </w:tcPr>
          <w:p w14:paraId="6143B41D" w14:textId="572909CF" w:rsidR="007423EA" w:rsidRPr="00D66228" w:rsidRDefault="007423EA" w:rsidP="007423EA">
            <w:pPr>
              <w:jc w:val="center"/>
              <w:pPrChange w:id="5058" w:author="Weber" w:date="2014-10-29T03:09:00Z">
                <w:pPr>
                  <w:autoSpaceDE w:val="0"/>
                  <w:snapToGrid w:val="0"/>
                  <w:jc w:val="center"/>
                </w:pPr>
              </w:pPrChange>
            </w:pPr>
            <w:r w:rsidRPr="00D66228">
              <w:t>0.</w:t>
            </w:r>
            <w:del w:id="5059" w:author="Weber" w:date="2014-10-29T03:09:00Z">
              <w:r w:rsidR="00EB30D0" w:rsidRPr="00E21EB8">
                <w:delText>03</w:delText>
              </w:r>
            </w:del>
            <w:ins w:id="5060" w:author="Weber" w:date="2014-10-29T03:09:00Z">
              <w:r w:rsidRPr="00D66228">
                <w:t>02</w:t>
              </w:r>
            </w:ins>
          </w:p>
        </w:tc>
        <w:tc>
          <w:tcPr>
            <w:tcW w:w="1285" w:type="dxa"/>
            <w:vAlign w:val="bottom"/>
            <w:tcPrChange w:id="5061" w:author="Weber" w:date="2014-10-29T03:09:00Z">
              <w:tcPr>
                <w:tcW w:w="1285" w:type="dxa"/>
              </w:tcPr>
            </w:tcPrChange>
          </w:tcPr>
          <w:p w14:paraId="7D61B05F" w14:textId="5C6A26A9" w:rsidR="007423EA" w:rsidRPr="00D66228" w:rsidRDefault="007423EA" w:rsidP="007423EA">
            <w:pPr>
              <w:jc w:val="center"/>
              <w:pPrChange w:id="5062" w:author="Weber" w:date="2014-10-29T03:09:00Z">
                <w:pPr>
                  <w:autoSpaceDE w:val="0"/>
                  <w:snapToGrid w:val="0"/>
                  <w:jc w:val="center"/>
                </w:pPr>
              </w:pPrChange>
            </w:pPr>
            <w:r w:rsidRPr="00D66228">
              <w:t>1.</w:t>
            </w:r>
            <w:del w:id="5063" w:author="Weber" w:date="2014-10-29T03:09:00Z">
              <w:r w:rsidR="00EB30D0">
                <w:delText>48</w:delText>
              </w:r>
            </w:del>
            <w:ins w:id="5064" w:author="Weber" w:date="2014-10-29T03:09:00Z">
              <w:r w:rsidRPr="00D66228">
                <w:t>36</w:t>
              </w:r>
            </w:ins>
          </w:p>
        </w:tc>
        <w:tc>
          <w:tcPr>
            <w:tcW w:w="1285" w:type="dxa"/>
            <w:vAlign w:val="bottom"/>
            <w:tcPrChange w:id="5065" w:author="Weber" w:date="2014-10-29T03:09:00Z">
              <w:tcPr>
                <w:tcW w:w="1285" w:type="dxa"/>
              </w:tcPr>
            </w:tcPrChange>
          </w:tcPr>
          <w:p w14:paraId="27B825AC" w14:textId="77777777" w:rsidR="007423EA" w:rsidRPr="00D66228" w:rsidRDefault="007423EA" w:rsidP="007423EA">
            <w:pPr>
              <w:jc w:val="center"/>
              <w:pPrChange w:id="5066" w:author="Weber" w:date="2014-10-29T03:09:00Z">
                <w:pPr>
                  <w:autoSpaceDE w:val="0"/>
                  <w:snapToGrid w:val="0"/>
                  <w:jc w:val="center"/>
                </w:pPr>
              </w:pPrChange>
            </w:pPr>
            <w:r w:rsidRPr="00D66228">
              <w:t>0.01</w:t>
            </w:r>
          </w:p>
        </w:tc>
        <w:tc>
          <w:tcPr>
            <w:tcW w:w="1285" w:type="dxa"/>
            <w:vAlign w:val="bottom"/>
            <w:tcPrChange w:id="5067" w:author="Weber" w:date="2014-10-29T03:09:00Z">
              <w:tcPr>
                <w:tcW w:w="1285" w:type="dxa"/>
              </w:tcPr>
            </w:tcPrChange>
          </w:tcPr>
          <w:p w14:paraId="5E8A0662" w14:textId="77777777" w:rsidR="007423EA" w:rsidRPr="00D66228" w:rsidRDefault="007423EA" w:rsidP="007423EA">
            <w:pPr>
              <w:jc w:val="center"/>
              <w:pPrChange w:id="5068" w:author="Weber" w:date="2014-10-29T03:09:00Z">
                <w:pPr>
                  <w:autoSpaceDE w:val="0"/>
                  <w:snapToGrid w:val="0"/>
                  <w:jc w:val="center"/>
                </w:pPr>
              </w:pPrChange>
            </w:pPr>
            <w:r w:rsidRPr="00D66228">
              <w:t>6</w:t>
            </w:r>
          </w:p>
        </w:tc>
        <w:tc>
          <w:tcPr>
            <w:tcW w:w="1285" w:type="dxa"/>
            <w:vAlign w:val="bottom"/>
            <w:tcPrChange w:id="5069" w:author="Weber" w:date="2014-10-29T03:09:00Z">
              <w:tcPr>
                <w:tcW w:w="1285" w:type="dxa"/>
              </w:tcPr>
            </w:tcPrChange>
          </w:tcPr>
          <w:p w14:paraId="7023C1B4" w14:textId="77777777" w:rsidR="007423EA" w:rsidRPr="00D66228" w:rsidRDefault="007423EA" w:rsidP="007423EA">
            <w:pPr>
              <w:jc w:val="center"/>
              <w:pPrChange w:id="5070" w:author="Weber" w:date="2014-10-29T03:09:00Z">
                <w:pPr>
                  <w:autoSpaceDE w:val="0"/>
                  <w:snapToGrid w:val="0"/>
                  <w:jc w:val="center"/>
                </w:pPr>
              </w:pPrChange>
            </w:pPr>
            <w:r w:rsidRPr="00D66228">
              <w:t>0.05</w:t>
            </w:r>
          </w:p>
        </w:tc>
        <w:tc>
          <w:tcPr>
            <w:tcW w:w="1285" w:type="dxa"/>
            <w:vAlign w:val="bottom"/>
            <w:tcPrChange w:id="5071" w:author="Weber" w:date="2014-10-29T03:09:00Z">
              <w:tcPr>
                <w:tcW w:w="1285" w:type="dxa"/>
              </w:tcPr>
            </w:tcPrChange>
          </w:tcPr>
          <w:p w14:paraId="26CB0A02" w14:textId="6F5A00C7" w:rsidR="007423EA" w:rsidRPr="00D66228" w:rsidRDefault="007423EA" w:rsidP="007423EA">
            <w:pPr>
              <w:jc w:val="center"/>
              <w:pPrChange w:id="5072" w:author="Weber" w:date="2014-10-29T03:09:00Z">
                <w:pPr>
                  <w:autoSpaceDE w:val="0"/>
                  <w:snapToGrid w:val="0"/>
                  <w:jc w:val="center"/>
                </w:pPr>
              </w:pPrChange>
            </w:pPr>
            <w:r w:rsidRPr="00D66228">
              <w:t>5.</w:t>
            </w:r>
            <w:del w:id="5073" w:author="Weber" w:date="2014-10-29T03:09:00Z">
              <w:r w:rsidR="00EB30D0">
                <w:delText>05</w:delText>
              </w:r>
            </w:del>
            <w:ins w:id="5074" w:author="Weber" w:date="2014-10-29T03:09:00Z">
              <w:r w:rsidRPr="00D66228">
                <w:t>21</w:t>
              </w:r>
            </w:ins>
          </w:p>
        </w:tc>
        <w:tc>
          <w:tcPr>
            <w:tcW w:w="1287" w:type="dxa"/>
            <w:vAlign w:val="bottom"/>
            <w:tcPrChange w:id="5075" w:author="Weber" w:date="2014-10-29T03:09:00Z">
              <w:tcPr>
                <w:tcW w:w="1287" w:type="dxa"/>
              </w:tcPr>
            </w:tcPrChange>
          </w:tcPr>
          <w:p w14:paraId="564BACB1" w14:textId="77777777" w:rsidR="007423EA" w:rsidRPr="00D66228" w:rsidRDefault="007423EA" w:rsidP="007423EA">
            <w:pPr>
              <w:jc w:val="center"/>
              <w:pPrChange w:id="5076" w:author="Weber" w:date="2014-10-29T03:09:00Z">
                <w:pPr>
                  <w:autoSpaceDE w:val="0"/>
                  <w:snapToGrid w:val="0"/>
                  <w:jc w:val="center"/>
                </w:pPr>
              </w:pPrChange>
            </w:pPr>
            <w:r w:rsidRPr="00D66228">
              <w:t>0.05</w:t>
            </w:r>
          </w:p>
        </w:tc>
      </w:tr>
      <w:tr w:rsidR="007423EA" w14:paraId="24A35949" w14:textId="77777777" w:rsidTr="00D50DBA">
        <w:trPr>
          <w:trHeight w:val="278"/>
          <w:trPrChange w:id="5077" w:author="Weber" w:date="2014-10-29T03:09:00Z">
            <w:trPr>
              <w:trHeight w:val="278"/>
            </w:trPr>
          </w:trPrChange>
        </w:trPr>
        <w:tc>
          <w:tcPr>
            <w:tcW w:w="1315" w:type="dxa"/>
            <w:vAlign w:val="bottom"/>
            <w:tcPrChange w:id="5078" w:author="Weber" w:date="2014-10-29T03:09:00Z">
              <w:tcPr>
                <w:tcW w:w="1315" w:type="dxa"/>
              </w:tcPr>
            </w:tcPrChange>
          </w:tcPr>
          <w:p w14:paraId="45453465" w14:textId="77777777" w:rsidR="007423EA" w:rsidRPr="00D66228" w:rsidRDefault="007423EA" w:rsidP="007423EA">
            <w:pPr>
              <w:jc w:val="center"/>
              <w:pPrChange w:id="5079" w:author="Weber" w:date="2014-10-29T03:09:00Z">
                <w:pPr>
                  <w:autoSpaceDE w:val="0"/>
                  <w:snapToGrid w:val="0"/>
                  <w:jc w:val="center"/>
                </w:pPr>
              </w:pPrChange>
            </w:pPr>
            <w:r w:rsidRPr="00D66228">
              <w:t>2</w:t>
            </w:r>
          </w:p>
        </w:tc>
        <w:tc>
          <w:tcPr>
            <w:tcW w:w="1285" w:type="dxa"/>
            <w:vAlign w:val="bottom"/>
            <w:tcPrChange w:id="5080" w:author="Weber" w:date="2014-10-29T03:09:00Z">
              <w:tcPr>
                <w:tcW w:w="1285" w:type="dxa"/>
              </w:tcPr>
            </w:tcPrChange>
          </w:tcPr>
          <w:p w14:paraId="0AF7E302" w14:textId="6ADCB4E5" w:rsidR="007423EA" w:rsidRPr="00D66228" w:rsidRDefault="00EB30D0" w:rsidP="007423EA">
            <w:pPr>
              <w:jc w:val="center"/>
              <w:pPrChange w:id="5081" w:author="Weber" w:date="2014-10-29T03:09:00Z">
                <w:pPr>
                  <w:autoSpaceDE w:val="0"/>
                  <w:snapToGrid w:val="0"/>
                  <w:jc w:val="center"/>
                </w:pPr>
              </w:pPrChange>
            </w:pPr>
            <w:del w:id="5082" w:author="Weber" w:date="2014-10-29T03:09:00Z">
              <w:r w:rsidRPr="00E21EB8">
                <w:delText>0</w:delText>
              </w:r>
            </w:del>
            <w:ins w:id="5083" w:author="Weber" w:date="2014-10-29T03:09:00Z">
              <w:r w:rsidR="007423EA" w:rsidRPr="00D66228">
                <w:t>1</w:t>
              </w:r>
            </w:ins>
          </w:p>
        </w:tc>
        <w:tc>
          <w:tcPr>
            <w:tcW w:w="1285" w:type="dxa"/>
            <w:vAlign w:val="bottom"/>
            <w:tcPrChange w:id="5084" w:author="Weber" w:date="2014-10-29T03:09:00Z">
              <w:tcPr>
                <w:tcW w:w="1285" w:type="dxa"/>
              </w:tcPr>
            </w:tcPrChange>
          </w:tcPr>
          <w:p w14:paraId="62CC6ECF" w14:textId="77777777" w:rsidR="007423EA" w:rsidRPr="00D66228" w:rsidRDefault="007423EA" w:rsidP="007423EA">
            <w:pPr>
              <w:jc w:val="center"/>
              <w:pPrChange w:id="5085" w:author="Weber" w:date="2014-10-29T03:09:00Z">
                <w:pPr>
                  <w:autoSpaceDE w:val="0"/>
                  <w:snapToGrid w:val="0"/>
                  <w:jc w:val="center"/>
                </w:pPr>
              </w:pPrChange>
            </w:pPr>
            <w:r w:rsidRPr="00D66228">
              <w:t>0</w:t>
            </w:r>
            <w:ins w:id="5086" w:author="Weber" w:date="2014-10-29T03:09:00Z">
              <w:r w:rsidRPr="00D66228">
                <w:t>.01</w:t>
              </w:r>
            </w:ins>
          </w:p>
        </w:tc>
        <w:tc>
          <w:tcPr>
            <w:tcW w:w="1285" w:type="dxa"/>
            <w:vAlign w:val="bottom"/>
            <w:tcPrChange w:id="5087" w:author="Weber" w:date="2014-10-29T03:09:00Z">
              <w:tcPr>
                <w:tcW w:w="1285" w:type="dxa"/>
              </w:tcPr>
            </w:tcPrChange>
          </w:tcPr>
          <w:p w14:paraId="57C3E60C" w14:textId="3014B6E5" w:rsidR="007423EA" w:rsidRPr="00D66228" w:rsidRDefault="007423EA" w:rsidP="007423EA">
            <w:pPr>
              <w:jc w:val="center"/>
              <w:pPrChange w:id="5088" w:author="Weber" w:date="2014-10-29T03:09:00Z">
                <w:pPr>
                  <w:autoSpaceDE w:val="0"/>
                  <w:snapToGrid w:val="0"/>
                  <w:jc w:val="center"/>
                </w:pPr>
              </w:pPrChange>
            </w:pPr>
            <w:r w:rsidRPr="00D66228">
              <w:t>0.</w:t>
            </w:r>
            <w:del w:id="5089" w:author="Weber" w:date="2014-10-29T03:09:00Z">
              <w:r w:rsidR="00EB30D0">
                <w:delText>42</w:delText>
              </w:r>
            </w:del>
            <w:ins w:id="5090" w:author="Weber" w:date="2014-10-29T03:09:00Z">
              <w:r w:rsidRPr="00D66228">
                <w:t>70</w:t>
              </w:r>
            </w:ins>
          </w:p>
        </w:tc>
        <w:tc>
          <w:tcPr>
            <w:tcW w:w="1285" w:type="dxa"/>
            <w:vAlign w:val="bottom"/>
            <w:tcPrChange w:id="5091" w:author="Weber" w:date="2014-10-29T03:09:00Z">
              <w:tcPr>
                <w:tcW w:w="1285" w:type="dxa"/>
              </w:tcPr>
            </w:tcPrChange>
          </w:tcPr>
          <w:p w14:paraId="115D34F3" w14:textId="77777777" w:rsidR="007423EA" w:rsidRPr="00D66228" w:rsidRDefault="007423EA" w:rsidP="007423EA">
            <w:pPr>
              <w:jc w:val="center"/>
              <w:pPrChange w:id="5092" w:author="Weber" w:date="2014-10-29T03:09:00Z">
                <w:pPr>
                  <w:autoSpaceDE w:val="0"/>
                  <w:snapToGrid w:val="0"/>
                  <w:jc w:val="center"/>
                </w:pPr>
              </w:pPrChange>
            </w:pPr>
            <w:r w:rsidRPr="00D66228">
              <w:t>0</w:t>
            </w:r>
            <w:ins w:id="5093" w:author="Weber" w:date="2014-10-29T03:09:00Z">
              <w:r w:rsidRPr="00D66228">
                <w:t>.01</w:t>
              </w:r>
            </w:ins>
          </w:p>
        </w:tc>
        <w:tc>
          <w:tcPr>
            <w:tcW w:w="1285" w:type="dxa"/>
            <w:vAlign w:val="bottom"/>
            <w:tcPrChange w:id="5094" w:author="Weber" w:date="2014-10-29T03:09:00Z">
              <w:tcPr>
                <w:tcW w:w="1285" w:type="dxa"/>
              </w:tcPr>
            </w:tcPrChange>
          </w:tcPr>
          <w:p w14:paraId="3FC518E8" w14:textId="77777777" w:rsidR="007423EA" w:rsidRPr="00D66228" w:rsidRDefault="007423EA" w:rsidP="007423EA">
            <w:pPr>
              <w:jc w:val="center"/>
              <w:pPrChange w:id="5095" w:author="Weber" w:date="2014-10-29T03:09:00Z">
                <w:pPr>
                  <w:autoSpaceDE w:val="0"/>
                  <w:snapToGrid w:val="0"/>
                  <w:jc w:val="center"/>
                </w:pPr>
              </w:pPrChange>
            </w:pPr>
            <w:r w:rsidRPr="00D66228">
              <w:t>2</w:t>
            </w:r>
          </w:p>
        </w:tc>
        <w:tc>
          <w:tcPr>
            <w:tcW w:w="1285" w:type="dxa"/>
            <w:vAlign w:val="bottom"/>
            <w:tcPrChange w:id="5096" w:author="Weber" w:date="2014-10-29T03:09:00Z">
              <w:tcPr>
                <w:tcW w:w="1285" w:type="dxa"/>
              </w:tcPr>
            </w:tcPrChange>
          </w:tcPr>
          <w:p w14:paraId="075952D4" w14:textId="77777777" w:rsidR="007423EA" w:rsidRPr="00D66228" w:rsidRDefault="007423EA" w:rsidP="007423EA">
            <w:pPr>
              <w:jc w:val="center"/>
              <w:pPrChange w:id="5097" w:author="Weber" w:date="2014-10-29T03:09:00Z">
                <w:pPr>
                  <w:autoSpaceDE w:val="0"/>
                  <w:snapToGrid w:val="0"/>
                  <w:jc w:val="center"/>
                </w:pPr>
              </w:pPrChange>
            </w:pPr>
            <w:r w:rsidRPr="00D66228">
              <w:t>0.02</w:t>
            </w:r>
          </w:p>
        </w:tc>
        <w:tc>
          <w:tcPr>
            <w:tcW w:w="1285" w:type="dxa"/>
            <w:vAlign w:val="bottom"/>
            <w:tcPrChange w:id="5098" w:author="Weber" w:date="2014-10-29T03:09:00Z">
              <w:tcPr>
                <w:tcW w:w="1285" w:type="dxa"/>
              </w:tcPr>
            </w:tcPrChange>
          </w:tcPr>
          <w:p w14:paraId="08CB3AA1" w14:textId="25B932DB" w:rsidR="007423EA" w:rsidRPr="00D66228" w:rsidRDefault="007423EA" w:rsidP="007423EA">
            <w:pPr>
              <w:jc w:val="center"/>
              <w:pPrChange w:id="5099" w:author="Weber" w:date="2014-10-29T03:09:00Z">
                <w:pPr>
                  <w:autoSpaceDE w:val="0"/>
                  <w:snapToGrid w:val="0"/>
                  <w:jc w:val="center"/>
                </w:pPr>
              </w:pPrChange>
            </w:pPr>
            <w:r w:rsidRPr="00D66228">
              <w:t>2.</w:t>
            </w:r>
            <w:del w:id="5100" w:author="Weber" w:date="2014-10-29T03:09:00Z">
              <w:r w:rsidR="00EB30D0">
                <w:delText>68</w:delText>
              </w:r>
            </w:del>
            <w:ins w:id="5101" w:author="Weber" w:date="2014-10-29T03:09:00Z">
              <w:r w:rsidRPr="00D66228">
                <w:t>58</w:t>
              </w:r>
            </w:ins>
          </w:p>
        </w:tc>
        <w:tc>
          <w:tcPr>
            <w:tcW w:w="1287" w:type="dxa"/>
            <w:vAlign w:val="bottom"/>
            <w:tcPrChange w:id="5102" w:author="Weber" w:date="2014-10-29T03:09:00Z">
              <w:tcPr>
                <w:tcW w:w="1287" w:type="dxa"/>
              </w:tcPr>
            </w:tcPrChange>
          </w:tcPr>
          <w:p w14:paraId="7794DB05" w14:textId="77777777" w:rsidR="007423EA" w:rsidRPr="00D66228" w:rsidRDefault="007423EA" w:rsidP="007423EA">
            <w:pPr>
              <w:jc w:val="center"/>
              <w:pPrChange w:id="5103" w:author="Weber" w:date="2014-10-29T03:09:00Z">
                <w:pPr>
                  <w:autoSpaceDE w:val="0"/>
                  <w:snapToGrid w:val="0"/>
                  <w:jc w:val="center"/>
                </w:pPr>
              </w:pPrChange>
            </w:pPr>
            <w:r w:rsidRPr="00D66228">
              <w:t>0.02</w:t>
            </w:r>
          </w:p>
        </w:tc>
      </w:tr>
      <w:tr w:rsidR="007423EA" w14:paraId="66ABB522" w14:textId="77777777" w:rsidTr="00D50DBA">
        <w:trPr>
          <w:trHeight w:val="278"/>
          <w:trPrChange w:id="5104" w:author="Weber" w:date="2014-10-29T03:09:00Z">
            <w:trPr>
              <w:trHeight w:val="278"/>
            </w:trPr>
          </w:trPrChange>
        </w:trPr>
        <w:tc>
          <w:tcPr>
            <w:tcW w:w="1315" w:type="dxa"/>
            <w:vAlign w:val="bottom"/>
            <w:tcPrChange w:id="5105" w:author="Weber" w:date="2014-10-29T03:09:00Z">
              <w:tcPr>
                <w:tcW w:w="1315" w:type="dxa"/>
              </w:tcPr>
            </w:tcPrChange>
          </w:tcPr>
          <w:p w14:paraId="29A512C6" w14:textId="77777777" w:rsidR="007423EA" w:rsidRPr="00D66228" w:rsidRDefault="007423EA" w:rsidP="007423EA">
            <w:pPr>
              <w:jc w:val="center"/>
              <w:pPrChange w:id="5106" w:author="Weber" w:date="2014-10-29T03:09:00Z">
                <w:pPr>
                  <w:autoSpaceDE w:val="0"/>
                  <w:snapToGrid w:val="0"/>
                  <w:jc w:val="center"/>
                </w:pPr>
              </w:pPrChange>
            </w:pPr>
            <w:r w:rsidRPr="00D66228">
              <w:t>3</w:t>
            </w:r>
          </w:p>
        </w:tc>
        <w:tc>
          <w:tcPr>
            <w:tcW w:w="1285" w:type="dxa"/>
            <w:vAlign w:val="bottom"/>
            <w:tcPrChange w:id="5107" w:author="Weber" w:date="2014-10-29T03:09:00Z">
              <w:tcPr>
                <w:tcW w:w="1285" w:type="dxa"/>
              </w:tcPr>
            </w:tcPrChange>
          </w:tcPr>
          <w:p w14:paraId="3CCDF3D2" w14:textId="77777777" w:rsidR="007423EA" w:rsidRPr="00D66228" w:rsidRDefault="007423EA" w:rsidP="007423EA">
            <w:pPr>
              <w:jc w:val="center"/>
              <w:pPrChange w:id="5108" w:author="Weber" w:date="2014-10-29T03:09:00Z">
                <w:pPr>
                  <w:autoSpaceDE w:val="0"/>
                  <w:snapToGrid w:val="0"/>
                  <w:jc w:val="center"/>
                </w:pPr>
              </w:pPrChange>
            </w:pPr>
            <w:r w:rsidRPr="00D66228">
              <w:t>0</w:t>
            </w:r>
          </w:p>
        </w:tc>
        <w:tc>
          <w:tcPr>
            <w:tcW w:w="1285" w:type="dxa"/>
            <w:vAlign w:val="bottom"/>
            <w:tcPrChange w:id="5109" w:author="Weber" w:date="2014-10-29T03:09:00Z">
              <w:tcPr>
                <w:tcW w:w="1285" w:type="dxa"/>
              </w:tcPr>
            </w:tcPrChange>
          </w:tcPr>
          <w:p w14:paraId="440F9A7A" w14:textId="77777777" w:rsidR="007423EA" w:rsidRPr="00D66228" w:rsidRDefault="007423EA" w:rsidP="007423EA">
            <w:pPr>
              <w:jc w:val="center"/>
              <w:pPrChange w:id="5110" w:author="Weber" w:date="2014-10-29T03:09:00Z">
                <w:pPr>
                  <w:autoSpaceDE w:val="0"/>
                  <w:snapToGrid w:val="0"/>
                  <w:jc w:val="center"/>
                </w:pPr>
              </w:pPrChange>
            </w:pPr>
            <w:r w:rsidRPr="00D66228">
              <w:t>0</w:t>
            </w:r>
            <w:ins w:id="5111" w:author="Weber" w:date="2014-10-29T03:09:00Z">
              <w:r w:rsidRPr="00D66228">
                <w:t>.00</w:t>
              </w:r>
            </w:ins>
          </w:p>
        </w:tc>
        <w:tc>
          <w:tcPr>
            <w:tcW w:w="1285" w:type="dxa"/>
            <w:vAlign w:val="bottom"/>
            <w:tcPrChange w:id="5112" w:author="Weber" w:date="2014-10-29T03:09:00Z">
              <w:tcPr>
                <w:tcW w:w="1285" w:type="dxa"/>
              </w:tcPr>
            </w:tcPrChange>
          </w:tcPr>
          <w:p w14:paraId="25A61656" w14:textId="4CE0AFDC" w:rsidR="007423EA" w:rsidRPr="00D66228" w:rsidRDefault="007423EA" w:rsidP="007423EA">
            <w:pPr>
              <w:jc w:val="center"/>
              <w:pPrChange w:id="5113" w:author="Weber" w:date="2014-10-29T03:09:00Z">
                <w:pPr>
                  <w:autoSpaceDE w:val="0"/>
                  <w:snapToGrid w:val="0"/>
                  <w:jc w:val="center"/>
                </w:pPr>
              </w:pPrChange>
            </w:pPr>
            <w:r w:rsidRPr="00D66228">
              <w:t>0.</w:t>
            </w:r>
            <w:del w:id="5114" w:author="Weber" w:date="2014-10-29T03:09:00Z">
              <w:r w:rsidR="00EB30D0" w:rsidRPr="00E21EB8">
                <w:delText>26</w:delText>
              </w:r>
            </w:del>
            <w:ins w:id="5115" w:author="Weber" w:date="2014-10-29T03:09:00Z">
              <w:r w:rsidRPr="00D66228">
                <w:t>38</w:t>
              </w:r>
            </w:ins>
          </w:p>
        </w:tc>
        <w:tc>
          <w:tcPr>
            <w:tcW w:w="1285" w:type="dxa"/>
            <w:vAlign w:val="bottom"/>
            <w:tcPrChange w:id="5116" w:author="Weber" w:date="2014-10-29T03:09:00Z">
              <w:tcPr>
                <w:tcW w:w="1285" w:type="dxa"/>
              </w:tcPr>
            </w:tcPrChange>
          </w:tcPr>
          <w:p w14:paraId="6FB396D0" w14:textId="77777777" w:rsidR="007423EA" w:rsidRPr="00D66228" w:rsidRDefault="007423EA" w:rsidP="007423EA">
            <w:pPr>
              <w:jc w:val="center"/>
              <w:pPrChange w:id="5117" w:author="Weber" w:date="2014-10-29T03:09:00Z">
                <w:pPr>
                  <w:autoSpaceDE w:val="0"/>
                  <w:snapToGrid w:val="0"/>
                  <w:jc w:val="center"/>
                </w:pPr>
              </w:pPrChange>
            </w:pPr>
            <w:r w:rsidRPr="00D66228">
              <w:t>0</w:t>
            </w:r>
            <w:ins w:id="5118" w:author="Weber" w:date="2014-10-29T03:09:00Z">
              <w:r w:rsidRPr="00D66228">
                <w:t>.00</w:t>
              </w:r>
            </w:ins>
          </w:p>
        </w:tc>
        <w:tc>
          <w:tcPr>
            <w:tcW w:w="1285" w:type="dxa"/>
            <w:vAlign w:val="bottom"/>
            <w:tcPrChange w:id="5119" w:author="Weber" w:date="2014-10-29T03:09:00Z">
              <w:tcPr>
                <w:tcW w:w="1285" w:type="dxa"/>
              </w:tcPr>
            </w:tcPrChange>
          </w:tcPr>
          <w:p w14:paraId="57ADA4E5" w14:textId="77777777" w:rsidR="007423EA" w:rsidRPr="00D66228" w:rsidRDefault="007423EA" w:rsidP="007423EA">
            <w:pPr>
              <w:jc w:val="center"/>
              <w:pPrChange w:id="5120" w:author="Weber" w:date="2014-10-29T03:09:00Z">
                <w:pPr>
                  <w:autoSpaceDE w:val="0"/>
                  <w:snapToGrid w:val="0"/>
                  <w:jc w:val="center"/>
                </w:pPr>
              </w:pPrChange>
            </w:pPr>
            <w:r w:rsidRPr="00D66228">
              <w:t>3</w:t>
            </w:r>
          </w:p>
        </w:tc>
        <w:tc>
          <w:tcPr>
            <w:tcW w:w="1285" w:type="dxa"/>
            <w:vAlign w:val="bottom"/>
            <w:tcPrChange w:id="5121" w:author="Weber" w:date="2014-10-29T03:09:00Z">
              <w:tcPr>
                <w:tcW w:w="1285" w:type="dxa"/>
              </w:tcPr>
            </w:tcPrChange>
          </w:tcPr>
          <w:p w14:paraId="3B9BBE6E" w14:textId="77777777" w:rsidR="007423EA" w:rsidRPr="00D66228" w:rsidRDefault="007423EA" w:rsidP="007423EA">
            <w:pPr>
              <w:jc w:val="center"/>
              <w:pPrChange w:id="5122" w:author="Weber" w:date="2014-10-29T03:09:00Z">
                <w:pPr>
                  <w:autoSpaceDE w:val="0"/>
                  <w:snapToGrid w:val="0"/>
                  <w:jc w:val="center"/>
                </w:pPr>
              </w:pPrChange>
            </w:pPr>
            <w:r w:rsidRPr="00D66228">
              <w:t>0.03</w:t>
            </w:r>
          </w:p>
        </w:tc>
        <w:tc>
          <w:tcPr>
            <w:tcW w:w="1285" w:type="dxa"/>
            <w:vAlign w:val="bottom"/>
            <w:tcPrChange w:id="5123" w:author="Weber" w:date="2014-10-29T03:09:00Z">
              <w:tcPr>
                <w:tcW w:w="1285" w:type="dxa"/>
              </w:tcPr>
            </w:tcPrChange>
          </w:tcPr>
          <w:p w14:paraId="60E5689C" w14:textId="62C75C84" w:rsidR="007423EA" w:rsidRPr="00D66228" w:rsidRDefault="007423EA" w:rsidP="007423EA">
            <w:pPr>
              <w:jc w:val="center"/>
              <w:pPrChange w:id="5124" w:author="Weber" w:date="2014-10-29T03:09:00Z">
                <w:pPr>
                  <w:autoSpaceDE w:val="0"/>
                  <w:snapToGrid w:val="0"/>
                  <w:jc w:val="center"/>
                </w:pPr>
              </w:pPrChange>
            </w:pPr>
            <w:r w:rsidRPr="00D66228">
              <w:t>2.</w:t>
            </w:r>
            <w:del w:id="5125" w:author="Weber" w:date="2014-10-29T03:09:00Z">
              <w:r w:rsidR="00EB30D0">
                <w:delText>72</w:delText>
              </w:r>
            </w:del>
            <w:ins w:id="5126" w:author="Weber" w:date="2014-10-29T03:09:00Z">
              <w:r w:rsidRPr="00D66228">
                <w:t>91</w:t>
              </w:r>
            </w:ins>
          </w:p>
        </w:tc>
        <w:tc>
          <w:tcPr>
            <w:tcW w:w="1287" w:type="dxa"/>
            <w:vAlign w:val="bottom"/>
            <w:tcPrChange w:id="5127" w:author="Weber" w:date="2014-10-29T03:09:00Z">
              <w:tcPr>
                <w:tcW w:w="1287" w:type="dxa"/>
              </w:tcPr>
            </w:tcPrChange>
          </w:tcPr>
          <w:p w14:paraId="5BEB2307" w14:textId="15352CBE" w:rsidR="007423EA" w:rsidRPr="00D66228" w:rsidRDefault="007423EA" w:rsidP="007423EA">
            <w:pPr>
              <w:jc w:val="center"/>
              <w:pPrChange w:id="5128" w:author="Weber" w:date="2014-10-29T03:09:00Z">
                <w:pPr>
                  <w:autoSpaceDE w:val="0"/>
                  <w:snapToGrid w:val="0"/>
                  <w:jc w:val="center"/>
                </w:pPr>
              </w:pPrChange>
            </w:pPr>
            <w:r w:rsidRPr="00D66228">
              <w:t>0.</w:t>
            </w:r>
            <w:del w:id="5129" w:author="Weber" w:date="2014-10-29T03:09:00Z">
              <w:r w:rsidR="00EB30D0" w:rsidRPr="00E21EB8">
                <w:delText>02</w:delText>
              </w:r>
            </w:del>
            <w:ins w:id="5130" w:author="Weber" w:date="2014-10-29T03:09:00Z">
              <w:r w:rsidRPr="00D66228">
                <w:t>03</w:t>
              </w:r>
            </w:ins>
          </w:p>
        </w:tc>
      </w:tr>
      <w:tr w:rsidR="007423EA" w14:paraId="70C8B562" w14:textId="77777777" w:rsidTr="00D50DBA">
        <w:trPr>
          <w:trHeight w:val="278"/>
          <w:trPrChange w:id="5131" w:author="Weber" w:date="2014-10-29T03:09:00Z">
            <w:trPr>
              <w:trHeight w:val="278"/>
            </w:trPr>
          </w:trPrChange>
        </w:trPr>
        <w:tc>
          <w:tcPr>
            <w:tcW w:w="1315" w:type="dxa"/>
            <w:vAlign w:val="bottom"/>
            <w:tcPrChange w:id="5132" w:author="Weber" w:date="2014-10-29T03:09:00Z">
              <w:tcPr>
                <w:tcW w:w="1315" w:type="dxa"/>
              </w:tcPr>
            </w:tcPrChange>
          </w:tcPr>
          <w:p w14:paraId="6450C146" w14:textId="77777777" w:rsidR="007423EA" w:rsidRPr="00D66228" w:rsidRDefault="007423EA" w:rsidP="007423EA">
            <w:pPr>
              <w:jc w:val="center"/>
              <w:pPrChange w:id="5133" w:author="Weber" w:date="2014-10-29T03:09:00Z">
                <w:pPr>
                  <w:autoSpaceDE w:val="0"/>
                  <w:snapToGrid w:val="0"/>
                  <w:jc w:val="center"/>
                </w:pPr>
              </w:pPrChange>
            </w:pPr>
            <w:r w:rsidRPr="00D66228">
              <w:t>4</w:t>
            </w:r>
          </w:p>
        </w:tc>
        <w:tc>
          <w:tcPr>
            <w:tcW w:w="1285" w:type="dxa"/>
            <w:vAlign w:val="bottom"/>
            <w:tcPrChange w:id="5134" w:author="Weber" w:date="2014-10-29T03:09:00Z">
              <w:tcPr>
                <w:tcW w:w="1285" w:type="dxa"/>
              </w:tcPr>
            </w:tcPrChange>
          </w:tcPr>
          <w:p w14:paraId="0913982A" w14:textId="77777777" w:rsidR="007423EA" w:rsidRPr="00D66228" w:rsidRDefault="007423EA" w:rsidP="007423EA">
            <w:pPr>
              <w:jc w:val="center"/>
              <w:pPrChange w:id="5135" w:author="Weber" w:date="2014-10-29T03:09:00Z">
                <w:pPr>
                  <w:autoSpaceDE w:val="0"/>
                  <w:snapToGrid w:val="0"/>
                  <w:jc w:val="center"/>
                </w:pPr>
              </w:pPrChange>
            </w:pPr>
            <w:r w:rsidRPr="00D66228">
              <w:t>0</w:t>
            </w:r>
          </w:p>
        </w:tc>
        <w:tc>
          <w:tcPr>
            <w:tcW w:w="1285" w:type="dxa"/>
            <w:vAlign w:val="bottom"/>
            <w:tcPrChange w:id="5136" w:author="Weber" w:date="2014-10-29T03:09:00Z">
              <w:tcPr>
                <w:tcW w:w="1285" w:type="dxa"/>
              </w:tcPr>
            </w:tcPrChange>
          </w:tcPr>
          <w:p w14:paraId="4FC12ECA" w14:textId="77777777" w:rsidR="007423EA" w:rsidRPr="00D66228" w:rsidRDefault="007423EA" w:rsidP="007423EA">
            <w:pPr>
              <w:jc w:val="center"/>
              <w:pPrChange w:id="5137" w:author="Weber" w:date="2014-10-29T03:09:00Z">
                <w:pPr>
                  <w:autoSpaceDE w:val="0"/>
                  <w:snapToGrid w:val="0"/>
                  <w:jc w:val="center"/>
                </w:pPr>
              </w:pPrChange>
            </w:pPr>
            <w:r w:rsidRPr="00D66228">
              <w:t>0</w:t>
            </w:r>
            <w:ins w:id="5138" w:author="Weber" w:date="2014-10-29T03:09:00Z">
              <w:r w:rsidRPr="00D66228">
                <w:t>.00</w:t>
              </w:r>
            </w:ins>
          </w:p>
        </w:tc>
        <w:tc>
          <w:tcPr>
            <w:tcW w:w="1285" w:type="dxa"/>
            <w:vAlign w:val="bottom"/>
            <w:tcPrChange w:id="5139" w:author="Weber" w:date="2014-10-29T03:09:00Z">
              <w:tcPr>
                <w:tcW w:w="1285" w:type="dxa"/>
              </w:tcPr>
            </w:tcPrChange>
          </w:tcPr>
          <w:p w14:paraId="412CE9AD" w14:textId="34022102" w:rsidR="007423EA" w:rsidRPr="00D66228" w:rsidRDefault="007423EA" w:rsidP="007423EA">
            <w:pPr>
              <w:jc w:val="center"/>
              <w:pPrChange w:id="5140" w:author="Weber" w:date="2014-10-29T03:09:00Z">
                <w:pPr>
                  <w:autoSpaceDE w:val="0"/>
                  <w:snapToGrid w:val="0"/>
                  <w:jc w:val="center"/>
                </w:pPr>
              </w:pPrChange>
            </w:pPr>
            <w:r w:rsidRPr="00D66228">
              <w:t>0.</w:t>
            </w:r>
            <w:del w:id="5141" w:author="Weber" w:date="2014-10-29T03:09:00Z">
              <w:r w:rsidR="00EB30D0" w:rsidRPr="00E21EB8">
                <w:delText>19</w:delText>
              </w:r>
            </w:del>
            <w:ins w:id="5142" w:author="Weber" w:date="2014-10-29T03:09:00Z">
              <w:r w:rsidRPr="00D66228">
                <w:t>17</w:t>
              </w:r>
            </w:ins>
          </w:p>
        </w:tc>
        <w:tc>
          <w:tcPr>
            <w:tcW w:w="1285" w:type="dxa"/>
            <w:vAlign w:val="bottom"/>
            <w:tcPrChange w:id="5143" w:author="Weber" w:date="2014-10-29T03:09:00Z">
              <w:tcPr>
                <w:tcW w:w="1285" w:type="dxa"/>
              </w:tcPr>
            </w:tcPrChange>
          </w:tcPr>
          <w:p w14:paraId="730D7A12" w14:textId="77777777" w:rsidR="007423EA" w:rsidRPr="00D66228" w:rsidRDefault="007423EA" w:rsidP="007423EA">
            <w:pPr>
              <w:jc w:val="center"/>
              <w:pPrChange w:id="5144" w:author="Weber" w:date="2014-10-29T03:09:00Z">
                <w:pPr>
                  <w:autoSpaceDE w:val="0"/>
                  <w:snapToGrid w:val="0"/>
                  <w:jc w:val="center"/>
                </w:pPr>
              </w:pPrChange>
            </w:pPr>
            <w:r w:rsidRPr="00D66228">
              <w:t>0</w:t>
            </w:r>
            <w:ins w:id="5145" w:author="Weber" w:date="2014-10-29T03:09:00Z">
              <w:r w:rsidRPr="00D66228">
                <w:t>.00</w:t>
              </w:r>
            </w:ins>
          </w:p>
        </w:tc>
        <w:tc>
          <w:tcPr>
            <w:tcW w:w="1285" w:type="dxa"/>
            <w:vAlign w:val="bottom"/>
            <w:tcPrChange w:id="5146" w:author="Weber" w:date="2014-10-29T03:09:00Z">
              <w:tcPr>
                <w:tcW w:w="1285" w:type="dxa"/>
              </w:tcPr>
            </w:tcPrChange>
          </w:tcPr>
          <w:p w14:paraId="6710F7C7" w14:textId="77777777" w:rsidR="007423EA" w:rsidRPr="00D66228" w:rsidRDefault="007423EA" w:rsidP="007423EA">
            <w:pPr>
              <w:jc w:val="center"/>
              <w:pPrChange w:id="5147" w:author="Weber" w:date="2014-10-29T03:09:00Z">
                <w:pPr>
                  <w:autoSpaceDE w:val="0"/>
                  <w:snapToGrid w:val="0"/>
                  <w:jc w:val="center"/>
                </w:pPr>
              </w:pPrChange>
            </w:pPr>
            <w:r w:rsidRPr="00D66228">
              <w:t>1</w:t>
            </w:r>
          </w:p>
        </w:tc>
        <w:tc>
          <w:tcPr>
            <w:tcW w:w="1285" w:type="dxa"/>
            <w:vAlign w:val="bottom"/>
            <w:tcPrChange w:id="5148" w:author="Weber" w:date="2014-10-29T03:09:00Z">
              <w:tcPr>
                <w:tcW w:w="1285" w:type="dxa"/>
              </w:tcPr>
            </w:tcPrChange>
          </w:tcPr>
          <w:p w14:paraId="10FE7539" w14:textId="77777777" w:rsidR="007423EA" w:rsidRPr="00D66228" w:rsidRDefault="007423EA" w:rsidP="007423EA">
            <w:pPr>
              <w:jc w:val="center"/>
              <w:pPrChange w:id="5149" w:author="Weber" w:date="2014-10-29T03:09:00Z">
                <w:pPr>
                  <w:autoSpaceDE w:val="0"/>
                  <w:snapToGrid w:val="0"/>
                  <w:jc w:val="center"/>
                </w:pPr>
              </w:pPrChange>
            </w:pPr>
            <w:r w:rsidRPr="00D66228">
              <w:t>0.01</w:t>
            </w:r>
          </w:p>
        </w:tc>
        <w:tc>
          <w:tcPr>
            <w:tcW w:w="1285" w:type="dxa"/>
            <w:vAlign w:val="bottom"/>
            <w:tcPrChange w:id="5150" w:author="Weber" w:date="2014-10-29T03:09:00Z">
              <w:tcPr>
                <w:tcW w:w="1285" w:type="dxa"/>
              </w:tcPr>
            </w:tcPrChange>
          </w:tcPr>
          <w:p w14:paraId="0CE3BCB7" w14:textId="50B9151B" w:rsidR="007423EA" w:rsidRPr="00D66228" w:rsidRDefault="00EB30D0" w:rsidP="007423EA">
            <w:pPr>
              <w:jc w:val="center"/>
              <w:pPrChange w:id="5151" w:author="Weber" w:date="2014-10-29T03:09:00Z">
                <w:pPr>
                  <w:autoSpaceDE w:val="0"/>
                  <w:snapToGrid w:val="0"/>
                  <w:jc w:val="center"/>
                </w:pPr>
              </w:pPrChange>
            </w:pPr>
            <w:del w:id="5152" w:author="Weber" w:date="2014-10-29T03:09:00Z">
              <w:r>
                <w:delText>0.98</w:delText>
              </w:r>
            </w:del>
            <w:ins w:id="5153" w:author="Weber" w:date="2014-10-29T03:09:00Z">
              <w:r w:rsidR="007423EA" w:rsidRPr="00D66228">
                <w:t>1.38</w:t>
              </w:r>
            </w:ins>
          </w:p>
        </w:tc>
        <w:tc>
          <w:tcPr>
            <w:tcW w:w="1287" w:type="dxa"/>
            <w:vAlign w:val="bottom"/>
            <w:tcPrChange w:id="5154" w:author="Weber" w:date="2014-10-29T03:09:00Z">
              <w:tcPr>
                <w:tcW w:w="1287" w:type="dxa"/>
              </w:tcPr>
            </w:tcPrChange>
          </w:tcPr>
          <w:p w14:paraId="17CB6404" w14:textId="77777777" w:rsidR="007423EA" w:rsidRPr="00D66228" w:rsidRDefault="007423EA" w:rsidP="007423EA">
            <w:pPr>
              <w:jc w:val="center"/>
              <w:pPrChange w:id="5155" w:author="Weber" w:date="2014-10-29T03:09:00Z">
                <w:pPr>
                  <w:autoSpaceDE w:val="0"/>
                  <w:snapToGrid w:val="0"/>
                  <w:jc w:val="center"/>
                </w:pPr>
              </w:pPrChange>
            </w:pPr>
            <w:r w:rsidRPr="00D66228">
              <w:t>0.01</w:t>
            </w:r>
          </w:p>
        </w:tc>
      </w:tr>
      <w:tr w:rsidR="007423EA" w14:paraId="2520E6CD" w14:textId="77777777" w:rsidTr="00D50DBA">
        <w:trPr>
          <w:trHeight w:val="278"/>
          <w:trPrChange w:id="5156" w:author="Weber" w:date="2014-10-29T03:09:00Z">
            <w:trPr>
              <w:trHeight w:val="278"/>
            </w:trPr>
          </w:trPrChange>
        </w:trPr>
        <w:tc>
          <w:tcPr>
            <w:tcW w:w="1315" w:type="dxa"/>
            <w:vAlign w:val="bottom"/>
            <w:tcPrChange w:id="5157" w:author="Weber" w:date="2014-10-29T03:09:00Z">
              <w:tcPr>
                <w:tcW w:w="1315" w:type="dxa"/>
              </w:tcPr>
            </w:tcPrChange>
          </w:tcPr>
          <w:p w14:paraId="5EE358D3" w14:textId="77777777" w:rsidR="007423EA" w:rsidRPr="00D66228" w:rsidRDefault="007423EA" w:rsidP="007423EA">
            <w:pPr>
              <w:jc w:val="center"/>
              <w:pPrChange w:id="5158" w:author="Weber" w:date="2014-10-29T03:09:00Z">
                <w:pPr>
                  <w:autoSpaceDE w:val="0"/>
                  <w:snapToGrid w:val="0"/>
                  <w:jc w:val="center"/>
                </w:pPr>
              </w:pPrChange>
            </w:pPr>
            <w:r w:rsidRPr="00D66228">
              <w:t>5</w:t>
            </w:r>
          </w:p>
        </w:tc>
        <w:tc>
          <w:tcPr>
            <w:tcW w:w="1285" w:type="dxa"/>
            <w:vAlign w:val="bottom"/>
            <w:tcPrChange w:id="5159" w:author="Weber" w:date="2014-10-29T03:09:00Z">
              <w:tcPr>
                <w:tcW w:w="1285" w:type="dxa"/>
              </w:tcPr>
            </w:tcPrChange>
          </w:tcPr>
          <w:p w14:paraId="52D389F7" w14:textId="77777777" w:rsidR="007423EA" w:rsidRPr="00D66228" w:rsidRDefault="007423EA" w:rsidP="007423EA">
            <w:pPr>
              <w:jc w:val="center"/>
              <w:pPrChange w:id="5160" w:author="Weber" w:date="2014-10-29T03:09:00Z">
                <w:pPr>
                  <w:autoSpaceDE w:val="0"/>
                  <w:snapToGrid w:val="0"/>
                  <w:jc w:val="center"/>
                </w:pPr>
              </w:pPrChange>
            </w:pPr>
            <w:r w:rsidRPr="00D66228">
              <w:t>0</w:t>
            </w:r>
          </w:p>
        </w:tc>
        <w:tc>
          <w:tcPr>
            <w:tcW w:w="1285" w:type="dxa"/>
            <w:vAlign w:val="bottom"/>
            <w:tcPrChange w:id="5161" w:author="Weber" w:date="2014-10-29T03:09:00Z">
              <w:tcPr>
                <w:tcW w:w="1285" w:type="dxa"/>
              </w:tcPr>
            </w:tcPrChange>
          </w:tcPr>
          <w:p w14:paraId="1860B77A" w14:textId="77777777" w:rsidR="007423EA" w:rsidRPr="00D66228" w:rsidRDefault="007423EA" w:rsidP="007423EA">
            <w:pPr>
              <w:jc w:val="center"/>
              <w:pPrChange w:id="5162" w:author="Weber" w:date="2014-10-29T03:09:00Z">
                <w:pPr>
                  <w:autoSpaceDE w:val="0"/>
                  <w:snapToGrid w:val="0"/>
                  <w:jc w:val="center"/>
                </w:pPr>
              </w:pPrChange>
            </w:pPr>
            <w:r w:rsidRPr="00D66228">
              <w:t>0</w:t>
            </w:r>
            <w:ins w:id="5163" w:author="Weber" w:date="2014-10-29T03:09:00Z">
              <w:r w:rsidRPr="00D66228">
                <w:t>.00</w:t>
              </w:r>
            </w:ins>
          </w:p>
        </w:tc>
        <w:tc>
          <w:tcPr>
            <w:tcW w:w="1285" w:type="dxa"/>
            <w:vAlign w:val="bottom"/>
            <w:tcPrChange w:id="5164" w:author="Weber" w:date="2014-10-29T03:09:00Z">
              <w:tcPr>
                <w:tcW w:w="1285" w:type="dxa"/>
              </w:tcPr>
            </w:tcPrChange>
          </w:tcPr>
          <w:p w14:paraId="516B88A1" w14:textId="676B7C4E" w:rsidR="007423EA" w:rsidRPr="00D66228" w:rsidRDefault="007423EA" w:rsidP="007423EA">
            <w:pPr>
              <w:jc w:val="center"/>
              <w:pPrChange w:id="5165" w:author="Weber" w:date="2014-10-29T03:09:00Z">
                <w:pPr>
                  <w:autoSpaceDE w:val="0"/>
                  <w:snapToGrid w:val="0"/>
                  <w:jc w:val="center"/>
                </w:pPr>
              </w:pPrChange>
            </w:pPr>
            <w:r w:rsidRPr="00D66228">
              <w:t>0.</w:t>
            </w:r>
            <w:del w:id="5166" w:author="Weber" w:date="2014-10-29T03:09:00Z">
              <w:r w:rsidR="00EB30D0">
                <w:delText>06</w:delText>
              </w:r>
            </w:del>
            <w:ins w:id="5167" w:author="Weber" w:date="2014-10-29T03:09:00Z">
              <w:r w:rsidRPr="00D66228">
                <w:t>08</w:t>
              </w:r>
            </w:ins>
          </w:p>
        </w:tc>
        <w:tc>
          <w:tcPr>
            <w:tcW w:w="1285" w:type="dxa"/>
            <w:vAlign w:val="bottom"/>
            <w:tcPrChange w:id="5168" w:author="Weber" w:date="2014-10-29T03:09:00Z">
              <w:tcPr>
                <w:tcW w:w="1285" w:type="dxa"/>
              </w:tcPr>
            </w:tcPrChange>
          </w:tcPr>
          <w:p w14:paraId="25656301" w14:textId="77777777" w:rsidR="007423EA" w:rsidRPr="00D66228" w:rsidRDefault="007423EA" w:rsidP="007423EA">
            <w:pPr>
              <w:jc w:val="center"/>
              <w:pPrChange w:id="5169" w:author="Weber" w:date="2014-10-29T03:09:00Z">
                <w:pPr>
                  <w:autoSpaceDE w:val="0"/>
                  <w:snapToGrid w:val="0"/>
                  <w:jc w:val="center"/>
                </w:pPr>
              </w:pPrChange>
            </w:pPr>
            <w:r w:rsidRPr="00D66228">
              <w:t>0</w:t>
            </w:r>
            <w:ins w:id="5170" w:author="Weber" w:date="2014-10-29T03:09:00Z">
              <w:r w:rsidRPr="00D66228">
                <w:t>.00</w:t>
              </w:r>
            </w:ins>
          </w:p>
        </w:tc>
        <w:tc>
          <w:tcPr>
            <w:tcW w:w="1285" w:type="dxa"/>
            <w:vAlign w:val="bottom"/>
            <w:tcPrChange w:id="5171" w:author="Weber" w:date="2014-10-29T03:09:00Z">
              <w:tcPr>
                <w:tcW w:w="1285" w:type="dxa"/>
              </w:tcPr>
            </w:tcPrChange>
          </w:tcPr>
          <w:p w14:paraId="3D93E106" w14:textId="77777777" w:rsidR="007423EA" w:rsidRPr="00D66228" w:rsidRDefault="007423EA" w:rsidP="007423EA">
            <w:pPr>
              <w:jc w:val="center"/>
              <w:pPrChange w:id="5172" w:author="Weber" w:date="2014-10-29T03:09:00Z">
                <w:pPr>
                  <w:autoSpaceDE w:val="0"/>
                  <w:snapToGrid w:val="0"/>
                  <w:jc w:val="center"/>
                </w:pPr>
              </w:pPrChange>
            </w:pPr>
            <w:r w:rsidRPr="00D66228">
              <w:t>1</w:t>
            </w:r>
          </w:p>
        </w:tc>
        <w:tc>
          <w:tcPr>
            <w:tcW w:w="1285" w:type="dxa"/>
            <w:vAlign w:val="bottom"/>
            <w:tcPrChange w:id="5173" w:author="Weber" w:date="2014-10-29T03:09:00Z">
              <w:tcPr>
                <w:tcW w:w="1285" w:type="dxa"/>
              </w:tcPr>
            </w:tcPrChange>
          </w:tcPr>
          <w:p w14:paraId="6D2C7DD7" w14:textId="77777777" w:rsidR="007423EA" w:rsidRPr="00D66228" w:rsidRDefault="007423EA" w:rsidP="007423EA">
            <w:pPr>
              <w:jc w:val="center"/>
              <w:pPrChange w:id="5174" w:author="Weber" w:date="2014-10-29T03:09:00Z">
                <w:pPr>
                  <w:autoSpaceDE w:val="0"/>
                  <w:snapToGrid w:val="0"/>
                  <w:jc w:val="center"/>
                </w:pPr>
              </w:pPrChange>
            </w:pPr>
            <w:r w:rsidRPr="00D66228">
              <w:t>0.01</w:t>
            </w:r>
          </w:p>
        </w:tc>
        <w:tc>
          <w:tcPr>
            <w:tcW w:w="1285" w:type="dxa"/>
            <w:vAlign w:val="bottom"/>
            <w:tcPrChange w:id="5175" w:author="Weber" w:date="2014-10-29T03:09:00Z">
              <w:tcPr>
                <w:tcW w:w="1285" w:type="dxa"/>
              </w:tcPr>
            </w:tcPrChange>
          </w:tcPr>
          <w:p w14:paraId="5EE49910" w14:textId="218CB1D3" w:rsidR="007423EA" w:rsidRPr="00D66228" w:rsidRDefault="007423EA" w:rsidP="007423EA">
            <w:pPr>
              <w:jc w:val="center"/>
              <w:pPrChange w:id="5176" w:author="Weber" w:date="2014-10-29T03:09:00Z">
                <w:pPr>
                  <w:autoSpaceDE w:val="0"/>
                  <w:snapToGrid w:val="0"/>
                  <w:jc w:val="center"/>
                </w:pPr>
              </w:pPrChange>
            </w:pPr>
            <w:r w:rsidRPr="00D66228">
              <w:t>0.</w:t>
            </w:r>
            <w:del w:id="5177" w:author="Weber" w:date="2014-10-29T03:09:00Z">
              <w:r w:rsidR="00EB30D0">
                <w:delText>62</w:delText>
              </w:r>
            </w:del>
            <w:ins w:id="5178" w:author="Weber" w:date="2014-10-29T03:09:00Z">
              <w:r w:rsidRPr="00D66228">
                <w:t>33</w:t>
              </w:r>
            </w:ins>
          </w:p>
        </w:tc>
        <w:tc>
          <w:tcPr>
            <w:tcW w:w="1287" w:type="dxa"/>
            <w:vAlign w:val="bottom"/>
            <w:tcPrChange w:id="5179" w:author="Weber" w:date="2014-10-29T03:09:00Z">
              <w:tcPr>
                <w:tcW w:w="1287" w:type="dxa"/>
              </w:tcPr>
            </w:tcPrChange>
          </w:tcPr>
          <w:p w14:paraId="02D0F3AD" w14:textId="2D8EBE4D" w:rsidR="007423EA" w:rsidRPr="00D66228" w:rsidRDefault="007423EA" w:rsidP="007423EA">
            <w:pPr>
              <w:jc w:val="center"/>
              <w:pPrChange w:id="5180" w:author="Weber" w:date="2014-10-29T03:09:00Z">
                <w:pPr>
                  <w:autoSpaceDE w:val="0"/>
                  <w:snapToGrid w:val="0"/>
                  <w:jc w:val="center"/>
                </w:pPr>
              </w:pPrChange>
            </w:pPr>
            <w:r w:rsidRPr="00D66228">
              <w:t>0.</w:t>
            </w:r>
            <w:del w:id="5181" w:author="Weber" w:date="2014-10-29T03:09:00Z">
              <w:r w:rsidR="00EB30D0" w:rsidRPr="00E21EB8">
                <w:delText>01</w:delText>
              </w:r>
            </w:del>
            <w:ins w:id="5182" w:author="Weber" w:date="2014-10-29T03:09:00Z">
              <w:r w:rsidRPr="00D66228">
                <w:t>00</w:t>
              </w:r>
            </w:ins>
          </w:p>
        </w:tc>
      </w:tr>
    </w:tbl>
    <w:p w14:paraId="7A430DBB" w14:textId="77777777" w:rsidR="005C58F4" w:rsidRDefault="005C58F4" w:rsidP="00EB30D0">
      <w:pPr>
        <w:suppressAutoHyphens w:val="0"/>
        <w:rPr>
          <w:lang w:eastAsia="en-US"/>
        </w:rPr>
        <w:sectPr w:rsidR="005C58F4" w:rsidSect="00277C8D">
          <w:pgSz w:w="15840" w:h="12240" w:orient="landscape" w:code="1"/>
          <w:pgMar w:top="720" w:right="720" w:bottom="720" w:left="720" w:header="720" w:footer="432" w:gutter="0"/>
          <w:cols w:space="720"/>
          <w:docGrid w:linePitch="360"/>
        </w:sectPr>
      </w:pPr>
    </w:p>
    <w:p w14:paraId="7972A5CF" w14:textId="77777777" w:rsidR="005C58F4" w:rsidRPr="003F48E0" w:rsidRDefault="005C58F4" w:rsidP="005C58F4">
      <w:pPr>
        <w:rPr>
          <w:rFonts w:ascii="Arial" w:hAnsi="Arial" w:cs="Arial"/>
          <w:b/>
          <w:sz w:val="28"/>
          <w:szCs w:val="28"/>
        </w:rPr>
      </w:pPr>
      <w:bookmarkStart w:id="5183" w:name="_Toc168975590"/>
      <w:bookmarkStart w:id="5184" w:name="_Toc295315358"/>
      <w:bookmarkStart w:id="5185" w:name="_Toc295322029"/>
      <w:r w:rsidRPr="003F48E0">
        <w:rPr>
          <w:rFonts w:ascii="Arial" w:hAnsi="Arial" w:cs="Arial"/>
          <w:b/>
          <w:sz w:val="28"/>
          <w:szCs w:val="28"/>
        </w:rPr>
        <w:t>Form M-1 continued</w:t>
      </w:r>
      <w:bookmarkEnd w:id="5183"/>
      <w:bookmarkEnd w:id="5184"/>
      <w:bookmarkEnd w:id="5185"/>
      <w:r w:rsidRPr="003F48E0">
        <w:rPr>
          <w:rFonts w:ascii="Arial" w:hAnsi="Arial" w:cs="Arial"/>
          <w:b/>
          <w:sz w:val="28"/>
          <w:szCs w:val="28"/>
        </w:rPr>
        <w:t xml:space="preserve"> </w:t>
      </w:r>
    </w:p>
    <w:p w14:paraId="3E4FDF2D" w14:textId="77777777" w:rsidR="005C58F4" w:rsidRDefault="005C58F4" w:rsidP="005C58F4">
      <w:pPr>
        <w:rPr>
          <w:rFonts w:eastAsia="Nimbus Sans L"/>
        </w:rPr>
      </w:pPr>
    </w:p>
    <w:tbl>
      <w:tblPr>
        <w:tblW w:w="6455" w:type="dxa"/>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Change w:id="5186" w:author="Weber" w:date="2014-10-29T03:09:00Z">
          <w:tblPr>
            <w:tblW w:w="6455" w:type="dxa"/>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PrChange>
      </w:tblPr>
      <w:tblGrid>
        <w:gridCol w:w="1315"/>
        <w:gridCol w:w="1285"/>
        <w:gridCol w:w="1285"/>
        <w:gridCol w:w="1285"/>
        <w:gridCol w:w="1285"/>
        <w:tblGridChange w:id="5187">
          <w:tblGrid>
            <w:gridCol w:w="1315"/>
            <w:gridCol w:w="1285"/>
            <w:gridCol w:w="1285"/>
            <w:gridCol w:w="1285"/>
            <w:gridCol w:w="1285"/>
          </w:tblGrid>
        </w:tblGridChange>
      </w:tblGrid>
      <w:tr w:rsidR="005C58F4" w14:paraId="60FFCEA5" w14:textId="77777777" w:rsidTr="00A33B12">
        <w:trPr>
          <w:trHeight w:val="304"/>
          <w:trPrChange w:id="5188" w:author="Weber" w:date="2014-10-29T03:09:00Z">
            <w:trPr>
              <w:trHeight w:val="304"/>
            </w:trPr>
          </w:trPrChange>
        </w:trPr>
        <w:tc>
          <w:tcPr>
            <w:tcW w:w="1315" w:type="dxa"/>
            <w:vAlign w:val="bottom"/>
            <w:tcPrChange w:id="5189" w:author="Weber" w:date="2014-10-29T03:09:00Z">
              <w:tcPr>
                <w:tcW w:w="1315" w:type="dxa"/>
                <w:vAlign w:val="bottom"/>
              </w:tcPr>
            </w:tcPrChange>
          </w:tcPr>
          <w:p w14:paraId="19318742" w14:textId="77777777" w:rsidR="005C58F4" w:rsidRDefault="005C58F4" w:rsidP="00A33B12">
            <w:pPr>
              <w:autoSpaceDE w:val="0"/>
              <w:snapToGrid w:val="0"/>
              <w:jc w:val="center"/>
              <w:rPr>
                <w:b/>
                <w:bCs/>
              </w:rPr>
            </w:pPr>
          </w:p>
        </w:tc>
        <w:tc>
          <w:tcPr>
            <w:tcW w:w="5140" w:type="dxa"/>
            <w:gridSpan w:val="4"/>
            <w:vAlign w:val="bottom"/>
            <w:tcPrChange w:id="5190" w:author="Weber" w:date="2014-10-29T03:09:00Z">
              <w:tcPr>
                <w:tcW w:w="5140" w:type="dxa"/>
                <w:gridSpan w:val="4"/>
                <w:vAlign w:val="bottom"/>
              </w:tcPr>
            </w:tcPrChange>
          </w:tcPr>
          <w:p w14:paraId="1C1EB483" w14:textId="77777777" w:rsidR="005C58F4" w:rsidRDefault="005C58F4" w:rsidP="00A33B12">
            <w:pPr>
              <w:autoSpaceDE w:val="0"/>
              <w:snapToGrid w:val="0"/>
              <w:jc w:val="center"/>
            </w:pPr>
            <w:r>
              <w:rPr>
                <w:b/>
                <w:bCs/>
              </w:rPr>
              <w:t>Entire State Landfalls</w:t>
            </w:r>
          </w:p>
        </w:tc>
      </w:tr>
      <w:tr w:rsidR="005C58F4" w14:paraId="6C2286D8" w14:textId="77777777" w:rsidTr="00A33B12">
        <w:trPr>
          <w:trHeight w:val="304"/>
          <w:trPrChange w:id="5191" w:author="Weber" w:date="2014-10-29T03:09:00Z">
            <w:trPr>
              <w:trHeight w:val="304"/>
            </w:trPr>
          </w:trPrChange>
        </w:trPr>
        <w:tc>
          <w:tcPr>
            <w:tcW w:w="1315" w:type="dxa"/>
            <w:vAlign w:val="bottom"/>
            <w:tcPrChange w:id="5192" w:author="Weber" w:date="2014-10-29T03:09:00Z">
              <w:tcPr>
                <w:tcW w:w="1315" w:type="dxa"/>
                <w:vAlign w:val="bottom"/>
              </w:tcPr>
            </w:tcPrChange>
          </w:tcPr>
          <w:p w14:paraId="50A76D9A" w14:textId="77777777" w:rsidR="005C58F4" w:rsidRDefault="005C58F4" w:rsidP="00A33B12">
            <w:pPr>
              <w:autoSpaceDE w:val="0"/>
              <w:snapToGrid w:val="0"/>
              <w:rPr>
                <w:b/>
                <w:bCs/>
              </w:rPr>
            </w:pPr>
          </w:p>
        </w:tc>
        <w:tc>
          <w:tcPr>
            <w:tcW w:w="2570" w:type="dxa"/>
            <w:gridSpan w:val="2"/>
            <w:vAlign w:val="bottom"/>
            <w:tcPrChange w:id="5193" w:author="Weber" w:date="2014-10-29T03:09:00Z">
              <w:tcPr>
                <w:tcW w:w="2570" w:type="dxa"/>
                <w:gridSpan w:val="2"/>
                <w:vAlign w:val="bottom"/>
              </w:tcPr>
            </w:tcPrChange>
          </w:tcPr>
          <w:p w14:paraId="422488BC" w14:textId="77777777" w:rsidR="005C58F4" w:rsidRDefault="005C58F4" w:rsidP="00A33B12">
            <w:pPr>
              <w:autoSpaceDE w:val="0"/>
              <w:snapToGrid w:val="0"/>
              <w:jc w:val="center"/>
              <w:rPr>
                <w:b/>
                <w:bCs/>
              </w:rPr>
            </w:pPr>
            <w:r>
              <w:rPr>
                <w:b/>
                <w:bCs/>
              </w:rPr>
              <w:t>Historical</w:t>
            </w:r>
          </w:p>
        </w:tc>
        <w:tc>
          <w:tcPr>
            <w:tcW w:w="2570" w:type="dxa"/>
            <w:gridSpan w:val="2"/>
            <w:vAlign w:val="bottom"/>
            <w:tcPrChange w:id="5194" w:author="Weber" w:date="2014-10-29T03:09:00Z">
              <w:tcPr>
                <w:tcW w:w="2570" w:type="dxa"/>
                <w:gridSpan w:val="2"/>
                <w:vAlign w:val="bottom"/>
              </w:tcPr>
            </w:tcPrChange>
          </w:tcPr>
          <w:p w14:paraId="0E9E5B55" w14:textId="77777777" w:rsidR="005C58F4" w:rsidRDefault="005C58F4" w:rsidP="00A33B12">
            <w:pPr>
              <w:autoSpaceDE w:val="0"/>
              <w:snapToGrid w:val="0"/>
              <w:jc w:val="center"/>
            </w:pPr>
            <w:r>
              <w:rPr>
                <w:b/>
                <w:bCs/>
              </w:rPr>
              <w:t>Modeled</w:t>
            </w:r>
          </w:p>
        </w:tc>
      </w:tr>
      <w:tr w:rsidR="005C58F4" w14:paraId="12520631" w14:textId="77777777" w:rsidTr="00A33B12">
        <w:trPr>
          <w:trHeight w:val="304"/>
          <w:trPrChange w:id="5195" w:author="Weber" w:date="2014-10-29T03:09:00Z">
            <w:trPr>
              <w:trHeight w:val="304"/>
            </w:trPr>
          </w:trPrChange>
        </w:trPr>
        <w:tc>
          <w:tcPr>
            <w:tcW w:w="1315" w:type="dxa"/>
            <w:vAlign w:val="bottom"/>
            <w:tcPrChange w:id="5196" w:author="Weber" w:date="2014-10-29T03:09:00Z">
              <w:tcPr>
                <w:tcW w:w="1315" w:type="dxa"/>
                <w:vAlign w:val="bottom"/>
              </w:tcPr>
            </w:tcPrChange>
          </w:tcPr>
          <w:p w14:paraId="039C0ACD" w14:textId="77777777" w:rsidR="005C58F4" w:rsidRDefault="005C58F4" w:rsidP="00A33B12">
            <w:pPr>
              <w:autoSpaceDE w:val="0"/>
              <w:snapToGrid w:val="0"/>
              <w:jc w:val="center"/>
              <w:rPr>
                <w:b/>
                <w:bCs/>
              </w:rPr>
            </w:pPr>
            <w:r>
              <w:rPr>
                <w:b/>
                <w:bCs/>
              </w:rPr>
              <w:t>Category</w:t>
            </w:r>
          </w:p>
        </w:tc>
        <w:tc>
          <w:tcPr>
            <w:tcW w:w="1285" w:type="dxa"/>
            <w:vAlign w:val="bottom"/>
            <w:tcPrChange w:id="5197" w:author="Weber" w:date="2014-10-29T03:09:00Z">
              <w:tcPr>
                <w:tcW w:w="1285" w:type="dxa"/>
                <w:vAlign w:val="bottom"/>
              </w:tcPr>
            </w:tcPrChange>
          </w:tcPr>
          <w:p w14:paraId="1457178B" w14:textId="77777777" w:rsidR="005C58F4" w:rsidRDefault="005C58F4" w:rsidP="00A33B12">
            <w:pPr>
              <w:autoSpaceDE w:val="0"/>
              <w:snapToGrid w:val="0"/>
              <w:jc w:val="center"/>
              <w:rPr>
                <w:b/>
                <w:bCs/>
              </w:rPr>
            </w:pPr>
            <w:r>
              <w:rPr>
                <w:b/>
                <w:bCs/>
              </w:rPr>
              <w:t>Number</w:t>
            </w:r>
          </w:p>
        </w:tc>
        <w:tc>
          <w:tcPr>
            <w:tcW w:w="1285" w:type="dxa"/>
            <w:vAlign w:val="bottom"/>
            <w:tcPrChange w:id="5198" w:author="Weber" w:date="2014-10-29T03:09:00Z">
              <w:tcPr>
                <w:tcW w:w="1285" w:type="dxa"/>
                <w:vAlign w:val="bottom"/>
              </w:tcPr>
            </w:tcPrChange>
          </w:tcPr>
          <w:p w14:paraId="6C2EE465" w14:textId="77777777" w:rsidR="005C58F4" w:rsidRDefault="005C58F4" w:rsidP="00A33B12">
            <w:pPr>
              <w:autoSpaceDE w:val="0"/>
              <w:snapToGrid w:val="0"/>
              <w:jc w:val="center"/>
              <w:rPr>
                <w:b/>
                <w:bCs/>
              </w:rPr>
            </w:pPr>
            <w:r>
              <w:rPr>
                <w:b/>
                <w:bCs/>
              </w:rPr>
              <w:t>Rate</w:t>
            </w:r>
          </w:p>
        </w:tc>
        <w:tc>
          <w:tcPr>
            <w:tcW w:w="1285" w:type="dxa"/>
            <w:vAlign w:val="bottom"/>
            <w:tcPrChange w:id="5199" w:author="Weber" w:date="2014-10-29T03:09:00Z">
              <w:tcPr>
                <w:tcW w:w="1285" w:type="dxa"/>
                <w:vAlign w:val="bottom"/>
              </w:tcPr>
            </w:tcPrChange>
          </w:tcPr>
          <w:p w14:paraId="5DFCD9AC" w14:textId="77777777" w:rsidR="005C58F4" w:rsidRDefault="005C58F4" w:rsidP="00A33B12">
            <w:pPr>
              <w:autoSpaceDE w:val="0"/>
              <w:snapToGrid w:val="0"/>
              <w:jc w:val="center"/>
              <w:rPr>
                <w:b/>
                <w:bCs/>
              </w:rPr>
            </w:pPr>
            <w:r>
              <w:rPr>
                <w:b/>
                <w:bCs/>
              </w:rPr>
              <w:t>Number</w:t>
            </w:r>
          </w:p>
        </w:tc>
        <w:tc>
          <w:tcPr>
            <w:tcW w:w="1285" w:type="dxa"/>
            <w:vAlign w:val="bottom"/>
            <w:tcPrChange w:id="5200" w:author="Weber" w:date="2014-10-29T03:09:00Z">
              <w:tcPr>
                <w:tcW w:w="1285" w:type="dxa"/>
                <w:vAlign w:val="bottom"/>
              </w:tcPr>
            </w:tcPrChange>
          </w:tcPr>
          <w:p w14:paraId="48377360" w14:textId="77777777" w:rsidR="005C58F4" w:rsidRDefault="005C58F4" w:rsidP="00A33B12">
            <w:pPr>
              <w:autoSpaceDE w:val="0"/>
              <w:snapToGrid w:val="0"/>
              <w:jc w:val="center"/>
            </w:pPr>
            <w:r>
              <w:rPr>
                <w:b/>
                <w:bCs/>
              </w:rPr>
              <w:t>Rate</w:t>
            </w:r>
          </w:p>
        </w:tc>
      </w:tr>
      <w:tr w:rsidR="007423EA" w14:paraId="3F327A9F" w14:textId="77777777" w:rsidTr="00A33B12">
        <w:trPr>
          <w:trHeight w:val="304"/>
          <w:trPrChange w:id="5201" w:author="Weber" w:date="2014-10-29T03:09:00Z">
            <w:trPr>
              <w:trHeight w:val="304"/>
            </w:trPr>
          </w:trPrChange>
        </w:trPr>
        <w:tc>
          <w:tcPr>
            <w:tcW w:w="1315" w:type="dxa"/>
            <w:vAlign w:val="bottom"/>
            <w:tcPrChange w:id="5202" w:author="Weber" w:date="2014-10-29T03:09:00Z">
              <w:tcPr>
                <w:tcW w:w="1315" w:type="dxa"/>
                <w:vAlign w:val="bottom"/>
              </w:tcPr>
            </w:tcPrChange>
          </w:tcPr>
          <w:p w14:paraId="6FC430E2" w14:textId="77777777" w:rsidR="007423EA" w:rsidRPr="00D66228" w:rsidRDefault="007423EA" w:rsidP="007423EA">
            <w:pPr>
              <w:jc w:val="center"/>
              <w:pPrChange w:id="5203" w:author="Weber" w:date="2014-10-29T03:09:00Z">
                <w:pPr>
                  <w:autoSpaceDE w:val="0"/>
                  <w:snapToGrid w:val="0"/>
                  <w:jc w:val="center"/>
                </w:pPr>
              </w:pPrChange>
            </w:pPr>
            <w:r w:rsidRPr="00D66228">
              <w:t>1</w:t>
            </w:r>
          </w:p>
        </w:tc>
        <w:tc>
          <w:tcPr>
            <w:tcW w:w="1285" w:type="dxa"/>
            <w:vAlign w:val="bottom"/>
            <w:tcPrChange w:id="5204" w:author="Weber" w:date="2014-10-29T03:09:00Z">
              <w:tcPr>
                <w:tcW w:w="1285" w:type="dxa"/>
                <w:vAlign w:val="bottom"/>
              </w:tcPr>
            </w:tcPrChange>
          </w:tcPr>
          <w:p w14:paraId="549438F3" w14:textId="582750DC" w:rsidR="007423EA" w:rsidRPr="00D66228" w:rsidRDefault="005C58F4" w:rsidP="007423EA">
            <w:pPr>
              <w:jc w:val="center"/>
              <w:pPrChange w:id="5205" w:author="Weber" w:date="2014-10-29T03:09:00Z">
                <w:pPr>
                  <w:autoSpaceDE w:val="0"/>
                  <w:snapToGrid w:val="0"/>
                  <w:jc w:val="center"/>
                </w:pPr>
              </w:pPrChange>
            </w:pPr>
            <w:del w:id="5206" w:author="Weber" w:date="2014-10-29T03:09:00Z">
              <w:r>
                <w:delText>29</w:delText>
              </w:r>
            </w:del>
            <w:ins w:id="5207" w:author="Weber" w:date="2014-10-29T03:09:00Z">
              <w:r w:rsidR="007423EA" w:rsidRPr="00D66228">
                <w:t>27</w:t>
              </w:r>
            </w:ins>
          </w:p>
        </w:tc>
        <w:tc>
          <w:tcPr>
            <w:tcW w:w="1285" w:type="dxa"/>
            <w:vAlign w:val="bottom"/>
            <w:tcPrChange w:id="5208" w:author="Weber" w:date="2014-10-29T03:09:00Z">
              <w:tcPr>
                <w:tcW w:w="1285" w:type="dxa"/>
                <w:vAlign w:val="bottom"/>
              </w:tcPr>
            </w:tcPrChange>
          </w:tcPr>
          <w:p w14:paraId="55599D04" w14:textId="7755ED4C" w:rsidR="007423EA" w:rsidRPr="00D66228" w:rsidRDefault="007423EA" w:rsidP="007423EA">
            <w:pPr>
              <w:jc w:val="center"/>
              <w:pPrChange w:id="5209" w:author="Weber" w:date="2014-10-29T03:09:00Z">
                <w:pPr>
                  <w:autoSpaceDE w:val="0"/>
                  <w:snapToGrid w:val="0"/>
                  <w:jc w:val="center"/>
                </w:pPr>
              </w:pPrChange>
            </w:pPr>
            <w:r w:rsidRPr="00D66228">
              <w:t>0.</w:t>
            </w:r>
            <w:del w:id="5210" w:author="Weber" w:date="2014-10-29T03:09:00Z">
              <w:r w:rsidR="005C58F4">
                <w:delText>26</w:delText>
              </w:r>
            </w:del>
            <w:ins w:id="5211" w:author="Weber" w:date="2014-10-29T03:09:00Z">
              <w:r w:rsidRPr="00D66228">
                <w:t>24</w:t>
              </w:r>
            </w:ins>
          </w:p>
        </w:tc>
        <w:tc>
          <w:tcPr>
            <w:tcW w:w="1285" w:type="dxa"/>
            <w:vAlign w:val="bottom"/>
            <w:tcPrChange w:id="5212" w:author="Weber" w:date="2014-10-29T03:09:00Z">
              <w:tcPr>
                <w:tcW w:w="1285" w:type="dxa"/>
                <w:vAlign w:val="bottom"/>
              </w:tcPr>
            </w:tcPrChange>
          </w:tcPr>
          <w:p w14:paraId="69E97B04" w14:textId="367D7399" w:rsidR="007423EA" w:rsidRPr="00D66228" w:rsidRDefault="007423EA" w:rsidP="007423EA">
            <w:pPr>
              <w:jc w:val="center"/>
              <w:pPrChange w:id="5213" w:author="Weber" w:date="2014-10-29T03:09:00Z">
                <w:pPr>
                  <w:autoSpaceDE w:val="0"/>
                  <w:snapToGrid w:val="0"/>
                  <w:jc w:val="center"/>
                </w:pPr>
              </w:pPrChange>
            </w:pPr>
            <w:r w:rsidRPr="00D66228">
              <w:t>31.</w:t>
            </w:r>
            <w:del w:id="5214" w:author="Weber" w:date="2014-10-29T03:09:00Z">
              <w:r w:rsidR="005C58F4">
                <w:delText>30</w:delText>
              </w:r>
            </w:del>
            <w:ins w:id="5215" w:author="Weber" w:date="2014-10-29T03:09:00Z">
              <w:r w:rsidRPr="00D66228">
                <w:t>56</w:t>
              </w:r>
            </w:ins>
          </w:p>
        </w:tc>
        <w:tc>
          <w:tcPr>
            <w:tcW w:w="1285" w:type="dxa"/>
            <w:vAlign w:val="bottom"/>
            <w:tcPrChange w:id="5216" w:author="Weber" w:date="2014-10-29T03:09:00Z">
              <w:tcPr>
                <w:tcW w:w="1285" w:type="dxa"/>
                <w:vAlign w:val="bottom"/>
              </w:tcPr>
            </w:tcPrChange>
          </w:tcPr>
          <w:p w14:paraId="3D213D1E" w14:textId="77777777" w:rsidR="007423EA" w:rsidRPr="00D66228" w:rsidRDefault="007423EA" w:rsidP="007423EA">
            <w:pPr>
              <w:jc w:val="center"/>
              <w:pPrChange w:id="5217" w:author="Weber" w:date="2014-10-29T03:09:00Z">
                <w:pPr>
                  <w:autoSpaceDE w:val="0"/>
                  <w:snapToGrid w:val="0"/>
                  <w:jc w:val="center"/>
                </w:pPr>
              </w:pPrChange>
            </w:pPr>
            <w:r w:rsidRPr="00D66228">
              <w:t>0.28</w:t>
            </w:r>
          </w:p>
        </w:tc>
      </w:tr>
      <w:tr w:rsidR="007423EA" w14:paraId="37A8F508" w14:textId="77777777" w:rsidTr="00A33B12">
        <w:trPr>
          <w:trHeight w:val="304"/>
          <w:trPrChange w:id="5218" w:author="Weber" w:date="2014-10-29T03:09:00Z">
            <w:trPr>
              <w:trHeight w:val="304"/>
            </w:trPr>
          </w:trPrChange>
        </w:trPr>
        <w:tc>
          <w:tcPr>
            <w:tcW w:w="1315" w:type="dxa"/>
            <w:vAlign w:val="bottom"/>
            <w:tcPrChange w:id="5219" w:author="Weber" w:date="2014-10-29T03:09:00Z">
              <w:tcPr>
                <w:tcW w:w="1315" w:type="dxa"/>
                <w:vAlign w:val="bottom"/>
              </w:tcPr>
            </w:tcPrChange>
          </w:tcPr>
          <w:p w14:paraId="0E96ED9F" w14:textId="77777777" w:rsidR="007423EA" w:rsidRPr="00D66228" w:rsidRDefault="007423EA" w:rsidP="007423EA">
            <w:pPr>
              <w:jc w:val="center"/>
              <w:pPrChange w:id="5220" w:author="Weber" w:date="2014-10-29T03:09:00Z">
                <w:pPr>
                  <w:autoSpaceDE w:val="0"/>
                  <w:snapToGrid w:val="0"/>
                  <w:jc w:val="center"/>
                </w:pPr>
              </w:pPrChange>
            </w:pPr>
            <w:r w:rsidRPr="00D66228">
              <w:t>2</w:t>
            </w:r>
          </w:p>
        </w:tc>
        <w:tc>
          <w:tcPr>
            <w:tcW w:w="1285" w:type="dxa"/>
            <w:vAlign w:val="bottom"/>
            <w:tcPrChange w:id="5221" w:author="Weber" w:date="2014-10-29T03:09:00Z">
              <w:tcPr>
                <w:tcW w:w="1285" w:type="dxa"/>
                <w:vAlign w:val="bottom"/>
              </w:tcPr>
            </w:tcPrChange>
          </w:tcPr>
          <w:p w14:paraId="4F26A7A8" w14:textId="05C87925" w:rsidR="007423EA" w:rsidRPr="00D66228" w:rsidRDefault="005C58F4" w:rsidP="007423EA">
            <w:pPr>
              <w:jc w:val="center"/>
              <w:pPrChange w:id="5222" w:author="Weber" w:date="2014-10-29T03:09:00Z">
                <w:pPr>
                  <w:autoSpaceDE w:val="0"/>
                  <w:snapToGrid w:val="0"/>
                  <w:jc w:val="center"/>
                </w:pPr>
              </w:pPrChange>
            </w:pPr>
            <w:del w:id="5223" w:author="Weber" w:date="2014-10-29T03:09:00Z">
              <w:r>
                <w:delText>14</w:delText>
              </w:r>
            </w:del>
            <w:ins w:id="5224" w:author="Weber" w:date="2014-10-29T03:09:00Z">
              <w:r w:rsidR="007423EA" w:rsidRPr="00D66228">
                <w:t>18</w:t>
              </w:r>
            </w:ins>
          </w:p>
        </w:tc>
        <w:tc>
          <w:tcPr>
            <w:tcW w:w="1285" w:type="dxa"/>
            <w:vAlign w:val="bottom"/>
            <w:tcPrChange w:id="5225" w:author="Weber" w:date="2014-10-29T03:09:00Z">
              <w:tcPr>
                <w:tcW w:w="1285" w:type="dxa"/>
                <w:vAlign w:val="bottom"/>
              </w:tcPr>
            </w:tcPrChange>
          </w:tcPr>
          <w:p w14:paraId="18FAA908" w14:textId="76DC3BA2" w:rsidR="007423EA" w:rsidRPr="00D66228" w:rsidRDefault="007423EA" w:rsidP="007423EA">
            <w:pPr>
              <w:jc w:val="center"/>
              <w:pPrChange w:id="5226" w:author="Weber" w:date="2014-10-29T03:09:00Z">
                <w:pPr>
                  <w:autoSpaceDE w:val="0"/>
                  <w:snapToGrid w:val="0"/>
                  <w:jc w:val="center"/>
                </w:pPr>
              </w:pPrChange>
            </w:pPr>
            <w:r w:rsidRPr="00D66228">
              <w:t>0.</w:t>
            </w:r>
            <w:del w:id="5227" w:author="Weber" w:date="2014-10-29T03:09:00Z">
              <w:r w:rsidR="005C58F4">
                <w:delText>13</w:delText>
              </w:r>
            </w:del>
            <w:ins w:id="5228" w:author="Weber" w:date="2014-10-29T03:09:00Z">
              <w:r w:rsidRPr="00D66228">
                <w:t>16</w:t>
              </w:r>
            </w:ins>
          </w:p>
        </w:tc>
        <w:tc>
          <w:tcPr>
            <w:tcW w:w="1285" w:type="dxa"/>
            <w:vAlign w:val="bottom"/>
            <w:tcPrChange w:id="5229" w:author="Weber" w:date="2014-10-29T03:09:00Z">
              <w:tcPr>
                <w:tcW w:w="1285" w:type="dxa"/>
                <w:vAlign w:val="bottom"/>
              </w:tcPr>
            </w:tcPrChange>
          </w:tcPr>
          <w:p w14:paraId="633358F1" w14:textId="79E8A2B8" w:rsidR="007423EA" w:rsidRPr="00D66228" w:rsidRDefault="007423EA" w:rsidP="007423EA">
            <w:pPr>
              <w:jc w:val="center"/>
              <w:pPrChange w:id="5230" w:author="Weber" w:date="2014-10-29T03:09:00Z">
                <w:pPr>
                  <w:autoSpaceDE w:val="0"/>
                  <w:snapToGrid w:val="0"/>
                  <w:jc w:val="center"/>
                </w:pPr>
              </w:pPrChange>
            </w:pPr>
            <w:r w:rsidRPr="00D66228">
              <w:t>15.</w:t>
            </w:r>
            <w:del w:id="5231" w:author="Weber" w:date="2014-10-29T03:09:00Z">
              <w:r w:rsidR="005C58F4">
                <w:delText>46</w:delText>
              </w:r>
            </w:del>
            <w:ins w:id="5232" w:author="Weber" w:date="2014-10-29T03:09:00Z">
              <w:r w:rsidRPr="00D66228">
                <w:t>59</w:t>
              </w:r>
            </w:ins>
          </w:p>
        </w:tc>
        <w:tc>
          <w:tcPr>
            <w:tcW w:w="1285" w:type="dxa"/>
            <w:vAlign w:val="bottom"/>
            <w:tcPrChange w:id="5233" w:author="Weber" w:date="2014-10-29T03:09:00Z">
              <w:tcPr>
                <w:tcW w:w="1285" w:type="dxa"/>
                <w:vAlign w:val="bottom"/>
              </w:tcPr>
            </w:tcPrChange>
          </w:tcPr>
          <w:p w14:paraId="43E808DE" w14:textId="77777777" w:rsidR="007423EA" w:rsidRPr="00D66228" w:rsidRDefault="007423EA" w:rsidP="007423EA">
            <w:pPr>
              <w:jc w:val="center"/>
              <w:pPrChange w:id="5234" w:author="Weber" w:date="2014-10-29T03:09:00Z">
                <w:pPr>
                  <w:autoSpaceDE w:val="0"/>
                  <w:snapToGrid w:val="0"/>
                  <w:jc w:val="center"/>
                </w:pPr>
              </w:pPrChange>
            </w:pPr>
            <w:r w:rsidRPr="00D66228">
              <w:t>0.14</w:t>
            </w:r>
          </w:p>
        </w:tc>
      </w:tr>
      <w:tr w:rsidR="007423EA" w14:paraId="65A85676" w14:textId="77777777" w:rsidTr="00A33B12">
        <w:trPr>
          <w:trHeight w:val="304"/>
          <w:trPrChange w:id="5235" w:author="Weber" w:date="2014-10-29T03:09:00Z">
            <w:trPr>
              <w:trHeight w:val="304"/>
            </w:trPr>
          </w:trPrChange>
        </w:trPr>
        <w:tc>
          <w:tcPr>
            <w:tcW w:w="1315" w:type="dxa"/>
            <w:vAlign w:val="bottom"/>
            <w:tcPrChange w:id="5236" w:author="Weber" w:date="2014-10-29T03:09:00Z">
              <w:tcPr>
                <w:tcW w:w="1315" w:type="dxa"/>
                <w:vAlign w:val="bottom"/>
              </w:tcPr>
            </w:tcPrChange>
          </w:tcPr>
          <w:p w14:paraId="67CCF936" w14:textId="77777777" w:rsidR="007423EA" w:rsidRPr="00D66228" w:rsidRDefault="007423EA" w:rsidP="007423EA">
            <w:pPr>
              <w:jc w:val="center"/>
              <w:pPrChange w:id="5237" w:author="Weber" w:date="2014-10-29T03:09:00Z">
                <w:pPr>
                  <w:autoSpaceDE w:val="0"/>
                  <w:snapToGrid w:val="0"/>
                  <w:jc w:val="center"/>
                </w:pPr>
              </w:pPrChange>
            </w:pPr>
            <w:r w:rsidRPr="00D66228">
              <w:t>3</w:t>
            </w:r>
          </w:p>
        </w:tc>
        <w:tc>
          <w:tcPr>
            <w:tcW w:w="1285" w:type="dxa"/>
            <w:vAlign w:val="bottom"/>
            <w:tcPrChange w:id="5238" w:author="Weber" w:date="2014-10-29T03:09:00Z">
              <w:tcPr>
                <w:tcW w:w="1285" w:type="dxa"/>
                <w:vAlign w:val="bottom"/>
              </w:tcPr>
            </w:tcPrChange>
          </w:tcPr>
          <w:p w14:paraId="3D818D7F" w14:textId="6CB76A32" w:rsidR="007423EA" w:rsidRPr="00D66228" w:rsidRDefault="005C58F4" w:rsidP="007423EA">
            <w:pPr>
              <w:jc w:val="center"/>
              <w:pPrChange w:id="5239" w:author="Weber" w:date="2014-10-29T03:09:00Z">
                <w:pPr>
                  <w:autoSpaceDE w:val="0"/>
                  <w:snapToGrid w:val="0"/>
                  <w:jc w:val="center"/>
                </w:pPr>
              </w:pPrChange>
            </w:pPr>
            <w:del w:id="5240" w:author="Weber" w:date="2014-10-29T03:09:00Z">
              <w:r>
                <w:delText>18</w:delText>
              </w:r>
            </w:del>
            <w:ins w:id="5241" w:author="Weber" w:date="2014-10-29T03:09:00Z">
              <w:r w:rsidR="007423EA" w:rsidRPr="00D66228">
                <w:t>16</w:t>
              </w:r>
            </w:ins>
          </w:p>
        </w:tc>
        <w:tc>
          <w:tcPr>
            <w:tcW w:w="1285" w:type="dxa"/>
            <w:vAlign w:val="bottom"/>
            <w:tcPrChange w:id="5242" w:author="Weber" w:date="2014-10-29T03:09:00Z">
              <w:tcPr>
                <w:tcW w:w="1285" w:type="dxa"/>
                <w:vAlign w:val="bottom"/>
              </w:tcPr>
            </w:tcPrChange>
          </w:tcPr>
          <w:p w14:paraId="2E1E04CC" w14:textId="5371FC05" w:rsidR="007423EA" w:rsidRPr="00D66228" w:rsidRDefault="007423EA" w:rsidP="007423EA">
            <w:pPr>
              <w:jc w:val="center"/>
              <w:pPrChange w:id="5243" w:author="Weber" w:date="2014-10-29T03:09:00Z">
                <w:pPr>
                  <w:autoSpaceDE w:val="0"/>
                  <w:snapToGrid w:val="0"/>
                  <w:jc w:val="center"/>
                </w:pPr>
              </w:pPrChange>
            </w:pPr>
            <w:r w:rsidRPr="00D66228">
              <w:t>0.</w:t>
            </w:r>
            <w:del w:id="5244" w:author="Weber" w:date="2014-10-29T03:09:00Z">
              <w:r w:rsidR="005C58F4">
                <w:delText>16</w:delText>
              </w:r>
            </w:del>
            <w:ins w:id="5245" w:author="Weber" w:date="2014-10-29T03:09:00Z">
              <w:r w:rsidRPr="00D66228">
                <w:t>14</w:t>
              </w:r>
            </w:ins>
          </w:p>
        </w:tc>
        <w:tc>
          <w:tcPr>
            <w:tcW w:w="1285" w:type="dxa"/>
            <w:vAlign w:val="bottom"/>
            <w:tcPrChange w:id="5246" w:author="Weber" w:date="2014-10-29T03:09:00Z">
              <w:tcPr>
                <w:tcW w:w="1285" w:type="dxa"/>
                <w:vAlign w:val="bottom"/>
              </w:tcPr>
            </w:tcPrChange>
          </w:tcPr>
          <w:p w14:paraId="50AAE0C6" w14:textId="56DE2F65" w:rsidR="007423EA" w:rsidRPr="00D66228" w:rsidRDefault="007423EA" w:rsidP="007423EA">
            <w:pPr>
              <w:jc w:val="center"/>
              <w:pPrChange w:id="5247" w:author="Weber" w:date="2014-10-29T03:09:00Z">
                <w:pPr>
                  <w:autoSpaceDE w:val="0"/>
                  <w:snapToGrid w:val="0"/>
                  <w:jc w:val="center"/>
                </w:pPr>
              </w:pPrChange>
            </w:pPr>
            <w:r w:rsidRPr="00D66228">
              <w:t>14.</w:t>
            </w:r>
            <w:del w:id="5248" w:author="Weber" w:date="2014-10-29T03:09:00Z">
              <w:r w:rsidR="005C58F4">
                <w:delText>99</w:delText>
              </w:r>
            </w:del>
            <w:ins w:id="5249" w:author="Weber" w:date="2014-10-29T03:09:00Z">
              <w:r w:rsidRPr="00D66228">
                <w:t>64</w:t>
              </w:r>
            </w:ins>
          </w:p>
        </w:tc>
        <w:tc>
          <w:tcPr>
            <w:tcW w:w="1285" w:type="dxa"/>
            <w:vAlign w:val="bottom"/>
            <w:tcPrChange w:id="5250" w:author="Weber" w:date="2014-10-29T03:09:00Z">
              <w:tcPr>
                <w:tcW w:w="1285" w:type="dxa"/>
                <w:vAlign w:val="bottom"/>
              </w:tcPr>
            </w:tcPrChange>
          </w:tcPr>
          <w:p w14:paraId="467DDD87" w14:textId="77777777" w:rsidR="007423EA" w:rsidRPr="00D66228" w:rsidRDefault="007423EA" w:rsidP="007423EA">
            <w:pPr>
              <w:jc w:val="center"/>
              <w:pPrChange w:id="5251" w:author="Weber" w:date="2014-10-29T03:09:00Z">
                <w:pPr>
                  <w:autoSpaceDE w:val="0"/>
                  <w:snapToGrid w:val="0"/>
                  <w:jc w:val="center"/>
                </w:pPr>
              </w:pPrChange>
            </w:pPr>
            <w:r w:rsidRPr="00D66228">
              <w:t>0.13</w:t>
            </w:r>
          </w:p>
        </w:tc>
      </w:tr>
      <w:tr w:rsidR="007423EA" w14:paraId="2AEF8407" w14:textId="77777777" w:rsidTr="00A33B12">
        <w:trPr>
          <w:trHeight w:val="304"/>
          <w:trPrChange w:id="5252" w:author="Weber" w:date="2014-10-29T03:09:00Z">
            <w:trPr>
              <w:trHeight w:val="304"/>
            </w:trPr>
          </w:trPrChange>
        </w:trPr>
        <w:tc>
          <w:tcPr>
            <w:tcW w:w="1315" w:type="dxa"/>
            <w:vAlign w:val="bottom"/>
            <w:tcPrChange w:id="5253" w:author="Weber" w:date="2014-10-29T03:09:00Z">
              <w:tcPr>
                <w:tcW w:w="1315" w:type="dxa"/>
                <w:vAlign w:val="bottom"/>
              </w:tcPr>
            </w:tcPrChange>
          </w:tcPr>
          <w:p w14:paraId="0609E595" w14:textId="77777777" w:rsidR="007423EA" w:rsidRPr="00D66228" w:rsidRDefault="007423EA" w:rsidP="007423EA">
            <w:pPr>
              <w:jc w:val="center"/>
              <w:pPrChange w:id="5254" w:author="Weber" w:date="2014-10-29T03:09:00Z">
                <w:pPr>
                  <w:autoSpaceDE w:val="0"/>
                  <w:snapToGrid w:val="0"/>
                  <w:jc w:val="center"/>
                </w:pPr>
              </w:pPrChange>
            </w:pPr>
            <w:r w:rsidRPr="00D66228">
              <w:t>4</w:t>
            </w:r>
          </w:p>
        </w:tc>
        <w:tc>
          <w:tcPr>
            <w:tcW w:w="1285" w:type="dxa"/>
            <w:vAlign w:val="bottom"/>
            <w:tcPrChange w:id="5255" w:author="Weber" w:date="2014-10-29T03:09:00Z">
              <w:tcPr>
                <w:tcW w:w="1285" w:type="dxa"/>
                <w:vAlign w:val="bottom"/>
              </w:tcPr>
            </w:tcPrChange>
          </w:tcPr>
          <w:p w14:paraId="44B92A25" w14:textId="24CD1EE5" w:rsidR="007423EA" w:rsidRPr="00D66228" w:rsidRDefault="005C58F4" w:rsidP="007423EA">
            <w:pPr>
              <w:jc w:val="center"/>
              <w:pPrChange w:id="5256" w:author="Weber" w:date="2014-10-29T03:09:00Z">
                <w:pPr>
                  <w:autoSpaceDE w:val="0"/>
                  <w:snapToGrid w:val="0"/>
                  <w:jc w:val="center"/>
                </w:pPr>
              </w:pPrChange>
            </w:pPr>
            <w:del w:id="5257" w:author="Weber" w:date="2014-10-29T03:09:00Z">
              <w:r>
                <w:delText>7</w:delText>
              </w:r>
            </w:del>
            <w:ins w:id="5258" w:author="Weber" w:date="2014-10-29T03:09:00Z">
              <w:r w:rsidR="007423EA" w:rsidRPr="00D66228">
                <w:t>8</w:t>
              </w:r>
            </w:ins>
          </w:p>
        </w:tc>
        <w:tc>
          <w:tcPr>
            <w:tcW w:w="1285" w:type="dxa"/>
            <w:vAlign w:val="bottom"/>
            <w:tcPrChange w:id="5259" w:author="Weber" w:date="2014-10-29T03:09:00Z">
              <w:tcPr>
                <w:tcW w:w="1285" w:type="dxa"/>
                <w:vAlign w:val="bottom"/>
              </w:tcPr>
            </w:tcPrChange>
          </w:tcPr>
          <w:p w14:paraId="0E929CF2" w14:textId="6C26EB90" w:rsidR="007423EA" w:rsidRPr="00D66228" w:rsidRDefault="007423EA" w:rsidP="007423EA">
            <w:pPr>
              <w:jc w:val="center"/>
              <w:pPrChange w:id="5260" w:author="Weber" w:date="2014-10-29T03:09:00Z">
                <w:pPr>
                  <w:autoSpaceDE w:val="0"/>
                  <w:snapToGrid w:val="0"/>
                  <w:jc w:val="center"/>
                </w:pPr>
              </w:pPrChange>
            </w:pPr>
            <w:r w:rsidRPr="00D66228">
              <w:t>0.</w:t>
            </w:r>
            <w:del w:id="5261" w:author="Weber" w:date="2014-10-29T03:09:00Z">
              <w:r w:rsidR="005C58F4">
                <w:delText>06</w:delText>
              </w:r>
            </w:del>
            <w:ins w:id="5262" w:author="Weber" w:date="2014-10-29T03:09:00Z">
              <w:r w:rsidRPr="00D66228">
                <w:t>07</w:t>
              </w:r>
            </w:ins>
          </w:p>
        </w:tc>
        <w:tc>
          <w:tcPr>
            <w:tcW w:w="1285" w:type="dxa"/>
            <w:vAlign w:val="bottom"/>
            <w:tcPrChange w:id="5263" w:author="Weber" w:date="2014-10-29T03:09:00Z">
              <w:tcPr>
                <w:tcW w:w="1285" w:type="dxa"/>
                <w:vAlign w:val="bottom"/>
              </w:tcPr>
            </w:tcPrChange>
          </w:tcPr>
          <w:p w14:paraId="299B98AD" w14:textId="2C27F23E" w:rsidR="007423EA" w:rsidRPr="00D66228" w:rsidRDefault="007423EA" w:rsidP="007423EA">
            <w:pPr>
              <w:jc w:val="center"/>
              <w:pPrChange w:id="5264" w:author="Weber" w:date="2014-10-29T03:09:00Z">
                <w:pPr>
                  <w:autoSpaceDE w:val="0"/>
                  <w:snapToGrid w:val="0"/>
                  <w:jc w:val="center"/>
                </w:pPr>
              </w:pPrChange>
            </w:pPr>
            <w:r w:rsidRPr="00D66228">
              <w:t>7.</w:t>
            </w:r>
            <w:del w:id="5265" w:author="Weber" w:date="2014-10-29T03:09:00Z">
              <w:r w:rsidR="005C58F4">
                <w:delText>88</w:delText>
              </w:r>
            </w:del>
            <w:ins w:id="5266" w:author="Weber" w:date="2014-10-29T03:09:00Z">
              <w:r w:rsidRPr="00D66228">
                <w:t>72</w:t>
              </w:r>
            </w:ins>
          </w:p>
        </w:tc>
        <w:tc>
          <w:tcPr>
            <w:tcW w:w="1285" w:type="dxa"/>
            <w:vAlign w:val="bottom"/>
            <w:tcPrChange w:id="5267" w:author="Weber" w:date="2014-10-29T03:09:00Z">
              <w:tcPr>
                <w:tcW w:w="1285" w:type="dxa"/>
                <w:vAlign w:val="bottom"/>
              </w:tcPr>
            </w:tcPrChange>
          </w:tcPr>
          <w:p w14:paraId="513CF77E" w14:textId="77777777" w:rsidR="007423EA" w:rsidRPr="00D66228" w:rsidRDefault="007423EA" w:rsidP="007423EA">
            <w:pPr>
              <w:jc w:val="center"/>
              <w:pPrChange w:id="5268" w:author="Weber" w:date="2014-10-29T03:09:00Z">
                <w:pPr>
                  <w:autoSpaceDE w:val="0"/>
                  <w:snapToGrid w:val="0"/>
                  <w:jc w:val="center"/>
                </w:pPr>
              </w:pPrChange>
            </w:pPr>
            <w:r w:rsidRPr="00D66228">
              <w:t>0.07</w:t>
            </w:r>
          </w:p>
        </w:tc>
      </w:tr>
      <w:tr w:rsidR="007423EA" w14:paraId="3C1B0186" w14:textId="77777777" w:rsidTr="00A33B12">
        <w:trPr>
          <w:trHeight w:val="304"/>
          <w:trPrChange w:id="5269" w:author="Weber" w:date="2014-10-29T03:09:00Z">
            <w:trPr>
              <w:trHeight w:val="304"/>
            </w:trPr>
          </w:trPrChange>
        </w:trPr>
        <w:tc>
          <w:tcPr>
            <w:tcW w:w="1315" w:type="dxa"/>
            <w:vAlign w:val="bottom"/>
            <w:tcPrChange w:id="5270" w:author="Weber" w:date="2014-10-29T03:09:00Z">
              <w:tcPr>
                <w:tcW w:w="1315" w:type="dxa"/>
                <w:vAlign w:val="bottom"/>
              </w:tcPr>
            </w:tcPrChange>
          </w:tcPr>
          <w:p w14:paraId="41A8BF8F" w14:textId="77777777" w:rsidR="007423EA" w:rsidRPr="00D66228" w:rsidRDefault="007423EA" w:rsidP="007423EA">
            <w:pPr>
              <w:jc w:val="center"/>
              <w:pPrChange w:id="5271" w:author="Weber" w:date="2014-10-29T03:09:00Z">
                <w:pPr>
                  <w:autoSpaceDE w:val="0"/>
                  <w:snapToGrid w:val="0"/>
                  <w:jc w:val="center"/>
                </w:pPr>
              </w:pPrChange>
            </w:pPr>
            <w:r w:rsidRPr="00D66228">
              <w:t>5</w:t>
            </w:r>
          </w:p>
        </w:tc>
        <w:tc>
          <w:tcPr>
            <w:tcW w:w="1285" w:type="dxa"/>
            <w:vAlign w:val="bottom"/>
            <w:tcPrChange w:id="5272" w:author="Weber" w:date="2014-10-29T03:09:00Z">
              <w:tcPr>
                <w:tcW w:w="1285" w:type="dxa"/>
                <w:vAlign w:val="bottom"/>
              </w:tcPr>
            </w:tcPrChange>
          </w:tcPr>
          <w:p w14:paraId="01C9A194" w14:textId="77777777" w:rsidR="007423EA" w:rsidRPr="00D66228" w:rsidRDefault="007423EA" w:rsidP="007423EA">
            <w:pPr>
              <w:jc w:val="center"/>
              <w:pPrChange w:id="5273" w:author="Weber" w:date="2014-10-29T03:09:00Z">
                <w:pPr>
                  <w:autoSpaceDE w:val="0"/>
                  <w:snapToGrid w:val="0"/>
                  <w:jc w:val="center"/>
                </w:pPr>
              </w:pPrChange>
            </w:pPr>
            <w:r w:rsidRPr="00D66228">
              <w:t>2</w:t>
            </w:r>
          </w:p>
        </w:tc>
        <w:tc>
          <w:tcPr>
            <w:tcW w:w="1285" w:type="dxa"/>
            <w:vAlign w:val="bottom"/>
            <w:tcPrChange w:id="5274" w:author="Weber" w:date="2014-10-29T03:09:00Z">
              <w:tcPr>
                <w:tcW w:w="1285" w:type="dxa"/>
                <w:vAlign w:val="bottom"/>
              </w:tcPr>
            </w:tcPrChange>
          </w:tcPr>
          <w:p w14:paraId="2F4848F7" w14:textId="77777777" w:rsidR="007423EA" w:rsidRPr="00D66228" w:rsidRDefault="007423EA" w:rsidP="007423EA">
            <w:pPr>
              <w:jc w:val="center"/>
              <w:pPrChange w:id="5275" w:author="Weber" w:date="2014-10-29T03:09:00Z">
                <w:pPr>
                  <w:autoSpaceDE w:val="0"/>
                  <w:snapToGrid w:val="0"/>
                  <w:jc w:val="center"/>
                </w:pPr>
              </w:pPrChange>
            </w:pPr>
            <w:r w:rsidRPr="00D66228">
              <w:t>0.02</w:t>
            </w:r>
          </w:p>
        </w:tc>
        <w:tc>
          <w:tcPr>
            <w:tcW w:w="1285" w:type="dxa"/>
            <w:vAlign w:val="bottom"/>
            <w:tcPrChange w:id="5276" w:author="Weber" w:date="2014-10-29T03:09:00Z">
              <w:tcPr>
                <w:tcW w:w="1285" w:type="dxa"/>
                <w:vAlign w:val="bottom"/>
              </w:tcPr>
            </w:tcPrChange>
          </w:tcPr>
          <w:p w14:paraId="0323E6EE" w14:textId="138502FA" w:rsidR="007423EA" w:rsidRPr="00D66228" w:rsidRDefault="005C58F4" w:rsidP="007423EA">
            <w:pPr>
              <w:jc w:val="center"/>
              <w:pPrChange w:id="5277" w:author="Weber" w:date="2014-10-29T03:09:00Z">
                <w:pPr>
                  <w:autoSpaceDE w:val="0"/>
                  <w:snapToGrid w:val="0"/>
                  <w:jc w:val="center"/>
                </w:pPr>
              </w:pPrChange>
            </w:pPr>
            <w:del w:id="5278" w:author="Weber" w:date="2014-10-29T03:09:00Z">
              <w:r>
                <w:delText>2.46</w:delText>
              </w:r>
            </w:del>
            <w:ins w:id="5279" w:author="Weber" w:date="2014-10-29T03:09:00Z">
              <w:r w:rsidR="007423EA" w:rsidRPr="00D66228">
                <w:t>1.87</w:t>
              </w:r>
            </w:ins>
          </w:p>
        </w:tc>
        <w:tc>
          <w:tcPr>
            <w:tcW w:w="1285" w:type="dxa"/>
            <w:vAlign w:val="bottom"/>
            <w:tcPrChange w:id="5280" w:author="Weber" w:date="2014-10-29T03:09:00Z">
              <w:tcPr>
                <w:tcW w:w="1285" w:type="dxa"/>
                <w:vAlign w:val="bottom"/>
              </w:tcPr>
            </w:tcPrChange>
          </w:tcPr>
          <w:p w14:paraId="135EEF9C" w14:textId="77777777" w:rsidR="007423EA" w:rsidRPr="00D66228" w:rsidRDefault="007423EA" w:rsidP="007423EA">
            <w:pPr>
              <w:jc w:val="center"/>
              <w:pPrChange w:id="5281" w:author="Weber" w:date="2014-10-29T03:09:00Z">
                <w:pPr>
                  <w:autoSpaceDE w:val="0"/>
                  <w:snapToGrid w:val="0"/>
                  <w:jc w:val="center"/>
                </w:pPr>
              </w:pPrChange>
            </w:pPr>
            <w:r w:rsidRPr="00D66228">
              <w:t>0.02</w:t>
            </w:r>
          </w:p>
        </w:tc>
      </w:tr>
    </w:tbl>
    <w:p w14:paraId="70CFEB1D" w14:textId="77777777" w:rsidR="005C58F4" w:rsidRDefault="005C58F4" w:rsidP="005C58F4">
      <w:pPr>
        <w:rPr>
          <w:del w:id="5282" w:author="Weber" w:date="2014-10-29T03:09:00Z"/>
          <w:rFonts w:eastAsia="Nimbus Sans L"/>
        </w:rPr>
      </w:pPr>
    </w:p>
    <w:p w14:paraId="731657F4" w14:textId="77777777" w:rsidR="005C58F4" w:rsidRDefault="005C58F4" w:rsidP="005C58F4">
      <w:pPr>
        <w:rPr>
          <w:rFonts w:eastAsia="Nimbus Sans L"/>
        </w:rPr>
      </w:pPr>
    </w:p>
    <w:p w14:paraId="3B392985" w14:textId="77777777" w:rsidR="005C58F4" w:rsidRPr="00CC1FE2" w:rsidRDefault="005C58F4" w:rsidP="00042731">
      <w:pPr>
        <w:pStyle w:val="FORM"/>
        <w:pPrChange w:id="5283" w:author="Weber" w:date="2014-10-29T03:09:00Z">
          <w:pPr>
            <w:pStyle w:val="DiscSubnumberLetter"/>
            <w:numPr>
              <w:ilvl w:val="0"/>
              <w:numId w:val="221"/>
            </w:numPr>
            <w:ind w:left="360"/>
          </w:pPr>
        </w:pPrChange>
      </w:pPr>
      <w:r w:rsidRPr="00C65510">
        <w:t>Describe model variations from the historical frequencies.</w:t>
      </w:r>
    </w:p>
    <w:p w14:paraId="737B9D82" w14:textId="77777777" w:rsidR="005C58F4" w:rsidRDefault="005C58F4" w:rsidP="005C58F4">
      <w:pPr>
        <w:jc w:val="both"/>
        <w:rPr>
          <w:del w:id="5284" w:author="Weber" w:date="2014-10-29T03:09:00Z"/>
        </w:rPr>
      </w:pPr>
    </w:p>
    <w:p w14:paraId="68568CAB" w14:textId="77777777" w:rsidR="005C58F4" w:rsidRDefault="005C58F4" w:rsidP="005C58F4">
      <w:pPr>
        <w:rPr>
          <w:del w:id="5285" w:author="Weber" w:date="2014-10-29T03:09:00Z"/>
        </w:rPr>
      </w:pPr>
      <w:del w:id="5286" w:author="Weber" w:date="2014-10-29T03:09:00Z">
        <w:r>
          <w:delText xml:space="preserve">Form M-1 landfall frequencies were determined from the impact codes listed in the “trailer” information provided in the HURDAT database. In some cases the HURDAT codes did not agree with the </w:delText>
        </w:r>
        <w:r w:rsidRPr="002F10F5">
          <w:delText>6 h</w:delText>
        </w:r>
        <w:r>
          <w:delText xml:space="preserve"> HURDAT information. We revised some landfall intensities indicated by the codes based on HURDAT </w:delText>
        </w:r>
        <w:r w:rsidRPr="002F10F5">
          <w:delText>6 h</w:delText>
        </w:r>
        <w:r>
          <w:delText xml:space="preserve"> winds near landfall. </w:delText>
        </w:r>
      </w:del>
    </w:p>
    <w:p w14:paraId="1AFAB327" w14:textId="77777777" w:rsidR="005C58F4" w:rsidRDefault="005C58F4" w:rsidP="005C58F4">
      <w:pPr>
        <w:jc w:val="both"/>
      </w:pPr>
    </w:p>
    <w:p w14:paraId="1EB79EDC" w14:textId="30045A54" w:rsidR="00DC61CD" w:rsidRDefault="00DC61CD" w:rsidP="00DC61CD">
      <w:r>
        <w:t xml:space="preserve">The modeled frequencies are consistent with the historical record, to the extent that we may consider the historical record reliable. Statewide, the model produces </w:t>
      </w:r>
      <w:del w:id="5287" w:author="Weber" w:date="2014-10-29T03:09:00Z">
        <w:r w:rsidR="005C58F4">
          <w:delText>72.1</w:delText>
        </w:r>
      </w:del>
      <w:ins w:id="5288" w:author="Weber" w:date="2014-10-29T03:09:00Z">
        <w:r>
          <w:t>71.4</w:t>
        </w:r>
      </w:ins>
      <w:r>
        <w:t xml:space="preserve"> Florida landfalls (</w:t>
      </w:r>
      <w:del w:id="5289" w:author="Weber" w:date="2014-10-29T03:09:00Z">
        <w:r w:rsidR="005C58F4">
          <w:delText>64.5</w:delText>
        </w:r>
      </w:del>
      <w:ins w:id="5290" w:author="Weber" w:date="2014-10-29T03:09:00Z">
        <w:r>
          <w:t>63.6</w:t>
        </w:r>
      </w:ins>
      <w:r>
        <w:t xml:space="preserve"> storms) in </w:t>
      </w:r>
      <w:del w:id="5291" w:author="Weber" w:date="2014-10-29T03:09:00Z">
        <w:r w:rsidR="005C58F4">
          <w:delText>112</w:delText>
        </w:r>
      </w:del>
      <w:ins w:id="5292" w:author="Weber" w:date="2014-10-29T03:09:00Z">
        <w:r>
          <w:t>114</w:t>
        </w:r>
      </w:ins>
      <w:r>
        <w:t xml:space="preserve"> years, compared to </w:t>
      </w:r>
      <w:del w:id="5293" w:author="Weber" w:date="2014-10-29T03:09:00Z">
        <w:r w:rsidR="005C58F4">
          <w:delText>70</w:delText>
        </w:r>
      </w:del>
      <w:ins w:id="5294" w:author="Weber" w:date="2014-10-29T03:09:00Z">
        <w:r>
          <w:t>71</w:t>
        </w:r>
      </w:ins>
      <w:r>
        <w:t xml:space="preserve"> landfalls (</w:t>
      </w:r>
      <w:del w:id="5295" w:author="Weber" w:date="2014-10-29T03:09:00Z">
        <w:r w:rsidR="005C58F4">
          <w:delText>63</w:delText>
        </w:r>
      </w:del>
      <w:ins w:id="5296" w:author="Weber" w:date="2014-10-29T03:09:00Z">
        <w:r>
          <w:t>64</w:t>
        </w:r>
      </w:ins>
      <w:r>
        <w:t xml:space="preserve"> storms) historically. For major (Category 3–5) storms, the model produces </w:t>
      </w:r>
      <w:del w:id="5297" w:author="Weber" w:date="2014-10-29T03:09:00Z">
        <w:r w:rsidR="005C58F4">
          <w:delText>25.3</w:delText>
        </w:r>
      </w:del>
      <w:ins w:id="5298" w:author="Weber" w:date="2014-10-29T03:09:00Z">
        <w:r>
          <w:t>24.2</w:t>
        </w:r>
      </w:ins>
      <w:r>
        <w:t xml:space="preserve"> landfalls, compared to about </w:t>
      </w:r>
      <w:del w:id="5299" w:author="Weber" w:date="2014-10-29T03:09:00Z">
        <w:r w:rsidR="005C58F4">
          <w:delText>27</w:delText>
        </w:r>
      </w:del>
      <w:ins w:id="5300" w:author="Weber" w:date="2014-10-29T03:09:00Z">
        <w:r>
          <w:t>26</w:t>
        </w:r>
      </w:ins>
      <w:r>
        <w:t xml:space="preserve"> landfalls historically.</w:t>
      </w:r>
    </w:p>
    <w:p w14:paraId="05562089" w14:textId="77777777" w:rsidR="00DC61CD" w:rsidRDefault="00DC61CD" w:rsidP="00DC61CD">
      <w:pPr>
        <w:pPrChange w:id="5301" w:author="Weber" w:date="2014-10-29T03:09:00Z">
          <w:pPr>
            <w:jc w:val="both"/>
          </w:pPr>
        </w:pPrChange>
      </w:pPr>
    </w:p>
    <w:p w14:paraId="542AED9A" w14:textId="597CB814" w:rsidR="00DC61CD" w:rsidRDefault="00DC61CD" w:rsidP="00DC61CD">
      <w:r>
        <w:t xml:space="preserve">On a regional basis, the model is also consistent with the historical record. In Part C below we show bar charts for each region. </w:t>
      </w:r>
      <w:del w:id="5302" w:author="Weber" w:date="2014-10-29T03:09:00Z">
        <w:r w:rsidR="005C58F4">
          <w:delText xml:space="preserve"> </w:delText>
        </w:r>
      </w:del>
      <w:r>
        <w:t>The bar charts show reasonable agreement between the modeled and historical frequencies.</w:t>
      </w:r>
      <w:del w:id="5303" w:author="Weber" w:date="2014-10-29T03:09:00Z">
        <w:r w:rsidR="005C58F4">
          <w:delText xml:space="preserve"> </w:delText>
        </w:r>
      </w:del>
      <w:r>
        <w:t xml:space="preserve"> Goodness of fit tests have been performed and indicate that the model results are consistent with the historical record. </w:t>
      </w:r>
      <w:del w:id="5304" w:author="Weber" w:date="2014-10-29T03:09:00Z">
        <w:r w:rsidR="005C58F4">
          <w:delText xml:space="preserve"> </w:delText>
        </w:r>
      </w:del>
      <w:r>
        <w:t>These tests will be available for review.</w:t>
      </w:r>
      <w:del w:id="5305" w:author="Weber" w:date="2014-10-29T03:09:00Z">
        <w:r w:rsidR="005C58F4" w:rsidDel="001D3AFA">
          <w:delText xml:space="preserve"> </w:delText>
        </w:r>
      </w:del>
    </w:p>
    <w:p w14:paraId="0DEA11E1" w14:textId="77777777" w:rsidR="0090128B" w:rsidRDefault="0090128B" w:rsidP="00277C8D">
      <w:pPr>
        <w:suppressAutoHyphens w:val="0"/>
        <w:rPr>
          <w:lang w:eastAsia="en-US"/>
        </w:rPr>
      </w:pPr>
    </w:p>
    <w:p w14:paraId="67BC8B8D" w14:textId="6871459F" w:rsidR="005C58F4" w:rsidRPr="00CC1FE2" w:rsidRDefault="005C58F4" w:rsidP="00042731">
      <w:pPr>
        <w:pStyle w:val="FORM"/>
        <w:pPrChange w:id="5306" w:author="Weber" w:date="2014-10-29T03:09:00Z">
          <w:pPr>
            <w:pStyle w:val="DiscSubnumberLetter"/>
            <w:numPr>
              <w:ilvl w:val="0"/>
              <w:numId w:val="221"/>
            </w:numPr>
            <w:ind w:left="360"/>
          </w:pPr>
        </w:pPrChange>
      </w:pPr>
      <w:r w:rsidRPr="00C65510">
        <w:t xml:space="preserve">Provide vertical bar graphs depicting distributions of hurricane frequencies by category by region of Florida </w:t>
      </w:r>
      <w:del w:id="5307" w:author="Weber" w:date="2014-10-29T03:09:00Z">
        <w:r w:rsidRPr="00CC1FE2">
          <w:delText>(Figure 3</w:delText>
        </w:r>
      </w:del>
      <w:ins w:id="5308" w:author="Weber" w:date="2014-10-29T03:09:00Z">
        <w:r w:rsidRPr="00CC1FE2">
          <w:t>(</w:t>
        </w:r>
        <w:r w:rsidR="00EE1710">
          <w:fldChar w:fldCharType="begin"/>
        </w:r>
        <w:r w:rsidR="00EE1710">
          <w:instrText xml:space="preserve"> REF _Ref341092890 \h  \* MERGEFORMAT </w:instrText>
        </w:r>
        <w:r w:rsidR="00EE1710">
          <w:fldChar w:fldCharType="separate"/>
        </w:r>
        <w:r w:rsidR="0073174C" w:rsidRPr="0073174C">
          <w:t>Figure 3</w:t>
        </w:r>
        <w:r w:rsidR="00EE1710">
          <w:fldChar w:fldCharType="end"/>
        </w:r>
      </w:ins>
      <w:r w:rsidRPr="00C65510">
        <w:t xml:space="preserve"> [of the </w:t>
      </w:r>
      <w:del w:id="5309" w:author="Weber" w:date="2014-10-29T03:09:00Z">
        <w:r w:rsidRPr="00CC1FE2">
          <w:delText>2011</w:delText>
        </w:r>
      </w:del>
      <w:ins w:id="5310" w:author="Weber" w:date="2014-10-29T03:09:00Z">
        <w:r w:rsidRPr="00CC1FE2">
          <w:t>201</w:t>
        </w:r>
        <w:r w:rsidR="004F0697">
          <w:t>3</w:t>
        </w:r>
      </w:ins>
      <w:r w:rsidRPr="00C65510">
        <w:t xml:space="preserve"> ROA]) and for the neighboring states of Alabama/Mississippi and Georgia. For the neighboring states, statistics based on the closest milepost to the state boundaries used in the model are adequate.</w:t>
      </w:r>
    </w:p>
    <w:p w14:paraId="47427D82" w14:textId="77777777" w:rsidR="005C58F4" w:rsidRDefault="005C58F4" w:rsidP="005C58F4"/>
    <w:p w14:paraId="5CD5C389" w14:textId="061BBF14" w:rsidR="003D62C9" w:rsidRDefault="003D62C9" w:rsidP="003D62C9">
      <w:pPr>
        <w:rPr>
          <w:ins w:id="5311" w:author="Weber" w:date="2014-10-29T03:09:00Z"/>
        </w:rPr>
      </w:pPr>
      <w:r>
        <w:t xml:space="preserve">Vertical bar charts are shown in the figure below. These charts show the number of hurricanes in a </w:t>
      </w:r>
      <w:del w:id="5312" w:author="Weber" w:date="2014-10-29T03:09:00Z">
        <w:r w:rsidR="005C58F4">
          <w:delText>112-</w:delText>
        </w:r>
        <w:r w:rsidR="005C58F4" w:rsidRPr="0003749E">
          <w:delText xml:space="preserve"> </w:delText>
        </w:r>
      </w:del>
      <w:ins w:id="5313" w:author="Weber" w:date="2014-10-29T03:09:00Z">
        <w:r>
          <w:t>114-</w:t>
        </w:r>
      </w:ins>
      <w:r>
        <w:t>year period. Note that there are two charts for Florida statewide hurricanes. The “FL</w:t>
      </w:r>
      <w:del w:id="5314" w:author="Weber" w:date="2014-10-29T03:09:00Z">
        <w:r w:rsidR="005C58F4">
          <w:delText xml:space="preserve"> </w:delText>
        </w:r>
      </w:del>
    </w:p>
    <w:p w14:paraId="0FBB3A69" w14:textId="77777777" w:rsidR="003D62C9" w:rsidRDefault="003D62C9" w:rsidP="003D62C9">
      <w:pPr>
        <w:rPr>
          <w:ins w:id="5315" w:author="Weber" w:date="2014-10-29T03:09:00Z"/>
        </w:rPr>
      </w:pPr>
      <w:r>
        <w:t>Landfalls” chart shows the total number of landfalls in the state (basically the sum of Regions A–</w:t>
      </w:r>
    </w:p>
    <w:p w14:paraId="1CBC873E" w14:textId="77777777" w:rsidR="005C58F4" w:rsidRDefault="003D62C9" w:rsidP="003D62C9">
      <w:r>
        <w:t>D), whereas the “FL Hurricanes” chart shows only the number of hurricanes making at least one landfall, and the intensity is the maximum intensity landfall in the case of multiple landfalls</w:t>
      </w:r>
      <w:r w:rsidR="005C58F4" w:rsidRPr="00A52C07">
        <w:t>.</w:t>
      </w:r>
    </w:p>
    <w:p w14:paraId="079D18BD" w14:textId="77777777" w:rsidR="005C58F4" w:rsidRDefault="005C58F4" w:rsidP="00277C8D">
      <w:pPr>
        <w:suppressAutoHyphens w:val="0"/>
        <w:rPr>
          <w:lang w:eastAsia="en-US"/>
        </w:rPr>
      </w:pPr>
    </w:p>
    <w:p w14:paraId="717E052E" w14:textId="77777777" w:rsidR="005C58F4" w:rsidRDefault="005C58F4" w:rsidP="00277C8D">
      <w:pPr>
        <w:keepNext/>
        <w:suppressAutoHyphens w:val="0"/>
        <w:rPr>
          <w:del w:id="5316" w:author="Weber" w:date="2014-10-29T03:09:00Z"/>
        </w:rPr>
      </w:pPr>
      <w:del w:id="5317" w:author="Weber" w:date="2014-10-29T03:09:00Z">
        <w:r>
          <w:rPr>
            <w:noProof/>
            <w:lang w:eastAsia="zh-CN"/>
          </w:rPr>
          <w:drawing>
            <wp:inline distT="0" distB="0" distL="0" distR="0" wp14:anchorId="0A99A848" wp14:editId="43D97B4B">
              <wp:extent cx="6546525" cy="5486400"/>
              <wp:effectExtent l="0" t="0" r="6985" b="0"/>
              <wp:docPr id="520" name="Picture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551347" cy="5490442"/>
                      </a:xfrm>
                      <a:prstGeom prst="rect">
                        <a:avLst/>
                      </a:prstGeom>
                      <a:noFill/>
                    </pic:spPr>
                  </pic:pic>
                </a:graphicData>
              </a:graphic>
            </wp:inline>
          </w:drawing>
        </w:r>
      </w:del>
    </w:p>
    <w:p w14:paraId="30CABB84" w14:textId="77777777" w:rsidR="00B245D1" w:rsidRDefault="006B3F93" w:rsidP="00B245D1">
      <w:pPr>
        <w:keepNext/>
        <w:suppressAutoHyphens w:val="0"/>
        <w:rPr>
          <w:ins w:id="5318" w:author="Weber" w:date="2014-10-29T03:09:00Z"/>
        </w:rPr>
      </w:pPr>
      <w:ins w:id="5319" w:author="Weber" w:date="2014-10-29T03:09:00Z">
        <w:r w:rsidRPr="006B3F93">
          <w:rPr>
            <w:noProof/>
            <w:lang w:eastAsia="zh-CN"/>
          </w:rPr>
          <w:drawing>
            <wp:inline distT="0" distB="0" distL="0" distR="0" wp14:anchorId="39AD4B54" wp14:editId="482FA145">
              <wp:extent cx="5943138" cy="6896100"/>
              <wp:effectExtent l="0" t="0" r="635" b="0"/>
              <wp:docPr id="52" name="Picture 52" descr="\\bear-ad.cs.fiu.edu\homes\Downloads\Form_M1_b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bear-ad.cs.fiu.edu\homes\Downloads\Form_M1_bar.png"/>
                      <pic:cNvPicPr>
                        <a:picLocks noChangeAspect="1" noChangeArrowheads="1"/>
                      </pic:cNvPicPr>
                    </pic:nvPicPr>
                    <pic:blipFill rotWithShape="1">
                      <a:blip r:embed="rId198">
                        <a:extLst>
                          <a:ext uri="{28A0092B-C50C-407E-A947-70E740481C1C}">
                            <a14:useLocalDpi xmlns:a14="http://schemas.microsoft.com/office/drawing/2010/main" val="0"/>
                          </a:ext>
                        </a:extLst>
                      </a:blip>
                      <a:srcRect b="10337"/>
                      <a:stretch/>
                    </pic:blipFill>
                    <pic:spPr bwMode="auto">
                      <a:xfrm>
                        <a:off x="0" y="0"/>
                        <a:ext cx="5943600" cy="6896636"/>
                      </a:xfrm>
                      <a:prstGeom prst="rect">
                        <a:avLst/>
                      </a:prstGeom>
                      <a:noFill/>
                      <a:ln>
                        <a:noFill/>
                      </a:ln>
                      <a:extLst>
                        <a:ext uri="{53640926-AAD7-44D8-BBD7-CCE9431645EC}">
                          <a14:shadowObscured xmlns:a14="http://schemas.microsoft.com/office/drawing/2010/main"/>
                        </a:ext>
                      </a:extLst>
                    </pic:spPr>
                  </pic:pic>
                </a:graphicData>
              </a:graphic>
            </wp:inline>
          </w:drawing>
        </w:r>
      </w:ins>
    </w:p>
    <w:p w14:paraId="6C887AE9" w14:textId="0F362BC9" w:rsidR="005C58F4" w:rsidRPr="00B245D1" w:rsidRDefault="00B245D1" w:rsidP="00B245D1">
      <w:pPr>
        <w:pStyle w:val="Caption"/>
        <w:rPr>
          <w:rPrChange w:id="5320" w:author="Weber" w:date="2014-10-29T03:09:00Z">
            <w:rPr>
              <w:rFonts w:asciiTheme="minorHAnsi" w:hAnsiTheme="minorHAnsi"/>
              <w:sz w:val="22"/>
            </w:rPr>
          </w:rPrChange>
        </w:rPr>
        <w:pPrChange w:id="5321" w:author="Weber" w:date="2014-10-29T03:09:00Z">
          <w:pPr>
            <w:pStyle w:val="Caption"/>
            <w:jc w:val="center"/>
          </w:pPr>
        </w:pPrChange>
      </w:pPr>
      <w:bookmarkStart w:id="5322" w:name="_Toc402307658"/>
      <w:bookmarkStart w:id="5323" w:name="_Toc341100679"/>
      <w:r w:rsidRPr="00B245D1">
        <w:rPr>
          <w:rStyle w:val="FigureNumbersChar"/>
          <w:b/>
          <w:color w:val="auto"/>
          <w:rPrChange w:id="5324" w:author="Weber" w:date="2014-10-29T03:09:00Z">
            <w:rPr>
              <w:rFonts w:asciiTheme="minorHAnsi" w:hAnsiTheme="minorHAnsi"/>
              <w:color w:val="auto"/>
              <w:sz w:val="22"/>
            </w:rPr>
          </w:rPrChange>
        </w:rPr>
        <w:t xml:space="preserve">Figure </w:t>
      </w:r>
      <w:r w:rsidRPr="00B245D1">
        <w:rPr>
          <w:rStyle w:val="FigureNumbersChar"/>
          <w:b/>
          <w:color w:val="auto"/>
          <w:rPrChange w:id="5325" w:author="Weber" w:date="2014-10-29T03:09:00Z">
            <w:rPr>
              <w:rFonts w:asciiTheme="minorHAnsi" w:hAnsiTheme="minorHAnsi"/>
              <w:color w:val="auto"/>
              <w:sz w:val="22"/>
            </w:rPr>
          </w:rPrChange>
        </w:rPr>
        <w:fldChar w:fldCharType="begin"/>
      </w:r>
      <w:r w:rsidRPr="00B245D1">
        <w:rPr>
          <w:rStyle w:val="FigureNumbersChar"/>
          <w:b/>
          <w:color w:val="auto"/>
        </w:rPr>
        <w:instrText xml:space="preserve"> SEQ Figure \* ARABIC </w:instrText>
      </w:r>
      <w:r w:rsidRPr="00B245D1">
        <w:rPr>
          <w:rStyle w:val="FigureNumbersChar"/>
          <w:b/>
          <w:color w:val="auto"/>
          <w:rPrChange w:id="5326" w:author="Weber" w:date="2014-10-29T03:09:00Z">
            <w:rPr>
              <w:rFonts w:asciiTheme="minorHAnsi" w:hAnsiTheme="minorHAnsi"/>
              <w:color w:val="auto"/>
              <w:sz w:val="22"/>
            </w:rPr>
          </w:rPrChange>
        </w:rPr>
        <w:fldChar w:fldCharType="separate"/>
      </w:r>
      <w:del w:id="5327" w:author="Weber" w:date="2014-10-29T03:09:00Z">
        <w:r w:rsidR="00D32455">
          <w:rPr>
            <w:rFonts w:asciiTheme="minorHAnsi" w:hAnsiTheme="minorHAnsi"/>
            <w:noProof/>
            <w:color w:val="auto"/>
            <w:sz w:val="22"/>
            <w:szCs w:val="22"/>
          </w:rPr>
          <w:delText>36</w:delText>
        </w:r>
      </w:del>
      <w:ins w:id="5328" w:author="Weber" w:date="2014-10-29T03:09:00Z">
        <w:r w:rsidR="0073174C">
          <w:rPr>
            <w:rStyle w:val="FigureNumbersChar"/>
            <w:b/>
            <w:noProof/>
            <w:color w:val="auto"/>
          </w:rPr>
          <w:t>32</w:t>
        </w:r>
      </w:ins>
      <w:r w:rsidRPr="00B245D1">
        <w:rPr>
          <w:rStyle w:val="FigureNumbersChar"/>
          <w:b/>
          <w:color w:val="auto"/>
          <w:rPrChange w:id="5329" w:author="Weber" w:date="2014-10-29T03:09:00Z">
            <w:rPr>
              <w:rFonts w:asciiTheme="minorHAnsi" w:hAnsiTheme="minorHAnsi"/>
              <w:color w:val="auto"/>
              <w:sz w:val="22"/>
            </w:rPr>
          </w:rPrChange>
        </w:rPr>
        <w:fldChar w:fldCharType="end"/>
      </w:r>
      <w:bookmarkStart w:id="5330" w:name="_Toc340831368"/>
      <w:r w:rsidRPr="00B245D1">
        <w:rPr>
          <w:rStyle w:val="FigureNumbersChar"/>
          <w:b/>
          <w:color w:val="auto"/>
          <w:rPrChange w:id="5331" w:author="Weber" w:date="2014-10-29T03:09:00Z">
            <w:rPr>
              <w:rFonts w:asciiTheme="minorHAnsi" w:hAnsiTheme="minorHAnsi"/>
              <w:color w:val="auto"/>
              <w:sz w:val="22"/>
            </w:rPr>
          </w:rPrChange>
        </w:rPr>
        <w:t>.</w:t>
      </w:r>
      <w:del w:id="5332" w:author="Weber" w:date="2014-10-29T03:09:00Z">
        <w:r w:rsidR="005C58F4" w:rsidRPr="00277C8D">
          <w:rPr>
            <w:rFonts w:asciiTheme="minorHAnsi" w:hAnsiTheme="minorHAnsi"/>
            <w:color w:val="auto"/>
            <w:sz w:val="22"/>
            <w:szCs w:val="22"/>
          </w:rPr>
          <w:delText xml:space="preserve"> </w:delText>
        </w:r>
      </w:del>
      <w:r w:rsidRPr="00B245D1">
        <w:rPr>
          <w:color w:val="auto"/>
          <w:rPrChange w:id="5333" w:author="Weber" w:date="2014-10-29T03:09:00Z">
            <w:rPr>
              <w:rFonts w:asciiTheme="minorHAnsi" w:hAnsiTheme="minorHAnsi"/>
              <w:color w:val="auto"/>
              <w:sz w:val="22"/>
            </w:rPr>
          </w:rPrChange>
        </w:rPr>
        <w:t xml:space="preserve"> </w:t>
      </w:r>
      <w:r w:rsidR="005C58F4" w:rsidRPr="00277C8D">
        <w:rPr>
          <w:rFonts w:asciiTheme="minorHAnsi" w:hAnsiTheme="minorHAnsi"/>
          <w:color w:val="auto"/>
          <w:sz w:val="22"/>
          <w:szCs w:val="22"/>
        </w:rPr>
        <w:t xml:space="preserve">Form M-1 comparison of modeled and historical landfalling hurricane frequency (storms occurring in </w:t>
      </w:r>
      <w:del w:id="5334" w:author="Weber" w:date="2014-10-29T03:09:00Z">
        <w:r w:rsidR="005C58F4" w:rsidRPr="00277C8D">
          <w:rPr>
            <w:rFonts w:asciiTheme="minorHAnsi" w:hAnsiTheme="minorHAnsi"/>
            <w:color w:val="auto"/>
            <w:sz w:val="22"/>
            <w:szCs w:val="22"/>
          </w:rPr>
          <w:delText>112</w:delText>
        </w:r>
      </w:del>
      <w:ins w:id="5335" w:author="Weber" w:date="2014-10-29T03:09:00Z">
        <w:r w:rsidR="005C58F4" w:rsidRPr="00277C8D">
          <w:rPr>
            <w:rFonts w:asciiTheme="minorHAnsi" w:hAnsiTheme="minorHAnsi"/>
            <w:color w:val="auto"/>
            <w:sz w:val="22"/>
            <w:szCs w:val="22"/>
          </w:rPr>
          <w:t>11</w:t>
        </w:r>
        <w:r w:rsidR="004F0697">
          <w:rPr>
            <w:rFonts w:asciiTheme="minorHAnsi" w:hAnsiTheme="minorHAnsi"/>
            <w:color w:val="auto"/>
            <w:sz w:val="22"/>
            <w:szCs w:val="22"/>
          </w:rPr>
          <w:t>4</w:t>
        </w:r>
      </w:ins>
      <w:r w:rsidR="005C58F4" w:rsidRPr="00277C8D">
        <w:rPr>
          <w:rFonts w:asciiTheme="minorHAnsi" w:hAnsiTheme="minorHAnsi"/>
          <w:color w:val="auto"/>
          <w:sz w:val="22"/>
          <w:szCs w:val="22"/>
        </w:rPr>
        <w:t xml:space="preserve"> years) for Regions A–F, FL statewide landfalls (one per FL region), FL bypassing storms, and FL state-wide hurricanes.</w:t>
      </w:r>
      <w:bookmarkEnd w:id="5322"/>
      <w:bookmarkEnd w:id="5323"/>
      <w:bookmarkEnd w:id="5330"/>
    </w:p>
    <w:p w14:paraId="2C3A7D09" w14:textId="77777777" w:rsidR="005C58F4" w:rsidRDefault="005C58F4">
      <w:pPr>
        <w:rPr>
          <w:del w:id="5336" w:author="Weber" w:date="2014-10-29T03:09:00Z"/>
          <w:lang w:eastAsia="en-US"/>
        </w:rPr>
      </w:pPr>
    </w:p>
    <w:p w14:paraId="4AE0332E" w14:textId="5ADB92E4" w:rsidR="005C58F4" w:rsidRPr="00C65510" w:rsidRDefault="005C58F4" w:rsidP="00042731">
      <w:pPr>
        <w:pStyle w:val="FORM"/>
        <w:pPrChange w:id="5337" w:author="Weber" w:date="2014-10-29T03:09:00Z">
          <w:pPr>
            <w:pStyle w:val="DiscSubnumberLetter"/>
            <w:numPr>
              <w:numId w:val="223"/>
            </w:numPr>
            <w:ind w:left="360"/>
          </w:pPr>
        </w:pPrChange>
      </w:pPr>
      <w:r w:rsidRPr="00C65510">
        <w:t>If the data are partitioned or modified, provide the historical annual occurrence rates for the applicable partition (and its complement) or modification as well as</w:t>
      </w:r>
      <w:r w:rsidR="00937F50" w:rsidRPr="00C65510">
        <w:t xml:space="preserve"> the</w:t>
      </w:r>
      <w:r w:rsidRPr="00C65510">
        <w:t xml:space="preserve"> modeled annual occurrence rates in additional </w:t>
      </w:r>
      <w:r w:rsidR="00AB4994" w:rsidRPr="00C65510">
        <w:t xml:space="preserve">copies of </w:t>
      </w:r>
      <w:r w:rsidRPr="00C65510">
        <w:t>Form M-1</w:t>
      </w:r>
      <w:del w:id="5338" w:author="Weber" w:date="2014-10-29T03:09:00Z">
        <w:r w:rsidRPr="008157E6">
          <w:rPr>
            <w:szCs w:val="24"/>
          </w:rPr>
          <w:delText>.</w:delText>
        </w:r>
      </w:del>
      <w:ins w:id="5339" w:author="Weber" w:date="2014-10-29T03:09:00Z">
        <w:r w:rsidR="00346AFA" w:rsidRPr="00346AFA">
          <w:t xml:space="preserve"> (Annual Occurrence Rates).</w:t>
        </w:r>
      </w:ins>
    </w:p>
    <w:p w14:paraId="16185357" w14:textId="77777777" w:rsidR="005C58F4" w:rsidRDefault="005C58F4" w:rsidP="005C58F4">
      <w:pPr>
        <w:keepNext/>
      </w:pPr>
    </w:p>
    <w:p w14:paraId="3E41EC19" w14:textId="77777777" w:rsidR="005C58F4" w:rsidRDefault="005C58F4" w:rsidP="005C58F4">
      <w:pPr>
        <w:keepNext/>
      </w:pPr>
      <w:r>
        <w:t>Not Applicable.</w:t>
      </w:r>
    </w:p>
    <w:p w14:paraId="020B5D78" w14:textId="77777777" w:rsidR="005C58F4" w:rsidRDefault="005C58F4" w:rsidP="005C58F4"/>
    <w:p w14:paraId="090D64AB" w14:textId="77777777" w:rsidR="005C58F4" w:rsidRPr="00CC1FE2" w:rsidRDefault="005C58F4" w:rsidP="00DD5079">
      <w:pPr>
        <w:pStyle w:val="FORM"/>
        <w:pPrChange w:id="5340" w:author="Weber" w:date="2014-10-29T03:09:00Z">
          <w:pPr>
            <w:pStyle w:val="DiscSubnumberLetter"/>
            <w:ind w:left="360"/>
          </w:pPr>
        </w:pPrChange>
      </w:pPr>
      <w:r w:rsidRPr="00C65510">
        <w:t xml:space="preserve">List all hurricanes added, removed, or modified from the previously accepted submission version of the Base Hurricane Storm Set. </w:t>
      </w:r>
    </w:p>
    <w:p w14:paraId="61DB9DB5" w14:textId="77777777" w:rsidR="005C58F4" w:rsidRDefault="005C58F4" w:rsidP="005C58F4">
      <w:pPr>
        <w:widowControl w:val="0"/>
        <w:ind w:left="360" w:hanging="360"/>
        <w:jc w:val="both"/>
        <w:rPr>
          <w:rFonts w:eastAsia="Nimbus Sans L"/>
          <w:b/>
          <w:i/>
        </w:rPr>
      </w:pPr>
    </w:p>
    <w:p w14:paraId="413E1252" w14:textId="41AFB3FB" w:rsidR="005C58F4" w:rsidRDefault="00B070CA" w:rsidP="00DD5079">
      <w:pPr>
        <w:widowControl w:val="0"/>
      </w:pPr>
      <w:r>
        <w:t xml:space="preserve">Due to </w:t>
      </w:r>
      <w:del w:id="5341" w:author="Weber" w:date="2014-10-29T03:09:00Z">
        <w:r w:rsidR="005C58F4">
          <w:rPr>
            <w:rFonts w:eastAsia="Nimbus Sans L"/>
          </w:rPr>
          <w:delText>revisions in the latest</w:delText>
        </w:r>
      </w:del>
      <w:ins w:id="5342" w:author="Weber" w:date="2014-10-29T03:09:00Z">
        <w:r>
          <w:t>recent</w:t>
        </w:r>
      </w:ins>
      <w:r>
        <w:t xml:space="preserve"> HURDAT</w:t>
      </w:r>
      <w:del w:id="5343" w:author="Weber" w:date="2014-10-29T03:09:00Z">
        <w:r w:rsidR="005C58F4">
          <w:rPr>
            <w:rFonts w:eastAsia="Nimbus Sans L"/>
          </w:rPr>
          <w:delText>, 7</w:delText>
        </w:r>
      </w:del>
      <w:ins w:id="5344" w:author="Weber" w:date="2014-10-29T03:09:00Z">
        <w:r>
          <w:t xml:space="preserve"> Reanalysis, 6</w:t>
        </w:r>
      </w:ins>
      <w:r>
        <w:t xml:space="preserve"> storms were </w:t>
      </w:r>
      <w:del w:id="5345" w:author="Weber" w:date="2014-10-29T03:09:00Z">
        <w:r w:rsidR="005C58F4">
          <w:rPr>
            <w:rFonts w:eastAsia="Nimbus Sans L"/>
          </w:rPr>
          <w:delText xml:space="preserve">affected.  The 1925 #4 storm was downgraded to a tropical storm, and hence removed.  Six storms were modified based on </w:delText>
        </w:r>
      </w:del>
      <w:ins w:id="5346" w:author="Weber" w:date="2014-10-29T03:09:00Z">
        <w:r>
          <w:t xml:space="preserve">revised in </w:t>
        </w:r>
      </w:ins>
      <w:r>
        <w:t xml:space="preserve">intensity </w:t>
      </w:r>
      <w:ins w:id="5347" w:author="Weber" w:date="2014-10-29T03:09:00Z">
        <w:r>
          <w:t xml:space="preserve">category </w:t>
        </w:r>
      </w:ins>
      <w:r>
        <w:t xml:space="preserve">or region </w:t>
      </w:r>
      <w:del w:id="5348" w:author="Weber" w:date="2014-10-29T03:09:00Z">
        <w:r w:rsidR="005C58F4">
          <w:rPr>
            <w:rFonts w:eastAsia="Nimbus Sans L"/>
          </w:rPr>
          <w:delText xml:space="preserve">impacted: 1926 #7, </w:delText>
        </w:r>
      </w:del>
      <w:ins w:id="5349" w:author="Weber" w:date="2014-10-29T03:09:00Z">
        <w:r>
          <w:t xml:space="preserve">of impact: 1936 #5, 1941 #5, 1944 #13, 1947 #9, 1948 #9 and King (1950). In addition, two storms were reclassified: the </w:t>
        </w:r>
      </w:ins>
      <w:r>
        <w:t>1926 #10</w:t>
      </w:r>
      <w:del w:id="5350" w:author="Weber" w:date="2014-10-29T03:09:00Z">
        <w:r w:rsidR="005C58F4">
          <w:rPr>
            <w:rFonts w:eastAsia="Nimbus Sans L"/>
          </w:rPr>
          <w:delText>, 1929 #2, 1932 #3, 1935 #3</w:delText>
        </w:r>
      </w:del>
      <w:ins w:id="5351" w:author="Weber" w:date="2014-10-29T03:09:00Z">
        <w:r>
          <w:t xml:space="preserve"> bypassing storm was upgraded in intensity</w:t>
        </w:r>
      </w:ins>
      <w:r>
        <w:t xml:space="preserve"> and </w:t>
      </w:r>
      <w:del w:id="5352" w:author="Weber" w:date="2014-10-29T03:09:00Z">
        <w:r w:rsidR="005C58F4">
          <w:rPr>
            <w:rFonts w:eastAsia="Nimbus Sans L"/>
          </w:rPr>
          <w:delText>1935 #7</w:delText>
        </w:r>
      </w:del>
      <w:ins w:id="5353" w:author="Weber" w:date="2014-10-29T03:09:00Z">
        <w:r>
          <w:t>Georges (1998) is now considered a landfalling storm rather than bypassing</w:t>
        </w:r>
      </w:ins>
      <w:r w:rsidR="005C58F4">
        <w:rPr>
          <w:rFonts w:eastAsia="Nimbus Sans L"/>
        </w:rPr>
        <w:t>.</w:t>
      </w:r>
    </w:p>
    <w:p w14:paraId="05519BB9" w14:textId="77777777" w:rsidR="00DD5079" w:rsidRDefault="00DD5079" w:rsidP="00DD5079">
      <w:pPr>
        <w:widowControl w:val="0"/>
        <w:pPrChange w:id="5354" w:author="Weber" w:date="2014-10-29T03:09:00Z">
          <w:pPr>
            <w:widowControl w:val="0"/>
            <w:ind w:left="360" w:hanging="360"/>
            <w:jc w:val="both"/>
          </w:pPr>
        </w:pPrChange>
      </w:pPr>
    </w:p>
    <w:p w14:paraId="26CFCA12" w14:textId="3BA2EFDF" w:rsidR="005C58F4" w:rsidRPr="00CC1FE2" w:rsidRDefault="005C58F4" w:rsidP="00DD5079">
      <w:pPr>
        <w:pStyle w:val="FORM"/>
        <w:pPrChange w:id="5355" w:author="Weber" w:date="2014-10-29T03:09:00Z">
          <w:pPr>
            <w:pStyle w:val="DiscSubnumberLetter"/>
            <w:ind w:left="360"/>
          </w:pPr>
        </w:pPrChange>
      </w:pPr>
      <w:moveToRangeStart w:id="5356" w:author="Weber" w:date="2014-10-29T03:09:00Z" w:name="move402315503"/>
      <w:moveTo w:id="5357" w:author="Weber" w:date="2014-10-29T03:09:00Z">
        <w:r w:rsidRPr="00CC1FE2">
          <w:t xml:space="preserve">Provide this </w:t>
        </w:r>
        <w:r w:rsidR="00937F50">
          <w:t>f</w:t>
        </w:r>
        <w:r w:rsidRPr="00CC1FE2">
          <w:t xml:space="preserve">orm in Excel format. The file name shall include the abbreviated name of the </w:t>
        </w:r>
        <w:r w:rsidR="00937F50">
          <w:t>modeling organization</w:t>
        </w:r>
        <w:r w:rsidRPr="00CC1FE2">
          <w:t xml:space="preserve">, the </w:t>
        </w:r>
        <w:r w:rsidR="00937F50">
          <w:t>s</w:t>
        </w:r>
        <w:r w:rsidRPr="00CC1FE2">
          <w:t>tandards year</w:t>
        </w:r>
        <w:r w:rsidR="00937F50">
          <w:t xml:space="preserve">, </w:t>
        </w:r>
        <w:r w:rsidRPr="00CC1FE2">
          <w:t xml:space="preserve">and the </w:t>
        </w:r>
        <w:r w:rsidR="00937F50">
          <w:t>f</w:t>
        </w:r>
        <w:r w:rsidRPr="00CC1FE2">
          <w:t xml:space="preserve">orm name. </w:t>
        </w:r>
      </w:moveTo>
      <w:moveToRangeEnd w:id="5356"/>
      <w:del w:id="5358" w:author="Weber" w:date="2014-10-29T03:09:00Z">
        <w:r w:rsidRPr="00CC1FE2">
          <w:delText xml:space="preserve">Provide this </w:delText>
        </w:r>
        <w:r w:rsidR="00937F50">
          <w:delText>f</w:delText>
        </w:r>
        <w:r w:rsidRPr="00CC1FE2">
          <w:delText>orm in Excel format.</w:delText>
        </w:r>
      </w:del>
      <w:moveFromRangeStart w:id="5359" w:author="Weber" w:date="2014-10-29T03:09:00Z" w:name="move402315504"/>
      <w:moveFrom w:id="5360" w:author="Weber" w:date="2014-10-29T03:09:00Z">
        <w:r w:rsidR="00C8218C" w:rsidRPr="00C65510">
          <w:t xml:space="preserve"> The file name shall include the abbreviated name of the modeling organization, the standards year, and the form name. </w:t>
        </w:r>
      </w:moveFrom>
      <w:moveFromRangeEnd w:id="5359"/>
      <w:del w:id="5361" w:author="Weber" w:date="2014-10-29T03:09:00Z">
        <w:r w:rsidRPr="00CC1FE2">
          <w:delText xml:space="preserve">A hard copy of </w:delText>
        </w:r>
      </w:del>
      <w:r w:rsidRPr="00C65510">
        <w:t>Form M-1</w:t>
      </w:r>
      <w:r w:rsidR="00346AFA" w:rsidRPr="00C65510">
        <w:t xml:space="preserve"> </w:t>
      </w:r>
      <w:ins w:id="5362" w:author="Weber" w:date="2014-10-29T03:09:00Z">
        <w:r w:rsidR="00346AFA">
          <w:t>(Annual Occurrence Rates)</w:t>
        </w:r>
        <w:r w:rsidRPr="00CC1FE2">
          <w:t xml:space="preserve"> </w:t>
        </w:r>
      </w:ins>
      <w:r w:rsidRPr="00C65510">
        <w:t>shall</w:t>
      </w:r>
      <w:ins w:id="5363" w:author="Weber" w:date="2014-10-29T03:09:00Z">
        <w:r w:rsidR="00346AFA">
          <w:t xml:space="preserve"> also</w:t>
        </w:r>
      </w:ins>
      <w:r w:rsidRPr="00C65510">
        <w:t xml:space="preserve"> be included in a submission appendix.</w:t>
      </w:r>
    </w:p>
    <w:p w14:paraId="0C87E16B" w14:textId="77777777" w:rsidR="005C58F4" w:rsidRDefault="005C58F4" w:rsidP="005C58F4"/>
    <w:p w14:paraId="53DF8748" w14:textId="77777777" w:rsidR="005C58F4" w:rsidRDefault="005C58F4" w:rsidP="005C58F4">
      <w:r>
        <w:t>The form is provided in Excel format and is included above.</w:t>
      </w:r>
    </w:p>
    <w:p w14:paraId="4155C4F3" w14:textId="77777777" w:rsidR="005C58F4" w:rsidRDefault="005C58F4">
      <w:pPr>
        <w:suppressAutoHyphens w:val="0"/>
        <w:rPr>
          <w:lang w:eastAsia="en-US"/>
        </w:rPr>
      </w:pPr>
      <w:r>
        <w:rPr>
          <w:lang w:eastAsia="en-US"/>
        </w:rPr>
        <w:br w:type="page"/>
      </w:r>
    </w:p>
    <w:p w14:paraId="1271786B" w14:textId="77777777" w:rsidR="005C58F4" w:rsidRDefault="005C58F4" w:rsidP="00523111">
      <w:pPr>
        <w:pStyle w:val="Heading2"/>
      </w:pPr>
      <w:bookmarkStart w:id="5364" w:name="_Toc295315359"/>
      <w:bookmarkStart w:id="5365" w:name="_Toc295322030"/>
      <w:bookmarkStart w:id="5366" w:name="_Toc298233366"/>
      <w:bookmarkStart w:id="5367" w:name="FormM2"/>
      <w:bookmarkStart w:id="5368" w:name="_Toc402312683"/>
      <w:bookmarkStart w:id="5369" w:name="_Toc341171156"/>
      <w:r>
        <w:t>Form M-2: Maps of Maximum Winds</w:t>
      </w:r>
      <w:bookmarkEnd w:id="5364"/>
      <w:bookmarkEnd w:id="5365"/>
      <w:bookmarkEnd w:id="5366"/>
      <w:bookmarkEnd w:id="5367"/>
      <w:bookmarkEnd w:id="5368"/>
      <w:bookmarkEnd w:id="5369"/>
      <w:r>
        <w:t xml:space="preserve"> </w:t>
      </w:r>
    </w:p>
    <w:p w14:paraId="2625680E" w14:textId="77777777" w:rsidR="005C58F4" w:rsidRDefault="005C58F4">
      <w:pPr>
        <w:rPr>
          <w:lang w:eastAsia="en-US"/>
        </w:rPr>
      </w:pPr>
    </w:p>
    <w:p w14:paraId="0415A9FF" w14:textId="77777777" w:rsidR="005C58F4" w:rsidRPr="00291DED" w:rsidRDefault="005C58F4" w:rsidP="00981595">
      <w:pPr>
        <w:pStyle w:val="FORM"/>
        <w:numPr>
          <w:ilvl w:val="0"/>
          <w:numId w:val="72"/>
        </w:numPr>
        <w:pPrChange w:id="5370" w:author="Weber" w:date="2014-10-29T03:09:00Z">
          <w:pPr>
            <w:pStyle w:val="ListParagraph"/>
            <w:numPr>
              <w:numId w:val="224"/>
            </w:numPr>
            <w:ind w:left="360" w:hanging="360"/>
          </w:pPr>
        </w:pPrChange>
      </w:pPr>
      <w:r w:rsidRPr="00C65510">
        <w:t>Provide color maps of the maximum winds for the modeled version of the Base Hurricane Storm Set for land use as set for open terrain and land use as set for actual terrain as defined by the modeling organization.</w:t>
      </w:r>
    </w:p>
    <w:p w14:paraId="4E2744FF" w14:textId="77777777" w:rsidR="005C58F4" w:rsidRDefault="005C58F4" w:rsidP="005C58F4">
      <w:pPr>
        <w:jc w:val="both"/>
      </w:pPr>
    </w:p>
    <w:p w14:paraId="538ECEAA" w14:textId="77777777" w:rsidR="005C58F4" w:rsidRDefault="005C58F4" w:rsidP="00042731">
      <w:pPr>
        <w:pStyle w:val="FORM"/>
        <w:pPrChange w:id="5371" w:author="Weber" w:date="2014-10-29T03:09:00Z">
          <w:pPr>
            <w:pStyle w:val="FormLetter"/>
            <w:numPr>
              <w:numId w:val="224"/>
            </w:numPr>
            <w:ind w:left="360" w:hanging="360"/>
          </w:pPr>
        </w:pPrChange>
      </w:pPr>
      <w:r>
        <w:t xml:space="preserve">Provide color maps of the maximum winds for a 100-year and a 250-year return period from the stochastic storm set for both open terrain and actual terrain. </w:t>
      </w:r>
    </w:p>
    <w:p w14:paraId="289B3C68" w14:textId="77777777" w:rsidR="005C58F4" w:rsidRDefault="005C58F4" w:rsidP="005C58F4">
      <w:pPr>
        <w:spacing w:line="100" w:lineRule="atLeast"/>
        <w:ind w:left="360" w:hanging="360"/>
        <w:jc w:val="both"/>
        <w:rPr>
          <w:kern w:val="1"/>
        </w:rPr>
      </w:pPr>
    </w:p>
    <w:p w14:paraId="666923CB" w14:textId="01DF5F7B" w:rsidR="005C58F4" w:rsidRDefault="005C58F4" w:rsidP="00042731">
      <w:pPr>
        <w:pStyle w:val="FORM"/>
        <w:pPrChange w:id="5372" w:author="Weber" w:date="2014-10-29T03:09:00Z">
          <w:pPr>
            <w:pStyle w:val="FormLetter"/>
            <w:numPr>
              <w:numId w:val="224"/>
            </w:numPr>
            <w:ind w:left="360" w:hanging="360"/>
          </w:pPr>
        </w:pPrChange>
      </w:pPr>
      <w:del w:id="5373" w:author="Weber" w:date="2014-10-29T03:09:00Z">
        <w:r>
          <w:delText>Provide</w:delText>
        </w:r>
      </w:del>
      <w:ins w:id="5374" w:author="Weber" w:date="2014-10-29T03:09:00Z">
        <w:r w:rsidR="00346AFA" w:rsidRPr="00346AFA">
          <w:t>Plot</w:t>
        </w:r>
      </w:ins>
      <w:r w:rsidR="00346AFA" w:rsidRPr="00346AFA">
        <w:t xml:space="preserve"> the </w:t>
      </w:r>
      <w:ins w:id="5375" w:author="Weber" w:date="2014-10-29T03:09:00Z">
        <w:r w:rsidR="00346AFA" w:rsidRPr="00346AFA">
          <w:t xml:space="preserve">position and values of the </w:t>
        </w:r>
      </w:ins>
      <w:r w:rsidR="00346AFA" w:rsidRPr="00346AFA">
        <w:t>maximum</w:t>
      </w:r>
      <w:r w:rsidR="00346AFA">
        <w:t xml:space="preserve"> </w:t>
      </w:r>
      <w:del w:id="5376" w:author="Weber" w:date="2014-10-29T03:09:00Z">
        <w:r>
          <w:delText>winds plotted</w:delText>
        </w:r>
      </w:del>
      <w:ins w:id="5377" w:author="Weber" w:date="2014-10-29T03:09:00Z">
        <w:r w:rsidR="00346AFA">
          <w:t>windspeeds</w:t>
        </w:r>
      </w:ins>
      <w:r w:rsidR="00346AFA">
        <w:t xml:space="preserve"> on each contour map</w:t>
      </w:r>
      <w:del w:id="5378" w:author="Weber" w:date="2014-10-29T03:09:00Z">
        <w:r>
          <w:delText xml:space="preserve"> and plot their location</w:delText>
        </w:r>
      </w:del>
      <w:r>
        <w:t>.</w:t>
      </w:r>
    </w:p>
    <w:p w14:paraId="6A8EFD8F" w14:textId="77777777" w:rsidR="005C58F4" w:rsidRDefault="005C58F4" w:rsidP="005C58F4">
      <w:pPr>
        <w:jc w:val="both"/>
      </w:pPr>
    </w:p>
    <w:p w14:paraId="0AA2367D" w14:textId="5F542249" w:rsidR="005C58F4" w:rsidRDefault="005C58F4" w:rsidP="005C58F4">
      <w:pPr>
        <w:rPr>
          <w:i/>
        </w:rPr>
      </w:pPr>
      <w:del w:id="5379" w:author="Weber" w:date="2014-10-29T03:09:00Z">
        <w:r>
          <w:rPr>
            <w:i/>
          </w:rPr>
          <w:delText>“</w:delText>
        </w:r>
      </w:del>
      <w:r w:rsidR="00346AFA">
        <w:rPr>
          <w:i/>
        </w:rPr>
        <w:t>Actual terrain</w:t>
      </w:r>
      <w:del w:id="5380" w:author="Weber" w:date="2014-10-29T03:09:00Z">
        <w:r>
          <w:rPr>
            <w:i/>
          </w:rPr>
          <w:delText>”</w:delText>
        </w:r>
      </w:del>
      <w:r>
        <w:rPr>
          <w:i/>
        </w:rPr>
        <w:t xml:space="preserve"> is the roughness distribution used in the s</w:t>
      </w:r>
      <w:r w:rsidR="00346AFA">
        <w:rPr>
          <w:i/>
        </w:rPr>
        <w:t xml:space="preserve">tandard version of the model.  </w:t>
      </w:r>
      <w:del w:id="5381" w:author="Weber" w:date="2014-10-29T03:09:00Z">
        <w:r>
          <w:rPr>
            <w:i/>
          </w:rPr>
          <w:delText>“</w:delText>
        </w:r>
      </w:del>
      <w:r w:rsidR="00346AFA">
        <w:rPr>
          <w:i/>
        </w:rPr>
        <w:t>Open terrain</w:t>
      </w:r>
      <w:del w:id="5382" w:author="Weber" w:date="2014-10-29T03:09:00Z">
        <w:r>
          <w:rPr>
            <w:i/>
          </w:rPr>
          <w:delText>”</w:delText>
        </w:r>
      </w:del>
      <w:r>
        <w:rPr>
          <w:i/>
        </w:rPr>
        <w:t xml:space="preserve"> uses the same roughness value of 0.03 meters at all land points.</w:t>
      </w:r>
    </w:p>
    <w:p w14:paraId="0C10FD3B" w14:textId="77777777" w:rsidR="005C58F4" w:rsidRDefault="005C58F4" w:rsidP="005C58F4">
      <w:pPr>
        <w:rPr>
          <w:i/>
        </w:rPr>
      </w:pPr>
    </w:p>
    <w:p w14:paraId="02CF6D2B" w14:textId="77777777" w:rsidR="005C58F4" w:rsidRDefault="005C58F4" w:rsidP="005C58F4">
      <w:pPr>
        <w:rPr>
          <w:i/>
        </w:rPr>
      </w:pPr>
      <w:r>
        <w:rPr>
          <w:i/>
        </w:rPr>
        <w:t>All maps shall be color coded at the ZIP Code level.</w:t>
      </w:r>
    </w:p>
    <w:p w14:paraId="6A9BCEF4" w14:textId="77777777" w:rsidR="005C58F4" w:rsidRDefault="005C58F4" w:rsidP="005C58F4">
      <w:pPr>
        <w:rPr>
          <w:i/>
        </w:rPr>
      </w:pPr>
    </w:p>
    <w:p w14:paraId="765F59A8" w14:textId="77777777" w:rsidR="005C58F4" w:rsidRDefault="005C58F4" w:rsidP="005C58F4">
      <w:pPr>
        <w:rPr>
          <w:i/>
        </w:rPr>
      </w:pPr>
      <w:r>
        <w:rPr>
          <w:i/>
        </w:rPr>
        <w:t xml:space="preserve">Maximum winds in these maps are defined as the maximum one-minute sustained winds over the terrain as modeled and recorded at each location.  </w:t>
      </w:r>
    </w:p>
    <w:p w14:paraId="42FF6BE8" w14:textId="77777777" w:rsidR="005C58F4" w:rsidRDefault="005C58F4" w:rsidP="005C58F4">
      <w:pPr>
        <w:rPr>
          <w:i/>
        </w:rPr>
      </w:pPr>
    </w:p>
    <w:p w14:paraId="5BDB7015" w14:textId="77777777" w:rsidR="005C58F4" w:rsidRDefault="005C58F4" w:rsidP="005C58F4">
      <w:pPr>
        <w:rPr>
          <w:i/>
        </w:rPr>
      </w:pPr>
      <w:r>
        <w:rPr>
          <w:i/>
        </w:rPr>
        <w:t>The same color scheme and increments shall be used for all maps.</w:t>
      </w:r>
    </w:p>
    <w:p w14:paraId="0C67B671" w14:textId="77777777" w:rsidR="005C58F4" w:rsidRDefault="005C58F4" w:rsidP="005C58F4">
      <w:pPr>
        <w:rPr>
          <w:i/>
        </w:rPr>
      </w:pPr>
    </w:p>
    <w:p w14:paraId="01CEB43E" w14:textId="39B43FA2" w:rsidR="005C58F4" w:rsidRDefault="005C58F4" w:rsidP="005C58F4">
      <w:pPr>
        <w:rPr>
          <w:i/>
        </w:rPr>
      </w:pPr>
      <w:r>
        <w:rPr>
          <w:i/>
        </w:rPr>
        <w:t xml:space="preserve">Use the following </w:t>
      </w:r>
      <w:del w:id="5383" w:author="Weber" w:date="2014-10-29T03:09:00Z">
        <w:r>
          <w:rPr>
            <w:i/>
          </w:rPr>
          <w:delText>seven</w:delText>
        </w:r>
      </w:del>
      <w:ins w:id="5384" w:author="Weber" w:date="2014-10-29T03:09:00Z">
        <w:r w:rsidR="00346AFA">
          <w:rPr>
            <w:i/>
          </w:rPr>
          <w:t>eight</w:t>
        </w:r>
      </w:ins>
      <w:r>
        <w:rPr>
          <w:i/>
        </w:rPr>
        <w:t xml:space="preserve"> isotach values and interval color coding:</w:t>
      </w:r>
    </w:p>
    <w:p w14:paraId="71E561EC" w14:textId="77777777" w:rsidR="005C58F4" w:rsidRDefault="005C58F4" w:rsidP="005C58F4">
      <w:pPr>
        <w:rPr>
          <w:i/>
        </w:rPr>
      </w:pPr>
    </w:p>
    <w:p w14:paraId="07EA8BCF" w14:textId="52FA0005" w:rsidR="005C58F4" w:rsidRPr="00346AFA" w:rsidRDefault="005C58F4" w:rsidP="00981595">
      <w:pPr>
        <w:pStyle w:val="ListParagraph"/>
        <w:numPr>
          <w:ilvl w:val="0"/>
          <w:numId w:val="68"/>
        </w:numPr>
        <w:rPr>
          <w:ins w:id="5385" w:author="Weber" w:date="2014-10-29T03:09:00Z"/>
          <w:i/>
          <w:kern w:val="1"/>
        </w:rPr>
      </w:pPr>
      <w:del w:id="5386" w:author="Weber" w:date="2014-10-29T03:09:00Z">
        <w:r>
          <w:rPr>
            <w:i/>
            <w:kern w:val="1"/>
          </w:rPr>
          <w:tab/>
        </w:r>
      </w:del>
      <w:ins w:id="5387" w:author="Weber" w:date="2014-10-29T03:09:00Z">
        <w:r w:rsidR="00346AFA" w:rsidRPr="00346AFA">
          <w:rPr>
            <w:i/>
            <w:kern w:val="1"/>
          </w:rPr>
          <w:t xml:space="preserve">Minimum damaging </w:t>
        </w:r>
        <w:r w:rsidR="00346AFA" w:rsidRPr="00346AFA">
          <w:rPr>
            <w:i/>
            <w:kern w:val="1"/>
          </w:rPr>
          <w:tab/>
          <w:t>Blue</w:t>
        </w:r>
      </w:ins>
    </w:p>
    <w:p w14:paraId="5BDF954F" w14:textId="77777777" w:rsidR="005C58F4" w:rsidRDefault="00346AFA" w:rsidP="005C58F4">
      <w:pPr>
        <w:rPr>
          <w:del w:id="5388" w:author="Weber" w:date="2014-10-29T03:09:00Z"/>
          <w:i/>
          <w:kern w:val="1"/>
        </w:rPr>
      </w:pPr>
      <w:r w:rsidRPr="00346AFA">
        <w:rPr>
          <w:i/>
          <w:kern w:val="1"/>
        </w:rPr>
        <w:t>50 mph</w:t>
      </w:r>
      <w:r w:rsidRPr="00346AFA">
        <w:rPr>
          <w:i/>
          <w:kern w:val="1"/>
        </w:rPr>
        <w:tab/>
      </w:r>
      <w:r w:rsidRPr="00346AFA">
        <w:rPr>
          <w:i/>
          <w:kern w:val="1"/>
        </w:rPr>
        <w:tab/>
      </w:r>
      <w:del w:id="5389" w:author="Weber" w:date="2014-10-29T03:09:00Z">
        <w:r w:rsidR="005C58F4">
          <w:rPr>
            <w:i/>
            <w:kern w:val="1"/>
          </w:rPr>
          <w:delText>Blue</w:delText>
        </w:r>
      </w:del>
    </w:p>
    <w:p w14:paraId="4C022BFC" w14:textId="2B6FDB35" w:rsidR="00346AFA" w:rsidRPr="00346AFA" w:rsidRDefault="005C58F4" w:rsidP="00981595">
      <w:pPr>
        <w:pStyle w:val="ListParagraph"/>
        <w:numPr>
          <w:ilvl w:val="0"/>
          <w:numId w:val="68"/>
        </w:numPr>
        <w:rPr>
          <w:i/>
          <w:kern w:val="1"/>
          <w:rPrChange w:id="5390" w:author="Weber" w:date="2014-10-29T03:09:00Z">
            <w:rPr>
              <w:i/>
            </w:rPr>
          </w:rPrChange>
        </w:rPr>
        <w:pPrChange w:id="5391" w:author="Weber" w:date="2014-10-29T03:09:00Z">
          <w:pPr/>
        </w:pPrChange>
      </w:pPr>
      <w:del w:id="5392" w:author="Weber" w:date="2014-10-29T03:09:00Z">
        <w:r>
          <w:rPr>
            <w:i/>
          </w:rPr>
          <w:tab/>
          <w:delText>65 mph</w:delText>
        </w:r>
        <w:r>
          <w:rPr>
            <w:i/>
          </w:rPr>
          <w:tab/>
        </w:r>
      </w:del>
      <w:r w:rsidR="00346AFA" w:rsidRPr="00346AFA">
        <w:rPr>
          <w:i/>
          <w:kern w:val="1"/>
          <w:rPrChange w:id="5393" w:author="Weber" w:date="2014-10-29T03:09:00Z">
            <w:rPr>
              <w:i/>
            </w:rPr>
          </w:rPrChange>
        </w:rPr>
        <w:tab/>
      </w:r>
      <w:r w:rsidR="00346AFA">
        <w:rPr>
          <w:i/>
          <w:kern w:val="1"/>
          <w:rPrChange w:id="5394" w:author="Weber" w:date="2014-10-29T03:09:00Z">
            <w:rPr>
              <w:i/>
            </w:rPr>
          </w:rPrChange>
        </w:rPr>
        <w:t xml:space="preserve">Medium </w:t>
      </w:r>
      <w:r w:rsidR="00346AFA" w:rsidRPr="00346AFA">
        <w:rPr>
          <w:i/>
          <w:kern w:val="1"/>
          <w:rPrChange w:id="5395" w:author="Weber" w:date="2014-10-29T03:09:00Z">
            <w:rPr>
              <w:i/>
            </w:rPr>
          </w:rPrChange>
        </w:rPr>
        <w:t>Blue</w:t>
      </w:r>
    </w:p>
    <w:p w14:paraId="0A5E4DB3" w14:textId="7D393C1E" w:rsidR="005C58F4" w:rsidRPr="00346AFA" w:rsidRDefault="005C58F4" w:rsidP="00981595">
      <w:pPr>
        <w:pStyle w:val="ListParagraph"/>
        <w:numPr>
          <w:ilvl w:val="0"/>
          <w:numId w:val="68"/>
        </w:numPr>
        <w:rPr>
          <w:i/>
        </w:rPr>
        <w:pPrChange w:id="5396" w:author="Weber" w:date="2014-10-29T03:09:00Z">
          <w:pPr/>
        </w:pPrChange>
      </w:pPr>
      <w:del w:id="5397" w:author="Weber" w:date="2014-10-29T03:09:00Z">
        <w:r>
          <w:rPr>
            <w:i/>
          </w:rPr>
          <w:tab/>
          <w:delText>80</w:delText>
        </w:r>
      </w:del>
      <w:ins w:id="5398" w:author="Weber" w:date="2014-10-29T03:09:00Z">
        <w:r w:rsidRPr="00346AFA">
          <w:rPr>
            <w:i/>
          </w:rPr>
          <w:t>65</w:t>
        </w:r>
      </w:ins>
      <w:r w:rsidRPr="00346AFA">
        <w:rPr>
          <w:i/>
        </w:rPr>
        <w:t xml:space="preserve"> mph</w:t>
      </w:r>
      <w:r w:rsidRPr="00346AFA">
        <w:rPr>
          <w:i/>
        </w:rPr>
        <w:tab/>
      </w:r>
      <w:r w:rsidRPr="00346AFA">
        <w:rPr>
          <w:i/>
        </w:rPr>
        <w:tab/>
      </w:r>
      <w:ins w:id="5399" w:author="Weber" w:date="2014-10-29T03:09:00Z">
        <w:r w:rsidR="00346AFA" w:rsidRPr="00346AFA">
          <w:rPr>
            <w:i/>
          </w:rPr>
          <w:tab/>
        </w:r>
      </w:ins>
      <w:r w:rsidR="00346AFA">
        <w:rPr>
          <w:i/>
        </w:rPr>
        <w:t xml:space="preserve">Light </w:t>
      </w:r>
      <w:ins w:id="5400" w:author="Weber" w:date="2014-10-29T03:09:00Z">
        <w:r w:rsidRPr="00346AFA">
          <w:rPr>
            <w:i/>
          </w:rPr>
          <w:t xml:space="preserve"> </w:t>
        </w:r>
      </w:ins>
      <w:r w:rsidRPr="00346AFA">
        <w:rPr>
          <w:i/>
        </w:rPr>
        <w:t>Blue</w:t>
      </w:r>
    </w:p>
    <w:p w14:paraId="5ED775C3" w14:textId="17C45020" w:rsidR="005C58F4" w:rsidRPr="00346AFA" w:rsidRDefault="005C58F4" w:rsidP="00981595">
      <w:pPr>
        <w:pStyle w:val="ListParagraph"/>
        <w:numPr>
          <w:ilvl w:val="0"/>
          <w:numId w:val="68"/>
        </w:numPr>
        <w:rPr>
          <w:ins w:id="5401" w:author="Weber" w:date="2014-10-29T03:09:00Z"/>
          <w:i/>
        </w:rPr>
      </w:pPr>
      <w:del w:id="5402" w:author="Weber" w:date="2014-10-29T03:09:00Z">
        <w:r>
          <w:rPr>
            <w:i/>
          </w:rPr>
          <w:tab/>
        </w:r>
      </w:del>
      <w:ins w:id="5403" w:author="Weber" w:date="2014-10-29T03:09:00Z">
        <w:r w:rsidRPr="00346AFA">
          <w:rPr>
            <w:i/>
          </w:rPr>
          <w:t>80 mph</w:t>
        </w:r>
        <w:r w:rsidRPr="00346AFA">
          <w:rPr>
            <w:i/>
          </w:rPr>
          <w:tab/>
        </w:r>
        <w:r w:rsidRPr="00346AFA">
          <w:rPr>
            <w:i/>
          </w:rPr>
          <w:tab/>
        </w:r>
        <w:r w:rsidR="00346AFA" w:rsidRPr="00346AFA">
          <w:rPr>
            <w:i/>
          </w:rPr>
          <w:tab/>
        </w:r>
        <w:r w:rsidR="00346AFA">
          <w:rPr>
            <w:i/>
          </w:rPr>
          <w:t>White</w:t>
        </w:r>
      </w:ins>
    </w:p>
    <w:p w14:paraId="61428D9A" w14:textId="77777777" w:rsidR="005C58F4" w:rsidRDefault="005C58F4" w:rsidP="005C58F4">
      <w:pPr>
        <w:rPr>
          <w:del w:id="5404" w:author="Weber" w:date="2014-10-29T03:09:00Z"/>
          <w:i/>
        </w:rPr>
      </w:pPr>
      <w:r w:rsidRPr="00346AFA">
        <w:rPr>
          <w:i/>
        </w:rPr>
        <w:t>95 mph</w:t>
      </w:r>
      <w:r w:rsidRPr="00346AFA">
        <w:rPr>
          <w:i/>
        </w:rPr>
        <w:tab/>
      </w:r>
      <w:r w:rsidRPr="00346AFA">
        <w:rPr>
          <w:i/>
        </w:rPr>
        <w:tab/>
      </w:r>
      <w:del w:id="5405" w:author="Weber" w:date="2014-10-29T03:09:00Z">
        <w:r>
          <w:rPr>
            <w:i/>
          </w:rPr>
          <w:delText>White</w:delText>
        </w:r>
      </w:del>
    </w:p>
    <w:p w14:paraId="0ACD9A5A" w14:textId="513F2CB4" w:rsidR="005C58F4" w:rsidRPr="00346AFA" w:rsidRDefault="005C58F4" w:rsidP="00981595">
      <w:pPr>
        <w:pStyle w:val="ListParagraph"/>
        <w:numPr>
          <w:ilvl w:val="0"/>
          <w:numId w:val="68"/>
        </w:numPr>
        <w:rPr>
          <w:i/>
        </w:rPr>
        <w:pPrChange w:id="5406" w:author="Weber" w:date="2014-10-29T03:09:00Z">
          <w:pPr/>
        </w:pPrChange>
      </w:pPr>
      <w:del w:id="5407" w:author="Weber" w:date="2014-10-29T03:09:00Z">
        <w:r>
          <w:rPr>
            <w:i/>
          </w:rPr>
          <w:tab/>
          <w:delText>110 mph</w:delText>
        </w:r>
      </w:del>
      <w:r w:rsidR="00346AFA" w:rsidRPr="00346AFA">
        <w:rPr>
          <w:i/>
        </w:rPr>
        <w:tab/>
      </w:r>
      <w:r w:rsidR="00346AFA">
        <w:rPr>
          <w:i/>
        </w:rPr>
        <w:t>Light Red</w:t>
      </w:r>
    </w:p>
    <w:p w14:paraId="0CA72060" w14:textId="7FA2D479" w:rsidR="005C58F4" w:rsidRPr="00346AFA" w:rsidRDefault="005C58F4" w:rsidP="00981595">
      <w:pPr>
        <w:pStyle w:val="ListParagraph"/>
        <w:numPr>
          <w:ilvl w:val="0"/>
          <w:numId w:val="68"/>
        </w:numPr>
        <w:rPr>
          <w:i/>
        </w:rPr>
        <w:pPrChange w:id="5408" w:author="Weber" w:date="2014-10-29T03:09:00Z">
          <w:pPr/>
        </w:pPrChange>
      </w:pPr>
      <w:del w:id="5409" w:author="Weber" w:date="2014-10-29T03:09:00Z">
        <w:r>
          <w:rPr>
            <w:i/>
          </w:rPr>
          <w:tab/>
          <w:delText>125</w:delText>
        </w:r>
      </w:del>
      <w:ins w:id="5410" w:author="Weber" w:date="2014-10-29T03:09:00Z">
        <w:r w:rsidRPr="00346AFA">
          <w:rPr>
            <w:i/>
          </w:rPr>
          <w:t>110</w:t>
        </w:r>
      </w:ins>
      <w:r w:rsidRPr="00346AFA">
        <w:rPr>
          <w:i/>
        </w:rPr>
        <w:t xml:space="preserve"> mph</w:t>
      </w:r>
      <w:r w:rsidRPr="00346AFA">
        <w:rPr>
          <w:i/>
        </w:rPr>
        <w:tab/>
      </w:r>
      <w:ins w:id="5411" w:author="Weber" w:date="2014-10-29T03:09:00Z">
        <w:r w:rsidR="00346AFA" w:rsidRPr="00346AFA">
          <w:rPr>
            <w:i/>
          </w:rPr>
          <w:tab/>
        </w:r>
        <w:r w:rsidR="00346AFA">
          <w:rPr>
            <w:i/>
          </w:rPr>
          <w:tab/>
        </w:r>
      </w:ins>
      <w:r w:rsidR="00346AFA">
        <w:rPr>
          <w:i/>
        </w:rPr>
        <w:t>Medium Red</w:t>
      </w:r>
    </w:p>
    <w:p w14:paraId="0291C6C4" w14:textId="24BE130E" w:rsidR="005C58F4" w:rsidRPr="00346AFA" w:rsidRDefault="005C58F4" w:rsidP="00981595">
      <w:pPr>
        <w:pStyle w:val="ListParagraph"/>
        <w:numPr>
          <w:ilvl w:val="0"/>
          <w:numId w:val="68"/>
        </w:numPr>
        <w:rPr>
          <w:ins w:id="5412" w:author="Weber" w:date="2014-10-29T03:09:00Z"/>
          <w:i/>
        </w:rPr>
      </w:pPr>
      <w:del w:id="5413" w:author="Weber" w:date="2014-10-29T03:09:00Z">
        <w:r>
          <w:rPr>
            <w:i/>
          </w:rPr>
          <w:tab/>
        </w:r>
      </w:del>
      <w:ins w:id="5414" w:author="Weber" w:date="2014-10-29T03:09:00Z">
        <w:r w:rsidRPr="00346AFA">
          <w:rPr>
            <w:i/>
          </w:rPr>
          <w:t>125 mph</w:t>
        </w:r>
        <w:r w:rsidRPr="00346AFA">
          <w:rPr>
            <w:i/>
          </w:rPr>
          <w:tab/>
        </w:r>
        <w:r w:rsidR="00346AFA" w:rsidRPr="00346AFA">
          <w:rPr>
            <w:i/>
          </w:rPr>
          <w:tab/>
        </w:r>
        <w:r w:rsidR="00346AFA">
          <w:rPr>
            <w:i/>
          </w:rPr>
          <w:tab/>
        </w:r>
        <w:r w:rsidRPr="00346AFA">
          <w:rPr>
            <w:i/>
          </w:rPr>
          <w:t>Red</w:t>
        </w:r>
      </w:ins>
    </w:p>
    <w:p w14:paraId="2D82F00C" w14:textId="2AEDC58C" w:rsidR="005C58F4" w:rsidRPr="00346AFA" w:rsidRDefault="005C58F4" w:rsidP="00981595">
      <w:pPr>
        <w:pStyle w:val="ListParagraph"/>
        <w:numPr>
          <w:ilvl w:val="0"/>
          <w:numId w:val="68"/>
        </w:numPr>
        <w:rPr>
          <w:i/>
        </w:rPr>
        <w:pPrChange w:id="5415" w:author="Weber" w:date="2014-10-29T03:09:00Z">
          <w:pPr/>
        </w:pPrChange>
      </w:pPr>
      <w:r w:rsidRPr="00346AFA">
        <w:rPr>
          <w:i/>
        </w:rPr>
        <w:t>140 mph</w:t>
      </w:r>
      <w:r w:rsidRPr="00346AFA">
        <w:rPr>
          <w:i/>
        </w:rPr>
        <w:tab/>
      </w:r>
      <w:del w:id="5416" w:author="Weber" w:date="2014-10-29T03:09:00Z">
        <w:r>
          <w:rPr>
            <w:i/>
          </w:rPr>
          <w:delText>Red</w:delText>
        </w:r>
      </w:del>
      <w:ins w:id="5417" w:author="Weber" w:date="2014-10-29T03:09:00Z">
        <w:r w:rsidR="00346AFA" w:rsidRPr="00346AFA">
          <w:rPr>
            <w:i/>
          </w:rPr>
          <w:tab/>
        </w:r>
        <w:r w:rsidR="00346AFA">
          <w:rPr>
            <w:i/>
          </w:rPr>
          <w:tab/>
          <w:t>Magenta</w:t>
        </w:r>
      </w:ins>
    </w:p>
    <w:p w14:paraId="133FC199" w14:textId="77777777" w:rsidR="005C58F4" w:rsidRDefault="005C58F4" w:rsidP="005C58F4">
      <w:pPr>
        <w:rPr>
          <w:i/>
        </w:rPr>
      </w:pPr>
    </w:p>
    <w:p w14:paraId="0FF2CEC5" w14:textId="77777777" w:rsidR="005C58F4" w:rsidRDefault="005C58F4" w:rsidP="005C58F4">
      <w:pPr>
        <w:rPr>
          <w:i/>
        </w:rPr>
      </w:pPr>
      <w:r>
        <w:rPr>
          <w:i/>
        </w:rPr>
        <w:t>Contouring in addition to these isotach values may be included.</w:t>
      </w:r>
    </w:p>
    <w:p w14:paraId="70F31A47" w14:textId="77777777" w:rsidR="005C58F4" w:rsidRDefault="005C58F4" w:rsidP="005C58F4">
      <w:pPr>
        <w:rPr>
          <w:i/>
        </w:rPr>
      </w:pPr>
    </w:p>
    <w:p w14:paraId="7EC04DF1" w14:textId="77777777" w:rsidR="008C2E00" w:rsidRDefault="008C2E00" w:rsidP="00D32455">
      <w:pPr>
        <w:ind w:firstLine="720"/>
        <w:rPr>
          <w:del w:id="5418" w:author="Weber" w:date="2014-10-29T03:09:00Z"/>
          <w:lang w:eastAsia="en-US"/>
        </w:rPr>
      </w:pPr>
      <w:del w:id="5419" w:author="Weber" w:date="2014-10-29T03:09:00Z">
        <w:r>
          <w:rPr>
            <w:lang w:eastAsia="en-US"/>
          </w:rPr>
          <w:delText>Maximum and Minimum Values for Form M-2 Figures</w:delText>
        </w:r>
      </w:del>
    </w:p>
    <w:p w14:paraId="327B1EB2" w14:textId="77777777" w:rsidR="008C2E00" w:rsidRDefault="008C2E00" w:rsidP="008C2E00">
      <w:pPr>
        <w:rPr>
          <w:del w:id="5420" w:author="Weber" w:date="2014-10-29T03:09:00Z"/>
          <w:lang w:eastAsia="en-US"/>
        </w:rPr>
      </w:pPr>
    </w:p>
    <w:p w14:paraId="38556E27" w14:textId="77777777" w:rsidR="008C2E00" w:rsidRDefault="008C2E00" w:rsidP="00D32455">
      <w:pPr>
        <w:ind w:firstLine="720"/>
        <w:rPr>
          <w:del w:id="5421" w:author="Weber" w:date="2014-10-29T03:09:00Z"/>
          <w:lang w:eastAsia="en-US"/>
        </w:rPr>
      </w:pPr>
      <w:del w:id="5422" w:author="Weber" w:date="2014-10-29T03:09:00Z">
        <w:r>
          <w:rPr>
            <w:lang w:eastAsia="en-US"/>
          </w:rPr>
          <w:delText>Below the maximum and minimum values for the Form M-2 contour maps are</w:delText>
        </w:r>
      </w:del>
    </w:p>
    <w:p w14:paraId="406F9FB1" w14:textId="77777777" w:rsidR="008C2E00" w:rsidRDefault="008C2E00" w:rsidP="00D32455">
      <w:pPr>
        <w:ind w:firstLine="720"/>
        <w:rPr>
          <w:del w:id="5423" w:author="Weber" w:date="2014-10-29T03:09:00Z"/>
          <w:lang w:eastAsia="en-US"/>
        </w:rPr>
      </w:pPr>
      <w:del w:id="5424" w:author="Weber" w:date="2014-10-29T03:09:00Z">
        <w:r>
          <w:rPr>
            <w:lang w:eastAsia="en-US"/>
          </w:rPr>
          <w:delText>provided. In some cases the maximum or minimum value may occur at multiple</w:delText>
        </w:r>
      </w:del>
    </w:p>
    <w:p w14:paraId="154E14C2" w14:textId="77777777" w:rsidR="008C2E00" w:rsidRDefault="008C2E00" w:rsidP="00D32455">
      <w:pPr>
        <w:ind w:firstLine="720"/>
        <w:rPr>
          <w:del w:id="5425" w:author="Weber" w:date="2014-10-29T03:09:00Z"/>
          <w:lang w:eastAsia="en-US"/>
        </w:rPr>
      </w:pPr>
      <w:del w:id="5426" w:author="Weber" w:date="2014-10-29T03:09:00Z">
        <w:r>
          <w:rPr>
            <w:lang w:eastAsia="en-US"/>
          </w:rPr>
          <w:delText>locations.</w:delText>
        </w:r>
      </w:del>
    </w:p>
    <w:p w14:paraId="6F7F0694" w14:textId="77777777" w:rsidR="008C2E00" w:rsidRDefault="008C2E00" w:rsidP="008C2E00">
      <w:pPr>
        <w:rPr>
          <w:del w:id="5427" w:author="Weber" w:date="2014-10-29T03:09:00Z"/>
          <w:lang w:eastAsia="en-US"/>
        </w:rPr>
      </w:pPr>
    </w:p>
    <w:p w14:paraId="772C4D21" w14:textId="77777777" w:rsidR="008C2E00" w:rsidRDefault="008C2E00" w:rsidP="00D32455">
      <w:pPr>
        <w:ind w:firstLine="720"/>
        <w:rPr>
          <w:del w:id="5428" w:author="Weber" w:date="2014-10-29T03:09:00Z"/>
          <w:lang w:eastAsia="en-US"/>
        </w:rPr>
      </w:pPr>
      <w:del w:id="5429" w:author="Weber" w:date="2014-10-29T03:09:00Z">
        <w:r>
          <w:rPr>
            <w:lang w:eastAsia="en-US"/>
          </w:rPr>
          <w:delText>Figure 3</w:delText>
        </w:r>
        <w:r w:rsidR="0038490F">
          <w:rPr>
            <w:lang w:eastAsia="en-US"/>
          </w:rPr>
          <w:delText>7</w:delText>
        </w:r>
        <w:r>
          <w:rPr>
            <w:lang w:eastAsia="en-US"/>
          </w:rPr>
          <w:delText xml:space="preserve"> (M-2A Open Terrain)</w:delText>
        </w:r>
      </w:del>
    </w:p>
    <w:p w14:paraId="7997E472" w14:textId="77777777" w:rsidR="008C2E00" w:rsidRDefault="008C2E00" w:rsidP="008C2E00">
      <w:pPr>
        <w:rPr>
          <w:del w:id="5430" w:author="Weber" w:date="2014-10-29T03:09:00Z"/>
          <w:lang w:eastAsia="en-US"/>
        </w:rPr>
      </w:pPr>
    </w:p>
    <w:p w14:paraId="5323D430" w14:textId="77777777" w:rsidR="008C2E00" w:rsidRDefault="008C2E00" w:rsidP="00D32455">
      <w:pPr>
        <w:ind w:left="720"/>
        <w:rPr>
          <w:del w:id="5431" w:author="Weber" w:date="2014-10-29T03:09:00Z"/>
          <w:lang w:eastAsia="en-US"/>
        </w:rPr>
      </w:pPr>
      <w:del w:id="5432" w:author="Weber" w:date="2014-10-29T03:09:00Z">
        <w:r>
          <w:rPr>
            <w:lang w:eastAsia="en-US"/>
          </w:rPr>
          <w:delText xml:space="preserve">  max: 133 mph at 33036, 33156.</w:delText>
        </w:r>
      </w:del>
    </w:p>
    <w:p w14:paraId="20900922" w14:textId="77777777" w:rsidR="008C2E00" w:rsidRDefault="008C2E00" w:rsidP="00D32455">
      <w:pPr>
        <w:ind w:left="720"/>
        <w:rPr>
          <w:del w:id="5433" w:author="Weber" w:date="2014-10-29T03:09:00Z"/>
          <w:lang w:eastAsia="en-US"/>
        </w:rPr>
      </w:pPr>
      <w:del w:id="5434" w:author="Weber" w:date="2014-10-29T03:09:00Z">
        <w:r>
          <w:rPr>
            <w:lang w:eastAsia="en-US"/>
          </w:rPr>
          <w:delText xml:space="preserve">  min: 67 mph at 32648, 32628, 32066, 32064, 32060.</w:delText>
        </w:r>
      </w:del>
    </w:p>
    <w:p w14:paraId="50BB3312" w14:textId="77777777" w:rsidR="008C2E00" w:rsidRDefault="008C2E00" w:rsidP="00D32455">
      <w:pPr>
        <w:ind w:left="720"/>
        <w:rPr>
          <w:del w:id="5435" w:author="Weber" w:date="2014-10-29T03:09:00Z"/>
          <w:lang w:eastAsia="en-US"/>
        </w:rPr>
      </w:pPr>
    </w:p>
    <w:p w14:paraId="38A30B96" w14:textId="77777777" w:rsidR="008A75AB" w:rsidRDefault="008A75AB" w:rsidP="00D32455">
      <w:pPr>
        <w:ind w:left="720"/>
        <w:rPr>
          <w:del w:id="5436" w:author="Weber" w:date="2014-10-29T03:09:00Z"/>
          <w:lang w:eastAsia="en-US"/>
        </w:rPr>
      </w:pPr>
    </w:p>
    <w:p w14:paraId="62004F5C" w14:textId="77777777" w:rsidR="008C2E00" w:rsidRDefault="008C2E00" w:rsidP="00D32455">
      <w:pPr>
        <w:ind w:left="720"/>
        <w:rPr>
          <w:del w:id="5437" w:author="Weber" w:date="2014-10-29T03:09:00Z"/>
          <w:lang w:eastAsia="en-US"/>
        </w:rPr>
      </w:pPr>
      <w:del w:id="5438" w:author="Weber" w:date="2014-10-29T03:09:00Z">
        <w:r>
          <w:rPr>
            <w:lang w:eastAsia="en-US"/>
          </w:rPr>
          <w:delText>Figure 3</w:delText>
        </w:r>
        <w:r w:rsidR="0038490F">
          <w:rPr>
            <w:lang w:eastAsia="en-US"/>
          </w:rPr>
          <w:delText>8</w:delText>
        </w:r>
        <w:r>
          <w:rPr>
            <w:lang w:eastAsia="en-US"/>
          </w:rPr>
          <w:delText xml:space="preserve"> (M-2A Actual Terrain)</w:delText>
        </w:r>
      </w:del>
    </w:p>
    <w:p w14:paraId="40F15C68" w14:textId="77777777" w:rsidR="008C2E00" w:rsidRDefault="008C2E00" w:rsidP="008C2E00">
      <w:pPr>
        <w:rPr>
          <w:del w:id="5439" w:author="Weber" w:date="2014-10-29T03:09:00Z"/>
          <w:lang w:eastAsia="en-US"/>
        </w:rPr>
      </w:pPr>
    </w:p>
    <w:p w14:paraId="0672CF69" w14:textId="77777777" w:rsidR="008C2E00" w:rsidRDefault="008C2E00" w:rsidP="00D32455">
      <w:pPr>
        <w:ind w:left="720"/>
        <w:rPr>
          <w:del w:id="5440" w:author="Weber" w:date="2014-10-29T03:09:00Z"/>
          <w:lang w:eastAsia="en-US"/>
        </w:rPr>
      </w:pPr>
      <w:del w:id="5441" w:author="Weber" w:date="2014-10-29T03:09:00Z">
        <w:r>
          <w:rPr>
            <w:lang w:eastAsia="en-US"/>
          </w:rPr>
          <w:delText xml:space="preserve">  max: 137 mph at 33036.</w:delText>
        </w:r>
      </w:del>
    </w:p>
    <w:p w14:paraId="7D8BA983" w14:textId="77777777" w:rsidR="008C2E00" w:rsidRDefault="008C2E00" w:rsidP="00D32455">
      <w:pPr>
        <w:ind w:left="720"/>
        <w:rPr>
          <w:del w:id="5442" w:author="Weber" w:date="2014-10-29T03:09:00Z"/>
          <w:lang w:eastAsia="en-US"/>
        </w:rPr>
      </w:pPr>
      <w:del w:id="5443" w:author="Weber" w:date="2014-10-29T03:09:00Z">
        <w:r>
          <w:rPr>
            <w:lang w:eastAsia="en-US"/>
          </w:rPr>
          <w:delText xml:space="preserve">  min: less than 50 mph(*) at 32696, 32693, 32680, 32669, 32653, 32643, 32628,</w:delText>
        </w:r>
      </w:del>
    </w:p>
    <w:p w14:paraId="71F2F388" w14:textId="77777777" w:rsidR="008C2E00" w:rsidRDefault="008C2E00" w:rsidP="00D32455">
      <w:pPr>
        <w:ind w:left="720"/>
        <w:rPr>
          <w:del w:id="5444" w:author="Weber" w:date="2014-10-29T03:09:00Z"/>
          <w:lang w:eastAsia="en-US"/>
        </w:rPr>
      </w:pPr>
      <w:del w:id="5445" w:author="Weber" w:date="2014-10-29T03:09:00Z">
        <w:r>
          <w:rPr>
            <w:lang w:eastAsia="en-US"/>
          </w:rPr>
          <w:delText xml:space="preserve">       32626, 32621, 32619, 32618, 32607, 32359, 32356, 32350, 32348, 32347, 32344,</w:delText>
        </w:r>
      </w:del>
    </w:p>
    <w:p w14:paraId="1075ACCF" w14:textId="77777777" w:rsidR="008C2E00" w:rsidRDefault="008C2E00" w:rsidP="00D32455">
      <w:pPr>
        <w:ind w:left="720"/>
        <w:rPr>
          <w:del w:id="5446" w:author="Weber" w:date="2014-10-29T03:09:00Z"/>
          <w:lang w:eastAsia="en-US"/>
        </w:rPr>
      </w:pPr>
      <w:del w:id="5447" w:author="Weber" w:date="2014-10-29T03:09:00Z">
        <w:r>
          <w:rPr>
            <w:lang w:eastAsia="en-US"/>
          </w:rPr>
          <w:delText xml:space="preserve">       32340, 32336, 32331, 32317, 32311, 32308, 32305, 32301, 32215, 32212, 32096,</w:delText>
        </w:r>
      </w:del>
    </w:p>
    <w:p w14:paraId="0D73332E" w14:textId="77777777" w:rsidR="008C2E00" w:rsidRDefault="008C2E00" w:rsidP="00D32455">
      <w:pPr>
        <w:ind w:left="720"/>
        <w:rPr>
          <w:del w:id="5448" w:author="Weber" w:date="2014-10-29T03:09:00Z"/>
          <w:lang w:eastAsia="en-US"/>
        </w:rPr>
      </w:pPr>
      <w:del w:id="5449" w:author="Weber" w:date="2014-10-29T03:09:00Z">
        <w:r>
          <w:rPr>
            <w:lang w:eastAsia="en-US"/>
          </w:rPr>
          <w:delText xml:space="preserve">       32094, 32091, 32087, 32071, 32066, 32064, 32062, 32061, 32060, 32059, 32058,</w:delText>
        </w:r>
      </w:del>
    </w:p>
    <w:p w14:paraId="177F251C" w14:textId="77777777" w:rsidR="008C2E00" w:rsidRDefault="008C2E00" w:rsidP="00D32455">
      <w:pPr>
        <w:ind w:left="720"/>
        <w:rPr>
          <w:del w:id="5450" w:author="Weber" w:date="2014-10-29T03:09:00Z"/>
          <w:lang w:eastAsia="en-US"/>
        </w:rPr>
      </w:pPr>
      <w:del w:id="5451" w:author="Weber" w:date="2014-10-29T03:09:00Z">
        <w:r>
          <w:rPr>
            <w:lang w:eastAsia="en-US"/>
          </w:rPr>
          <w:delText xml:space="preserve">       32055, 32053, 32052, 32046, 32038, 32025, 32024, 32013, 32008.</w:delText>
        </w:r>
      </w:del>
    </w:p>
    <w:p w14:paraId="03BF5BE6" w14:textId="77777777" w:rsidR="008C2E00" w:rsidRDefault="008C2E00" w:rsidP="00D32455">
      <w:pPr>
        <w:ind w:left="720"/>
        <w:rPr>
          <w:del w:id="5452" w:author="Weber" w:date="2014-10-29T03:09:00Z"/>
          <w:lang w:eastAsia="en-US"/>
        </w:rPr>
      </w:pPr>
    </w:p>
    <w:p w14:paraId="5F3526EC" w14:textId="77777777" w:rsidR="008C2E00" w:rsidRDefault="008C2E00" w:rsidP="00D32455">
      <w:pPr>
        <w:ind w:left="720"/>
        <w:rPr>
          <w:del w:id="5453" w:author="Weber" w:date="2014-10-29T03:09:00Z"/>
          <w:lang w:eastAsia="en-US"/>
        </w:rPr>
      </w:pPr>
      <w:del w:id="5454" w:author="Weber" w:date="2014-10-29T03:09:00Z">
        <w:r>
          <w:rPr>
            <w:lang w:eastAsia="en-US"/>
          </w:rPr>
          <w:delText xml:space="preserve">Figure </w:delText>
        </w:r>
        <w:r w:rsidR="0038490F">
          <w:rPr>
            <w:lang w:eastAsia="en-US"/>
          </w:rPr>
          <w:delText>39</w:delText>
        </w:r>
        <w:r>
          <w:rPr>
            <w:lang w:eastAsia="en-US"/>
          </w:rPr>
          <w:delText xml:space="preserve"> (upper, M-2B 100 yr Open Terrain)</w:delText>
        </w:r>
      </w:del>
    </w:p>
    <w:p w14:paraId="1523178F" w14:textId="77777777" w:rsidR="008C2E00" w:rsidRDefault="008C2E00" w:rsidP="00D32455">
      <w:pPr>
        <w:ind w:left="720"/>
        <w:rPr>
          <w:del w:id="5455" w:author="Weber" w:date="2014-10-29T03:09:00Z"/>
          <w:lang w:eastAsia="en-US"/>
        </w:rPr>
      </w:pPr>
      <w:del w:id="5456" w:author="Weber" w:date="2014-10-29T03:09:00Z">
        <w:r>
          <w:rPr>
            <w:lang w:eastAsia="en-US"/>
          </w:rPr>
          <w:delText xml:space="preserve">  max: 109 mph at 33010, 33012, 33013, 33016, 33023, 33030, 33031, 33032, 33033,</w:delText>
        </w:r>
      </w:del>
    </w:p>
    <w:p w14:paraId="7E4B8B08" w14:textId="77777777" w:rsidR="008C2E00" w:rsidRDefault="008C2E00" w:rsidP="00D32455">
      <w:pPr>
        <w:ind w:left="720"/>
        <w:rPr>
          <w:del w:id="5457" w:author="Weber" w:date="2014-10-29T03:09:00Z"/>
          <w:lang w:eastAsia="en-US"/>
        </w:rPr>
      </w:pPr>
      <w:del w:id="5458" w:author="Weber" w:date="2014-10-29T03:09:00Z">
        <w:r>
          <w:rPr>
            <w:lang w:eastAsia="en-US"/>
          </w:rPr>
          <w:delText xml:space="preserve">       33034, 33035, 33037, 33039, 33054, 33056, 33070, 33109, 33122, 33125, 33126,</w:delText>
        </w:r>
      </w:del>
    </w:p>
    <w:p w14:paraId="3321BA0D" w14:textId="77777777" w:rsidR="008C2E00" w:rsidRDefault="008C2E00" w:rsidP="00D32455">
      <w:pPr>
        <w:ind w:left="720"/>
        <w:rPr>
          <w:del w:id="5459" w:author="Weber" w:date="2014-10-29T03:09:00Z"/>
          <w:lang w:eastAsia="en-US"/>
        </w:rPr>
      </w:pPr>
      <w:del w:id="5460" w:author="Weber" w:date="2014-10-29T03:09:00Z">
        <w:r>
          <w:rPr>
            <w:lang w:eastAsia="en-US"/>
          </w:rPr>
          <w:delText xml:space="preserve">       33127, 33128, 33129, 33130, 33131, 33132, 33133, 33134, 33135, 33136, 33137,</w:delText>
        </w:r>
      </w:del>
    </w:p>
    <w:p w14:paraId="2FEB6036" w14:textId="77777777" w:rsidR="008C2E00" w:rsidRDefault="008C2E00" w:rsidP="00D32455">
      <w:pPr>
        <w:ind w:left="720"/>
        <w:rPr>
          <w:del w:id="5461" w:author="Weber" w:date="2014-10-29T03:09:00Z"/>
          <w:lang w:eastAsia="en-US"/>
        </w:rPr>
      </w:pPr>
      <w:del w:id="5462" w:author="Weber" w:date="2014-10-29T03:09:00Z">
        <w:r>
          <w:rPr>
            <w:lang w:eastAsia="en-US"/>
          </w:rPr>
          <w:delText xml:space="preserve">       33138, 33139, 33140, 33141, 33142, 33143, 33144, 33145, 33146, 33147, 33149,</w:delText>
        </w:r>
      </w:del>
    </w:p>
    <w:p w14:paraId="73D6C923" w14:textId="77777777" w:rsidR="008C2E00" w:rsidRDefault="008C2E00" w:rsidP="00D32455">
      <w:pPr>
        <w:ind w:left="720"/>
        <w:rPr>
          <w:del w:id="5463" w:author="Weber" w:date="2014-10-29T03:09:00Z"/>
          <w:lang w:eastAsia="en-US"/>
        </w:rPr>
      </w:pPr>
      <w:del w:id="5464" w:author="Weber" w:date="2014-10-29T03:09:00Z">
        <w:r>
          <w:rPr>
            <w:lang w:eastAsia="en-US"/>
          </w:rPr>
          <w:delText xml:space="preserve">       33150, 33154, 33155, 33156, 33157, 33158, 33160, 33161, 33162, 33165, 33166,</w:delText>
        </w:r>
      </w:del>
    </w:p>
    <w:p w14:paraId="11EF3589" w14:textId="77777777" w:rsidR="008C2E00" w:rsidRDefault="008C2E00" w:rsidP="00D32455">
      <w:pPr>
        <w:ind w:left="720"/>
        <w:rPr>
          <w:del w:id="5465" w:author="Weber" w:date="2014-10-29T03:09:00Z"/>
          <w:lang w:eastAsia="en-US"/>
        </w:rPr>
      </w:pPr>
      <w:del w:id="5466" w:author="Weber" w:date="2014-10-29T03:09:00Z">
        <w:r>
          <w:rPr>
            <w:lang w:eastAsia="en-US"/>
          </w:rPr>
          <w:delText xml:space="preserve">       33167, 33168, 33169, 33170, 33172, 33173, 33174, 33175, 33176, 33177, 33179,</w:delText>
        </w:r>
      </w:del>
    </w:p>
    <w:p w14:paraId="20E578F3" w14:textId="77777777" w:rsidR="008C2E00" w:rsidRDefault="008C2E00" w:rsidP="00D32455">
      <w:pPr>
        <w:ind w:left="720"/>
        <w:rPr>
          <w:del w:id="5467" w:author="Weber" w:date="2014-10-29T03:09:00Z"/>
          <w:lang w:eastAsia="en-US"/>
        </w:rPr>
      </w:pPr>
      <w:del w:id="5468" w:author="Weber" w:date="2014-10-29T03:09:00Z">
        <w:r>
          <w:rPr>
            <w:lang w:eastAsia="en-US"/>
          </w:rPr>
          <w:delText xml:space="preserve">       33181, 33183, 33184, 33185, 33186, 33187, 33189, 33190, 33193, 33194, 33196,</w:delText>
        </w:r>
      </w:del>
    </w:p>
    <w:p w14:paraId="1E5DD440" w14:textId="77777777" w:rsidR="008C2E00" w:rsidRDefault="008C2E00" w:rsidP="00D32455">
      <w:pPr>
        <w:ind w:left="720"/>
        <w:rPr>
          <w:del w:id="5469" w:author="Weber" w:date="2014-10-29T03:09:00Z"/>
          <w:lang w:eastAsia="en-US"/>
        </w:rPr>
      </w:pPr>
      <w:del w:id="5470" w:author="Weber" w:date="2014-10-29T03:09:00Z">
        <w:r>
          <w:rPr>
            <w:lang w:eastAsia="en-US"/>
          </w:rPr>
          <w:delText xml:space="preserve">       33199.</w:delText>
        </w:r>
      </w:del>
    </w:p>
    <w:p w14:paraId="10A46A27" w14:textId="77777777" w:rsidR="008C2E00" w:rsidRDefault="008C2E00" w:rsidP="00D32455">
      <w:pPr>
        <w:ind w:left="720"/>
        <w:rPr>
          <w:del w:id="5471" w:author="Weber" w:date="2014-10-29T03:09:00Z"/>
          <w:lang w:eastAsia="en-US"/>
        </w:rPr>
      </w:pPr>
      <w:del w:id="5472" w:author="Weber" w:date="2014-10-29T03:09:00Z">
        <w:r>
          <w:rPr>
            <w:lang w:eastAsia="en-US"/>
          </w:rPr>
          <w:delText xml:space="preserve">  min: 72 mph at 32350, 32053, 32052.</w:delText>
        </w:r>
      </w:del>
    </w:p>
    <w:p w14:paraId="0E8917EA" w14:textId="77777777" w:rsidR="008C2E00" w:rsidRDefault="008C2E00" w:rsidP="00D32455">
      <w:pPr>
        <w:ind w:left="720"/>
        <w:rPr>
          <w:del w:id="5473" w:author="Weber" w:date="2014-10-29T03:09:00Z"/>
          <w:lang w:eastAsia="en-US"/>
        </w:rPr>
      </w:pPr>
    </w:p>
    <w:p w14:paraId="3C6712E5" w14:textId="77777777" w:rsidR="008C2E00" w:rsidRDefault="008C2E00" w:rsidP="00D32455">
      <w:pPr>
        <w:ind w:left="720"/>
        <w:rPr>
          <w:del w:id="5474" w:author="Weber" w:date="2014-10-29T03:09:00Z"/>
          <w:lang w:eastAsia="en-US"/>
        </w:rPr>
      </w:pPr>
      <w:del w:id="5475" w:author="Weber" w:date="2014-10-29T03:09:00Z">
        <w:r>
          <w:rPr>
            <w:lang w:eastAsia="en-US"/>
          </w:rPr>
          <w:delText xml:space="preserve">Figure </w:delText>
        </w:r>
        <w:r w:rsidR="0038490F">
          <w:rPr>
            <w:lang w:eastAsia="en-US"/>
          </w:rPr>
          <w:delText>39</w:delText>
        </w:r>
        <w:r>
          <w:rPr>
            <w:lang w:eastAsia="en-US"/>
          </w:rPr>
          <w:delText xml:space="preserve"> (lower, M-2B 250 yr Open Terrain)</w:delText>
        </w:r>
      </w:del>
    </w:p>
    <w:p w14:paraId="594CBF72" w14:textId="77777777" w:rsidR="008C2E00" w:rsidRDefault="008C2E00" w:rsidP="00D32455">
      <w:pPr>
        <w:ind w:left="720"/>
        <w:rPr>
          <w:del w:id="5476" w:author="Weber" w:date="2014-10-29T03:09:00Z"/>
          <w:lang w:eastAsia="en-US"/>
        </w:rPr>
      </w:pPr>
    </w:p>
    <w:p w14:paraId="70595399" w14:textId="77777777" w:rsidR="008C2E00" w:rsidRDefault="008C2E00" w:rsidP="00D32455">
      <w:pPr>
        <w:ind w:left="720"/>
        <w:rPr>
          <w:del w:id="5477" w:author="Weber" w:date="2014-10-29T03:09:00Z"/>
          <w:lang w:eastAsia="en-US"/>
        </w:rPr>
      </w:pPr>
      <w:del w:id="5478" w:author="Weber" w:date="2014-10-29T03:09:00Z">
        <w:r>
          <w:rPr>
            <w:lang w:eastAsia="en-US"/>
          </w:rPr>
          <w:delText xml:space="preserve">  max: 119 mph at 33060, 33062, 33064, 33304, 33306, 33308, 33309.</w:delText>
        </w:r>
      </w:del>
    </w:p>
    <w:p w14:paraId="2DE916F5" w14:textId="77777777" w:rsidR="008C2E00" w:rsidRDefault="00724E75" w:rsidP="00D32455">
      <w:pPr>
        <w:ind w:left="720"/>
        <w:rPr>
          <w:del w:id="5479" w:author="Weber" w:date="2014-10-29T03:09:00Z"/>
          <w:lang w:eastAsia="en-US"/>
        </w:rPr>
      </w:pPr>
      <w:del w:id="5480" w:author="Weber" w:date="2014-10-29T03:09:00Z">
        <w:r>
          <w:rPr>
            <w:lang w:eastAsia="en-US"/>
          </w:rPr>
          <w:delText xml:space="preserve">  min: 81 mph at 32350, 32053.</w:delText>
        </w:r>
      </w:del>
    </w:p>
    <w:p w14:paraId="622290F0" w14:textId="77777777" w:rsidR="008C2E00" w:rsidRDefault="008C2E00" w:rsidP="00D32455">
      <w:pPr>
        <w:ind w:left="720"/>
        <w:rPr>
          <w:del w:id="5481" w:author="Weber" w:date="2014-10-29T03:09:00Z"/>
          <w:lang w:eastAsia="en-US"/>
        </w:rPr>
      </w:pPr>
    </w:p>
    <w:p w14:paraId="631F4285" w14:textId="77777777" w:rsidR="008C2E00" w:rsidRDefault="008C2E00" w:rsidP="00D32455">
      <w:pPr>
        <w:ind w:left="720"/>
        <w:rPr>
          <w:del w:id="5482" w:author="Weber" w:date="2014-10-29T03:09:00Z"/>
          <w:lang w:eastAsia="en-US"/>
        </w:rPr>
      </w:pPr>
      <w:del w:id="5483" w:author="Weber" w:date="2014-10-29T03:09:00Z">
        <w:r>
          <w:rPr>
            <w:lang w:eastAsia="en-US"/>
          </w:rPr>
          <w:delText>Figure 4</w:delText>
        </w:r>
        <w:r w:rsidR="0038490F">
          <w:rPr>
            <w:lang w:eastAsia="en-US"/>
          </w:rPr>
          <w:delText>0</w:delText>
        </w:r>
        <w:r>
          <w:rPr>
            <w:lang w:eastAsia="en-US"/>
          </w:rPr>
          <w:delText xml:space="preserve"> (upper</w:delText>
        </w:r>
        <w:r w:rsidR="00724E75">
          <w:rPr>
            <w:lang w:eastAsia="en-US"/>
          </w:rPr>
          <w:delText>, M</w:delText>
        </w:r>
        <w:r>
          <w:rPr>
            <w:lang w:eastAsia="en-US"/>
          </w:rPr>
          <w:delText>-2B 100 yr Actual Terrain)</w:delText>
        </w:r>
      </w:del>
    </w:p>
    <w:p w14:paraId="4147C168" w14:textId="77777777" w:rsidR="008C2E00" w:rsidRDefault="008C2E00" w:rsidP="00D32455">
      <w:pPr>
        <w:ind w:left="720"/>
        <w:rPr>
          <w:del w:id="5484" w:author="Weber" w:date="2014-10-29T03:09:00Z"/>
          <w:lang w:eastAsia="en-US"/>
        </w:rPr>
      </w:pPr>
    </w:p>
    <w:p w14:paraId="78D38B7E" w14:textId="77777777" w:rsidR="008C2E00" w:rsidRDefault="008C2E00" w:rsidP="00D32455">
      <w:pPr>
        <w:ind w:left="720"/>
        <w:rPr>
          <w:del w:id="5485" w:author="Weber" w:date="2014-10-29T03:09:00Z"/>
          <w:lang w:eastAsia="en-US"/>
        </w:rPr>
      </w:pPr>
      <w:del w:id="5486" w:author="Weber" w:date="2014-10-29T03:09:00Z">
        <w:r>
          <w:rPr>
            <w:lang w:eastAsia="en-US"/>
          </w:rPr>
          <w:delText xml:space="preserve">  max: 109 mph at 33050, 33109.</w:delText>
        </w:r>
      </w:del>
    </w:p>
    <w:p w14:paraId="669B635F" w14:textId="77777777" w:rsidR="008C2E00" w:rsidRDefault="008C2E00" w:rsidP="00D32455">
      <w:pPr>
        <w:ind w:left="720"/>
        <w:rPr>
          <w:del w:id="5487" w:author="Weber" w:date="2014-10-29T03:09:00Z"/>
          <w:lang w:eastAsia="en-US"/>
        </w:rPr>
      </w:pPr>
      <w:del w:id="5488" w:author="Weber" w:date="2014-10-29T03:09:00Z">
        <w:r>
          <w:rPr>
            <w:lang w:eastAsia="en-US"/>
          </w:rPr>
          <w:delText xml:space="preserve">  min: less than 50 mph(*) at 32352, 32350, 32343, 32340, 32336, 32234, 32215,</w:delText>
        </w:r>
      </w:del>
    </w:p>
    <w:p w14:paraId="7240246D" w14:textId="77777777" w:rsidR="008C2E00" w:rsidRDefault="008C2E00" w:rsidP="00D32455">
      <w:pPr>
        <w:ind w:left="720"/>
        <w:rPr>
          <w:del w:id="5489" w:author="Weber" w:date="2014-10-29T03:09:00Z"/>
          <w:lang w:eastAsia="en-US"/>
        </w:rPr>
      </w:pPr>
      <w:del w:id="5490" w:author="Weber" w:date="2014-10-29T03:09:00Z">
        <w:r>
          <w:rPr>
            <w:lang w:eastAsia="en-US"/>
          </w:rPr>
          <w:delText xml:space="preserve">       32096, 32087, 32064, 32061, 32060, 32059, 32053, 32052, 32046, 32009.</w:delText>
        </w:r>
      </w:del>
    </w:p>
    <w:p w14:paraId="21C25F89" w14:textId="77777777" w:rsidR="008C2E00" w:rsidRDefault="008C2E00" w:rsidP="00D32455">
      <w:pPr>
        <w:ind w:left="720"/>
        <w:rPr>
          <w:del w:id="5491" w:author="Weber" w:date="2014-10-29T03:09:00Z"/>
          <w:lang w:eastAsia="en-US"/>
        </w:rPr>
      </w:pPr>
    </w:p>
    <w:p w14:paraId="38D7E103" w14:textId="77777777" w:rsidR="008C2E00" w:rsidRDefault="008C2E00" w:rsidP="00D32455">
      <w:pPr>
        <w:ind w:left="720"/>
        <w:rPr>
          <w:del w:id="5492" w:author="Weber" w:date="2014-10-29T03:09:00Z"/>
          <w:lang w:eastAsia="en-US"/>
        </w:rPr>
      </w:pPr>
      <w:del w:id="5493" w:author="Weber" w:date="2014-10-29T03:09:00Z">
        <w:r>
          <w:rPr>
            <w:lang w:eastAsia="en-US"/>
          </w:rPr>
          <w:delText>Figure 4</w:delText>
        </w:r>
        <w:r w:rsidR="0038490F">
          <w:rPr>
            <w:lang w:eastAsia="en-US"/>
          </w:rPr>
          <w:delText>0</w:delText>
        </w:r>
        <w:r>
          <w:rPr>
            <w:lang w:eastAsia="en-US"/>
          </w:rPr>
          <w:delText xml:space="preserve"> (lower, M-2B 250 yr Actual Terrain)</w:delText>
        </w:r>
      </w:del>
    </w:p>
    <w:p w14:paraId="4CE00C8D" w14:textId="77777777" w:rsidR="008C2E00" w:rsidRDefault="008C2E00" w:rsidP="00D32455">
      <w:pPr>
        <w:ind w:left="720"/>
        <w:rPr>
          <w:del w:id="5494" w:author="Weber" w:date="2014-10-29T03:09:00Z"/>
          <w:lang w:eastAsia="en-US"/>
        </w:rPr>
      </w:pPr>
    </w:p>
    <w:p w14:paraId="4A4E5C9B" w14:textId="77777777" w:rsidR="008C2E00" w:rsidRDefault="008C2E00" w:rsidP="00D32455">
      <w:pPr>
        <w:ind w:left="720"/>
        <w:rPr>
          <w:del w:id="5495" w:author="Weber" w:date="2014-10-29T03:09:00Z"/>
          <w:lang w:eastAsia="en-US"/>
        </w:rPr>
      </w:pPr>
      <w:del w:id="5496" w:author="Weber" w:date="2014-10-29T03:09:00Z">
        <w:r>
          <w:rPr>
            <w:lang w:eastAsia="en-US"/>
          </w:rPr>
          <w:delText xml:space="preserve">  max: 123 mph at 33036.</w:delText>
        </w:r>
      </w:del>
    </w:p>
    <w:p w14:paraId="3B4388EA" w14:textId="77777777" w:rsidR="008C2E00" w:rsidRDefault="008C2E00" w:rsidP="00D32455">
      <w:pPr>
        <w:ind w:left="720"/>
        <w:rPr>
          <w:del w:id="5497" w:author="Weber" w:date="2014-10-29T03:09:00Z"/>
          <w:lang w:eastAsia="en-US"/>
        </w:rPr>
      </w:pPr>
      <w:del w:id="5498" w:author="Weber" w:date="2014-10-29T03:09:00Z">
        <w:r>
          <w:rPr>
            <w:lang w:eastAsia="en-US"/>
          </w:rPr>
          <w:delText xml:space="preserve">  min: 51 mph at 32215.</w:delText>
        </w:r>
      </w:del>
    </w:p>
    <w:p w14:paraId="28E85459" w14:textId="77777777" w:rsidR="008C2E00" w:rsidRDefault="008C2E00" w:rsidP="00D32455">
      <w:pPr>
        <w:ind w:left="720"/>
        <w:rPr>
          <w:del w:id="5499" w:author="Weber" w:date="2014-10-29T03:09:00Z"/>
          <w:lang w:eastAsia="en-US"/>
        </w:rPr>
      </w:pPr>
    </w:p>
    <w:p w14:paraId="73F89DEA" w14:textId="77777777" w:rsidR="008C2E00" w:rsidRDefault="008C2E00" w:rsidP="00D32455">
      <w:pPr>
        <w:ind w:left="720"/>
        <w:rPr>
          <w:del w:id="5500" w:author="Weber" w:date="2014-10-29T03:09:00Z"/>
          <w:lang w:eastAsia="en-US"/>
        </w:rPr>
      </w:pPr>
      <w:del w:id="5501" w:author="Weber" w:date="2014-10-29T03:09:00Z">
        <w:r>
          <w:rPr>
            <w:lang w:eastAsia="en-US"/>
          </w:rPr>
          <w:delText>(*) Winds below 50 mph were not retained for this calculation. Therefore</w:delText>
        </w:r>
        <w:r w:rsidR="00D22CFF">
          <w:rPr>
            <w:lang w:eastAsia="en-US"/>
          </w:rPr>
          <w:delText>,</w:delText>
        </w:r>
        <w:r>
          <w:rPr>
            <w:lang w:eastAsia="en-US"/>
          </w:rPr>
          <w:delText xml:space="preserve"> the</w:delText>
        </w:r>
      </w:del>
    </w:p>
    <w:p w14:paraId="23CF1411" w14:textId="77777777" w:rsidR="00560D87" w:rsidRDefault="008C2E00" w:rsidP="00D32455">
      <w:pPr>
        <w:ind w:left="720"/>
        <w:rPr>
          <w:del w:id="5502" w:author="Weber" w:date="2014-10-29T03:09:00Z"/>
          <w:lang w:eastAsia="en-US"/>
        </w:rPr>
      </w:pPr>
      <w:del w:id="5503" w:author="Weber" w:date="2014-10-29T03:09:00Z">
        <w:r>
          <w:rPr>
            <w:lang w:eastAsia="en-US"/>
          </w:rPr>
          <w:delText>precise value for the minimum cannot be calculated.</w:delText>
        </w:r>
      </w:del>
    </w:p>
    <w:p w14:paraId="5A41A5F8" w14:textId="77777777" w:rsidR="00560D87" w:rsidRDefault="00560D87" w:rsidP="00277C8D">
      <w:pPr>
        <w:keepNext/>
        <w:jc w:val="center"/>
        <w:rPr>
          <w:del w:id="5504" w:author="Weber" w:date="2014-10-29T03:09:00Z"/>
        </w:rPr>
      </w:pPr>
      <w:del w:id="5505" w:author="Weber" w:date="2014-10-29T03:09:00Z">
        <w:r>
          <w:rPr>
            <w:noProof/>
            <w:lang w:eastAsia="zh-CN"/>
          </w:rPr>
          <w:drawing>
            <wp:inline distT="0" distB="0" distL="0" distR="0" wp14:anchorId="2388F41C" wp14:editId="5809A7EB">
              <wp:extent cx="5540013" cy="7639050"/>
              <wp:effectExtent l="0" t="0" r="3810" b="0"/>
              <wp:docPr id="526" name="Picture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5541821" cy="7641543"/>
                      </a:xfrm>
                      <a:prstGeom prst="rect">
                        <a:avLst/>
                      </a:prstGeom>
                      <a:noFill/>
                    </pic:spPr>
                  </pic:pic>
                </a:graphicData>
              </a:graphic>
            </wp:inline>
          </w:drawing>
        </w:r>
      </w:del>
    </w:p>
    <w:p w14:paraId="39441745" w14:textId="77777777" w:rsidR="00B245D1" w:rsidRDefault="004C186E" w:rsidP="00B245D1">
      <w:pPr>
        <w:keepNext/>
        <w:jc w:val="center"/>
        <w:rPr>
          <w:ins w:id="5506" w:author="Weber" w:date="2014-10-29T03:09:00Z"/>
        </w:rPr>
      </w:pPr>
      <w:ins w:id="5507" w:author="Weber" w:date="2014-10-29T03:09:00Z">
        <w:r w:rsidRPr="004C186E">
          <w:rPr>
            <w:noProof/>
            <w:lang w:eastAsia="zh-CN"/>
          </w:rPr>
          <w:drawing>
            <wp:inline distT="0" distB="0" distL="0" distR="0" wp14:anchorId="664AA00B" wp14:editId="57EAA6E1">
              <wp:extent cx="5486400" cy="7543800"/>
              <wp:effectExtent l="0" t="0" r="0" b="0"/>
              <wp:docPr id="56" name="Picture 56" descr="C:\Users\Weber\Desktop\20141015_formM2_maps\m2a_o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37" descr="C:\Users\Weber\Desktop\20141015_formM2_maps\m2a_ot.jpg"/>
                      <pic:cNvPicPr>
                        <a:picLocks noChangeAspect="1" noChangeArrowheads="1"/>
                      </pic:cNvPicPr>
                    </pic:nvPicPr>
                    <pic:blipFill rotWithShape="1">
                      <a:blip r:embed="rId200" cstate="print">
                        <a:extLst>
                          <a:ext uri="{28A0092B-C50C-407E-A947-70E740481C1C}">
                            <a14:useLocalDpi xmlns:a14="http://schemas.microsoft.com/office/drawing/2010/main" val="0"/>
                          </a:ext>
                        </a:extLst>
                      </a:blip>
                      <a:srcRect l="11379" t="8792" r="10403" b="8101"/>
                      <a:stretch/>
                    </pic:blipFill>
                    <pic:spPr bwMode="auto">
                      <a:xfrm>
                        <a:off x="0" y="0"/>
                        <a:ext cx="5486400" cy="7543800"/>
                      </a:xfrm>
                      <a:prstGeom prst="rect">
                        <a:avLst/>
                      </a:prstGeom>
                      <a:noFill/>
                      <a:ln>
                        <a:noFill/>
                      </a:ln>
                      <a:extLst>
                        <a:ext uri="{53640926-AAD7-44D8-BBD7-CCE9431645EC}">
                          <a14:shadowObscured xmlns:a14="http://schemas.microsoft.com/office/drawing/2010/main"/>
                        </a:ext>
                      </a:extLst>
                    </pic:spPr>
                  </pic:pic>
                </a:graphicData>
              </a:graphic>
            </wp:inline>
          </w:drawing>
        </w:r>
      </w:ins>
    </w:p>
    <w:p w14:paraId="043D871D" w14:textId="057BC2BC" w:rsidR="00560D87" w:rsidRPr="00B245D1" w:rsidRDefault="00B245D1" w:rsidP="00B245D1">
      <w:pPr>
        <w:pStyle w:val="Caption"/>
        <w:jc w:val="center"/>
        <w:rPr>
          <w:rPrChange w:id="5508" w:author="Weber" w:date="2014-10-29T03:09:00Z">
            <w:rPr>
              <w:rFonts w:asciiTheme="minorHAnsi" w:hAnsiTheme="minorHAnsi"/>
              <w:sz w:val="22"/>
            </w:rPr>
          </w:rPrChange>
        </w:rPr>
      </w:pPr>
      <w:bookmarkStart w:id="5509" w:name="_Ref401851456"/>
      <w:bookmarkStart w:id="5510" w:name="_Toc402307659"/>
      <w:bookmarkStart w:id="5511" w:name="_Toc341100680"/>
      <w:r w:rsidRPr="00B245D1">
        <w:rPr>
          <w:rStyle w:val="FigureNumbersChar"/>
          <w:b/>
          <w:color w:val="auto"/>
          <w:rPrChange w:id="5512" w:author="Weber" w:date="2014-10-29T03:09:00Z">
            <w:rPr>
              <w:rFonts w:asciiTheme="minorHAnsi" w:hAnsiTheme="minorHAnsi"/>
              <w:color w:val="auto"/>
              <w:sz w:val="22"/>
            </w:rPr>
          </w:rPrChange>
        </w:rPr>
        <w:t xml:space="preserve">Figure </w:t>
      </w:r>
      <w:r w:rsidRPr="00B245D1">
        <w:rPr>
          <w:rStyle w:val="FigureNumbersChar"/>
          <w:b/>
          <w:color w:val="auto"/>
          <w:rPrChange w:id="5513" w:author="Weber" w:date="2014-10-29T03:09:00Z">
            <w:rPr>
              <w:rFonts w:asciiTheme="minorHAnsi" w:hAnsiTheme="minorHAnsi"/>
              <w:color w:val="auto"/>
              <w:sz w:val="22"/>
            </w:rPr>
          </w:rPrChange>
        </w:rPr>
        <w:fldChar w:fldCharType="begin"/>
      </w:r>
      <w:r w:rsidRPr="00B245D1">
        <w:rPr>
          <w:rStyle w:val="FigureNumbersChar"/>
          <w:b/>
          <w:color w:val="auto"/>
        </w:rPr>
        <w:instrText xml:space="preserve"> SEQ Figure \* ARABIC </w:instrText>
      </w:r>
      <w:r w:rsidRPr="00B245D1">
        <w:rPr>
          <w:rStyle w:val="FigureNumbersChar"/>
          <w:b/>
          <w:color w:val="auto"/>
          <w:rPrChange w:id="5514" w:author="Weber" w:date="2014-10-29T03:09:00Z">
            <w:rPr>
              <w:rFonts w:asciiTheme="minorHAnsi" w:hAnsiTheme="minorHAnsi"/>
              <w:color w:val="auto"/>
              <w:sz w:val="22"/>
            </w:rPr>
          </w:rPrChange>
        </w:rPr>
        <w:fldChar w:fldCharType="separate"/>
      </w:r>
      <w:del w:id="5515" w:author="Weber" w:date="2014-10-29T03:09:00Z">
        <w:r w:rsidR="00D32455">
          <w:rPr>
            <w:rFonts w:asciiTheme="minorHAnsi" w:hAnsiTheme="minorHAnsi"/>
            <w:noProof/>
            <w:color w:val="auto"/>
            <w:sz w:val="22"/>
            <w:szCs w:val="22"/>
          </w:rPr>
          <w:delText>37</w:delText>
        </w:r>
      </w:del>
      <w:ins w:id="5516" w:author="Weber" w:date="2014-10-29T03:09:00Z">
        <w:r w:rsidR="0073174C">
          <w:rPr>
            <w:rStyle w:val="FigureNumbersChar"/>
            <w:b/>
            <w:noProof/>
            <w:color w:val="auto"/>
          </w:rPr>
          <w:t>33</w:t>
        </w:r>
      </w:ins>
      <w:r w:rsidRPr="00B245D1">
        <w:rPr>
          <w:rStyle w:val="FigureNumbersChar"/>
          <w:b/>
          <w:color w:val="auto"/>
          <w:rPrChange w:id="5517" w:author="Weber" w:date="2014-10-29T03:09:00Z">
            <w:rPr>
              <w:rFonts w:asciiTheme="minorHAnsi" w:hAnsiTheme="minorHAnsi"/>
              <w:color w:val="auto"/>
              <w:sz w:val="22"/>
            </w:rPr>
          </w:rPrChange>
        </w:rPr>
        <w:fldChar w:fldCharType="end"/>
      </w:r>
      <w:bookmarkStart w:id="5518" w:name="_Toc340831369"/>
      <w:bookmarkEnd w:id="5509"/>
      <w:r w:rsidRPr="00B245D1">
        <w:rPr>
          <w:rStyle w:val="FigureNumbersChar"/>
          <w:b/>
          <w:color w:val="auto"/>
          <w:rPrChange w:id="5519" w:author="Weber" w:date="2014-10-29T03:09:00Z">
            <w:rPr>
              <w:rFonts w:asciiTheme="minorHAnsi" w:hAnsiTheme="minorHAnsi"/>
              <w:color w:val="auto"/>
              <w:sz w:val="22"/>
            </w:rPr>
          </w:rPrChange>
        </w:rPr>
        <w:t>.</w:t>
      </w:r>
      <w:r w:rsidRPr="00B245D1">
        <w:rPr>
          <w:color w:val="auto"/>
          <w:rPrChange w:id="5520" w:author="Weber" w:date="2014-10-29T03:09:00Z">
            <w:rPr>
              <w:rFonts w:asciiTheme="minorHAnsi" w:hAnsiTheme="minorHAnsi"/>
              <w:color w:val="auto"/>
              <w:sz w:val="22"/>
            </w:rPr>
          </w:rPrChange>
        </w:rPr>
        <w:t xml:space="preserve"> </w:t>
      </w:r>
      <w:r w:rsidR="00560D87" w:rsidRPr="00277C8D">
        <w:rPr>
          <w:rFonts w:asciiTheme="minorHAnsi" w:hAnsiTheme="minorHAnsi"/>
          <w:color w:val="auto"/>
          <w:sz w:val="22"/>
          <w:szCs w:val="22"/>
        </w:rPr>
        <w:t>Maximum ZIP Code wind speed for open terrain wind exposure based on simulations of the historical storm set.</w:t>
      </w:r>
      <w:bookmarkEnd w:id="5510"/>
      <w:bookmarkEnd w:id="5511"/>
      <w:bookmarkEnd w:id="5518"/>
    </w:p>
    <w:p w14:paraId="77EA4A09" w14:textId="77777777" w:rsidR="00560D87" w:rsidRDefault="00560D87" w:rsidP="00277C8D">
      <w:pPr>
        <w:keepNext/>
        <w:jc w:val="center"/>
        <w:rPr>
          <w:del w:id="5521" w:author="Weber" w:date="2014-10-29T03:09:00Z"/>
        </w:rPr>
      </w:pPr>
      <w:del w:id="5522" w:author="Weber" w:date="2014-10-29T03:09:00Z">
        <w:r>
          <w:rPr>
            <w:noProof/>
            <w:lang w:eastAsia="zh-CN"/>
          </w:rPr>
          <w:drawing>
            <wp:inline distT="0" distB="0" distL="0" distR="0" wp14:anchorId="72272DC2" wp14:editId="64135A4B">
              <wp:extent cx="5534025" cy="7617323"/>
              <wp:effectExtent l="0" t="0" r="0" b="3175"/>
              <wp:docPr id="553" name="Picture 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5533152" cy="7616121"/>
                      </a:xfrm>
                      <a:prstGeom prst="rect">
                        <a:avLst/>
                      </a:prstGeom>
                      <a:noFill/>
                    </pic:spPr>
                  </pic:pic>
                </a:graphicData>
              </a:graphic>
            </wp:inline>
          </w:drawing>
        </w:r>
      </w:del>
    </w:p>
    <w:p w14:paraId="47751D3B" w14:textId="77777777" w:rsidR="00B245D1" w:rsidRDefault="004C186E" w:rsidP="00B245D1">
      <w:pPr>
        <w:keepNext/>
        <w:jc w:val="center"/>
        <w:rPr>
          <w:ins w:id="5523" w:author="Weber" w:date="2014-10-29T03:09:00Z"/>
        </w:rPr>
      </w:pPr>
      <w:ins w:id="5524" w:author="Weber" w:date="2014-10-29T03:09:00Z">
        <w:r w:rsidRPr="004C186E">
          <w:rPr>
            <w:noProof/>
            <w:lang w:eastAsia="zh-CN"/>
          </w:rPr>
          <w:drawing>
            <wp:inline distT="0" distB="0" distL="0" distR="0" wp14:anchorId="6010DA41" wp14:editId="0191EBA0">
              <wp:extent cx="5486400" cy="7631289"/>
              <wp:effectExtent l="0" t="0" r="0" b="8255"/>
              <wp:docPr id="58" name="Picture 58" descr="C:\Users\Weber\Desktop\20141015_formM2_maps\m2a_a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38" descr="C:\Users\Weber\Desktop\20141015_formM2_maps\m2a_at.jpg"/>
                      <pic:cNvPicPr>
                        <a:picLocks noChangeAspect="1" noChangeArrowheads="1"/>
                      </pic:cNvPicPr>
                    </pic:nvPicPr>
                    <pic:blipFill rotWithShape="1">
                      <a:blip r:embed="rId202" cstate="print">
                        <a:extLst>
                          <a:ext uri="{28A0092B-C50C-407E-A947-70E740481C1C}">
                            <a14:useLocalDpi xmlns:a14="http://schemas.microsoft.com/office/drawing/2010/main" val="0"/>
                          </a:ext>
                        </a:extLst>
                      </a:blip>
                      <a:srcRect l="11540" t="8793" r="10562" b="7481"/>
                      <a:stretch/>
                    </pic:blipFill>
                    <pic:spPr bwMode="auto">
                      <a:xfrm>
                        <a:off x="0" y="0"/>
                        <a:ext cx="5486400" cy="7631289"/>
                      </a:xfrm>
                      <a:prstGeom prst="rect">
                        <a:avLst/>
                      </a:prstGeom>
                      <a:noFill/>
                      <a:ln>
                        <a:noFill/>
                      </a:ln>
                      <a:extLst>
                        <a:ext uri="{53640926-AAD7-44D8-BBD7-CCE9431645EC}">
                          <a14:shadowObscured xmlns:a14="http://schemas.microsoft.com/office/drawing/2010/main"/>
                        </a:ext>
                      </a:extLst>
                    </pic:spPr>
                  </pic:pic>
                </a:graphicData>
              </a:graphic>
            </wp:inline>
          </w:drawing>
        </w:r>
      </w:ins>
    </w:p>
    <w:p w14:paraId="72EF3506" w14:textId="557BE1F6" w:rsidR="00560D87" w:rsidRPr="004F0697" w:rsidRDefault="00B245D1" w:rsidP="00B245D1">
      <w:pPr>
        <w:pStyle w:val="Caption"/>
        <w:jc w:val="center"/>
        <w:rPr>
          <w:rFonts w:asciiTheme="minorHAnsi" w:hAnsiTheme="minorHAnsi"/>
          <w:color w:val="auto"/>
          <w:sz w:val="22"/>
          <w:rPrChange w:id="5525" w:author="Weber" w:date="2014-10-29T03:09:00Z">
            <w:rPr>
              <w:rFonts w:asciiTheme="minorHAnsi" w:hAnsiTheme="minorHAnsi"/>
              <w:sz w:val="22"/>
            </w:rPr>
          </w:rPrChange>
        </w:rPr>
      </w:pPr>
      <w:bookmarkStart w:id="5526" w:name="_Ref401851574"/>
      <w:bookmarkStart w:id="5527" w:name="_Toc402307660"/>
      <w:bookmarkStart w:id="5528" w:name="_Toc341100681"/>
      <w:r w:rsidRPr="00B245D1">
        <w:rPr>
          <w:rStyle w:val="FigureNumbersChar"/>
          <w:b/>
          <w:color w:val="auto"/>
          <w:rPrChange w:id="5529" w:author="Weber" w:date="2014-10-29T03:09:00Z">
            <w:rPr>
              <w:rFonts w:asciiTheme="minorHAnsi" w:hAnsiTheme="minorHAnsi"/>
              <w:color w:val="auto"/>
              <w:sz w:val="22"/>
            </w:rPr>
          </w:rPrChange>
        </w:rPr>
        <w:t xml:space="preserve">Figure </w:t>
      </w:r>
      <w:r w:rsidRPr="00B245D1">
        <w:rPr>
          <w:rStyle w:val="FigureNumbersChar"/>
          <w:b/>
          <w:color w:val="auto"/>
          <w:rPrChange w:id="5530" w:author="Weber" w:date="2014-10-29T03:09:00Z">
            <w:rPr>
              <w:rFonts w:asciiTheme="minorHAnsi" w:hAnsiTheme="minorHAnsi"/>
              <w:color w:val="auto"/>
              <w:sz w:val="22"/>
            </w:rPr>
          </w:rPrChange>
        </w:rPr>
        <w:fldChar w:fldCharType="begin"/>
      </w:r>
      <w:r w:rsidRPr="00B245D1">
        <w:rPr>
          <w:rStyle w:val="FigureNumbersChar"/>
          <w:b/>
          <w:color w:val="auto"/>
        </w:rPr>
        <w:instrText xml:space="preserve"> SEQ Figure \* ARABIC </w:instrText>
      </w:r>
      <w:r w:rsidRPr="00B245D1">
        <w:rPr>
          <w:rStyle w:val="FigureNumbersChar"/>
          <w:b/>
          <w:color w:val="auto"/>
          <w:rPrChange w:id="5531" w:author="Weber" w:date="2014-10-29T03:09:00Z">
            <w:rPr>
              <w:rFonts w:asciiTheme="minorHAnsi" w:hAnsiTheme="minorHAnsi"/>
              <w:color w:val="auto"/>
              <w:sz w:val="22"/>
            </w:rPr>
          </w:rPrChange>
        </w:rPr>
        <w:fldChar w:fldCharType="separate"/>
      </w:r>
      <w:del w:id="5532" w:author="Weber" w:date="2014-10-29T03:09:00Z">
        <w:r w:rsidR="00D32455">
          <w:rPr>
            <w:rFonts w:asciiTheme="minorHAnsi" w:hAnsiTheme="minorHAnsi"/>
            <w:noProof/>
            <w:color w:val="auto"/>
            <w:sz w:val="22"/>
            <w:szCs w:val="22"/>
          </w:rPr>
          <w:delText>38</w:delText>
        </w:r>
      </w:del>
      <w:ins w:id="5533" w:author="Weber" w:date="2014-10-29T03:09:00Z">
        <w:r w:rsidR="0073174C">
          <w:rPr>
            <w:rStyle w:val="FigureNumbersChar"/>
            <w:b/>
            <w:noProof/>
            <w:color w:val="auto"/>
          </w:rPr>
          <w:t>34</w:t>
        </w:r>
      </w:ins>
      <w:r w:rsidRPr="00B245D1">
        <w:rPr>
          <w:rStyle w:val="FigureNumbersChar"/>
          <w:b/>
          <w:color w:val="auto"/>
          <w:rPrChange w:id="5534" w:author="Weber" w:date="2014-10-29T03:09:00Z">
            <w:rPr>
              <w:rFonts w:asciiTheme="minorHAnsi" w:hAnsiTheme="minorHAnsi"/>
              <w:color w:val="auto"/>
              <w:sz w:val="22"/>
            </w:rPr>
          </w:rPrChange>
        </w:rPr>
        <w:fldChar w:fldCharType="end"/>
      </w:r>
      <w:bookmarkStart w:id="5535" w:name="_Toc340831370"/>
      <w:bookmarkEnd w:id="5526"/>
      <w:r w:rsidRPr="00B245D1">
        <w:rPr>
          <w:rStyle w:val="FigureNumbersChar"/>
          <w:b/>
          <w:color w:val="auto"/>
          <w:rPrChange w:id="5536" w:author="Weber" w:date="2014-10-29T03:09:00Z">
            <w:rPr>
              <w:rFonts w:asciiTheme="minorHAnsi" w:hAnsiTheme="minorHAnsi"/>
              <w:color w:val="auto"/>
              <w:sz w:val="22"/>
            </w:rPr>
          </w:rPrChange>
        </w:rPr>
        <w:t>.</w:t>
      </w:r>
      <w:r w:rsidRPr="00B245D1">
        <w:rPr>
          <w:color w:val="auto"/>
          <w:rPrChange w:id="5537" w:author="Weber" w:date="2014-10-29T03:09:00Z">
            <w:rPr>
              <w:rFonts w:asciiTheme="minorHAnsi" w:hAnsiTheme="minorHAnsi"/>
              <w:color w:val="auto"/>
              <w:sz w:val="22"/>
            </w:rPr>
          </w:rPrChange>
        </w:rPr>
        <w:t xml:space="preserve"> </w:t>
      </w:r>
      <w:r w:rsidR="00560D87" w:rsidRPr="00277C8D">
        <w:rPr>
          <w:rFonts w:asciiTheme="minorHAnsi" w:hAnsiTheme="minorHAnsi"/>
          <w:color w:val="auto"/>
          <w:sz w:val="22"/>
          <w:szCs w:val="22"/>
        </w:rPr>
        <w:t>Maximum ZIP Code wind speed for actual terrain wind exposure based on simulations of the historical storm set.</w:t>
      </w:r>
      <w:bookmarkEnd w:id="5528"/>
      <w:bookmarkEnd w:id="5535"/>
      <w:ins w:id="5538" w:author="Weber" w:date="2014-10-29T03:09:00Z">
        <w:r w:rsidR="004F0697">
          <w:rPr>
            <w:rFonts w:asciiTheme="minorHAnsi" w:hAnsiTheme="minorHAnsi"/>
            <w:color w:val="auto"/>
            <w:sz w:val="22"/>
            <w:szCs w:val="22"/>
          </w:rPr>
          <w:t xml:space="preserve"> </w:t>
        </w:r>
        <w:r w:rsidR="004F0697" w:rsidRPr="004F0697">
          <w:rPr>
            <w:rFonts w:asciiTheme="minorHAnsi" w:hAnsiTheme="minorHAnsi"/>
            <w:color w:val="auto"/>
            <w:sz w:val="22"/>
            <w:szCs w:val="22"/>
          </w:rPr>
          <w:t>Note that winds below 50 mph were not saved for this calculation, and thus the minimum wind cannot be determined.</w:t>
        </w:r>
      </w:ins>
      <w:bookmarkEnd w:id="5527"/>
    </w:p>
    <w:p w14:paraId="0C9877BB" w14:textId="77777777" w:rsidR="00560D87" w:rsidRDefault="00560D87" w:rsidP="00277C8D">
      <w:pPr>
        <w:keepNext/>
        <w:jc w:val="center"/>
        <w:rPr>
          <w:del w:id="5539" w:author="Weber" w:date="2014-10-29T03:09:00Z"/>
        </w:rPr>
      </w:pPr>
      <w:del w:id="5540" w:author="Weber" w:date="2014-10-29T03:09:00Z">
        <w:r>
          <w:rPr>
            <w:noProof/>
            <w:lang w:eastAsia="zh-CN"/>
          </w:rPr>
          <w:drawing>
            <wp:inline distT="0" distB="0" distL="0" distR="0" wp14:anchorId="42CB5C59" wp14:editId="0EA2A22B">
              <wp:extent cx="2779105" cy="7658100"/>
              <wp:effectExtent l="0" t="0" r="2540" b="0"/>
              <wp:docPr id="554" name="Picture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2778923" cy="7657597"/>
                      </a:xfrm>
                      <a:prstGeom prst="rect">
                        <a:avLst/>
                      </a:prstGeom>
                      <a:noFill/>
                    </pic:spPr>
                  </pic:pic>
                </a:graphicData>
              </a:graphic>
            </wp:inline>
          </w:drawing>
        </w:r>
      </w:del>
    </w:p>
    <w:p w14:paraId="5DD22A27" w14:textId="503600D9" w:rsidR="00D53C0C" w:rsidRDefault="00560D87" w:rsidP="00B245D1">
      <w:pPr>
        <w:keepNext/>
        <w:jc w:val="center"/>
        <w:rPr>
          <w:ins w:id="5541" w:author="Weber" w:date="2014-10-29T03:09:00Z"/>
        </w:rPr>
      </w:pPr>
      <w:bookmarkStart w:id="5542" w:name="_Toc341100682"/>
      <w:del w:id="5543" w:author="Weber" w:date="2014-10-29T03:09:00Z">
        <w:r w:rsidRPr="00277C8D">
          <w:rPr>
            <w:rFonts w:asciiTheme="minorHAnsi" w:hAnsiTheme="minorHAnsi"/>
            <w:sz w:val="22"/>
            <w:szCs w:val="22"/>
          </w:rPr>
          <w:delText>Figure</w:delText>
        </w:r>
        <w:r w:rsidR="0038490F">
          <w:rPr>
            <w:rFonts w:asciiTheme="minorHAnsi" w:hAnsiTheme="minorHAnsi"/>
            <w:sz w:val="22"/>
            <w:szCs w:val="22"/>
          </w:rPr>
          <w:delText>39</w:delText>
        </w:r>
        <w:r w:rsidRPr="00277C8D">
          <w:rPr>
            <w:rFonts w:asciiTheme="minorHAnsi" w:hAnsiTheme="minorHAnsi"/>
            <w:sz w:val="22"/>
            <w:szCs w:val="22"/>
          </w:rPr>
          <w:delText>.</w:delText>
        </w:r>
      </w:del>
      <w:ins w:id="5544" w:author="Weber" w:date="2014-10-29T03:09:00Z">
        <w:r w:rsidR="00D53C0C" w:rsidRPr="00D53C0C">
          <w:rPr>
            <w:noProof/>
            <w:lang w:eastAsia="zh-CN"/>
          </w:rPr>
          <w:drawing>
            <wp:inline distT="0" distB="0" distL="0" distR="0" wp14:anchorId="5608FDD7" wp14:editId="31FEFB19">
              <wp:extent cx="2742565" cy="3771900"/>
              <wp:effectExtent l="0" t="0" r="635" b="0"/>
              <wp:docPr id="60" name="Picture 60" descr="C:\Users\Weber\Desktop\20141015_formM2_maps\m2b_ot_1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39" descr="C:\Users\Weber\Desktop\20141015_formM2_maps\m2b_ot_100.jpg"/>
                      <pic:cNvPicPr>
                        <a:picLocks noChangeAspect="1" noChangeArrowheads="1"/>
                      </pic:cNvPicPr>
                    </pic:nvPicPr>
                    <pic:blipFill rotWithShape="1">
                      <a:blip r:embed="rId204" cstate="print">
                        <a:extLst>
                          <a:ext uri="{28A0092B-C50C-407E-A947-70E740481C1C}">
                            <a14:useLocalDpi xmlns:a14="http://schemas.microsoft.com/office/drawing/2010/main" val="0"/>
                          </a:ext>
                        </a:extLst>
                      </a:blip>
                      <a:srcRect l="12501" t="9659" r="11524" b="9599"/>
                      <a:stretch/>
                    </pic:blipFill>
                    <pic:spPr bwMode="auto">
                      <a:xfrm>
                        <a:off x="0" y="0"/>
                        <a:ext cx="2743200" cy="3772773"/>
                      </a:xfrm>
                      <a:prstGeom prst="rect">
                        <a:avLst/>
                      </a:prstGeom>
                      <a:noFill/>
                      <a:ln>
                        <a:noFill/>
                      </a:ln>
                      <a:extLst>
                        <a:ext uri="{53640926-AAD7-44D8-BBD7-CCE9431645EC}">
                          <a14:shadowObscured xmlns:a14="http://schemas.microsoft.com/office/drawing/2010/main"/>
                        </a:ext>
                      </a:extLst>
                    </pic:spPr>
                  </pic:pic>
                </a:graphicData>
              </a:graphic>
            </wp:inline>
          </w:drawing>
        </w:r>
      </w:ins>
    </w:p>
    <w:p w14:paraId="62A8077D" w14:textId="77777777" w:rsidR="00B245D1" w:rsidRDefault="00D53C0C" w:rsidP="00B245D1">
      <w:pPr>
        <w:keepNext/>
        <w:jc w:val="center"/>
        <w:rPr>
          <w:ins w:id="5545" w:author="Weber" w:date="2014-10-29T03:09:00Z"/>
        </w:rPr>
      </w:pPr>
      <w:ins w:id="5546" w:author="Weber" w:date="2014-10-29T03:09:00Z">
        <w:r w:rsidRPr="00D53C0C">
          <w:rPr>
            <w:noProof/>
            <w:lang w:eastAsia="zh-CN"/>
          </w:rPr>
          <w:drawing>
            <wp:inline distT="0" distB="0" distL="0" distR="0" wp14:anchorId="1DF3B2CB" wp14:editId="291EDEE1">
              <wp:extent cx="2741930" cy="3842118"/>
              <wp:effectExtent l="0" t="0" r="1270" b="6350"/>
              <wp:docPr id="448" name="Picture 448" descr="C:\Users\Weber\Desktop\20141015_formM2_maps\m2b_ot_2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40" descr="C:\Users\Weber\Desktop\20141015_formM2_maps\m2b_ot_250.jpg"/>
                      <pic:cNvPicPr>
                        <a:picLocks noChangeAspect="1" noChangeArrowheads="1"/>
                      </pic:cNvPicPr>
                    </pic:nvPicPr>
                    <pic:blipFill rotWithShape="1">
                      <a:blip r:embed="rId205" cstate="print">
                        <a:extLst>
                          <a:ext uri="{28A0092B-C50C-407E-A947-70E740481C1C}">
                            <a14:useLocalDpi xmlns:a14="http://schemas.microsoft.com/office/drawing/2010/main" val="0"/>
                          </a:ext>
                        </a:extLst>
                      </a:blip>
                      <a:srcRect l="12341" t="9660" r="11364" b="7732"/>
                      <a:stretch/>
                    </pic:blipFill>
                    <pic:spPr bwMode="auto">
                      <a:xfrm>
                        <a:off x="0" y="0"/>
                        <a:ext cx="2743200" cy="3843898"/>
                      </a:xfrm>
                      <a:prstGeom prst="rect">
                        <a:avLst/>
                      </a:prstGeom>
                      <a:noFill/>
                      <a:ln>
                        <a:noFill/>
                      </a:ln>
                      <a:extLst>
                        <a:ext uri="{53640926-AAD7-44D8-BBD7-CCE9431645EC}">
                          <a14:shadowObscured xmlns:a14="http://schemas.microsoft.com/office/drawing/2010/main"/>
                        </a:ext>
                      </a:extLst>
                    </pic:spPr>
                  </pic:pic>
                </a:graphicData>
              </a:graphic>
            </wp:inline>
          </w:drawing>
        </w:r>
      </w:ins>
    </w:p>
    <w:p w14:paraId="633420C6" w14:textId="77777777" w:rsidR="00560D87" w:rsidRPr="00B245D1" w:rsidRDefault="00B245D1" w:rsidP="00B245D1">
      <w:pPr>
        <w:pStyle w:val="Caption"/>
        <w:jc w:val="center"/>
        <w:rPr>
          <w:rPrChange w:id="5547" w:author="Weber" w:date="2014-10-29T03:09:00Z">
            <w:rPr>
              <w:rFonts w:asciiTheme="minorHAnsi" w:hAnsiTheme="minorHAnsi"/>
              <w:sz w:val="22"/>
            </w:rPr>
          </w:rPrChange>
        </w:rPr>
      </w:pPr>
      <w:bookmarkStart w:id="5548" w:name="_Ref401851959"/>
      <w:bookmarkStart w:id="5549" w:name="_Toc402307661"/>
      <w:ins w:id="5550" w:author="Weber" w:date="2014-10-29T03:09:00Z">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73174C">
          <w:rPr>
            <w:rStyle w:val="FigureNumbersChar"/>
            <w:b/>
            <w:noProof/>
            <w:color w:val="auto"/>
          </w:rPr>
          <w:t>35</w:t>
        </w:r>
        <w:r w:rsidRPr="00B245D1">
          <w:rPr>
            <w:rStyle w:val="FigureNumbersChar"/>
            <w:b/>
            <w:color w:val="auto"/>
          </w:rPr>
          <w:fldChar w:fldCharType="end"/>
        </w:r>
        <w:bookmarkStart w:id="5551" w:name="_Toc340831371"/>
        <w:bookmarkEnd w:id="5548"/>
        <w:r w:rsidRPr="00B245D1">
          <w:rPr>
            <w:rStyle w:val="FigureNumbersChar"/>
            <w:b/>
            <w:color w:val="auto"/>
          </w:rPr>
          <w:t>.</w:t>
        </w:r>
      </w:ins>
      <w:r w:rsidRPr="00B245D1">
        <w:rPr>
          <w:color w:val="auto"/>
          <w:rPrChange w:id="5552" w:author="Weber" w:date="2014-10-29T03:09:00Z">
            <w:rPr>
              <w:rFonts w:asciiTheme="minorHAnsi" w:hAnsiTheme="minorHAnsi"/>
              <w:color w:val="auto"/>
              <w:sz w:val="22"/>
            </w:rPr>
          </w:rPrChange>
        </w:rPr>
        <w:t xml:space="preserve"> </w:t>
      </w:r>
      <w:r w:rsidR="00560D87" w:rsidRPr="00277C8D">
        <w:rPr>
          <w:rFonts w:asciiTheme="minorHAnsi" w:hAnsiTheme="minorHAnsi"/>
          <w:color w:val="auto"/>
          <w:sz w:val="22"/>
          <w:szCs w:val="22"/>
        </w:rPr>
        <w:t>100- and 250-year return period wind speeds at Florida ZIP Codes for open terrain wind exposure.</w:t>
      </w:r>
      <w:bookmarkEnd w:id="5542"/>
      <w:bookmarkEnd w:id="5549"/>
      <w:bookmarkEnd w:id="5551"/>
    </w:p>
    <w:p w14:paraId="10340B50" w14:textId="77777777" w:rsidR="00560D87" w:rsidRDefault="00560D87" w:rsidP="00277C8D">
      <w:pPr>
        <w:keepNext/>
        <w:jc w:val="center"/>
        <w:rPr>
          <w:del w:id="5553" w:author="Weber" w:date="2014-10-29T03:09:00Z"/>
        </w:rPr>
      </w:pPr>
      <w:del w:id="5554" w:author="Weber" w:date="2014-10-29T03:09:00Z">
        <w:r>
          <w:rPr>
            <w:noProof/>
            <w:lang w:eastAsia="zh-CN"/>
          </w:rPr>
          <w:drawing>
            <wp:inline distT="0" distB="0" distL="0" distR="0" wp14:anchorId="7979B8AD" wp14:editId="4DAED024">
              <wp:extent cx="2783190" cy="7648575"/>
              <wp:effectExtent l="0" t="0" r="0" b="0"/>
              <wp:docPr id="555" name="Picture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2786163" cy="7656746"/>
                      </a:xfrm>
                      <a:prstGeom prst="rect">
                        <a:avLst/>
                      </a:prstGeom>
                      <a:noFill/>
                    </pic:spPr>
                  </pic:pic>
                </a:graphicData>
              </a:graphic>
            </wp:inline>
          </w:drawing>
        </w:r>
      </w:del>
    </w:p>
    <w:p w14:paraId="61DA2804" w14:textId="37A2BEAD" w:rsidR="00B245D1" w:rsidRDefault="00560D87" w:rsidP="00B245D1">
      <w:pPr>
        <w:keepNext/>
        <w:jc w:val="center"/>
        <w:rPr>
          <w:ins w:id="5555" w:author="Weber" w:date="2014-10-29T03:09:00Z"/>
        </w:rPr>
      </w:pPr>
      <w:bookmarkStart w:id="5556" w:name="_Toc341100683"/>
      <w:del w:id="5557" w:author="Weber" w:date="2014-10-29T03:09:00Z">
        <w:r w:rsidRPr="00277C8D">
          <w:rPr>
            <w:rFonts w:asciiTheme="minorHAnsi" w:hAnsiTheme="minorHAnsi"/>
            <w:sz w:val="22"/>
            <w:szCs w:val="22"/>
          </w:rPr>
          <w:delText>Figure</w:delText>
        </w:r>
        <w:r w:rsidR="0038490F">
          <w:rPr>
            <w:rFonts w:asciiTheme="minorHAnsi" w:hAnsiTheme="minorHAnsi"/>
            <w:sz w:val="22"/>
            <w:szCs w:val="22"/>
          </w:rPr>
          <w:delText>40</w:delText>
        </w:r>
        <w:r w:rsidRPr="00277C8D">
          <w:rPr>
            <w:rFonts w:asciiTheme="minorHAnsi" w:hAnsiTheme="minorHAnsi"/>
            <w:sz w:val="22"/>
            <w:szCs w:val="22"/>
          </w:rPr>
          <w:delText>.</w:delText>
        </w:r>
      </w:del>
      <w:ins w:id="5558" w:author="Weber" w:date="2014-10-29T03:09:00Z">
        <w:r w:rsidR="000110B4" w:rsidRPr="000110B4">
          <w:rPr>
            <w:noProof/>
            <w:lang w:eastAsia="zh-CN"/>
          </w:rPr>
          <w:drawing>
            <wp:inline distT="0" distB="0" distL="0" distR="0" wp14:anchorId="20591C02" wp14:editId="15942A08">
              <wp:extent cx="2743200" cy="3825433"/>
              <wp:effectExtent l="0" t="0" r="0" b="3810"/>
              <wp:docPr id="449" name="Picture 449" descr="C:\Users\Weber\Desktop\20141015_formM2_maps\m2b_at_1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41" descr="C:\Users\Weber\Desktop\20141015_formM2_maps\m2b_at_100.jpg"/>
                      <pic:cNvPicPr>
                        <a:picLocks noChangeAspect="1" noChangeArrowheads="1"/>
                      </pic:cNvPicPr>
                    </pic:nvPicPr>
                    <pic:blipFill rotWithShape="1">
                      <a:blip r:embed="rId207" cstate="print">
                        <a:extLst>
                          <a:ext uri="{28A0092B-C50C-407E-A947-70E740481C1C}">
                            <a14:useLocalDpi xmlns:a14="http://schemas.microsoft.com/office/drawing/2010/main" val="0"/>
                          </a:ext>
                        </a:extLst>
                      </a:blip>
                      <a:srcRect l="12502" t="9165" r="11525" b="8967"/>
                      <a:stretch/>
                    </pic:blipFill>
                    <pic:spPr bwMode="auto">
                      <a:xfrm>
                        <a:off x="0" y="0"/>
                        <a:ext cx="2743200" cy="3825433"/>
                      </a:xfrm>
                      <a:prstGeom prst="rect">
                        <a:avLst/>
                      </a:prstGeom>
                      <a:noFill/>
                      <a:ln>
                        <a:noFill/>
                      </a:ln>
                      <a:extLst>
                        <a:ext uri="{53640926-AAD7-44D8-BBD7-CCE9431645EC}">
                          <a14:shadowObscured xmlns:a14="http://schemas.microsoft.com/office/drawing/2010/main"/>
                        </a:ext>
                      </a:extLst>
                    </pic:spPr>
                  </pic:pic>
                </a:graphicData>
              </a:graphic>
            </wp:inline>
          </w:drawing>
        </w:r>
      </w:ins>
    </w:p>
    <w:p w14:paraId="093E045D" w14:textId="77777777" w:rsidR="000110B4" w:rsidRDefault="000110B4" w:rsidP="00B245D1">
      <w:pPr>
        <w:keepNext/>
        <w:jc w:val="center"/>
        <w:rPr>
          <w:ins w:id="5559" w:author="Weber" w:date="2014-10-29T03:09:00Z"/>
        </w:rPr>
      </w:pPr>
      <w:ins w:id="5560" w:author="Weber" w:date="2014-10-29T03:09:00Z">
        <w:r w:rsidRPr="000110B4">
          <w:rPr>
            <w:noProof/>
            <w:lang w:eastAsia="zh-CN"/>
          </w:rPr>
          <w:drawing>
            <wp:inline distT="0" distB="0" distL="0" distR="0" wp14:anchorId="701D3C4F" wp14:editId="2C9FA6E0">
              <wp:extent cx="2743200" cy="3877519"/>
              <wp:effectExtent l="0" t="0" r="0" b="8890"/>
              <wp:docPr id="450" name="Picture 450" descr="C:\Users\Weber\Desktop\20141015_formM2_maps\m2b_at_2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42" descr="C:\Users\Weber\Desktop\20141015_formM2_maps\m2b_at_250.jpg"/>
                      <pic:cNvPicPr>
                        <a:picLocks noChangeAspect="1" noChangeArrowheads="1"/>
                      </pic:cNvPicPr>
                    </pic:nvPicPr>
                    <pic:blipFill rotWithShape="1">
                      <a:blip r:embed="rId208" cstate="print">
                        <a:extLst>
                          <a:ext uri="{28A0092B-C50C-407E-A947-70E740481C1C}">
                            <a14:useLocalDpi xmlns:a14="http://schemas.microsoft.com/office/drawing/2010/main" val="0"/>
                          </a:ext>
                        </a:extLst>
                      </a:blip>
                      <a:srcRect l="12501" t="9783" r="11524" b="7234"/>
                      <a:stretch/>
                    </pic:blipFill>
                    <pic:spPr bwMode="auto">
                      <a:xfrm>
                        <a:off x="0" y="0"/>
                        <a:ext cx="2743200" cy="3877519"/>
                      </a:xfrm>
                      <a:prstGeom prst="rect">
                        <a:avLst/>
                      </a:prstGeom>
                      <a:noFill/>
                      <a:ln>
                        <a:noFill/>
                      </a:ln>
                      <a:extLst>
                        <a:ext uri="{53640926-AAD7-44D8-BBD7-CCE9431645EC}">
                          <a14:shadowObscured xmlns:a14="http://schemas.microsoft.com/office/drawing/2010/main"/>
                        </a:ext>
                      </a:extLst>
                    </pic:spPr>
                  </pic:pic>
                </a:graphicData>
              </a:graphic>
            </wp:inline>
          </w:drawing>
        </w:r>
      </w:ins>
    </w:p>
    <w:p w14:paraId="2B3A0E45" w14:textId="77777777" w:rsidR="00560D87" w:rsidRPr="00691D5E" w:rsidRDefault="00B245D1" w:rsidP="00B245D1">
      <w:pPr>
        <w:pStyle w:val="Caption"/>
        <w:jc w:val="center"/>
        <w:rPr>
          <w:rFonts w:asciiTheme="minorHAnsi" w:hAnsiTheme="minorHAnsi"/>
          <w:color w:val="auto"/>
          <w:sz w:val="22"/>
          <w:rPrChange w:id="5561" w:author="Weber" w:date="2014-10-29T03:09:00Z">
            <w:rPr>
              <w:rFonts w:asciiTheme="minorHAnsi" w:hAnsiTheme="minorHAnsi"/>
              <w:sz w:val="22"/>
            </w:rPr>
          </w:rPrChange>
        </w:rPr>
      </w:pPr>
      <w:bookmarkStart w:id="5562" w:name="_Ref401851999"/>
      <w:bookmarkStart w:id="5563" w:name="_Toc402307662"/>
      <w:ins w:id="5564" w:author="Weber" w:date="2014-10-29T03:09:00Z">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73174C">
          <w:rPr>
            <w:rStyle w:val="FigureNumbersChar"/>
            <w:b/>
            <w:noProof/>
            <w:color w:val="auto"/>
          </w:rPr>
          <w:t>36</w:t>
        </w:r>
        <w:r w:rsidRPr="00B245D1">
          <w:rPr>
            <w:rStyle w:val="FigureNumbersChar"/>
            <w:b/>
            <w:color w:val="auto"/>
          </w:rPr>
          <w:fldChar w:fldCharType="end"/>
        </w:r>
        <w:bookmarkStart w:id="5565" w:name="_Toc340831372"/>
        <w:bookmarkEnd w:id="5562"/>
        <w:r w:rsidRPr="00B245D1">
          <w:rPr>
            <w:rStyle w:val="FigureNumbersChar"/>
            <w:b/>
            <w:color w:val="auto"/>
          </w:rPr>
          <w:t>.</w:t>
        </w:r>
      </w:ins>
      <w:r w:rsidRPr="00B245D1">
        <w:rPr>
          <w:color w:val="auto"/>
          <w:rPrChange w:id="5566" w:author="Weber" w:date="2014-10-29T03:09:00Z">
            <w:rPr>
              <w:rFonts w:asciiTheme="minorHAnsi" w:hAnsiTheme="minorHAnsi"/>
              <w:color w:val="auto"/>
              <w:sz w:val="22"/>
            </w:rPr>
          </w:rPrChange>
        </w:rPr>
        <w:t xml:space="preserve"> </w:t>
      </w:r>
      <w:r w:rsidR="00560D87" w:rsidRPr="00277C8D">
        <w:rPr>
          <w:rFonts w:asciiTheme="minorHAnsi" w:hAnsiTheme="minorHAnsi"/>
          <w:color w:val="auto"/>
          <w:sz w:val="22"/>
          <w:szCs w:val="22"/>
        </w:rPr>
        <w:t>100- and 250-year return period wind speeds at Florida ZIP Codes for actual terrain wind exposure.</w:t>
      </w:r>
      <w:bookmarkEnd w:id="5556"/>
      <w:bookmarkEnd w:id="5565"/>
      <w:ins w:id="5567" w:author="Weber" w:date="2014-10-29T03:09:00Z">
        <w:r w:rsidR="00691D5E">
          <w:rPr>
            <w:rFonts w:asciiTheme="minorHAnsi" w:hAnsiTheme="minorHAnsi"/>
            <w:color w:val="auto"/>
            <w:sz w:val="22"/>
            <w:szCs w:val="22"/>
          </w:rPr>
          <w:t xml:space="preserve"> </w:t>
        </w:r>
        <w:r w:rsidR="00691D5E" w:rsidRPr="00691D5E">
          <w:rPr>
            <w:rFonts w:asciiTheme="minorHAnsi" w:hAnsiTheme="minorHAnsi"/>
            <w:color w:val="auto"/>
            <w:sz w:val="22"/>
            <w:szCs w:val="22"/>
          </w:rPr>
          <w:t>Note that winds below 50 mph were not saved for this calculation, and thus the minimum wind cannot be determined.</w:t>
        </w:r>
      </w:ins>
      <w:bookmarkEnd w:id="5563"/>
    </w:p>
    <w:p w14:paraId="6D424687" w14:textId="77777777" w:rsidR="00560D87" w:rsidRDefault="00560D87" w:rsidP="00523111">
      <w:pPr>
        <w:pStyle w:val="Heading2"/>
      </w:pPr>
      <w:bookmarkStart w:id="5568" w:name="_Toc165054793"/>
      <w:bookmarkStart w:id="5569" w:name="_Toc168975592"/>
      <w:bookmarkStart w:id="5570" w:name="_Toc295315360"/>
      <w:bookmarkStart w:id="5571" w:name="_Toc295322031"/>
      <w:bookmarkStart w:id="5572" w:name="_Toc298233367"/>
      <w:bookmarkStart w:id="5573" w:name="FormM3"/>
      <w:bookmarkStart w:id="5574" w:name="_Toc402312684"/>
      <w:bookmarkStart w:id="5575" w:name="_Toc341171157"/>
      <w:r>
        <w:t>Form M-3: Radius of Maximum Winds and Radii of Standard Wind Thresholds</w:t>
      </w:r>
      <w:bookmarkEnd w:id="5568"/>
      <w:bookmarkEnd w:id="5569"/>
      <w:bookmarkEnd w:id="5570"/>
      <w:bookmarkEnd w:id="5571"/>
      <w:bookmarkEnd w:id="5572"/>
      <w:bookmarkEnd w:id="5573"/>
      <w:bookmarkEnd w:id="5574"/>
      <w:bookmarkEnd w:id="5575"/>
    </w:p>
    <w:p w14:paraId="2298A49A" w14:textId="77777777" w:rsidR="00560D87" w:rsidRDefault="00560D87">
      <w:pPr>
        <w:rPr>
          <w:lang w:eastAsia="en-US"/>
        </w:rPr>
      </w:pPr>
    </w:p>
    <w:p w14:paraId="54EF6FA7" w14:textId="77777777" w:rsidR="00560D87" w:rsidRDefault="00560D87" w:rsidP="00981595">
      <w:pPr>
        <w:pStyle w:val="FORM"/>
        <w:numPr>
          <w:ilvl w:val="0"/>
          <w:numId w:val="73"/>
        </w:numPr>
        <w:pPrChange w:id="5576" w:author="Weber" w:date="2014-10-29T03:09:00Z">
          <w:pPr>
            <w:pStyle w:val="FormLetter"/>
            <w:numPr>
              <w:numId w:val="199"/>
            </w:numPr>
            <w:ind w:left="450" w:hanging="360"/>
          </w:pPr>
        </w:pPrChange>
      </w:pPr>
      <w:r>
        <w:t>For the central pressures in the table below, provide the minimum and maximum values for 1) the radius of maximum winds (Rmax) used by the model to create the stochastic storm set and minimum and maximum values for the outer radii (R) of 2) Category 3 winds (&gt;110 mph), 3) Category 1 winds (&gt;73 mph), and 4) gale force winds (&gt;40 mph).  This information should be readily calculated from the windfield formula input to the model and does not require running the stochastic storm set. Describe the procedure used to complete this Form.</w:t>
      </w:r>
    </w:p>
    <w:p w14:paraId="009B2CFE" w14:textId="77777777" w:rsidR="00560D87" w:rsidRDefault="00560D87" w:rsidP="00560D87"/>
    <w:p w14:paraId="5C19BF26" w14:textId="4673C254" w:rsidR="00560D87" w:rsidRDefault="00560D87">
      <w:r>
        <w:t xml:space="preserve">From the entire set of stochastic track files, 10 sets of track files (totaling 400) were extracted; each set was selected on the basis of the central pressure at landfall as listed in Form M-3. The tracks were processed and the model output from the range of solutions for all times in each track (2600 wind field snapshots) was used to populate the table. Note that the table represents a subset of the possible ranges of </w:t>
      </w:r>
      <w:r>
        <w:rPr>
          <w:i/>
        </w:rPr>
        <w:t>Rmax</w:t>
      </w:r>
      <w:r>
        <w:t xml:space="preserve"> because of the selection of landfall tracks close (+/- 0.05 to 0.5 mb) to the pressure values in the table.  Note that the </w:t>
      </w:r>
      <w:r w:rsidRPr="006A04BC">
        <w:rPr>
          <w:i/>
        </w:rPr>
        <w:t>Rmax</w:t>
      </w:r>
      <w:r>
        <w:t xml:space="preserve"> values listed also represent model wind field snapshots from when the storms are offshore, while Form M-3 “C” (below) is limited to values at landfall.  Input </w:t>
      </w:r>
      <w:r w:rsidRPr="006A04BC">
        <w:rPr>
          <w:i/>
        </w:rPr>
        <w:t>Rmax</w:t>
      </w:r>
      <w:r>
        <w:t xml:space="preserve"> can vary slightly from </w:t>
      </w:r>
      <w:r w:rsidRPr="006A04BC">
        <w:rPr>
          <w:i/>
        </w:rPr>
        <w:t>Rmax</w:t>
      </w:r>
      <w:r>
        <w:t xml:space="preserve"> determined from the gridded wind field because of the effects of translation speed on the wind field and interpolation truncation over the 0.1 </w:t>
      </w:r>
      <w:r w:rsidRPr="007A0894">
        <w:rPr>
          <w:i/>
        </w:rPr>
        <w:t>R</w:t>
      </w:r>
      <w:r>
        <w:t>/</w:t>
      </w:r>
      <w:r w:rsidRPr="006A04BC">
        <w:rPr>
          <w:i/>
        </w:rPr>
        <w:t>Rmax</w:t>
      </w:r>
      <w:r>
        <w:t xml:space="preserve"> model grid.  Observed estimates of </w:t>
      </w:r>
      <w:r w:rsidRPr="00834B40">
        <w:rPr>
          <w:i/>
        </w:rPr>
        <w:t>Rmax</w:t>
      </w:r>
      <w:r>
        <w:t xml:space="preserve"> and outer wind radii from historical Atlantic basin hurricanes are included for </w:t>
      </w:r>
      <w:r w:rsidRPr="00344DC1">
        <w:t>comparison in</w:t>
      </w:r>
      <w:r w:rsidR="0056374C">
        <w:t xml:space="preserve"> </w:t>
      </w:r>
      <w:del w:id="5577" w:author="Weber" w:date="2014-10-29T03:09:00Z">
        <w:r w:rsidR="0056374C">
          <w:delText>Table 12</w:delText>
        </w:r>
        <w:r w:rsidRPr="00344DC1">
          <w:delText>.</w:delText>
        </w:r>
      </w:del>
      <w:ins w:id="5578" w:author="Weber" w:date="2014-10-29T03:09:00Z">
        <w:r w:rsidR="00695DEB">
          <w:fldChar w:fldCharType="begin"/>
        </w:r>
        <w:r w:rsidR="00695DEB">
          <w:instrText xml:space="preserve"> REF _Ref341098653 \h  \* MERGEFORMAT </w:instrText>
        </w:r>
        <w:r w:rsidR="00695DEB">
          <w:fldChar w:fldCharType="separate"/>
        </w:r>
        <w:r w:rsidR="0073174C" w:rsidRPr="0073174C">
          <w:t>Table 11</w:t>
        </w:r>
        <w:r w:rsidR="00695DEB">
          <w:fldChar w:fldCharType="end"/>
        </w:r>
        <w:r w:rsidRPr="00344DC1">
          <w:t>.</w:t>
        </w:r>
      </w:ins>
      <w:r w:rsidRPr="00344DC1">
        <w:t xml:space="preserve">  Observational</w:t>
      </w:r>
      <w:r>
        <w:t xml:space="preserve"> estimates are limited by spatial data coverage and availability.</w:t>
      </w:r>
    </w:p>
    <w:p w14:paraId="62C6FB75" w14:textId="77777777" w:rsidR="00755567" w:rsidRDefault="00755567"/>
    <w:p w14:paraId="06A996F7" w14:textId="77777777" w:rsidR="00755567" w:rsidRDefault="00755567"/>
    <w:p w14:paraId="331144F1" w14:textId="77777777" w:rsidR="00755567" w:rsidRDefault="00755567">
      <w:pPr>
        <w:suppressAutoHyphens w:val="0"/>
      </w:pPr>
      <w:r>
        <w:br w:type="page"/>
      </w:r>
    </w:p>
    <w:p w14:paraId="388EA8C5" w14:textId="77777777" w:rsidR="00755567" w:rsidRDefault="00755567">
      <w:pPr>
        <w:rPr>
          <w:lang w:eastAsia="en-US"/>
        </w:rPr>
      </w:pPr>
    </w:p>
    <w:p w14:paraId="53ED5187" w14:textId="77777777" w:rsidR="00755567" w:rsidRDefault="00755567">
      <w:pPr>
        <w:rPr>
          <w:lang w:eastAsia="en-US"/>
        </w:rPr>
      </w:pPr>
    </w:p>
    <w:p w14:paraId="525D7837" w14:textId="61F2F4C5" w:rsidR="00A741B3" w:rsidRPr="00277C8D" w:rsidRDefault="00A741B3" w:rsidP="00277C8D">
      <w:pPr>
        <w:pStyle w:val="Caption"/>
        <w:keepNext/>
        <w:jc w:val="center"/>
        <w:rPr>
          <w:sz w:val="22"/>
          <w:szCs w:val="22"/>
        </w:rPr>
      </w:pPr>
      <w:bookmarkStart w:id="5579" w:name="_Toc341089124"/>
      <w:bookmarkStart w:id="5580" w:name="_Toc341090894"/>
      <w:bookmarkStart w:id="5581" w:name="_Toc402309411"/>
      <w:bookmarkStart w:id="5582" w:name="_Toc341100757"/>
      <w:r w:rsidRPr="00277C8D">
        <w:rPr>
          <w:color w:val="auto"/>
          <w:sz w:val="22"/>
          <w:szCs w:val="22"/>
        </w:rPr>
        <w:t xml:space="preserve">Table </w:t>
      </w:r>
      <w:r w:rsidRPr="00277C8D">
        <w:rPr>
          <w:color w:val="auto"/>
          <w:sz w:val="22"/>
          <w:szCs w:val="22"/>
        </w:rPr>
        <w:fldChar w:fldCharType="begin"/>
      </w:r>
      <w:r w:rsidRPr="00277C8D">
        <w:rPr>
          <w:color w:val="auto"/>
          <w:sz w:val="22"/>
          <w:szCs w:val="22"/>
        </w:rPr>
        <w:instrText xml:space="preserve"> SEQ Table \* ARABIC </w:instrText>
      </w:r>
      <w:r w:rsidRPr="00277C8D">
        <w:rPr>
          <w:color w:val="auto"/>
          <w:sz w:val="22"/>
          <w:szCs w:val="22"/>
        </w:rPr>
        <w:fldChar w:fldCharType="separate"/>
      </w:r>
      <w:del w:id="5583" w:author="Weber" w:date="2014-10-29T03:09:00Z">
        <w:r w:rsidR="00D32455">
          <w:rPr>
            <w:noProof/>
            <w:color w:val="auto"/>
            <w:sz w:val="22"/>
            <w:szCs w:val="22"/>
          </w:rPr>
          <w:delText>11</w:delText>
        </w:r>
      </w:del>
      <w:ins w:id="5584" w:author="Weber" w:date="2014-10-29T03:09:00Z">
        <w:r w:rsidR="0073174C">
          <w:rPr>
            <w:noProof/>
            <w:color w:val="auto"/>
            <w:sz w:val="22"/>
            <w:szCs w:val="22"/>
          </w:rPr>
          <w:t>10</w:t>
        </w:r>
      </w:ins>
      <w:r w:rsidRPr="00277C8D">
        <w:rPr>
          <w:color w:val="auto"/>
          <w:sz w:val="22"/>
          <w:szCs w:val="22"/>
        </w:rPr>
        <w:fldChar w:fldCharType="end"/>
      </w:r>
      <w:r w:rsidRPr="00277C8D">
        <w:rPr>
          <w:color w:val="auto"/>
          <w:sz w:val="22"/>
          <w:szCs w:val="22"/>
        </w:rPr>
        <w:t>. Range of outer wind radii (sm) as a function of central sea level pressure (mb).</w:t>
      </w:r>
      <w:bookmarkEnd w:id="5579"/>
      <w:bookmarkEnd w:id="5580"/>
      <w:bookmarkEnd w:id="5581"/>
      <w:bookmarkEnd w:id="5582"/>
    </w:p>
    <w:tbl>
      <w:tblPr>
        <w:tblW w:w="91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Change w:id="5585" w:author="Weber" w:date="2014-10-29T03:09:00Z">
          <w:tblPr>
            <w:tblW w:w="91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PrChange>
      </w:tblPr>
      <w:tblGrid>
        <w:gridCol w:w="1339"/>
        <w:gridCol w:w="972"/>
        <w:gridCol w:w="973"/>
        <w:gridCol w:w="973"/>
        <w:gridCol w:w="973"/>
        <w:gridCol w:w="973"/>
        <w:gridCol w:w="973"/>
        <w:gridCol w:w="973"/>
        <w:gridCol w:w="973"/>
        <w:tblGridChange w:id="5586">
          <w:tblGrid>
            <w:gridCol w:w="130"/>
            <w:gridCol w:w="1209"/>
            <w:gridCol w:w="130"/>
            <w:gridCol w:w="842"/>
            <w:gridCol w:w="130"/>
            <w:gridCol w:w="843"/>
            <w:gridCol w:w="130"/>
            <w:gridCol w:w="843"/>
            <w:gridCol w:w="130"/>
            <w:gridCol w:w="843"/>
            <w:gridCol w:w="130"/>
            <w:gridCol w:w="843"/>
            <w:gridCol w:w="130"/>
            <w:gridCol w:w="843"/>
            <w:gridCol w:w="130"/>
            <w:gridCol w:w="843"/>
            <w:gridCol w:w="130"/>
            <w:gridCol w:w="843"/>
            <w:gridCol w:w="130"/>
          </w:tblGrid>
        </w:tblGridChange>
      </w:tblGrid>
      <w:tr w:rsidR="00755567" w:rsidRPr="00576B0F" w14:paraId="235743CC" w14:textId="77777777" w:rsidTr="00277C8D">
        <w:trPr>
          <w:cantSplit/>
          <w:jc w:val="center"/>
          <w:trPrChange w:id="5587" w:author="Weber" w:date="2014-10-29T03:09:00Z">
            <w:trPr>
              <w:gridAfter w:val="0"/>
              <w:cantSplit/>
              <w:jc w:val="center"/>
            </w:trPr>
          </w:trPrChange>
        </w:trPr>
        <w:tc>
          <w:tcPr>
            <w:tcW w:w="1339" w:type="dxa"/>
            <w:vMerge w:val="restart"/>
            <w:tcBorders>
              <w:top w:val="single" w:sz="12" w:space="0" w:color="auto"/>
              <w:left w:val="single" w:sz="12" w:space="0" w:color="auto"/>
            </w:tcBorders>
            <w:tcPrChange w:id="5588" w:author="Weber" w:date="2014-10-29T03:09:00Z">
              <w:tcPr>
                <w:tcW w:w="1339" w:type="dxa"/>
                <w:gridSpan w:val="2"/>
                <w:vMerge w:val="restart"/>
                <w:tcBorders>
                  <w:top w:val="single" w:sz="12" w:space="0" w:color="auto"/>
                  <w:left w:val="single" w:sz="12" w:space="0" w:color="auto"/>
                </w:tcBorders>
              </w:tcPr>
            </w:tcPrChange>
          </w:tcPr>
          <w:p w14:paraId="66D9BD74" w14:textId="77777777"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rPr>
                <w:rFonts w:ascii="Arial" w:hAnsi="Arial" w:cs="Arial"/>
                <w:b/>
              </w:rPr>
            </w:pPr>
          </w:p>
          <w:p w14:paraId="4A46056C" w14:textId="77777777" w:rsidR="00755567" w:rsidRPr="00576B0F"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rPr>
                <w:rFonts w:ascii="Arial" w:hAnsi="Arial" w:cs="Arial"/>
                <w:b/>
              </w:rPr>
            </w:pPr>
            <w:r>
              <w:rPr>
                <w:rFonts w:ascii="Arial" w:hAnsi="Arial" w:cs="Arial"/>
                <w:b/>
              </w:rPr>
              <w:t>Central Pressure (mb)</w:t>
            </w:r>
          </w:p>
        </w:tc>
        <w:tc>
          <w:tcPr>
            <w:tcW w:w="1945" w:type="dxa"/>
            <w:gridSpan w:val="2"/>
            <w:tcBorders>
              <w:top w:val="single" w:sz="12" w:space="0" w:color="auto"/>
              <w:bottom w:val="single" w:sz="12" w:space="0" w:color="auto"/>
            </w:tcBorders>
            <w:tcPrChange w:id="5589" w:author="Weber" w:date="2014-10-29T03:09:00Z">
              <w:tcPr>
                <w:tcW w:w="1945" w:type="dxa"/>
                <w:gridSpan w:val="4"/>
                <w:tcBorders>
                  <w:top w:val="single" w:sz="12" w:space="0" w:color="auto"/>
                  <w:bottom w:val="single" w:sz="12" w:space="0" w:color="auto"/>
                </w:tcBorders>
              </w:tcPr>
            </w:tcPrChange>
          </w:tcPr>
          <w:p w14:paraId="7B4AEADB" w14:textId="77777777" w:rsidR="00755567" w:rsidRPr="00576B0F"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rFonts w:ascii="Arial" w:hAnsi="Arial" w:cs="Arial"/>
                <w:b/>
              </w:rPr>
            </w:pPr>
            <w:r>
              <w:rPr>
                <w:rFonts w:ascii="Arial" w:hAnsi="Arial" w:cs="Arial"/>
                <w:b/>
              </w:rPr>
              <w:t xml:space="preserve">Rmax </w:t>
            </w:r>
            <w:r>
              <w:rPr>
                <w:rFonts w:ascii="Arial" w:hAnsi="Arial" w:cs="Arial"/>
                <w:b/>
              </w:rPr>
              <w:br/>
              <w:t>(sm)</w:t>
            </w:r>
          </w:p>
        </w:tc>
        <w:tc>
          <w:tcPr>
            <w:tcW w:w="1946" w:type="dxa"/>
            <w:gridSpan w:val="2"/>
            <w:tcBorders>
              <w:top w:val="single" w:sz="12" w:space="0" w:color="auto"/>
              <w:bottom w:val="single" w:sz="12" w:space="0" w:color="auto"/>
            </w:tcBorders>
            <w:tcPrChange w:id="5590" w:author="Weber" w:date="2014-10-29T03:09:00Z">
              <w:tcPr>
                <w:tcW w:w="1946" w:type="dxa"/>
                <w:gridSpan w:val="4"/>
                <w:tcBorders>
                  <w:top w:val="single" w:sz="12" w:space="0" w:color="auto"/>
                  <w:bottom w:val="single" w:sz="12" w:space="0" w:color="auto"/>
                </w:tcBorders>
              </w:tcPr>
            </w:tcPrChange>
          </w:tcPr>
          <w:p w14:paraId="0420BF9C" w14:textId="77777777" w:rsidR="00755567" w:rsidRPr="00576B0F"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rFonts w:ascii="Arial" w:hAnsi="Arial" w:cs="Arial"/>
                <w:b/>
              </w:rPr>
            </w:pPr>
            <w:r>
              <w:rPr>
                <w:rFonts w:ascii="Arial" w:hAnsi="Arial" w:cs="Arial"/>
                <w:b/>
              </w:rPr>
              <w:t>Outer Radii (&gt;110 mph) (sm)</w:t>
            </w:r>
          </w:p>
        </w:tc>
        <w:tc>
          <w:tcPr>
            <w:tcW w:w="1946" w:type="dxa"/>
            <w:gridSpan w:val="2"/>
            <w:tcBorders>
              <w:top w:val="single" w:sz="12" w:space="0" w:color="auto"/>
              <w:bottom w:val="single" w:sz="12" w:space="0" w:color="auto"/>
            </w:tcBorders>
            <w:tcPrChange w:id="5591" w:author="Weber" w:date="2014-10-29T03:09:00Z">
              <w:tcPr>
                <w:tcW w:w="1946" w:type="dxa"/>
                <w:gridSpan w:val="4"/>
                <w:tcBorders>
                  <w:top w:val="single" w:sz="12" w:space="0" w:color="auto"/>
                  <w:bottom w:val="single" w:sz="12" w:space="0" w:color="auto"/>
                </w:tcBorders>
              </w:tcPr>
            </w:tcPrChange>
          </w:tcPr>
          <w:p w14:paraId="77637472" w14:textId="77777777" w:rsidR="00755567" w:rsidRPr="00576B0F"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rFonts w:ascii="Arial" w:hAnsi="Arial" w:cs="Arial"/>
                <w:b/>
              </w:rPr>
            </w:pPr>
            <w:r>
              <w:rPr>
                <w:rFonts w:ascii="Arial" w:hAnsi="Arial" w:cs="Arial"/>
                <w:b/>
              </w:rPr>
              <w:t>Outer Radii (&gt;73 mph)   (sm)</w:t>
            </w:r>
          </w:p>
        </w:tc>
        <w:tc>
          <w:tcPr>
            <w:tcW w:w="1946" w:type="dxa"/>
            <w:gridSpan w:val="2"/>
            <w:tcBorders>
              <w:top w:val="single" w:sz="12" w:space="0" w:color="auto"/>
              <w:bottom w:val="single" w:sz="12" w:space="0" w:color="auto"/>
              <w:right w:val="single" w:sz="12" w:space="0" w:color="auto"/>
            </w:tcBorders>
            <w:tcPrChange w:id="5592" w:author="Weber" w:date="2014-10-29T03:09:00Z">
              <w:tcPr>
                <w:tcW w:w="1946" w:type="dxa"/>
                <w:gridSpan w:val="4"/>
                <w:tcBorders>
                  <w:top w:val="single" w:sz="12" w:space="0" w:color="auto"/>
                  <w:bottom w:val="single" w:sz="12" w:space="0" w:color="auto"/>
                  <w:right w:val="single" w:sz="12" w:space="0" w:color="auto"/>
                </w:tcBorders>
              </w:tcPr>
            </w:tcPrChange>
          </w:tcPr>
          <w:p w14:paraId="3D774322" w14:textId="77777777" w:rsidR="00755567" w:rsidRPr="00576B0F"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rFonts w:ascii="Arial" w:hAnsi="Arial" w:cs="Arial"/>
                <w:b/>
              </w:rPr>
            </w:pPr>
            <w:r>
              <w:rPr>
                <w:rFonts w:ascii="Arial" w:hAnsi="Arial" w:cs="Arial"/>
                <w:b/>
              </w:rPr>
              <w:t>Outer Radii (&gt;40 mph)   (sm)</w:t>
            </w:r>
          </w:p>
        </w:tc>
      </w:tr>
      <w:tr w:rsidR="00755567" w:rsidRPr="00D95927" w14:paraId="584830D1" w14:textId="77777777" w:rsidTr="00277C8D">
        <w:trPr>
          <w:cantSplit/>
          <w:jc w:val="center"/>
          <w:trPrChange w:id="5593" w:author="Weber" w:date="2014-10-29T03:09:00Z">
            <w:trPr>
              <w:gridAfter w:val="0"/>
              <w:cantSplit/>
              <w:jc w:val="center"/>
            </w:trPr>
          </w:trPrChange>
        </w:trPr>
        <w:tc>
          <w:tcPr>
            <w:tcW w:w="1339" w:type="dxa"/>
            <w:vMerge/>
            <w:tcBorders>
              <w:left w:val="single" w:sz="12" w:space="0" w:color="auto"/>
            </w:tcBorders>
            <w:tcPrChange w:id="5594" w:author="Weber" w:date="2014-10-29T03:09:00Z">
              <w:tcPr>
                <w:tcW w:w="1339" w:type="dxa"/>
                <w:gridSpan w:val="2"/>
                <w:vMerge/>
                <w:tcBorders>
                  <w:left w:val="single" w:sz="12" w:space="0" w:color="auto"/>
                </w:tcBorders>
              </w:tcPr>
            </w:tcPrChange>
          </w:tcPr>
          <w:p w14:paraId="65D0B7C8" w14:textId="77777777"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pPr>
          </w:p>
        </w:tc>
        <w:tc>
          <w:tcPr>
            <w:tcW w:w="972" w:type="dxa"/>
            <w:tcBorders>
              <w:top w:val="single" w:sz="12" w:space="0" w:color="auto"/>
              <w:bottom w:val="single" w:sz="12" w:space="0" w:color="auto"/>
            </w:tcBorders>
            <w:shd w:val="clear" w:color="auto" w:fill="auto"/>
            <w:tcPrChange w:id="5595" w:author="Weber" w:date="2014-10-29T03:09:00Z">
              <w:tcPr>
                <w:tcW w:w="972" w:type="dxa"/>
                <w:gridSpan w:val="2"/>
                <w:tcBorders>
                  <w:top w:val="single" w:sz="12" w:space="0" w:color="auto"/>
                  <w:bottom w:val="single" w:sz="12" w:space="0" w:color="auto"/>
                </w:tcBorders>
                <w:shd w:val="clear" w:color="auto" w:fill="auto"/>
              </w:tcPr>
            </w:tcPrChange>
          </w:tcPr>
          <w:p w14:paraId="13276939" w14:textId="77777777" w:rsidR="00755567" w:rsidRPr="00D9592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rPr>
                <w:rFonts w:ascii="Arial" w:hAnsi="Arial" w:cs="Arial"/>
                <w:b/>
              </w:rPr>
            </w:pPr>
            <w:r w:rsidRPr="00D95927">
              <w:rPr>
                <w:rFonts w:ascii="Arial" w:hAnsi="Arial" w:cs="Arial"/>
                <w:b/>
              </w:rPr>
              <w:t>Min</w:t>
            </w:r>
          </w:p>
        </w:tc>
        <w:tc>
          <w:tcPr>
            <w:tcW w:w="973" w:type="dxa"/>
            <w:tcBorders>
              <w:top w:val="single" w:sz="12" w:space="0" w:color="auto"/>
              <w:bottom w:val="single" w:sz="12" w:space="0" w:color="auto"/>
            </w:tcBorders>
            <w:shd w:val="clear" w:color="auto" w:fill="auto"/>
            <w:tcPrChange w:id="5596" w:author="Weber" w:date="2014-10-29T03:09:00Z">
              <w:tcPr>
                <w:tcW w:w="973" w:type="dxa"/>
                <w:gridSpan w:val="2"/>
                <w:tcBorders>
                  <w:top w:val="single" w:sz="12" w:space="0" w:color="auto"/>
                  <w:bottom w:val="single" w:sz="12" w:space="0" w:color="auto"/>
                </w:tcBorders>
                <w:shd w:val="clear" w:color="auto" w:fill="auto"/>
              </w:tcPr>
            </w:tcPrChange>
          </w:tcPr>
          <w:p w14:paraId="69FC62F5" w14:textId="77777777" w:rsidR="00755567" w:rsidRPr="00D9592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rPr>
                <w:rFonts w:ascii="Arial" w:hAnsi="Arial" w:cs="Arial"/>
                <w:b/>
              </w:rPr>
            </w:pPr>
            <w:r w:rsidRPr="00D95927">
              <w:rPr>
                <w:rFonts w:ascii="Arial" w:hAnsi="Arial" w:cs="Arial"/>
                <w:b/>
              </w:rPr>
              <w:t>Max</w:t>
            </w:r>
          </w:p>
        </w:tc>
        <w:tc>
          <w:tcPr>
            <w:tcW w:w="973" w:type="dxa"/>
            <w:tcBorders>
              <w:top w:val="single" w:sz="12" w:space="0" w:color="auto"/>
              <w:bottom w:val="single" w:sz="12" w:space="0" w:color="auto"/>
            </w:tcBorders>
            <w:shd w:val="clear" w:color="auto" w:fill="auto"/>
            <w:tcPrChange w:id="5597" w:author="Weber" w:date="2014-10-29T03:09:00Z">
              <w:tcPr>
                <w:tcW w:w="973" w:type="dxa"/>
                <w:gridSpan w:val="2"/>
                <w:tcBorders>
                  <w:top w:val="single" w:sz="12" w:space="0" w:color="auto"/>
                  <w:bottom w:val="single" w:sz="12" w:space="0" w:color="auto"/>
                </w:tcBorders>
                <w:shd w:val="clear" w:color="auto" w:fill="auto"/>
              </w:tcPr>
            </w:tcPrChange>
          </w:tcPr>
          <w:p w14:paraId="126D3423" w14:textId="77777777" w:rsidR="00755567" w:rsidRPr="00D9592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rPr>
                <w:rFonts w:ascii="Arial" w:hAnsi="Arial" w:cs="Arial"/>
                <w:b/>
              </w:rPr>
            </w:pPr>
            <w:r w:rsidRPr="00D95927">
              <w:rPr>
                <w:rFonts w:ascii="Arial" w:hAnsi="Arial" w:cs="Arial"/>
                <w:b/>
              </w:rPr>
              <w:t>Min</w:t>
            </w:r>
          </w:p>
        </w:tc>
        <w:tc>
          <w:tcPr>
            <w:tcW w:w="973" w:type="dxa"/>
            <w:tcBorders>
              <w:top w:val="single" w:sz="12" w:space="0" w:color="auto"/>
              <w:bottom w:val="single" w:sz="12" w:space="0" w:color="auto"/>
            </w:tcBorders>
            <w:shd w:val="clear" w:color="auto" w:fill="auto"/>
            <w:tcPrChange w:id="5598" w:author="Weber" w:date="2014-10-29T03:09:00Z">
              <w:tcPr>
                <w:tcW w:w="973" w:type="dxa"/>
                <w:gridSpan w:val="2"/>
                <w:tcBorders>
                  <w:top w:val="single" w:sz="12" w:space="0" w:color="auto"/>
                  <w:bottom w:val="single" w:sz="12" w:space="0" w:color="auto"/>
                </w:tcBorders>
                <w:shd w:val="clear" w:color="auto" w:fill="auto"/>
              </w:tcPr>
            </w:tcPrChange>
          </w:tcPr>
          <w:p w14:paraId="0275E21C" w14:textId="77777777" w:rsidR="00755567" w:rsidRPr="00D9592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rPr>
                <w:rFonts w:ascii="Arial" w:hAnsi="Arial" w:cs="Arial"/>
                <w:b/>
              </w:rPr>
            </w:pPr>
            <w:r w:rsidRPr="00D95927">
              <w:rPr>
                <w:rFonts w:ascii="Arial" w:hAnsi="Arial" w:cs="Arial"/>
                <w:b/>
              </w:rPr>
              <w:t>Max</w:t>
            </w:r>
          </w:p>
        </w:tc>
        <w:tc>
          <w:tcPr>
            <w:tcW w:w="973" w:type="dxa"/>
            <w:tcBorders>
              <w:top w:val="single" w:sz="12" w:space="0" w:color="auto"/>
              <w:bottom w:val="single" w:sz="12" w:space="0" w:color="auto"/>
            </w:tcBorders>
            <w:shd w:val="clear" w:color="auto" w:fill="auto"/>
            <w:tcPrChange w:id="5599" w:author="Weber" w:date="2014-10-29T03:09:00Z">
              <w:tcPr>
                <w:tcW w:w="973" w:type="dxa"/>
                <w:gridSpan w:val="2"/>
                <w:tcBorders>
                  <w:top w:val="single" w:sz="12" w:space="0" w:color="auto"/>
                  <w:bottom w:val="single" w:sz="12" w:space="0" w:color="auto"/>
                </w:tcBorders>
                <w:shd w:val="clear" w:color="auto" w:fill="auto"/>
              </w:tcPr>
            </w:tcPrChange>
          </w:tcPr>
          <w:p w14:paraId="7F6FF2E8" w14:textId="77777777" w:rsidR="00755567" w:rsidRPr="00D9592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rPr>
                <w:rFonts w:ascii="Arial" w:hAnsi="Arial" w:cs="Arial"/>
                <w:b/>
              </w:rPr>
            </w:pPr>
            <w:r w:rsidRPr="00D95927">
              <w:rPr>
                <w:rFonts w:ascii="Arial" w:hAnsi="Arial" w:cs="Arial"/>
                <w:b/>
              </w:rPr>
              <w:t>Min</w:t>
            </w:r>
          </w:p>
        </w:tc>
        <w:tc>
          <w:tcPr>
            <w:tcW w:w="973" w:type="dxa"/>
            <w:tcBorders>
              <w:top w:val="single" w:sz="12" w:space="0" w:color="auto"/>
              <w:bottom w:val="single" w:sz="12" w:space="0" w:color="auto"/>
            </w:tcBorders>
            <w:shd w:val="clear" w:color="auto" w:fill="auto"/>
            <w:tcPrChange w:id="5600" w:author="Weber" w:date="2014-10-29T03:09:00Z">
              <w:tcPr>
                <w:tcW w:w="973" w:type="dxa"/>
                <w:gridSpan w:val="2"/>
                <w:tcBorders>
                  <w:top w:val="single" w:sz="12" w:space="0" w:color="auto"/>
                  <w:bottom w:val="single" w:sz="12" w:space="0" w:color="auto"/>
                </w:tcBorders>
                <w:shd w:val="clear" w:color="auto" w:fill="auto"/>
              </w:tcPr>
            </w:tcPrChange>
          </w:tcPr>
          <w:p w14:paraId="04C6AAF8" w14:textId="77777777" w:rsidR="00755567" w:rsidRPr="00D9592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rPr>
                <w:rFonts w:ascii="Arial" w:hAnsi="Arial" w:cs="Arial"/>
                <w:b/>
              </w:rPr>
            </w:pPr>
            <w:r w:rsidRPr="00D95927">
              <w:rPr>
                <w:rFonts w:ascii="Arial" w:hAnsi="Arial" w:cs="Arial"/>
                <w:b/>
              </w:rPr>
              <w:t>Max</w:t>
            </w:r>
          </w:p>
        </w:tc>
        <w:tc>
          <w:tcPr>
            <w:tcW w:w="973" w:type="dxa"/>
            <w:tcBorders>
              <w:top w:val="single" w:sz="12" w:space="0" w:color="auto"/>
              <w:bottom w:val="single" w:sz="12" w:space="0" w:color="auto"/>
              <w:right w:val="single" w:sz="4" w:space="0" w:color="auto"/>
            </w:tcBorders>
            <w:shd w:val="clear" w:color="auto" w:fill="auto"/>
            <w:tcPrChange w:id="5601" w:author="Weber" w:date="2014-10-29T03:09:00Z">
              <w:tcPr>
                <w:tcW w:w="973" w:type="dxa"/>
                <w:gridSpan w:val="2"/>
                <w:tcBorders>
                  <w:top w:val="single" w:sz="12" w:space="0" w:color="auto"/>
                  <w:bottom w:val="single" w:sz="12" w:space="0" w:color="auto"/>
                  <w:right w:val="single" w:sz="4" w:space="0" w:color="auto"/>
                </w:tcBorders>
                <w:shd w:val="clear" w:color="auto" w:fill="auto"/>
              </w:tcPr>
            </w:tcPrChange>
          </w:tcPr>
          <w:p w14:paraId="549999E0" w14:textId="77777777" w:rsidR="00755567" w:rsidRPr="00D9592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rPr>
                <w:rFonts w:ascii="Arial" w:hAnsi="Arial" w:cs="Arial"/>
                <w:b/>
              </w:rPr>
            </w:pPr>
            <w:r w:rsidRPr="00D95927">
              <w:rPr>
                <w:rFonts w:ascii="Arial" w:hAnsi="Arial" w:cs="Arial"/>
                <w:b/>
              </w:rPr>
              <w:t>Min</w:t>
            </w:r>
          </w:p>
        </w:tc>
        <w:tc>
          <w:tcPr>
            <w:tcW w:w="973" w:type="dxa"/>
            <w:tcBorders>
              <w:top w:val="single" w:sz="12" w:space="0" w:color="auto"/>
              <w:left w:val="single" w:sz="4" w:space="0" w:color="auto"/>
              <w:bottom w:val="single" w:sz="12" w:space="0" w:color="auto"/>
              <w:right w:val="single" w:sz="12" w:space="0" w:color="auto"/>
            </w:tcBorders>
            <w:shd w:val="clear" w:color="auto" w:fill="auto"/>
            <w:tcPrChange w:id="5602" w:author="Weber" w:date="2014-10-29T03:09:00Z">
              <w:tcPr>
                <w:tcW w:w="973" w:type="dxa"/>
                <w:gridSpan w:val="2"/>
                <w:tcBorders>
                  <w:top w:val="single" w:sz="12" w:space="0" w:color="auto"/>
                  <w:left w:val="single" w:sz="4" w:space="0" w:color="auto"/>
                  <w:bottom w:val="single" w:sz="12" w:space="0" w:color="auto"/>
                  <w:right w:val="single" w:sz="12" w:space="0" w:color="auto"/>
                </w:tcBorders>
                <w:shd w:val="clear" w:color="auto" w:fill="auto"/>
              </w:tcPr>
            </w:tcPrChange>
          </w:tcPr>
          <w:p w14:paraId="23B0FF8B" w14:textId="77777777" w:rsidR="00755567" w:rsidRPr="00D9592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rPr>
                <w:rFonts w:ascii="Arial" w:hAnsi="Arial" w:cs="Arial"/>
                <w:b/>
              </w:rPr>
            </w:pPr>
            <w:r w:rsidRPr="00D95927">
              <w:rPr>
                <w:rFonts w:ascii="Arial" w:hAnsi="Arial" w:cs="Arial"/>
                <w:b/>
              </w:rPr>
              <w:t>Max</w:t>
            </w:r>
          </w:p>
        </w:tc>
      </w:tr>
      <w:tr w:rsidR="007E6E45" w14:paraId="0AEF937F" w14:textId="77777777" w:rsidTr="00277C8D">
        <w:trPr>
          <w:cantSplit/>
          <w:jc w:val="center"/>
        </w:trPr>
        <w:tc>
          <w:tcPr>
            <w:tcW w:w="1339" w:type="dxa"/>
            <w:tcBorders>
              <w:top w:val="single" w:sz="12" w:space="0" w:color="auto"/>
              <w:left w:val="single" w:sz="12" w:space="0" w:color="auto"/>
            </w:tcBorders>
          </w:tcPr>
          <w:p w14:paraId="64859A0A" w14:textId="77777777"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00</w:t>
            </w:r>
          </w:p>
        </w:tc>
        <w:tc>
          <w:tcPr>
            <w:tcW w:w="972" w:type="dxa"/>
            <w:tcBorders>
              <w:top w:val="single" w:sz="12" w:space="0" w:color="auto"/>
            </w:tcBorders>
            <w:shd w:val="clear" w:color="auto" w:fill="auto"/>
            <w:vAlign w:val="bottom"/>
          </w:tcPr>
          <w:p w14:paraId="747362D9" w14:textId="77777777" w:rsidR="00755567" w:rsidRDefault="00755567" w:rsidP="006641FA">
            <w:pPr>
              <w:jc w:val="right"/>
              <w:rPr>
                <w:rFonts w:ascii="Calibri" w:hAnsi="Calibri"/>
                <w:color w:val="000000"/>
              </w:rPr>
            </w:pPr>
            <w:r>
              <w:rPr>
                <w:rFonts w:ascii="Calibri" w:hAnsi="Calibri"/>
                <w:color w:val="000000"/>
              </w:rPr>
              <w:t>3.52</w:t>
            </w:r>
          </w:p>
        </w:tc>
        <w:tc>
          <w:tcPr>
            <w:tcW w:w="973" w:type="dxa"/>
            <w:tcBorders>
              <w:top w:val="single" w:sz="12" w:space="0" w:color="auto"/>
            </w:tcBorders>
            <w:shd w:val="clear" w:color="auto" w:fill="auto"/>
            <w:vAlign w:val="bottom"/>
          </w:tcPr>
          <w:p w14:paraId="09A40A48" w14:textId="77777777" w:rsidR="00755567" w:rsidRDefault="00755567" w:rsidP="006641FA">
            <w:pPr>
              <w:jc w:val="right"/>
              <w:rPr>
                <w:rFonts w:ascii="Calibri" w:hAnsi="Calibri"/>
                <w:color w:val="000000"/>
              </w:rPr>
            </w:pPr>
            <w:r>
              <w:rPr>
                <w:rFonts w:ascii="Calibri" w:hAnsi="Calibri"/>
                <w:color w:val="000000"/>
              </w:rPr>
              <w:t>19.69</w:t>
            </w:r>
          </w:p>
        </w:tc>
        <w:tc>
          <w:tcPr>
            <w:tcW w:w="973" w:type="dxa"/>
            <w:tcBorders>
              <w:top w:val="single" w:sz="12" w:space="0" w:color="auto"/>
            </w:tcBorders>
            <w:shd w:val="clear" w:color="auto" w:fill="auto"/>
          </w:tcPr>
          <w:p w14:paraId="752B31E9" w14:textId="77777777"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8.21</w:t>
            </w:r>
          </w:p>
        </w:tc>
        <w:tc>
          <w:tcPr>
            <w:tcW w:w="973" w:type="dxa"/>
            <w:tcBorders>
              <w:top w:val="single" w:sz="12" w:space="0" w:color="auto"/>
            </w:tcBorders>
            <w:shd w:val="clear" w:color="auto" w:fill="auto"/>
            <w:vAlign w:val="bottom"/>
          </w:tcPr>
          <w:p w14:paraId="1526BBF9" w14:textId="77777777" w:rsidR="00755567" w:rsidRDefault="00755567" w:rsidP="006641FA">
            <w:pPr>
              <w:jc w:val="right"/>
              <w:rPr>
                <w:rFonts w:ascii="Calibri" w:hAnsi="Calibri"/>
                <w:color w:val="000000"/>
              </w:rPr>
            </w:pPr>
            <w:r>
              <w:rPr>
                <w:rFonts w:ascii="Calibri" w:hAnsi="Calibri"/>
                <w:color w:val="000000"/>
              </w:rPr>
              <w:t>41.80</w:t>
            </w:r>
          </w:p>
        </w:tc>
        <w:tc>
          <w:tcPr>
            <w:tcW w:w="973" w:type="dxa"/>
            <w:tcBorders>
              <w:top w:val="single" w:sz="12" w:space="0" w:color="auto"/>
            </w:tcBorders>
            <w:shd w:val="clear" w:color="auto" w:fill="auto"/>
          </w:tcPr>
          <w:p w14:paraId="0A05EA8B" w14:textId="77777777"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13.30</w:t>
            </w:r>
          </w:p>
        </w:tc>
        <w:tc>
          <w:tcPr>
            <w:tcW w:w="973" w:type="dxa"/>
            <w:tcBorders>
              <w:top w:val="single" w:sz="12" w:space="0" w:color="auto"/>
            </w:tcBorders>
            <w:shd w:val="clear" w:color="auto" w:fill="auto"/>
            <w:vAlign w:val="bottom"/>
          </w:tcPr>
          <w:p w14:paraId="20039AFC" w14:textId="77777777" w:rsidR="00755567" w:rsidRDefault="00755567" w:rsidP="006641FA">
            <w:pPr>
              <w:jc w:val="right"/>
              <w:rPr>
                <w:rFonts w:ascii="Calibri" w:hAnsi="Calibri"/>
                <w:color w:val="000000"/>
              </w:rPr>
            </w:pPr>
            <w:r>
              <w:rPr>
                <w:rFonts w:ascii="Calibri" w:hAnsi="Calibri"/>
                <w:color w:val="000000"/>
              </w:rPr>
              <w:t>78.24</w:t>
            </w:r>
          </w:p>
        </w:tc>
        <w:tc>
          <w:tcPr>
            <w:tcW w:w="973" w:type="dxa"/>
            <w:tcBorders>
              <w:top w:val="single" w:sz="12" w:space="0" w:color="auto"/>
              <w:right w:val="single" w:sz="4" w:space="0" w:color="auto"/>
            </w:tcBorders>
            <w:shd w:val="clear" w:color="auto" w:fill="auto"/>
          </w:tcPr>
          <w:p w14:paraId="455D69C6" w14:textId="77777777"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25.03</w:t>
            </w:r>
          </w:p>
        </w:tc>
        <w:tc>
          <w:tcPr>
            <w:tcW w:w="973" w:type="dxa"/>
            <w:tcBorders>
              <w:top w:val="single" w:sz="12" w:space="0" w:color="auto"/>
              <w:left w:val="single" w:sz="4" w:space="0" w:color="auto"/>
              <w:right w:val="single" w:sz="12" w:space="0" w:color="auto"/>
            </w:tcBorders>
            <w:shd w:val="clear" w:color="auto" w:fill="auto"/>
            <w:vAlign w:val="bottom"/>
          </w:tcPr>
          <w:p w14:paraId="2BAF9B8F" w14:textId="77777777" w:rsidR="00755567" w:rsidRDefault="00755567" w:rsidP="006641FA">
            <w:pPr>
              <w:jc w:val="right"/>
              <w:rPr>
                <w:rFonts w:ascii="Calibri" w:hAnsi="Calibri"/>
                <w:color w:val="000000"/>
              </w:rPr>
            </w:pPr>
            <w:r>
              <w:rPr>
                <w:rFonts w:ascii="Calibri" w:hAnsi="Calibri"/>
                <w:color w:val="000000"/>
              </w:rPr>
              <w:t>186.22</w:t>
            </w:r>
          </w:p>
        </w:tc>
      </w:tr>
      <w:tr w:rsidR="00755567" w14:paraId="03684429" w14:textId="77777777" w:rsidTr="00277C8D">
        <w:trPr>
          <w:cantSplit/>
          <w:jc w:val="center"/>
          <w:trPrChange w:id="5603" w:author="Weber" w:date="2014-10-29T03:09:00Z">
            <w:trPr>
              <w:gridAfter w:val="0"/>
              <w:cantSplit/>
              <w:jc w:val="center"/>
            </w:trPr>
          </w:trPrChange>
        </w:trPr>
        <w:tc>
          <w:tcPr>
            <w:tcW w:w="1339" w:type="dxa"/>
            <w:tcBorders>
              <w:left w:val="single" w:sz="12" w:space="0" w:color="auto"/>
            </w:tcBorders>
            <w:tcPrChange w:id="5604" w:author="Weber" w:date="2014-10-29T03:09:00Z">
              <w:tcPr>
                <w:tcW w:w="1339" w:type="dxa"/>
                <w:gridSpan w:val="2"/>
                <w:tcBorders>
                  <w:left w:val="single" w:sz="12" w:space="0" w:color="auto"/>
                </w:tcBorders>
              </w:tcPr>
            </w:tcPrChange>
          </w:tcPr>
          <w:p w14:paraId="23FA1ABF" w14:textId="77777777"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10</w:t>
            </w:r>
          </w:p>
        </w:tc>
        <w:tc>
          <w:tcPr>
            <w:tcW w:w="972" w:type="dxa"/>
            <w:shd w:val="clear" w:color="auto" w:fill="auto"/>
            <w:vAlign w:val="bottom"/>
            <w:tcPrChange w:id="5605" w:author="Weber" w:date="2014-10-29T03:09:00Z">
              <w:tcPr>
                <w:tcW w:w="972" w:type="dxa"/>
                <w:gridSpan w:val="2"/>
                <w:shd w:val="clear" w:color="auto" w:fill="auto"/>
                <w:vAlign w:val="bottom"/>
              </w:tcPr>
            </w:tcPrChange>
          </w:tcPr>
          <w:p w14:paraId="4CE0E049" w14:textId="77777777" w:rsidR="00755567" w:rsidRDefault="00755567" w:rsidP="006641FA">
            <w:pPr>
              <w:jc w:val="right"/>
              <w:rPr>
                <w:rFonts w:ascii="Calibri" w:hAnsi="Calibri"/>
                <w:color w:val="000000"/>
              </w:rPr>
            </w:pPr>
            <w:r>
              <w:rPr>
                <w:rFonts w:ascii="Calibri" w:hAnsi="Calibri"/>
                <w:color w:val="000000"/>
              </w:rPr>
              <w:t>3.35</w:t>
            </w:r>
          </w:p>
        </w:tc>
        <w:tc>
          <w:tcPr>
            <w:tcW w:w="973" w:type="dxa"/>
            <w:shd w:val="clear" w:color="auto" w:fill="auto"/>
            <w:vAlign w:val="bottom"/>
            <w:tcPrChange w:id="5606" w:author="Weber" w:date="2014-10-29T03:09:00Z">
              <w:tcPr>
                <w:tcW w:w="973" w:type="dxa"/>
                <w:gridSpan w:val="2"/>
                <w:shd w:val="clear" w:color="auto" w:fill="auto"/>
                <w:vAlign w:val="bottom"/>
              </w:tcPr>
            </w:tcPrChange>
          </w:tcPr>
          <w:p w14:paraId="6A09349F" w14:textId="77777777" w:rsidR="00755567" w:rsidRDefault="00755567" w:rsidP="006641FA">
            <w:pPr>
              <w:jc w:val="right"/>
              <w:rPr>
                <w:rFonts w:ascii="Calibri" w:hAnsi="Calibri"/>
                <w:color w:val="000000"/>
              </w:rPr>
            </w:pPr>
            <w:r>
              <w:rPr>
                <w:rFonts w:ascii="Calibri" w:hAnsi="Calibri"/>
                <w:color w:val="000000"/>
              </w:rPr>
              <w:t>20.83</w:t>
            </w:r>
          </w:p>
        </w:tc>
        <w:tc>
          <w:tcPr>
            <w:tcW w:w="973" w:type="dxa"/>
            <w:shd w:val="clear" w:color="auto" w:fill="auto"/>
            <w:tcPrChange w:id="5607" w:author="Weber" w:date="2014-10-29T03:09:00Z">
              <w:tcPr>
                <w:tcW w:w="973" w:type="dxa"/>
                <w:gridSpan w:val="2"/>
                <w:shd w:val="clear" w:color="auto" w:fill="auto"/>
              </w:tcPr>
            </w:tcPrChange>
          </w:tcPr>
          <w:p w14:paraId="7E34AB5F" w14:textId="77777777"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7.82</w:t>
            </w:r>
          </w:p>
        </w:tc>
        <w:tc>
          <w:tcPr>
            <w:tcW w:w="973" w:type="dxa"/>
            <w:shd w:val="clear" w:color="auto" w:fill="auto"/>
            <w:vAlign w:val="bottom"/>
            <w:tcPrChange w:id="5608" w:author="Weber" w:date="2014-10-29T03:09:00Z">
              <w:tcPr>
                <w:tcW w:w="973" w:type="dxa"/>
                <w:gridSpan w:val="2"/>
                <w:shd w:val="clear" w:color="auto" w:fill="auto"/>
                <w:vAlign w:val="bottom"/>
              </w:tcPr>
            </w:tcPrChange>
          </w:tcPr>
          <w:p w14:paraId="459F6621" w14:textId="77777777" w:rsidR="00755567" w:rsidRDefault="00755567" w:rsidP="006641FA">
            <w:pPr>
              <w:jc w:val="right"/>
              <w:rPr>
                <w:rFonts w:ascii="Calibri" w:hAnsi="Calibri"/>
                <w:color w:val="000000"/>
              </w:rPr>
            </w:pPr>
            <w:r>
              <w:rPr>
                <w:rFonts w:ascii="Calibri" w:hAnsi="Calibri"/>
                <w:color w:val="000000"/>
              </w:rPr>
              <w:t>41.80</w:t>
            </w:r>
          </w:p>
        </w:tc>
        <w:tc>
          <w:tcPr>
            <w:tcW w:w="973" w:type="dxa"/>
            <w:shd w:val="clear" w:color="auto" w:fill="auto"/>
            <w:tcPrChange w:id="5609" w:author="Weber" w:date="2014-10-29T03:09:00Z">
              <w:tcPr>
                <w:tcW w:w="973" w:type="dxa"/>
                <w:gridSpan w:val="2"/>
                <w:shd w:val="clear" w:color="auto" w:fill="auto"/>
              </w:tcPr>
            </w:tcPrChange>
          </w:tcPr>
          <w:p w14:paraId="0F1DDB54" w14:textId="77777777"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12.91</w:t>
            </w:r>
          </w:p>
        </w:tc>
        <w:tc>
          <w:tcPr>
            <w:tcW w:w="973" w:type="dxa"/>
            <w:shd w:val="clear" w:color="auto" w:fill="auto"/>
            <w:vAlign w:val="bottom"/>
            <w:tcPrChange w:id="5610" w:author="Weber" w:date="2014-10-29T03:09:00Z">
              <w:tcPr>
                <w:tcW w:w="973" w:type="dxa"/>
                <w:gridSpan w:val="2"/>
                <w:shd w:val="clear" w:color="auto" w:fill="auto"/>
                <w:vAlign w:val="bottom"/>
              </w:tcPr>
            </w:tcPrChange>
          </w:tcPr>
          <w:p w14:paraId="0773E91B" w14:textId="77777777" w:rsidR="00755567" w:rsidRDefault="00755567" w:rsidP="006641FA">
            <w:pPr>
              <w:jc w:val="right"/>
              <w:rPr>
                <w:rFonts w:ascii="Calibri" w:hAnsi="Calibri"/>
                <w:color w:val="000000"/>
              </w:rPr>
            </w:pPr>
            <w:r>
              <w:rPr>
                <w:rFonts w:ascii="Calibri" w:hAnsi="Calibri"/>
                <w:color w:val="000000"/>
              </w:rPr>
              <w:t>81.86</w:t>
            </w:r>
          </w:p>
        </w:tc>
        <w:tc>
          <w:tcPr>
            <w:tcW w:w="973" w:type="dxa"/>
            <w:tcBorders>
              <w:right w:val="single" w:sz="4" w:space="0" w:color="auto"/>
            </w:tcBorders>
            <w:shd w:val="clear" w:color="auto" w:fill="auto"/>
            <w:tcPrChange w:id="5611" w:author="Weber" w:date="2014-10-29T03:09:00Z">
              <w:tcPr>
                <w:tcW w:w="973" w:type="dxa"/>
                <w:gridSpan w:val="2"/>
                <w:tcBorders>
                  <w:right w:val="single" w:sz="4" w:space="0" w:color="auto"/>
                </w:tcBorders>
                <w:shd w:val="clear" w:color="auto" w:fill="auto"/>
              </w:tcPr>
            </w:tcPrChange>
          </w:tcPr>
          <w:p w14:paraId="04C25E25" w14:textId="77777777"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25.03</w:t>
            </w:r>
          </w:p>
        </w:tc>
        <w:tc>
          <w:tcPr>
            <w:tcW w:w="973" w:type="dxa"/>
            <w:tcBorders>
              <w:left w:val="single" w:sz="4" w:space="0" w:color="auto"/>
              <w:right w:val="single" w:sz="12" w:space="0" w:color="auto"/>
            </w:tcBorders>
            <w:shd w:val="clear" w:color="auto" w:fill="auto"/>
            <w:vAlign w:val="bottom"/>
            <w:tcPrChange w:id="5612" w:author="Weber" w:date="2014-10-29T03:09:00Z">
              <w:tcPr>
                <w:tcW w:w="973" w:type="dxa"/>
                <w:gridSpan w:val="2"/>
                <w:tcBorders>
                  <w:left w:val="single" w:sz="4" w:space="0" w:color="auto"/>
                  <w:right w:val="single" w:sz="12" w:space="0" w:color="auto"/>
                </w:tcBorders>
                <w:shd w:val="clear" w:color="auto" w:fill="auto"/>
                <w:vAlign w:val="bottom"/>
              </w:tcPr>
            </w:tcPrChange>
          </w:tcPr>
          <w:p w14:paraId="2FA260CC" w14:textId="77777777" w:rsidR="00755567" w:rsidRDefault="00755567" w:rsidP="006641FA">
            <w:pPr>
              <w:jc w:val="right"/>
              <w:rPr>
                <w:rFonts w:ascii="Calibri" w:hAnsi="Calibri"/>
                <w:color w:val="000000"/>
              </w:rPr>
            </w:pPr>
            <w:r>
              <w:rPr>
                <w:rFonts w:ascii="Calibri" w:hAnsi="Calibri"/>
                <w:color w:val="000000"/>
              </w:rPr>
              <w:t>211.03</w:t>
            </w:r>
          </w:p>
        </w:tc>
      </w:tr>
      <w:tr w:rsidR="00755567" w14:paraId="302FA09B" w14:textId="77777777" w:rsidTr="00277C8D">
        <w:trPr>
          <w:cantSplit/>
          <w:jc w:val="center"/>
          <w:trPrChange w:id="5613" w:author="Weber" w:date="2014-10-29T03:09:00Z">
            <w:trPr>
              <w:gridAfter w:val="0"/>
              <w:cantSplit/>
              <w:jc w:val="center"/>
            </w:trPr>
          </w:trPrChange>
        </w:trPr>
        <w:tc>
          <w:tcPr>
            <w:tcW w:w="1339" w:type="dxa"/>
            <w:tcBorders>
              <w:left w:val="single" w:sz="12" w:space="0" w:color="auto"/>
            </w:tcBorders>
            <w:tcPrChange w:id="5614" w:author="Weber" w:date="2014-10-29T03:09:00Z">
              <w:tcPr>
                <w:tcW w:w="1339" w:type="dxa"/>
                <w:gridSpan w:val="2"/>
                <w:tcBorders>
                  <w:left w:val="single" w:sz="12" w:space="0" w:color="auto"/>
                </w:tcBorders>
              </w:tcPr>
            </w:tcPrChange>
          </w:tcPr>
          <w:p w14:paraId="520B8866" w14:textId="77777777"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20</w:t>
            </w:r>
          </w:p>
        </w:tc>
        <w:tc>
          <w:tcPr>
            <w:tcW w:w="972" w:type="dxa"/>
            <w:shd w:val="clear" w:color="auto" w:fill="auto"/>
            <w:vAlign w:val="bottom"/>
            <w:tcPrChange w:id="5615" w:author="Weber" w:date="2014-10-29T03:09:00Z">
              <w:tcPr>
                <w:tcW w:w="972" w:type="dxa"/>
                <w:gridSpan w:val="2"/>
                <w:shd w:val="clear" w:color="auto" w:fill="auto"/>
                <w:vAlign w:val="bottom"/>
              </w:tcPr>
            </w:tcPrChange>
          </w:tcPr>
          <w:p w14:paraId="1F7C910A" w14:textId="77777777" w:rsidR="00755567" w:rsidRDefault="00755567" w:rsidP="006641FA">
            <w:pPr>
              <w:jc w:val="right"/>
              <w:rPr>
                <w:rFonts w:ascii="Calibri" w:hAnsi="Calibri"/>
                <w:color w:val="000000"/>
              </w:rPr>
            </w:pPr>
            <w:r>
              <w:rPr>
                <w:rFonts w:ascii="Calibri" w:hAnsi="Calibri"/>
                <w:color w:val="000000"/>
              </w:rPr>
              <w:t>3.52</w:t>
            </w:r>
          </w:p>
        </w:tc>
        <w:tc>
          <w:tcPr>
            <w:tcW w:w="973" w:type="dxa"/>
            <w:shd w:val="clear" w:color="auto" w:fill="auto"/>
            <w:vAlign w:val="bottom"/>
            <w:tcPrChange w:id="5616" w:author="Weber" w:date="2014-10-29T03:09:00Z">
              <w:tcPr>
                <w:tcW w:w="973" w:type="dxa"/>
                <w:gridSpan w:val="2"/>
                <w:shd w:val="clear" w:color="auto" w:fill="auto"/>
                <w:vAlign w:val="bottom"/>
              </w:tcPr>
            </w:tcPrChange>
          </w:tcPr>
          <w:p w14:paraId="08D4FA43" w14:textId="77777777" w:rsidR="00755567" w:rsidRDefault="00755567" w:rsidP="006641FA">
            <w:pPr>
              <w:jc w:val="right"/>
              <w:rPr>
                <w:rFonts w:ascii="Calibri" w:hAnsi="Calibri"/>
                <w:color w:val="000000"/>
              </w:rPr>
            </w:pPr>
            <w:r>
              <w:rPr>
                <w:rFonts w:ascii="Calibri" w:hAnsi="Calibri"/>
                <w:color w:val="000000"/>
              </w:rPr>
              <w:t>36.04</w:t>
            </w:r>
          </w:p>
        </w:tc>
        <w:tc>
          <w:tcPr>
            <w:tcW w:w="973" w:type="dxa"/>
            <w:shd w:val="clear" w:color="auto" w:fill="auto"/>
            <w:tcPrChange w:id="5617" w:author="Weber" w:date="2014-10-29T03:09:00Z">
              <w:tcPr>
                <w:tcW w:w="973" w:type="dxa"/>
                <w:gridSpan w:val="2"/>
                <w:shd w:val="clear" w:color="auto" w:fill="auto"/>
              </w:tcPr>
            </w:tcPrChange>
          </w:tcPr>
          <w:p w14:paraId="6D9196B5" w14:textId="77777777"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7.43</w:t>
            </w:r>
          </w:p>
        </w:tc>
        <w:tc>
          <w:tcPr>
            <w:tcW w:w="973" w:type="dxa"/>
            <w:shd w:val="clear" w:color="auto" w:fill="auto"/>
            <w:vAlign w:val="bottom"/>
            <w:tcPrChange w:id="5618" w:author="Weber" w:date="2014-10-29T03:09:00Z">
              <w:tcPr>
                <w:tcW w:w="973" w:type="dxa"/>
                <w:gridSpan w:val="2"/>
                <w:shd w:val="clear" w:color="auto" w:fill="auto"/>
                <w:vAlign w:val="bottom"/>
              </w:tcPr>
            </w:tcPrChange>
          </w:tcPr>
          <w:p w14:paraId="054F8AB4" w14:textId="77777777" w:rsidR="00755567" w:rsidRDefault="00755567" w:rsidP="006641FA">
            <w:pPr>
              <w:jc w:val="right"/>
              <w:rPr>
                <w:rFonts w:ascii="Calibri" w:hAnsi="Calibri"/>
                <w:color w:val="000000"/>
              </w:rPr>
            </w:pPr>
            <w:r>
              <w:rPr>
                <w:rFonts w:ascii="Calibri" w:hAnsi="Calibri"/>
                <w:color w:val="000000"/>
              </w:rPr>
              <w:t>66.07</w:t>
            </w:r>
          </w:p>
        </w:tc>
        <w:tc>
          <w:tcPr>
            <w:tcW w:w="973" w:type="dxa"/>
            <w:shd w:val="clear" w:color="auto" w:fill="auto"/>
            <w:tcPrChange w:id="5619" w:author="Weber" w:date="2014-10-29T03:09:00Z">
              <w:tcPr>
                <w:tcW w:w="973" w:type="dxa"/>
                <w:gridSpan w:val="2"/>
                <w:shd w:val="clear" w:color="auto" w:fill="auto"/>
              </w:tcPr>
            </w:tcPrChange>
          </w:tcPr>
          <w:p w14:paraId="5788D310" w14:textId="77777777"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12.12</w:t>
            </w:r>
          </w:p>
        </w:tc>
        <w:tc>
          <w:tcPr>
            <w:tcW w:w="973" w:type="dxa"/>
            <w:shd w:val="clear" w:color="auto" w:fill="auto"/>
            <w:vAlign w:val="bottom"/>
            <w:tcPrChange w:id="5620" w:author="Weber" w:date="2014-10-29T03:09:00Z">
              <w:tcPr>
                <w:tcW w:w="973" w:type="dxa"/>
                <w:gridSpan w:val="2"/>
                <w:shd w:val="clear" w:color="auto" w:fill="auto"/>
                <w:vAlign w:val="bottom"/>
              </w:tcPr>
            </w:tcPrChange>
          </w:tcPr>
          <w:p w14:paraId="3715E514" w14:textId="77777777" w:rsidR="00755567" w:rsidRDefault="00755567" w:rsidP="006641FA">
            <w:pPr>
              <w:jc w:val="right"/>
              <w:rPr>
                <w:rFonts w:ascii="Calibri" w:hAnsi="Calibri"/>
                <w:color w:val="000000"/>
              </w:rPr>
            </w:pPr>
            <w:r>
              <w:rPr>
                <w:rFonts w:ascii="Calibri" w:hAnsi="Calibri"/>
                <w:color w:val="000000"/>
              </w:rPr>
              <w:t>129.15</w:t>
            </w:r>
          </w:p>
        </w:tc>
        <w:tc>
          <w:tcPr>
            <w:tcW w:w="973" w:type="dxa"/>
            <w:tcBorders>
              <w:right w:val="single" w:sz="4" w:space="0" w:color="auto"/>
            </w:tcBorders>
            <w:shd w:val="clear" w:color="auto" w:fill="auto"/>
            <w:tcPrChange w:id="5621" w:author="Weber" w:date="2014-10-29T03:09:00Z">
              <w:tcPr>
                <w:tcW w:w="973" w:type="dxa"/>
                <w:gridSpan w:val="2"/>
                <w:tcBorders>
                  <w:right w:val="single" w:sz="4" w:space="0" w:color="auto"/>
                </w:tcBorders>
                <w:shd w:val="clear" w:color="auto" w:fill="auto"/>
              </w:tcPr>
            </w:tcPrChange>
          </w:tcPr>
          <w:p w14:paraId="5E02090E" w14:textId="77777777"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24.25</w:t>
            </w:r>
          </w:p>
        </w:tc>
        <w:tc>
          <w:tcPr>
            <w:tcW w:w="973" w:type="dxa"/>
            <w:tcBorders>
              <w:left w:val="single" w:sz="4" w:space="0" w:color="auto"/>
              <w:right w:val="single" w:sz="12" w:space="0" w:color="auto"/>
            </w:tcBorders>
            <w:shd w:val="clear" w:color="auto" w:fill="auto"/>
            <w:vAlign w:val="bottom"/>
            <w:tcPrChange w:id="5622" w:author="Weber" w:date="2014-10-29T03:09:00Z">
              <w:tcPr>
                <w:tcW w:w="973" w:type="dxa"/>
                <w:gridSpan w:val="2"/>
                <w:tcBorders>
                  <w:left w:val="single" w:sz="4" w:space="0" w:color="auto"/>
                  <w:right w:val="single" w:sz="12" w:space="0" w:color="auto"/>
                </w:tcBorders>
                <w:shd w:val="clear" w:color="auto" w:fill="auto"/>
                <w:vAlign w:val="bottom"/>
              </w:tcPr>
            </w:tcPrChange>
          </w:tcPr>
          <w:p w14:paraId="0F22414B" w14:textId="77777777" w:rsidR="00755567" w:rsidRDefault="00755567" w:rsidP="006641FA">
            <w:pPr>
              <w:jc w:val="right"/>
              <w:rPr>
                <w:rFonts w:ascii="Calibri" w:hAnsi="Calibri"/>
                <w:color w:val="000000"/>
              </w:rPr>
            </w:pPr>
            <w:r>
              <w:rPr>
                <w:rFonts w:ascii="Calibri" w:hAnsi="Calibri"/>
                <w:color w:val="000000"/>
              </w:rPr>
              <w:t>258.21</w:t>
            </w:r>
          </w:p>
        </w:tc>
      </w:tr>
      <w:tr w:rsidR="00755567" w14:paraId="425AF478" w14:textId="77777777" w:rsidTr="00277C8D">
        <w:trPr>
          <w:cantSplit/>
          <w:jc w:val="center"/>
          <w:trPrChange w:id="5623" w:author="Weber" w:date="2014-10-29T03:09:00Z">
            <w:trPr>
              <w:gridAfter w:val="0"/>
              <w:cantSplit/>
              <w:jc w:val="center"/>
            </w:trPr>
          </w:trPrChange>
        </w:trPr>
        <w:tc>
          <w:tcPr>
            <w:tcW w:w="1339" w:type="dxa"/>
            <w:tcBorders>
              <w:left w:val="single" w:sz="12" w:space="0" w:color="auto"/>
            </w:tcBorders>
            <w:tcPrChange w:id="5624" w:author="Weber" w:date="2014-10-29T03:09:00Z">
              <w:tcPr>
                <w:tcW w:w="1339" w:type="dxa"/>
                <w:gridSpan w:val="2"/>
                <w:tcBorders>
                  <w:left w:val="single" w:sz="12" w:space="0" w:color="auto"/>
                </w:tcBorders>
              </w:tcPr>
            </w:tcPrChange>
          </w:tcPr>
          <w:p w14:paraId="2E31234A" w14:textId="77777777"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30</w:t>
            </w:r>
          </w:p>
        </w:tc>
        <w:tc>
          <w:tcPr>
            <w:tcW w:w="972" w:type="dxa"/>
            <w:shd w:val="clear" w:color="auto" w:fill="auto"/>
            <w:vAlign w:val="bottom"/>
            <w:tcPrChange w:id="5625" w:author="Weber" w:date="2014-10-29T03:09:00Z">
              <w:tcPr>
                <w:tcW w:w="972" w:type="dxa"/>
                <w:gridSpan w:val="2"/>
                <w:shd w:val="clear" w:color="auto" w:fill="auto"/>
                <w:vAlign w:val="bottom"/>
              </w:tcPr>
            </w:tcPrChange>
          </w:tcPr>
          <w:p w14:paraId="2E23A494" w14:textId="77777777" w:rsidR="00755567" w:rsidRDefault="00755567" w:rsidP="006641FA">
            <w:pPr>
              <w:jc w:val="right"/>
              <w:rPr>
                <w:rFonts w:ascii="Calibri" w:hAnsi="Calibri"/>
                <w:color w:val="000000"/>
              </w:rPr>
            </w:pPr>
            <w:r>
              <w:rPr>
                <w:rFonts w:ascii="Calibri" w:hAnsi="Calibri"/>
                <w:color w:val="000000"/>
              </w:rPr>
              <w:t>5.19</w:t>
            </w:r>
          </w:p>
        </w:tc>
        <w:tc>
          <w:tcPr>
            <w:tcW w:w="973" w:type="dxa"/>
            <w:shd w:val="clear" w:color="auto" w:fill="auto"/>
            <w:vAlign w:val="bottom"/>
            <w:tcPrChange w:id="5626" w:author="Weber" w:date="2014-10-29T03:09:00Z">
              <w:tcPr>
                <w:tcW w:w="973" w:type="dxa"/>
                <w:gridSpan w:val="2"/>
                <w:shd w:val="clear" w:color="auto" w:fill="auto"/>
                <w:vAlign w:val="bottom"/>
              </w:tcPr>
            </w:tcPrChange>
          </w:tcPr>
          <w:p w14:paraId="286D7B50" w14:textId="77777777" w:rsidR="00755567" w:rsidRDefault="00755567" w:rsidP="006641FA">
            <w:pPr>
              <w:jc w:val="right"/>
              <w:rPr>
                <w:rFonts w:ascii="Calibri" w:hAnsi="Calibri"/>
                <w:color w:val="000000"/>
              </w:rPr>
            </w:pPr>
            <w:r>
              <w:rPr>
                <w:rFonts w:ascii="Calibri" w:hAnsi="Calibri"/>
                <w:color w:val="000000"/>
              </w:rPr>
              <w:t>72.12</w:t>
            </w:r>
          </w:p>
        </w:tc>
        <w:tc>
          <w:tcPr>
            <w:tcW w:w="973" w:type="dxa"/>
            <w:shd w:val="clear" w:color="auto" w:fill="auto"/>
            <w:tcPrChange w:id="5627" w:author="Weber" w:date="2014-10-29T03:09:00Z">
              <w:tcPr>
                <w:tcW w:w="973" w:type="dxa"/>
                <w:gridSpan w:val="2"/>
                <w:shd w:val="clear" w:color="auto" w:fill="auto"/>
              </w:tcPr>
            </w:tcPrChange>
          </w:tcPr>
          <w:p w14:paraId="0B2072B9" w14:textId="77777777"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10.96</w:t>
            </w:r>
          </w:p>
        </w:tc>
        <w:tc>
          <w:tcPr>
            <w:tcW w:w="973" w:type="dxa"/>
            <w:shd w:val="clear" w:color="auto" w:fill="auto"/>
            <w:vAlign w:val="bottom"/>
            <w:tcPrChange w:id="5628" w:author="Weber" w:date="2014-10-29T03:09:00Z">
              <w:tcPr>
                <w:tcW w:w="973" w:type="dxa"/>
                <w:gridSpan w:val="2"/>
                <w:shd w:val="clear" w:color="auto" w:fill="auto"/>
                <w:vAlign w:val="bottom"/>
              </w:tcPr>
            </w:tcPrChange>
          </w:tcPr>
          <w:p w14:paraId="76DDE1B2" w14:textId="77777777" w:rsidR="00755567" w:rsidRDefault="00755567" w:rsidP="006641FA">
            <w:pPr>
              <w:jc w:val="right"/>
              <w:rPr>
                <w:rFonts w:ascii="Calibri" w:hAnsi="Calibri"/>
                <w:color w:val="000000"/>
              </w:rPr>
            </w:pPr>
            <w:r>
              <w:rPr>
                <w:rFonts w:ascii="Calibri" w:hAnsi="Calibri"/>
                <w:color w:val="000000"/>
              </w:rPr>
              <w:t>84.85</w:t>
            </w:r>
          </w:p>
        </w:tc>
        <w:tc>
          <w:tcPr>
            <w:tcW w:w="973" w:type="dxa"/>
            <w:shd w:val="clear" w:color="auto" w:fill="auto"/>
            <w:tcPrChange w:id="5629" w:author="Weber" w:date="2014-10-29T03:09:00Z">
              <w:tcPr>
                <w:tcW w:w="973" w:type="dxa"/>
                <w:gridSpan w:val="2"/>
                <w:shd w:val="clear" w:color="auto" w:fill="auto"/>
              </w:tcPr>
            </w:tcPrChange>
          </w:tcPr>
          <w:p w14:paraId="3928563C" w14:textId="77777777"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18.08</w:t>
            </w:r>
          </w:p>
        </w:tc>
        <w:tc>
          <w:tcPr>
            <w:tcW w:w="973" w:type="dxa"/>
            <w:shd w:val="clear" w:color="auto" w:fill="auto"/>
            <w:vAlign w:val="bottom"/>
            <w:tcPrChange w:id="5630" w:author="Weber" w:date="2014-10-29T03:09:00Z">
              <w:tcPr>
                <w:tcW w:w="973" w:type="dxa"/>
                <w:gridSpan w:val="2"/>
                <w:shd w:val="clear" w:color="auto" w:fill="auto"/>
                <w:vAlign w:val="bottom"/>
              </w:tcPr>
            </w:tcPrChange>
          </w:tcPr>
          <w:p w14:paraId="5B811D47" w14:textId="77777777" w:rsidR="00755567" w:rsidRDefault="00755567" w:rsidP="006641FA">
            <w:pPr>
              <w:jc w:val="right"/>
              <w:rPr>
                <w:rFonts w:ascii="Calibri" w:hAnsi="Calibri"/>
                <w:color w:val="000000"/>
              </w:rPr>
            </w:pPr>
            <w:r>
              <w:rPr>
                <w:rFonts w:ascii="Calibri" w:hAnsi="Calibri"/>
                <w:color w:val="000000"/>
              </w:rPr>
              <w:t>199.40</w:t>
            </w:r>
          </w:p>
        </w:tc>
        <w:tc>
          <w:tcPr>
            <w:tcW w:w="973" w:type="dxa"/>
            <w:tcBorders>
              <w:right w:val="single" w:sz="4" w:space="0" w:color="auto"/>
            </w:tcBorders>
            <w:shd w:val="clear" w:color="auto" w:fill="auto"/>
            <w:tcPrChange w:id="5631" w:author="Weber" w:date="2014-10-29T03:09:00Z">
              <w:tcPr>
                <w:tcW w:w="973" w:type="dxa"/>
                <w:gridSpan w:val="2"/>
                <w:tcBorders>
                  <w:right w:val="single" w:sz="4" w:space="0" w:color="auto"/>
                </w:tcBorders>
                <w:shd w:val="clear" w:color="auto" w:fill="auto"/>
              </w:tcPr>
            </w:tcPrChange>
          </w:tcPr>
          <w:p w14:paraId="034D12B3" w14:textId="77777777"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35.62</w:t>
            </w:r>
          </w:p>
        </w:tc>
        <w:tc>
          <w:tcPr>
            <w:tcW w:w="973" w:type="dxa"/>
            <w:tcBorders>
              <w:left w:val="single" w:sz="4" w:space="0" w:color="auto"/>
              <w:right w:val="single" w:sz="12" w:space="0" w:color="auto"/>
            </w:tcBorders>
            <w:shd w:val="clear" w:color="auto" w:fill="auto"/>
            <w:vAlign w:val="bottom"/>
            <w:tcPrChange w:id="5632" w:author="Weber" w:date="2014-10-29T03:09:00Z">
              <w:tcPr>
                <w:tcW w:w="973" w:type="dxa"/>
                <w:gridSpan w:val="2"/>
                <w:tcBorders>
                  <w:left w:val="single" w:sz="4" w:space="0" w:color="auto"/>
                  <w:right w:val="single" w:sz="12" w:space="0" w:color="auto"/>
                </w:tcBorders>
                <w:shd w:val="clear" w:color="auto" w:fill="auto"/>
                <w:vAlign w:val="bottom"/>
              </w:tcPr>
            </w:tcPrChange>
          </w:tcPr>
          <w:p w14:paraId="3ED311B4" w14:textId="77777777" w:rsidR="00755567" w:rsidRDefault="00755567" w:rsidP="006641FA">
            <w:pPr>
              <w:jc w:val="right"/>
              <w:rPr>
                <w:rFonts w:ascii="Calibri" w:hAnsi="Calibri"/>
                <w:color w:val="000000"/>
              </w:rPr>
            </w:pPr>
            <w:r>
              <w:rPr>
                <w:rFonts w:ascii="Calibri" w:hAnsi="Calibri"/>
                <w:color w:val="000000"/>
              </w:rPr>
              <w:t>448.46</w:t>
            </w:r>
          </w:p>
        </w:tc>
      </w:tr>
      <w:tr w:rsidR="00755567" w14:paraId="3B4F1B07" w14:textId="77777777" w:rsidTr="00277C8D">
        <w:trPr>
          <w:cantSplit/>
          <w:jc w:val="center"/>
          <w:trPrChange w:id="5633" w:author="Weber" w:date="2014-10-29T03:09:00Z">
            <w:trPr>
              <w:gridAfter w:val="0"/>
              <w:cantSplit/>
              <w:jc w:val="center"/>
            </w:trPr>
          </w:trPrChange>
        </w:trPr>
        <w:tc>
          <w:tcPr>
            <w:tcW w:w="1339" w:type="dxa"/>
            <w:tcBorders>
              <w:left w:val="single" w:sz="12" w:space="0" w:color="auto"/>
            </w:tcBorders>
            <w:tcPrChange w:id="5634" w:author="Weber" w:date="2014-10-29T03:09:00Z">
              <w:tcPr>
                <w:tcW w:w="1339" w:type="dxa"/>
                <w:gridSpan w:val="2"/>
                <w:tcBorders>
                  <w:left w:val="single" w:sz="12" w:space="0" w:color="auto"/>
                </w:tcBorders>
              </w:tcPr>
            </w:tcPrChange>
          </w:tcPr>
          <w:p w14:paraId="3661746A" w14:textId="77777777"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40</w:t>
            </w:r>
          </w:p>
        </w:tc>
        <w:tc>
          <w:tcPr>
            <w:tcW w:w="972" w:type="dxa"/>
            <w:shd w:val="clear" w:color="auto" w:fill="auto"/>
            <w:vAlign w:val="bottom"/>
            <w:tcPrChange w:id="5635" w:author="Weber" w:date="2014-10-29T03:09:00Z">
              <w:tcPr>
                <w:tcW w:w="972" w:type="dxa"/>
                <w:gridSpan w:val="2"/>
                <w:shd w:val="clear" w:color="auto" w:fill="auto"/>
                <w:vAlign w:val="bottom"/>
              </w:tcPr>
            </w:tcPrChange>
          </w:tcPr>
          <w:p w14:paraId="53BBD1A9" w14:textId="77777777" w:rsidR="00755567" w:rsidRDefault="00755567" w:rsidP="006641FA">
            <w:pPr>
              <w:jc w:val="right"/>
              <w:rPr>
                <w:rFonts w:ascii="Calibri" w:hAnsi="Calibri"/>
                <w:color w:val="000000"/>
              </w:rPr>
            </w:pPr>
            <w:r>
              <w:rPr>
                <w:rFonts w:ascii="Calibri" w:hAnsi="Calibri"/>
                <w:color w:val="000000"/>
              </w:rPr>
              <w:t>6.66</w:t>
            </w:r>
          </w:p>
        </w:tc>
        <w:tc>
          <w:tcPr>
            <w:tcW w:w="973" w:type="dxa"/>
            <w:shd w:val="clear" w:color="auto" w:fill="auto"/>
            <w:vAlign w:val="bottom"/>
            <w:tcPrChange w:id="5636" w:author="Weber" w:date="2014-10-29T03:09:00Z">
              <w:tcPr>
                <w:tcW w:w="973" w:type="dxa"/>
                <w:gridSpan w:val="2"/>
                <w:shd w:val="clear" w:color="auto" w:fill="auto"/>
                <w:vAlign w:val="bottom"/>
              </w:tcPr>
            </w:tcPrChange>
          </w:tcPr>
          <w:p w14:paraId="6767215A" w14:textId="77777777" w:rsidR="00755567" w:rsidRDefault="00755567" w:rsidP="006641FA">
            <w:pPr>
              <w:jc w:val="right"/>
              <w:rPr>
                <w:rFonts w:ascii="Calibri" w:hAnsi="Calibri"/>
                <w:color w:val="000000"/>
              </w:rPr>
            </w:pPr>
            <w:r>
              <w:rPr>
                <w:rFonts w:ascii="Calibri" w:hAnsi="Calibri"/>
                <w:color w:val="000000"/>
              </w:rPr>
              <w:t>91.91</w:t>
            </w:r>
          </w:p>
        </w:tc>
        <w:tc>
          <w:tcPr>
            <w:tcW w:w="973" w:type="dxa"/>
            <w:shd w:val="clear" w:color="auto" w:fill="auto"/>
            <w:tcPrChange w:id="5637" w:author="Weber" w:date="2014-10-29T03:09:00Z">
              <w:tcPr>
                <w:tcW w:w="973" w:type="dxa"/>
                <w:gridSpan w:val="2"/>
                <w:shd w:val="clear" w:color="auto" w:fill="auto"/>
              </w:tcPr>
            </w:tcPrChange>
          </w:tcPr>
          <w:p w14:paraId="7A77552E" w14:textId="77777777"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12.11</w:t>
            </w:r>
          </w:p>
        </w:tc>
        <w:tc>
          <w:tcPr>
            <w:tcW w:w="973" w:type="dxa"/>
            <w:shd w:val="clear" w:color="auto" w:fill="auto"/>
            <w:vAlign w:val="bottom"/>
            <w:tcPrChange w:id="5638" w:author="Weber" w:date="2014-10-29T03:09:00Z">
              <w:tcPr>
                <w:tcW w:w="973" w:type="dxa"/>
                <w:gridSpan w:val="2"/>
                <w:shd w:val="clear" w:color="auto" w:fill="auto"/>
                <w:vAlign w:val="bottom"/>
              </w:tcPr>
            </w:tcPrChange>
          </w:tcPr>
          <w:p w14:paraId="4F0BBD98" w14:textId="77777777" w:rsidR="00755567" w:rsidRDefault="00755567" w:rsidP="006641FA">
            <w:pPr>
              <w:jc w:val="right"/>
              <w:rPr>
                <w:rFonts w:ascii="Calibri" w:hAnsi="Calibri"/>
                <w:color w:val="000000"/>
              </w:rPr>
            </w:pPr>
            <w:r>
              <w:rPr>
                <w:rFonts w:ascii="Calibri" w:hAnsi="Calibri"/>
                <w:color w:val="000000"/>
              </w:rPr>
              <w:t>72.93</w:t>
            </w:r>
          </w:p>
        </w:tc>
        <w:tc>
          <w:tcPr>
            <w:tcW w:w="973" w:type="dxa"/>
            <w:shd w:val="clear" w:color="auto" w:fill="auto"/>
            <w:tcPrChange w:id="5639" w:author="Weber" w:date="2014-10-29T03:09:00Z">
              <w:tcPr>
                <w:tcW w:w="973" w:type="dxa"/>
                <w:gridSpan w:val="2"/>
                <w:shd w:val="clear" w:color="auto" w:fill="auto"/>
              </w:tcPr>
            </w:tcPrChange>
          </w:tcPr>
          <w:p w14:paraId="1075620A" w14:textId="77777777"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20.59</w:t>
            </w:r>
          </w:p>
        </w:tc>
        <w:tc>
          <w:tcPr>
            <w:tcW w:w="973" w:type="dxa"/>
            <w:shd w:val="clear" w:color="auto" w:fill="auto"/>
            <w:vAlign w:val="bottom"/>
            <w:tcPrChange w:id="5640" w:author="Weber" w:date="2014-10-29T03:09:00Z">
              <w:tcPr>
                <w:tcW w:w="973" w:type="dxa"/>
                <w:gridSpan w:val="2"/>
                <w:shd w:val="clear" w:color="auto" w:fill="auto"/>
                <w:vAlign w:val="bottom"/>
              </w:tcPr>
            </w:tcPrChange>
          </w:tcPr>
          <w:p w14:paraId="023EC9BE" w14:textId="77777777" w:rsidR="00755567" w:rsidRDefault="00755567" w:rsidP="006641FA">
            <w:pPr>
              <w:jc w:val="right"/>
              <w:rPr>
                <w:rFonts w:ascii="Calibri" w:hAnsi="Calibri"/>
                <w:color w:val="000000"/>
              </w:rPr>
            </w:pPr>
            <w:r>
              <w:rPr>
                <w:rFonts w:ascii="Calibri" w:hAnsi="Calibri"/>
                <w:color w:val="000000"/>
              </w:rPr>
              <w:t>202.85</w:t>
            </w:r>
          </w:p>
        </w:tc>
        <w:tc>
          <w:tcPr>
            <w:tcW w:w="973" w:type="dxa"/>
            <w:tcBorders>
              <w:right w:val="single" w:sz="4" w:space="0" w:color="auto"/>
            </w:tcBorders>
            <w:shd w:val="clear" w:color="auto" w:fill="auto"/>
            <w:tcPrChange w:id="5641" w:author="Weber" w:date="2014-10-29T03:09:00Z">
              <w:tcPr>
                <w:tcW w:w="973" w:type="dxa"/>
                <w:gridSpan w:val="2"/>
                <w:tcBorders>
                  <w:right w:val="single" w:sz="4" w:space="0" w:color="auto"/>
                </w:tcBorders>
                <w:shd w:val="clear" w:color="auto" w:fill="auto"/>
              </w:tcPr>
            </w:tcPrChange>
          </w:tcPr>
          <w:p w14:paraId="3DCE22AA" w14:textId="77777777"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44.83</w:t>
            </w:r>
          </w:p>
        </w:tc>
        <w:tc>
          <w:tcPr>
            <w:tcW w:w="973" w:type="dxa"/>
            <w:tcBorders>
              <w:left w:val="single" w:sz="4" w:space="0" w:color="auto"/>
              <w:right w:val="single" w:sz="12" w:space="0" w:color="auto"/>
            </w:tcBorders>
            <w:shd w:val="clear" w:color="auto" w:fill="auto"/>
            <w:vAlign w:val="bottom"/>
            <w:tcPrChange w:id="5642" w:author="Weber" w:date="2014-10-29T03:09:00Z">
              <w:tcPr>
                <w:tcW w:w="973" w:type="dxa"/>
                <w:gridSpan w:val="2"/>
                <w:tcBorders>
                  <w:left w:val="single" w:sz="4" w:space="0" w:color="auto"/>
                  <w:right w:val="single" w:sz="12" w:space="0" w:color="auto"/>
                </w:tcBorders>
                <w:shd w:val="clear" w:color="auto" w:fill="auto"/>
                <w:vAlign w:val="bottom"/>
              </w:tcPr>
            </w:tcPrChange>
          </w:tcPr>
          <w:p w14:paraId="2814A6C8" w14:textId="77777777" w:rsidR="00755567" w:rsidRDefault="00755567" w:rsidP="006641FA">
            <w:pPr>
              <w:jc w:val="right"/>
              <w:rPr>
                <w:rFonts w:ascii="Calibri" w:hAnsi="Calibri"/>
                <w:color w:val="000000"/>
              </w:rPr>
            </w:pPr>
            <w:r>
              <w:rPr>
                <w:rFonts w:ascii="Calibri" w:hAnsi="Calibri"/>
                <w:color w:val="000000"/>
              </w:rPr>
              <w:t>433.95</w:t>
            </w:r>
          </w:p>
        </w:tc>
      </w:tr>
      <w:tr w:rsidR="00755567" w14:paraId="32B3CA7B" w14:textId="77777777" w:rsidTr="00277C8D">
        <w:trPr>
          <w:cantSplit/>
          <w:jc w:val="center"/>
          <w:trPrChange w:id="5643" w:author="Weber" w:date="2014-10-29T03:09:00Z">
            <w:trPr>
              <w:gridAfter w:val="0"/>
              <w:cantSplit/>
              <w:jc w:val="center"/>
            </w:trPr>
          </w:trPrChange>
        </w:trPr>
        <w:tc>
          <w:tcPr>
            <w:tcW w:w="1339" w:type="dxa"/>
            <w:tcBorders>
              <w:left w:val="single" w:sz="12" w:space="0" w:color="auto"/>
            </w:tcBorders>
            <w:tcPrChange w:id="5644" w:author="Weber" w:date="2014-10-29T03:09:00Z">
              <w:tcPr>
                <w:tcW w:w="1339" w:type="dxa"/>
                <w:gridSpan w:val="2"/>
                <w:tcBorders>
                  <w:left w:val="single" w:sz="12" w:space="0" w:color="auto"/>
                </w:tcBorders>
              </w:tcPr>
            </w:tcPrChange>
          </w:tcPr>
          <w:p w14:paraId="64CCA33F" w14:textId="77777777"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50</w:t>
            </w:r>
          </w:p>
        </w:tc>
        <w:tc>
          <w:tcPr>
            <w:tcW w:w="972" w:type="dxa"/>
            <w:shd w:val="clear" w:color="auto" w:fill="auto"/>
            <w:vAlign w:val="bottom"/>
            <w:tcPrChange w:id="5645" w:author="Weber" w:date="2014-10-29T03:09:00Z">
              <w:tcPr>
                <w:tcW w:w="972" w:type="dxa"/>
                <w:gridSpan w:val="2"/>
                <w:shd w:val="clear" w:color="auto" w:fill="auto"/>
                <w:vAlign w:val="bottom"/>
              </w:tcPr>
            </w:tcPrChange>
          </w:tcPr>
          <w:p w14:paraId="199FA193" w14:textId="77777777" w:rsidR="00755567" w:rsidRDefault="00755567" w:rsidP="006641FA">
            <w:pPr>
              <w:jc w:val="right"/>
              <w:rPr>
                <w:rFonts w:ascii="Calibri" w:hAnsi="Calibri"/>
                <w:color w:val="000000"/>
              </w:rPr>
            </w:pPr>
            <w:r>
              <w:rPr>
                <w:rFonts w:ascii="Calibri" w:hAnsi="Calibri"/>
                <w:color w:val="000000"/>
              </w:rPr>
              <w:t>7.57</w:t>
            </w:r>
          </w:p>
        </w:tc>
        <w:tc>
          <w:tcPr>
            <w:tcW w:w="973" w:type="dxa"/>
            <w:shd w:val="clear" w:color="auto" w:fill="auto"/>
            <w:vAlign w:val="bottom"/>
            <w:tcPrChange w:id="5646" w:author="Weber" w:date="2014-10-29T03:09:00Z">
              <w:tcPr>
                <w:tcW w:w="973" w:type="dxa"/>
                <w:gridSpan w:val="2"/>
                <w:shd w:val="clear" w:color="auto" w:fill="auto"/>
                <w:vAlign w:val="bottom"/>
              </w:tcPr>
            </w:tcPrChange>
          </w:tcPr>
          <w:p w14:paraId="1C063748" w14:textId="77777777" w:rsidR="00755567" w:rsidRDefault="00755567" w:rsidP="006641FA">
            <w:pPr>
              <w:jc w:val="right"/>
              <w:rPr>
                <w:rFonts w:ascii="Calibri" w:hAnsi="Calibri"/>
                <w:color w:val="000000"/>
              </w:rPr>
            </w:pPr>
            <w:r>
              <w:rPr>
                <w:rFonts w:ascii="Calibri" w:hAnsi="Calibri"/>
                <w:color w:val="000000"/>
              </w:rPr>
              <w:t>87.32</w:t>
            </w:r>
          </w:p>
        </w:tc>
        <w:tc>
          <w:tcPr>
            <w:tcW w:w="973" w:type="dxa"/>
            <w:shd w:val="clear" w:color="auto" w:fill="auto"/>
            <w:tcPrChange w:id="5647" w:author="Weber" w:date="2014-10-29T03:09:00Z">
              <w:tcPr>
                <w:tcW w:w="973" w:type="dxa"/>
                <w:gridSpan w:val="2"/>
                <w:shd w:val="clear" w:color="auto" w:fill="auto"/>
              </w:tcPr>
            </w:tcPrChange>
          </w:tcPr>
          <w:p w14:paraId="35838572" w14:textId="77777777"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12.29</w:t>
            </w:r>
          </w:p>
        </w:tc>
        <w:tc>
          <w:tcPr>
            <w:tcW w:w="973" w:type="dxa"/>
            <w:shd w:val="clear" w:color="auto" w:fill="auto"/>
            <w:vAlign w:val="bottom"/>
            <w:tcPrChange w:id="5648" w:author="Weber" w:date="2014-10-29T03:09:00Z">
              <w:tcPr>
                <w:tcW w:w="973" w:type="dxa"/>
                <w:gridSpan w:val="2"/>
                <w:shd w:val="clear" w:color="auto" w:fill="auto"/>
                <w:vAlign w:val="bottom"/>
              </w:tcPr>
            </w:tcPrChange>
          </w:tcPr>
          <w:p w14:paraId="11A33A69" w14:textId="77777777" w:rsidR="00755567" w:rsidRDefault="00755567" w:rsidP="006641FA">
            <w:pPr>
              <w:jc w:val="right"/>
              <w:rPr>
                <w:rFonts w:ascii="Calibri" w:hAnsi="Calibri"/>
                <w:color w:val="000000"/>
              </w:rPr>
            </w:pPr>
            <w:r>
              <w:rPr>
                <w:rFonts w:ascii="Calibri" w:hAnsi="Calibri"/>
                <w:color w:val="000000"/>
              </w:rPr>
              <w:t>69.30</w:t>
            </w:r>
          </w:p>
        </w:tc>
        <w:tc>
          <w:tcPr>
            <w:tcW w:w="973" w:type="dxa"/>
            <w:shd w:val="clear" w:color="auto" w:fill="auto"/>
            <w:tcPrChange w:id="5649" w:author="Weber" w:date="2014-10-29T03:09:00Z">
              <w:tcPr>
                <w:tcW w:w="973" w:type="dxa"/>
                <w:gridSpan w:val="2"/>
                <w:shd w:val="clear" w:color="auto" w:fill="auto"/>
              </w:tcPr>
            </w:tcPrChange>
          </w:tcPr>
          <w:p w14:paraId="3E04995F" w14:textId="77777777"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21.34</w:t>
            </w:r>
          </w:p>
        </w:tc>
        <w:tc>
          <w:tcPr>
            <w:tcW w:w="973" w:type="dxa"/>
            <w:shd w:val="clear" w:color="auto" w:fill="auto"/>
            <w:vAlign w:val="bottom"/>
            <w:tcPrChange w:id="5650" w:author="Weber" w:date="2014-10-29T03:09:00Z">
              <w:tcPr>
                <w:tcW w:w="973" w:type="dxa"/>
                <w:gridSpan w:val="2"/>
                <w:shd w:val="clear" w:color="auto" w:fill="auto"/>
                <w:vAlign w:val="bottom"/>
              </w:tcPr>
            </w:tcPrChange>
          </w:tcPr>
          <w:p w14:paraId="517CB970" w14:textId="77777777" w:rsidR="00755567" w:rsidRDefault="00755567" w:rsidP="006641FA">
            <w:pPr>
              <w:jc w:val="right"/>
              <w:rPr>
                <w:rFonts w:ascii="Calibri" w:hAnsi="Calibri"/>
                <w:color w:val="000000"/>
              </w:rPr>
            </w:pPr>
            <w:r>
              <w:rPr>
                <w:rFonts w:ascii="Calibri" w:hAnsi="Calibri"/>
                <w:color w:val="000000"/>
              </w:rPr>
              <w:t>169.51</w:t>
            </w:r>
          </w:p>
        </w:tc>
        <w:tc>
          <w:tcPr>
            <w:tcW w:w="973" w:type="dxa"/>
            <w:tcBorders>
              <w:right w:val="single" w:sz="4" w:space="0" w:color="auto"/>
            </w:tcBorders>
            <w:shd w:val="clear" w:color="auto" w:fill="auto"/>
            <w:tcPrChange w:id="5651" w:author="Weber" w:date="2014-10-29T03:09:00Z">
              <w:tcPr>
                <w:tcW w:w="973" w:type="dxa"/>
                <w:gridSpan w:val="2"/>
                <w:tcBorders>
                  <w:right w:val="single" w:sz="4" w:space="0" w:color="auto"/>
                </w:tcBorders>
                <w:shd w:val="clear" w:color="auto" w:fill="auto"/>
              </w:tcPr>
            </w:tcPrChange>
          </w:tcPr>
          <w:p w14:paraId="38E2D50E" w14:textId="77777777"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47.06</w:t>
            </w:r>
          </w:p>
        </w:tc>
        <w:tc>
          <w:tcPr>
            <w:tcW w:w="973" w:type="dxa"/>
            <w:tcBorders>
              <w:left w:val="single" w:sz="4" w:space="0" w:color="auto"/>
              <w:right w:val="single" w:sz="12" w:space="0" w:color="auto"/>
            </w:tcBorders>
            <w:shd w:val="clear" w:color="auto" w:fill="auto"/>
            <w:vAlign w:val="bottom"/>
            <w:tcPrChange w:id="5652" w:author="Weber" w:date="2014-10-29T03:09:00Z">
              <w:tcPr>
                <w:tcW w:w="973" w:type="dxa"/>
                <w:gridSpan w:val="2"/>
                <w:tcBorders>
                  <w:left w:val="single" w:sz="4" w:space="0" w:color="auto"/>
                  <w:right w:val="single" w:sz="12" w:space="0" w:color="auto"/>
                </w:tcBorders>
                <w:shd w:val="clear" w:color="auto" w:fill="auto"/>
                <w:vAlign w:val="bottom"/>
              </w:tcPr>
            </w:tcPrChange>
          </w:tcPr>
          <w:p w14:paraId="71144BFB" w14:textId="77777777" w:rsidR="00755567" w:rsidRDefault="00755567" w:rsidP="006641FA">
            <w:pPr>
              <w:jc w:val="right"/>
              <w:rPr>
                <w:rFonts w:ascii="Calibri" w:hAnsi="Calibri"/>
                <w:color w:val="000000"/>
              </w:rPr>
            </w:pPr>
            <w:r>
              <w:rPr>
                <w:rFonts w:ascii="Calibri" w:hAnsi="Calibri"/>
                <w:color w:val="000000"/>
              </w:rPr>
              <w:t>394.28</w:t>
            </w:r>
          </w:p>
        </w:tc>
      </w:tr>
      <w:tr w:rsidR="00755567" w14:paraId="6972900C" w14:textId="77777777" w:rsidTr="00277C8D">
        <w:trPr>
          <w:cantSplit/>
          <w:jc w:val="center"/>
          <w:trPrChange w:id="5653" w:author="Weber" w:date="2014-10-29T03:09:00Z">
            <w:trPr>
              <w:gridAfter w:val="0"/>
              <w:cantSplit/>
              <w:jc w:val="center"/>
            </w:trPr>
          </w:trPrChange>
        </w:trPr>
        <w:tc>
          <w:tcPr>
            <w:tcW w:w="1339" w:type="dxa"/>
            <w:tcBorders>
              <w:left w:val="single" w:sz="12" w:space="0" w:color="auto"/>
            </w:tcBorders>
            <w:tcPrChange w:id="5654" w:author="Weber" w:date="2014-10-29T03:09:00Z">
              <w:tcPr>
                <w:tcW w:w="1339" w:type="dxa"/>
                <w:gridSpan w:val="2"/>
                <w:tcBorders>
                  <w:left w:val="single" w:sz="12" w:space="0" w:color="auto"/>
                </w:tcBorders>
              </w:tcPr>
            </w:tcPrChange>
          </w:tcPr>
          <w:p w14:paraId="366B928C" w14:textId="77777777"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60</w:t>
            </w:r>
          </w:p>
        </w:tc>
        <w:tc>
          <w:tcPr>
            <w:tcW w:w="972" w:type="dxa"/>
            <w:shd w:val="clear" w:color="auto" w:fill="auto"/>
            <w:vAlign w:val="bottom"/>
            <w:tcPrChange w:id="5655" w:author="Weber" w:date="2014-10-29T03:09:00Z">
              <w:tcPr>
                <w:tcW w:w="972" w:type="dxa"/>
                <w:gridSpan w:val="2"/>
                <w:shd w:val="clear" w:color="auto" w:fill="auto"/>
                <w:vAlign w:val="bottom"/>
              </w:tcPr>
            </w:tcPrChange>
          </w:tcPr>
          <w:p w14:paraId="57E1D1BC" w14:textId="77777777" w:rsidR="00755567" w:rsidRDefault="00755567" w:rsidP="006641FA">
            <w:pPr>
              <w:jc w:val="right"/>
              <w:rPr>
                <w:rFonts w:ascii="Calibri" w:hAnsi="Calibri"/>
                <w:color w:val="000000"/>
              </w:rPr>
            </w:pPr>
            <w:r>
              <w:rPr>
                <w:rFonts w:ascii="Calibri" w:hAnsi="Calibri"/>
                <w:color w:val="000000"/>
              </w:rPr>
              <w:t>6.14</w:t>
            </w:r>
          </w:p>
        </w:tc>
        <w:tc>
          <w:tcPr>
            <w:tcW w:w="973" w:type="dxa"/>
            <w:shd w:val="clear" w:color="auto" w:fill="auto"/>
            <w:vAlign w:val="bottom"/>
            <w:tcPrChange w:id="5656" w:author="Weber" w:date="2014-10-29T03:09:00Z">
              <w:tcPr>
                <w:tcW w:w="973" w:type="dxa"/>
                <w:gridSpan w:val="2"/>
                <w:shd w:val="clear" w:color="auto" w:fill="auto"/>
                <w:vAlign w:val="bottom"/>
              </w:tcPr>
            </w:tcPrChange>
          </w:tcPr>
          <w:p w14:paraId="0D380113" w14:textId="77777777" w:rsidR="00755567" w:rsidRDefault="00755567" w:rsidP="006641FA">
            <w:pPr>
              <w:jc w:val="right"/>
              <w:rPr>
                <w:rFonts w:ascii="Calibri" w:hAnsi="Calibri"/>
                <w:color w:val="000000"/>
              </w:rPr>
            </w:pPr>
            <w:r>
              <w:rPr>
                <w:rFonts w:ascii="Calibri" w:hAnsi="Calibri"/>
                <w:color w:val="000000"/>
              </w:rPr>
              <w:t>82.27</w:t>
            </w:r>
          </w:p>
        </w:tc>
        <w:tc>
          <w:tcPr>
            <w:tcW w:w="973" w:type="dxa"/>
            <w:shd w:val="clear" w:color="auto" w:fill="auto"/>
            <w:tcPrChange w:id="5657" w:author="Weber" w:date="2014-10-29T03:09:00Z">
              <w:tcPr>
                <w:tcW w:w="973" w:type="dxa"/>
                <w:gridSpan w:val="2"/>
                <w:shd w:val="clear" w:color="auto" w:fill="auto"/>
              </w:tcPr>
            </w:tcPrChange>
          </w:tcPr>
          <w:p w14:paraId="388DFF55" w14:textId="77777777"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8.94</w:t>
            </w:r>
          </w:p>
        </w:tc>
        <w:tc>
          <w:tcPr>
            <w:tcW w:w="973" w:type="dxa"/>
            <w:shd w:val="clear" w:color="auto" w:fill="auto"/>
            <w:vAlign w:val="bottom"/>
            <w:tcPrChange w:id="5658" w:author="Weber" w:date="2014-10-29T03:09:00Z">
              <w:tcPr>
                <w:tcW w:w="973" w:type="dxa"/>
                <w:gridSpan w:val="2"/>
                <w:shd w:val="clear" w:color="auto" w:fill="auto"/>
                <w:vAlign w:val="bottom"/>
              </w:tcPr>
            </w:tcPrChange>
          </w:tcPr>
          <w:p w14:paraId="3A893A05" w14:textId="77777777" w:rsidR="00755567" w:rsidRDefault="00755567" w:rsidP="006641FA">
            <w:pPr>
              <w:jc w:val="right"/>
              <w:rPr>
                <w:rFonts w:ascii="Calibri" w:hAnsi="Calibri"/>
                <w:color w:val="000000"/>
              </w:rPr>
            </w:pPr>
            <w:r>
              <w:rPr>
                <w:rFonts w:ascii="Calibri" w:hAnsi="Calibri"/>
                <w:color w:val="000000"/>
              </w:rPr>
              <w:t>60.36</w:t>
            </w:r>
          </w:p>
        </w:tc>
        <w:tc>
          <w:tcPr>
            <w:tcW w:w="973" w:type="dxa"/>
            <w:shd w:val="clear" w:color="auto" w:fill="auto"/>
            <w:tcPrChange w:id="5659" w:author="Weber" w:date="2014-10-29T03:09:00Z">
              <w:tcPr>
                <w:tcW w:w="973" w:type="dxa"/>
                <w:gridSpan w:val="2"/>
                <w:shd w:val="clear" w:color="auto" w:fill="auto"/>
              </w:tcPr>
            </w:tcPrChange>
          </w:tcPr>
          <w:p w14:paraId="3D839900" w14:textId="77777777"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16.76</w:t>
            </w:r>
          </w:p>
        </w:tc>
        <w:tc>
          <w:tcPr>
            <w:tcW w:w="973" w:type="dxa"/>
            <w:shd w:val="clear" w:color="auto" w:fill="auto"/>
            <w:vAlign w:val="bottom"/>
            <w:tcPrChange w:id="5660" w:author="Weber" w:date="2014-10-29T03:09:00Z">
              <w:tcPr>
                <w:tcW w:w="973" w:type="dxa"/>
                <w:gridSpan w:val="2"/>
                <w:shd w:val="clear" w:color="auto" w:fill="auto"/>
                <w:vAlign w:val="bottom"/>
              </w:tcPr>
            </w:tcPrChange>
          </w:tcPr>
          <w:p w14:paraId="7C915DE7" w14:textId="77777777" w:rsidR="00755567" w:rsidRDefault="00755567" w:rsidP="006641FA">
            <w:pPr>
              <w:jc w:val="right"/>
              <w:rPr>
                <w:rFonts w:ascii="Calibri" w:hAnsi="Calibri"/>
                <w:color w:val="000000"/>
              </w:rPr>
            </w:pPr>
            <w:r>
              <w:rPr>
                <w:rFonts w:ascii="Calibri" w:hAnsi="Calibri"/>
                <w:color w:val="000000"/>
              </w:rPr>
              <w:t>144.86</w:t>
            </w:r>
          </w:p>
        </w:tc>
        <w:tc>
          <w:tcPr>
            <w:tcW w:w="973" w:type="dxa"/>
            <w:tcBorders>
              <w:right w:val="single" w:sz="4" w:space="0" w:color="auto"/>
            </w:tcBorders>
            <w:shd w:val="clear" w:color="auto" w:fill="auto"/>
            <w:tcPrChange w:id="5661" w:author="Weber" w:date="2014-10-29T03:09:00Z">
              <w:tcPr>
                <w:tcW w:w="973" w:type="dxa"/>
                <w:gridSpan w:val="2"/>
                <w:tcBorders>
                  <w:right w:val="single" w:sz="4" w:space="0" w:color="auto"/>
                </w:tcBorders>
                <w:shd w:val="clear" w:color="auto" w:fill="auto"/>
              </w:tcPr>
            </w:tcPrChange>
          </w:tcPr>
          <w:p w14:paraId="6FCC5D01" w14:textId="77777777"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39.68</w:t>
            </w:r>
          </w:p>
        </w:tc>
        <w:tc>
          <w:tcPr>
            <w:tcW w:w="973" w:type="dxa"/>
            <w:tcBorders>
              <w:left w:val="single" w:sz="4" w:space="0" w:color="auto"/>
              <w:right w:val="single" w:sz="12" w:space="0" w:color="auto"/>
            </w:tcBorders>
            <w:shd w:val="clear" w:color="auto" w:fill="auto"/>
            <w:vAlign w:val="bottom"/>
            <w:tcPrChange w:id="5662" w:author="Weber" w:date="2014-10-29T03:09:00Z">
              <w:tcPr>
                <w:tcW w:w="973" w:type="dxa"/>
                <w:gridSpan w:val="2"/>
                <w:tcBorders>
                  <w:left w:val="single" w:sz="4" w:space="0" w:color="auto"/>
                  <w:right w:val="single" w:sz="12" w:space="0" w:color="auto"/>
                </w:tcBorders>
                <w:shd w:val="clear" w:color="auto" w:fill="auto"/>
                <w:vAlign w:val="bottom"/>
              </w:tcPr>
            </w:tcPrChange>
          </w:tcPr>
          <w:p w14:paraId="0E18D365" w14:textId="77777777" w:rsidR="00755567" w:rsidRDefault="00755567" w:rsidP="006641FA">
            <w:pPr>
              <w:jc w:val="right"/>
              <w:rPr>
                <w:rFonts w:ascii="Calibri" w:hAnsi="Calibri"/>
                <w:color w:val="000000"/>
              </w:rPr>
            </w:pPr>
            <w:r>
              <w:rPr>
                <w:rFonts w:ascii="Calibri" w:hAnsi="Calibri"/>
                <w:color w:val="000000"/>
              </w:rPr>
              <w:t>356.91</w:t>
            </w:r>
          </w:p>
        </w:tc>
      </w:tr>
      <w:tr w:rsidR="00755567" w14:paraId="34A07D19" w14:textId="77777777" w:rsidTr="00277C8D">
        <w:trPr>
          <w:cantSplit/>
          <w:jc w:val="center"/>
          <w:trPrChange w:id="5663" w:author="Weber" w:date="2014-10-29T03:09:00Z">
            <w:trPr>
              <w:gridAfter w:val="0"/>
              <w:cantSplit/>
              <w:jc w:val="center"/>
            </w:trPr>
          </w:trPrChange>
        </w:trPr>
        <w:tc>
          <w:tcPr>
            <w:tcW w:w="1339" w:type="dxa"/>
            <w:tcBorders>
              <w:left w:val="single" w:sz="12" w:space="0" w:color="auto"/>
            </w:tcBorders>
            <w:tcPrChange w:id="5664" w:author="Weber" w:date="2014-10-29T03:09:00Z">
              <w:tcPr>
                <w:tcW w:w="1339" w:type="dxa"/>
                <w:gridSpan w:val="2"/>
                <w:tcBorders>
                  <w:left w:val="single" w:sz="12" w:space="0" w:color="auto"/>
                </w:tcBorders>
              </w:tcPr>
            </w:tcPrChange>
          </w:tcPr>
          <w:p w14:paraId="6B0D0BB3" w14:textId="77777777"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70</w:t>
            </w:r>
          </w:p>
        </w:tc>
        <w:tc>
          <w:tcPr>
            <w:tcW w:w="972" w:type="dxa"/>
            <w:shd w:val="clear" w:color="auto" w:fill="auto"/>
            <w:vAlign w:val="bottom"/>
            <w:tcPrChange w:id="5665" w:author="Weber" w:date="2014-10-29T03:09:00Z">
              <w:tcPr>
                <w:tcW w:w="972" w:type="dxa"/>
                <w:gridSpan w:val="2"/>
                <w:shd w:val="clear" w:color="auto" w:fill="auto"/>
                <w:vAlign w:val="bottom"/>
              </w:tcPr>
            </w:tcPrChange>
          </w:tcPr>
          <w:p w14:paraId="6E86CF15" w14:textId="77777777" w:rsidR="00755567" w:rsidRDefault="00755567" w:rsidP="006641FA">
            <w:pPr>
              <w:jc w:val="right"/>
              <w:rPr>
                <w:rFonts w:ascii="Calibri" w:hAnsi="Calibri"/>
                <w:color w:val="000000"/>
              </w:rPr>
            </w:pPr>
            <w:r>
              <w:rPr>
                <w:rFonts w:ascii="Calibri" w:hAnsi="Calibri"/>
                <w:color w:val="000000"/>
              </w:rPr>
              <w:t>6.14</w:t>
            </w:r>
          </w:p>
        </w:tc>
        <w:tc>
          <w:tcPr>
            <w:tcW w:w="973" w:type="dxa"/>
            <w:shd w:val="clear" w:color="auto" w:fill="auto"/>
            <w:vAlign w:val="bottom"/>
            <w:tcPrChange w:id="5666" w:author="Weber" w:date="2014-10-29T03:09:00Z">
              <w:tcPr>
                <w:tcW w:w="973" w:type="dxa"/>
                <w:gridSpan w:val="2"/>
                <w:shd w:val="clear" w:color="auto" w:fill="auto"/>
                <w:vAlign w:val="bottom"/>
              </w:tcPr>
            </w:tcPrChange>
          </w:tcPr>
          <w:p w14:paraId="44C3389D" w14:textId="77777777" w:rsidR="00755567" w:rsidRDefault="00755567" w:rsidP="006641FA">
            <w:pPr>
              <w:jc w:val="right"/>
              <w:rPr>
                <w:rFonts w:ascii="Calibri" w:hAnsi="Calibri"/>
                <w:color w:val="000000"/>
              </w:rPr>
            </w:pPr>
            <w:r>
              <w:rPr>
                <w:rFonts w:ascii="Calibri" w:hAnsi="Calibri"/>
                <w:color w:val="000000"/>
              </w:rPr>
              <w:t>81.37</w:t>
            </w:r>
          </w:p>
        </w:tc>
        <w:tc>
          <w:tcPr>
            <w:tcW w:w="973" w:type="dxa"/>
            <w:shd w:val="clear" w:color="auto" w:fill="auto"/>
            <w:vAlign w:val="bottom"/>
            <w:tcPrChange w:id="5667" w:author="Weber" w:date="2014-10-29T03:09:00Z">
              <w:tcPr>
                <w:tcW w:w="973" w:type="dxa"/>
                <w:gridSpan w:val="2"/>
                <w:shd w:val="clear" w:color="auto" w:fill="auto"/>
                <w:vAlign w:val="bottom"/>
              </w:tcPr>
            </w:tcPrChange>
          </w:tcPr>
          <w:p w14:paraId="105FACBD" w14:textId="77777777" w:rsidR="00755567" w:rsidRDefault="00755567" w:rsidP="006641FA">
            <w:pPr>
              <w:jc w:val="right"/>
              <w:rPr>
                <w:rFonts w:ascii="Calibri" w:hAnsi="Calibri"/>
                <w:color w:val="000000"/>
              </w:rPr>
            </w:pPr>
            <w:r>
              <w:rPr>
                <w:rFonts w:ascii="Calibri" w:hAnsi="Calibri"/>
                <w:color w:val="000000"/>
              </w:rPr>
              <w:t>6.14</w:t>
            </w:r>
          </w:p>
        </w:tc>
        <w:tc>
          <w:tcPr>
            <w:tcW w:w="973" w:type="dxa"/>
            <w:shd w:val="clear" w:color="auto" w:fill="auto"/>
            <w:vAlign w:val="bottom"/>
            <w:tcPrChange w:id="5668" w:author="Weber" w:date="2014-10-29T03:09:00Z">
              <w:tcPr>
                <w:tcW w:w="973" w:type="dxa"/>
                <w:gridSpan w:val="2"/>
                <w:shd w:val="clear" w:color="auto" w:fill="auto"/>
                <w:vAlign w:val="bottom"/>
              </w:tcPr>
            </w:tcPrChange>
          </w:tcPr>
          <w:p w14:paraId="41728FFF" w14:textId="77777777" w:rsidR="00755567" w:rsidRDefault="00755567" w:rsidP="006641FA">
            <w:pPr>
              <w:jc w:val="right"/>
              <w:rPr>
                <w:rFonts w:ascii="Calibri" w:hAnsi="Calibri"/>
                <w:color w:val="000000"/>
              </w:rPr>
            </w:pPr>
            <w:r>
              <w:rPr>
                <w:rFonts w:ascii="Calibri" w:hAnsi="Calibri"/>
                <w:color w:val="000000"/>
              </w:rPr>
              <w:t>51.30</w:t>
            </w:r>
          </w:p>
        </w:tc>
        <w:tc>
          <w:tcPr>
            <w:tcW w:w="973" w:type="dxa"/>
            <w:shd w:val="clear" w:color="auto" w:fill="auto"/>
            <w:tcPrChange w:id="5669" w:author="Weber" w:date="2014-10-29T03:09:00Z">
              <w:tcPr>
                <w:tcW w:w="973" w:type="dxa"/>
                <w:gridSpan w:val="2"/>
                <w:shd w:val="clear" w:color="auto" w:fill="auto"/>
              </w:tcPr>
            </w:tcPrChange>
          </w:tcPr>
          <w:p w14:paraId="630B1276" w14:textId="77777777"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12.29</w:t>
            </w:r>
          </w:p>
        </w:tc>
        <w:tc>
          <w:tcPr>
            <w:tcW w:w="973" w:type="dxa"/>
            <w:shd w:val="clear" w:color="auto" w:fill="auto"/>
            <w:vAlign w:val="bottom"/>
            <w:tcPrChange w:id="5670" w:author="Weber" w:date="2014-10-29T03:09:00Z">
              <w:tcPr>
                <w:tcW w:w="973" w:type="dxa"/>
                <w:gridSpan w:val="2"/>
                <w:shd w:val="clear" w:color="auto" w:fill="auto"/>
                <w:vAlign w:val="bottom"/>
              </w:tcPr>
            </w:tcPrChange>
          </w:tcPr>
          <w:p w14:paraId="3AD01721" w14:textId="77777777" w:rsidR="00755567" w:rsidRDefault="00755567" w:rsidP="006641FA">
            <w:pPr>
              <w:jc w:val="right"/>
              <w:rPr>
                <w:rFonts w:ascii="Calibri" w:hAnsi="Calibri"/>
                <w:color w:val="000000"/>
              </w:rPr>
            </w:pPr>
            <w:r>
              <w:rPr>
                <w:rFonts w:ascii="Calibri" w:hAnsi="Calibri"/>
                <w:color w:val="000000"/>
              </w:rPr>
              <w:t>137.32</w:t>
            </w:r>
          </w:p>
        </w:tc>
        <w:tc>
          <w:tcPr>
            <w:tcW w:w="973" w:type="dxa"/>
            <w:tcBorders>
              <w:right w:val="single" w:sz="4" w:space="0" w:color="auto"/>
            </w:tcBorders>
            <w:shd w:val="clear" w:color="auto" w:fill="auto"/>
            <w:tcPrChange w:id="5671" w:author="Weber" w:date="2014-10-29T03:09:00Z">
              <w:tcPr>
                <w:tcW w:w="973" w:type="dxa"/>
                <w:gridSpan w:val="2"/>
                <w:tcBorders>
                  <w:right w:val="single" w:sz="4" w:space="0" w:color="auto"/>
                </w:tcBorders>
                <w:shd w:val="clear" w:color="auto" w:fill="auto"/>
              </w:tcPr>
            </w:tcPrChange>
          </w:tcPr>
          <w:p w14:paraId="5C1413CB" w14:textId="77777777"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28.50</w:t>
            </w:r>
          </w:p>
        </w:tc>
        <w:tc>
          <w:tcPr>
            <w:tcW w:w="973" w:type="dxa"/>
            <w:tcBorders>
              <w:left w:val="single" w:sz="4" w:space="0" w:color="auto"/>
              <w:right w:val="single" w:sz="12" w:space="0" w:color="auto"/>
            </w:tcBorders>
            <w:shd w:val="clear" w:color="auto" w:fill="auto"/>
            <w:vAlign w:val="bottom"/>
            <w:tcPrChange w:id="5672" w:author="Weber" w:date="2014-10-29T03:09:00Z">
              <w:tcPr>
                <w:tcW w:w="973" w:type="dxa"/>
                <w:gridSpan w:val="2"/>
                <w:tcBorders>
                  <w:left w:val="single" w:sz="4" w:space="0" w:color="auto"/>
                  <w:right w:val="single" w:sz="12" w:space="0" w:color="auto"/>
                </w:tcBorders>
                <w:shd w:val="clear" w:color="auto" w:fill="auto"/>
                <w:vAlign w:val="bottom"/>
              </w:tcPr>
            </w:tcPrChange>
          </w:tcPr>
          <w:p w14:paraId="0948458A" w14:textId="77777777" w:rsidR="00755567" w:rsidRDefault="00755567" w:rsidP="006641FA">
            <w:pPr>
              <w:jc w:val="right"/>
              <w:rPr>
                <w:rFonts w:ascii="Calibri" w:hAnsi="Calibri"/>
                <w:color w:val="000000"/>
              </w:rPr>
            </w:pPr>
            <w:r>
              <w:rPr>
                <w:rFonts w:ascii="Calibri" w:hAnsi="Calibri"/>
                <w:color w:val="000000"/>
              </w:rPr>
              <w:t>367.30</w:t>
            </w:r>
          </w:p>
        </w:tc>
      </w:tr>
      <w:tr w:rsidR="00755567" w14:paraId="3FF10DD5" w14:textId="77777777" w:rsidTr="00277C8D">
        <w:trPr>
          <w:cantSplit/>
          <w:jc w:val="center"/>
          <w:trPrChange w:id="5673" w:author="Weber" w:date="2014-10-29T03:09:00Z">
            <w:trPr>
              <w:gridAfter w:val="0"/>
              <w:cantSplit/>
              <w:jc w:val="center"/>
            </w:trPr>
          </w:trPrChange>
        </w:trPr>
        <w:tc>
          <w:tcPr>
            <w:tcW w:w="1339" w:type="dxa"/>
            <w:tcBorders>
              <w:left w:val="single" w:sz="12" w:space="0" w:color="auto"/>
            </w:tcBorders>
            <w:tcPrChange w:id="5674" w:author="Weber" w:date="2014-10-29T03:09:00Z">
              <w:tcPr>
                <w:tcW w:w="1339" w:type="dxa"/>
                <w:gridSpan w:val="2"/>
                <w:tcBorders>
                  <w:left w:val="single" w:sz="12" w:space="0" w:color="auto"/>
                </w:tcBorders>
              </w:tcPr>
            </w:tcPrChange>
          </w:tcPr>
          <w:p w14:paraId="0BEC0A3E" w14:textId="77777777"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80</w:t>
            </w:r>
          </w:p>
        </w:tc>
        <w:tc>
          <w:tcPr>
            <w:tcW w:w="972" w:type="dxa"/>
            <w:shd w:val="clear" w:color="auto" w:fill="auto"/>
            <w:vAlign w:val="bottom"/>
            <w:tcPrChange w:id="5675" w:author="Weber" w:date="2014-10-29T03:09:00Z">
              <w:tcPr>
                <w:tcW w:w="972" w:type="dxa"/>
                <w:gridSpan w:val="2"/>
                <w:shd w:val="clear" w:color="auto" w:fill="auto"/>
                <w:vAlign w:val="bottom"/>
              </w:tcPr>
            </w:tcPrChange>
          </w:tcPr>
          <w:p w14:paraId="79519E0C" w14:textId="77777777" w:rsidR="00755567" w:rsidRDefault="00755567" w:rsidP="006641FA">
            <w:pPr>
              <w:jc w:val="right"/>
              <w:rPr>
                <w:rFonts w:ascii="Calibri" w:hAnsi="Calibri"/>
                <w:color w:val="000000"/>
              </w:rPr>
            </w:pPr>
            <w:r>
              <w:rPr>
                <w:rFonts w:ascii="Calibri" w:hAnsi="Calibri"/>
                <w:color w:val="000000"/>
              </w:rPr>
              <w:t>6.14</w:t>
            </w:r>
          </w:p>
        </w:tc>
        <w:tc>
          <w:tcPr>
            <w:tcW w:w="973" w:type="dxa"/>
            <w:shd w:val="clear" w:color="auto" w:fill="auto"/>
            <w:vAlign w:val="bottom"/>
            <w:tcPrChange w:id="5676" w:author="Weber" w:date="2014-10-29T03:09:00Z">
              <w:tcPr>
                <w:tcW w:w="973" w:type="dxa"/>
                <w:gridSpan w:val="2"/>
                <w:shd w:val="clear" w:color="auto" w:fill="auto"/>
                <w:vAlign w:val="bottom"/>
              </w:tcPr>
            </w:tcPrChange>
          </w:tcPr>
          <w:p w14:paraId="4B293509" w14:textId="77777777" w:rsidR="00755567" w:rsidRDefault="00755567" w:rsidP="006641FA">
            <w:pPr>
              <w:jc w:val="right"/>
              <w:rPr>
                <w:rFonts w:ascii="Calibri" w:hAnsi="Calibri"/>
                <w:color w:val="000000"/>
              </w:rPr>
            </w:pPr>
            <w:r>
              <w:rPr>
                <w:rFonts w:ascii="Calibri" w:hAnsi="Calibri"/>
                <w:color w:val="000000"/>
              </w:rPr>
              <w:t>75.11</w:t>
            </w:r>
          </w:p>
        </w:tc>
        <w:tc>
          <w:tcPr>
            <w:tcW w:w="973" w:type="dxa"/>
            <w:shd w:val="clear" w:color="auto" w:fill="auto"/>
            <w:vAlign w:val="bottom"/>
            <w:tcPrChange w:id="5677" w:author="Weber" w:date="2014-10-29T03:09:00Z">
              <w:tcPr>
                <w:tcW w:w="973" w:type="dxa"/>
                <w:gridSpan w:val="2"/>
                <w:shd w:val="clear" w:color="auto" w:fill="auto"/>
                <w:vAlign w:val="bottom"/>
              </w:tcPr>
            </w:tcPrChange>
          </w:tcPr>
          <w:p w14:paraId="06E46BB8" w14:textId="77777777" w:rsidR="00755567" w:rsidRDefault="00755567" w:rsidP="006641FA">
            <w:pPr>
              <w:jc w:val="right"/>
              <w:rPr>
                <w:rFonts w:ascii="Calibri" w:hAnsi="Calibri"/>
                <w:color w:val="000000"/>
              </w:rPr>
            </w:pPr>
            <w:r>
              <w:rPr>
                <w:rFonts w:ascii="Calibri" w:hAnsi="Calibri"/>
                <w:color w:val="000000"/>
              </w:rPr>
              <w:t>7.26</w:t>
            </w:r>
          </w:p>
        </w:tc>
        <w:tc>
          <w:tcPr>
            <w:tcW w:w="973" w:type="dxa"/>
            <w:shd w:val="clear" w:color="auto" w:fill="auto"/>
            <w:vAlign w:val="bottom"/>
            <w:tcPrChange w:id="5678" w:author="Weber" w:date="2014-10-29T03:09:00Z">
              <w:tcPr>
                <w:tcW w:w="973" w:type="dxa"/>
                <w:gridSpan w:val="2"/>
                <w:shd w:val="clear" w:color="auto" w:fill="auto"/>
                <w:vAlign w:val="bottom"/>
              </w:tcPr>
            </w:tcPrChange>
          </w:tcPr>
          <w:p w14:paraId="04053655" w14:textId="77777777" w:rsidR="00755567" w:rsidRDefault="00755567" w:rsidP="006641FA">
            <w:pPr>
              <w:jc w:val="right"/>
              <w:rPr>
                <w:rFonts w:ascii="Calibri" w:hAnsi="Calibri"/>
                <w:color w:val="000000"/>
              </w:rPr>
            </w:pPr>
            <w:r>
              <w:rPr>
                <w:rFonts w:ascii="Calibri" w:hAnsi="Calibri"/>
                <w:color w:val="000000"/>
              </w:rPr>
              <w:t>29.50</w:t>
            </w:r>
          </w:p>
        </w:tc>
        <w:tc>
          <w:tcPr>
            <w:tcW w:w="973" w:type="dxa"/>
            <w:shd w:val="clear" w:color="auto" w:fill="auto"/>
            <w:tcPrChange w:id="5679" w:author="Weber" w:date="2014-10-29T03:09:00Z">
              <w:tcPr>
                <w:tcW w:w="973" w:type="dxa"/>
                <w:gridSpan w:val="2"/>
                <w:shd w:val="clear" w:color="auto" w:fill="auto"/>
              </w:tcPr>
            </w:tcPrChange>
          </w:tcPr>
          <w:p w14:paraId="57020F1A" w14:textId="77777777"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9.83</w:t>
            </w:r>
          </w:p>
        </w:tc>
        <w:tc>
          <w:tcPr>
            <w:tcW w:w="973" w:type="dxa"/>
            <w:shd w:val="clear" w:color="auto" w:fill="auto"/>
            <w:vAlign w:val="bottom"/>
            <w:tcPrChange w:id="5680" w:author="Weber" w:date="2014-10-29T03:09:00Z">
              <w:tcPr>
                <w:tcW w:w="973" w:type="dxa"/>
                <w:gridSpan w:val="2"/>
                <w:shd w:val="clear" w:color="auto" w:fill="auto"/>
                <w:vAlign w:val="bottom"/>
              </w:tcPr>
            </w:tcPrChange>
          </w:tcPr>
          <w:p w14:paraId="050A4971" w14:textId="77777777" w:rsidR="00755567" w:rsidRDefault="00755567" w:rsidP="006641FA">
            <w:pPr>
              <w:jc w:val="right"/>
              <w:rPr>
                <w:rFonts w:ascii="Calibri" w:hAnsi="Calibri"/>
                <w:color w:val="000000"/>
              </w:rPr>
            </w:pPr>
            <w:r>
              <w:rPr>
                <w:rFonts w:ascii="Calibri" w:hAnsi="Calibri"/>
                <w:color w:val="000000"/>
              </w:rPr>
              <w:t>97.69</w:t>
            </w:r>
          </w:p>
        </w:tc>
        <w:tc>
          <w:tcPr>
            <w:tcW w:w="973" w:type="dxa"/>
            <w:tcBorders>
              <w:right w:val="single" w:sz="4" w:space="0" w:color="auto"/>
            </w:tcBorders>
            <w:shd w:val="clear" w:color="auto" w:fill="auto"/>
            <w:tcPrChange w:id="5681" w:author="Weber" w:date="2014-10-29T03:09:00Z">
              <w:tcPr>
                <w:tcW w:w="973" w:type="dxa"/>
                <w:gridSpan w:val="2"/>
                <w:tcBorders>
                  <w:right w:val="single" w:sz="4" w:space="0" w:color="auto"/>
                </w:tcBorders>
                <w:shd w:val="clear" w:color="auto" w:fill="auto"/>
              </w:tcPr>
            </w:tcPrChange>
          </w:tcPr>
          <w:p w14:paraId="76B0243A" w14:textId="77777777"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24.59</w:t>
            </w:r>
          </w:p>
        </w:tc>
        <w:tc>
          <w:tcPr>
            <w:tcW w:w="973" w:type="dxa"/>
            <w:tcBorders>
              <w:left w:val="single" w:sz="4" w:space="0" w:color="auto"/>
              <w:right w:val="single" w:sz="12" w:space="0" w:color="auto"/>
            </w:tcBorders>
            <w:shd w:val="clear" w:color="auto" w:fill="auto"/>
            <w:vAlign w:val="bottom"/>
            <w:tcPrChange w:id="5682" w:author="Weber" w:date="2014-10-29T03:09:00Z">
              <w:tcPr>
                <w:tcW w:w="973" w:type="dxa"/>
                <w:gridSpan w:val="2"/>
                <w:tcBorders>
                  <w:left w:val="single" w:sz="4" w:space="0" w:color="auto"/>
                  <w:right w:val="single" w:sz="12" w:space="0" w:color="auto"/>
                </w:tcBorders>
                <w:shd w:val="clear" w:color="auto" w:fill="auto"/>
                <w:vAlign w:val="bottom"/>
              </w:tcPr>
            </w:tcPrChange>
          </w:tcPr>
          <w:p w14:paraId="5E6ABD67" w14:textId="77777777" w:rsidR="00755567" w:rsidRDefault="00755567" w:rsidP="006641FA">
            <w:pPr>
              <w:jc w:val="right"/>
              <w:rPr>
                <w:rFonts w:ascii="Calibri" w:hAnsi="Calibri"/>
                <w:color w:val="000000"/>
              </w:rPr>
            </w:pPr>
            <w:r>
              <w:rPr>
                <w:rFonts w:ascii="Calibri" w:hAnsi="Calibri"/>
                <w:color w:val="000000"/>
              </w:rPr>
              <w:t>318.57</w:t>
            </w:r>
          </w:p>
        </w:tc>
      </w:tr>
      <w:tr w:rsidR="007E6E45" w14:paraId="2EB7905F" w14:textId="77777777" w:rsidTr="00277C8D">
        <w:trPr>
          <w:cantSplit/>
          <w:jc w:val="center"/>
        </w:trPr>
        <w:tc>
          <w:tcPr>
            <w:tcW w:w="1339" w:type="dxa"/>
            <w:tcBorders>
              <w:left w:val="single" w:sz="12" w:space="0" w:color="auto"/>
              <w:bottom w:val="single" w:sz="12" w:space="0" w:color="auto"/>
            </w:tcBorders>
          </w:tcPr>
          <w:p w14:paraId="1DAC700F" w14:textId="77777777"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90</w:t>
            </w:r>
          </w:p>
        </w:tc>
        <w:tc>
          <w:tcPr>
            <w:tcW w:w="972" w:type="dxa"/>
            <w:tcBorders>
              <w:bottom w:val="single" w:sz="12" w:space="0" w:color="auto"/>
            </w:tcBorders>
            <w:shd w:val="clear" w:color="auto" w:fill="auto"/>
            <w:vAlign w:val="bottom"/>
          </w:tcPr>
          <w:p w14:paraId="7B53B474" w14:textId="77777777" w:rsidR="00755567" w:rsidRDefault="00755567" w:rsidP="006641FA">
            <w:pPr>
              <w:jc w:val="right"/>
              <w:rPr>
                <w:rFonts w:ascii="Calibri" w:hAnsi="Calibri"/>
                <w:color w:val="000000"/>
              </w:rPr>
            </w:pPr>
            <w:r>
              <w:rPr>
                <w:rFonts w:ascii="Calibri" w:hAnsi="Calibri"/>
                <w:color w:val="000000"/>
              </w:rPr>
              <w:t>6.14</w:t>
            </w:r>
          </w:p>
        </w:tc>
        <w:tc>
          <w:tcPr>
            <w:tcW w:w="973" w:type="dxa"/>
            <w:tcBorders>
              <w:bottom w:val="single" w:sz="12" w:space="0" w:color="auto"/>
            </w:tcBorders>
            <w:shd w:val="clear" w:color="auto" w:fill="auto"/>
            <w:vAlign w:val="bottom"/>
          </w:tcPr>
          <w:p w14:paraId="553ED182" w14:textId="77777777" w:rsidR="00755567" w:rsidRDefault="00755567" w:rsidP="006641FA">
            <w:pPr>
              <w:jc w:val="right"/>
              <w:rPr>
                <w:rFonts w:ascii="Calibri" w:hAnsi="Calibri"/>
                <w:color w:val="000000"/>
              </w:rPr>
            </w:pPr>
            <w:r>
              <w:rPr>
                <w:rFonts w:ascii="Calibri" w:hAnsi="Calibri"/>
                <w:color w:val="000000"/>
              </w:rPr>
              <w:t>71.98</w:t>
            </w:r>
          </w:p>
        </w:tc>
        <w:tc>
          <w:tcPr>
            <w:tcW w:w="973" w:type="dxa"/>
            <w:tcBorders>
              <w:bottom w:val="single" w:sz="12" w:space="0" w:color="auto"/>
            </w:tcBorders>
            <w:shd w:val="clear" w:color="auto" w:fill="auto"/>
            <w:vAlign w:val="bottom"/>
          </w:tcPr>
          <w:p w14:paraId="65F83C5E" w14:textId="77777777" w:rsidR="00755567" w:rsidRDefault="00755567" w:rsidP="006641FA">
            <w:pPr>
              <w:jc w:val="right"/>
              <w:rPr>
                <w:rFonts w:ascii="Calibri" w:hAnsi="Calibri"/>
                <w:color w:val="000000"/>
              </w:rPr>
            </w:pPr>
            <w:r>
              <w:rPr>
                <w:rFonts w:ascii="Calibri" w:hAnsi="Calibri"/>
                <w:color w:val="000000"/>
              </w:rPr>
              <w:t>NA</w:t>
            </w:r>
          </w:p>
        </w:tc>
        <w:tc>
          <w:tcPr>
            <w:tcW w:w="973" w:type="dxa"/>
            <w:tcBorders>
              <w:bottom w:val="single" w:sz="12" w:space="0" w:color="auto"/>
            </w:tcBorders>
            <w:shd w:val="clear" w:color="auto" w:fill="auto"/>
            <w:vAlign w:val="bottom"/>
          </w:tcPr>
          <w:p w14:paraId="7F30E1AC" w14:textId="77777777" w:rsidR="00755567" w:rsidRDefault="00755567" w:rsidP="006641FA">
            <w:pPr>
              <w:jc w:val="right"/>
              <w:rPr>
                <w:rFonts w:ascii="Calibri" w:hAnsi="Calibri"/>
                <w:color w:val="000000"/>
              </w:rPr>
            </w:pPr>
            <w:r>
              <w:rPr>
                <w:rFonts w:ascii="Calibri" w:hAnsi="Calibri"/>
                <w:color w:val="000000"/>
              </w:rPr>
              <w:t>NA</w:t>
            </w:r>
          </w:p>
        </w:tc>
        <w:tc>
          <w:tcPr>
            <w:tcW w:w="973" w:type="dxa"/>
            <w:tcBorders>
              <w:bottom w:val="single" w:sz="12" w:space="0" w:color="auto"/>
            </w:tcBorders>
            <w:shd w:val="clear" w:color="auto" w:fill="auto"/>
          </w:tcPr>
          <w:p w14:paraId="114E8989" w14:textId="77777777"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6.76</w:t>
            </w:r>
          </w:p>
        </w:tc>
        <w:tc>
          <w:tcPr>
            <w:tcW w:w="973" w:type="dxa"/>
            <w:tcBorders>
              <w:bottom w:val="single" w:sz="12" w:space="0" w:color="auto"/>
            </w:tcBorders>
            <w:shd w:val="clear" w:color="auto" w:fill="auto"/>
            <w:vAlign w:val="bottom"/>
          </w:tcPr>
          <w:p w14:paraId="0CFEFE9A" w14:textId="77777777" w:rsidR="00755567" w:rsidRDefault="00755567" w:rsidP="006641FA">
            <w:pPr>
              <w:jc w:val="right"/>
              <w:rPr>
                <w:rFonts w:ascii="Calibri" w:hAnsi="Calibri"/>
                <w:color w:val="000000"/>
              </w:rPr>
            </w:pPr>
            <w:r>
              <w:rPr>
                <w:rFonts w:ascii="Calibri" w:hAnsi="Calibri"/>
                <w:color w:val="000000"/>
              </w:rPr>
              <w:t>76.23</w:t>
            </w:r>
          </w:p>
        </w:tc>
        <w:tc>
          <w:tcPr>
            <w:tcW w:w="973" w:type="dxa"/>
            <w:tcBorders>
              <w:bottom w:val="single" w:sz="12" w:space="0" w:color="auto"/>
              <w:right w:val="single" w:sz="4" w:space="0" w:color="auto"/>
            </w:tcBorders>
            <w:shd w:val="clear" w:color="auto" w:fill="auto"/>
          </w:tcPr>
          <w:p w14:paraId="2D7A0568" w14:textId="77777777"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20.12</w:t>
            </w:r>
          </w:p>
        </w:tc>
        <w:tc>
          <w:tcPr>
            <w:tcW w:w="973" w:type="dxa"/>
            <w:tcBorders>
              <w:left w:val="single" w:sz="4" w:space="0" w:color="auto"/>
              <w:bottom w:val="single" w:sz="12" w:space="0" w:color="auto"/>
              <w:right w:val="single" w:sz="12" w:space="0" w:color="auto"/>
            </w:tcBorders>
            <w:shd w:val="clear" w:color="auto" w:fill="auto"/>
            <w:vAlign w:val="bottom"/>
          </w:tcPr>
          <w:p w14:paraId="3D2E27BF" w14:textId="77777777" w:rsidR="00755567" w:rsidRDefault="00755567" w:rsidP="006641FA">
            <w:pPr>
              <w:jc w:val="right"/>
              <w:rPr>
                <w:rFonts w:ascii="Calibri" w:hAnsi="Calibri"/>
                <w:color w:val="000000"/>
              </w:rPr>
            </w:pPr>
            <w:r>
              <w:rPr>
                <w:rFonts w:ascii="Calibri" w:hAnsi="Calibri"/>
                <w:color w:val="000000"/>
              </w:rPr>
              <w:t>314.32</w:t>
            </w:r>
          </w:p>
        </w:tc>
      </w:tr>
    </w:tbl>
    <w:p w14:paraId="532A5903" w14:textId="77777777" w:rsidR="00755567" w:rsidRDefault="00755567">
      <w:pPr>
        <w:rPr>
          <w:lang w:eastAsia="en-US"/>
        </w:rPr>
      </w:pPr>
    </w:p>
    <w:p w14:paraId="1AA5B364" w14:textId="77777777" w:rsidR="00EB0566" w:rsidRDefault="00EB0566" w:rsidP="00EB0566">
      <w:pPr>
        <w:suppressAutoHyphens w:val="0"/>
        <w:rPr>
          <w:lang w:eastAsia="en-US"/>
        </w:rPr>
      </w:pPr>
    </w:p>
    <w:p w14:paraId="61DFBB00" w14:textId="77777777" w:rsidR="00EB0566" w:rsidRDefault="00EB0566">
      <w:pPr>
        <w:suppressAutoHyphens w:val="0"/>
        <w:rPr>
          <w:lang w:eastAsia="en-US"/>
        </w:rPr>
      </w:pPr>
      <w:r>
        <w:rPr>
          <w:lang w:eastAsia="en-US"/>
        </w:rPr>
        <w:br w:type="page"/>
      </w:r>
    </w:p>
    <w:p w14:paraId="5F15C744" w14:textId="77777777" w:rsidR="00EB0566" w:rsidRDefault="00EB0566" w:rsidP="00EB0566">
      <w:pPr>
        <w:suppressAutoHyphens w:val="0"/>
        <w:rPr>
          <w:lang w:eastAsia="en-US"/>
        </w:rPr>
        <w:sectPr w:rsidR="00EB0566" w:rsidSect="00277C8D">
          <w:pgSz w:w="12240" w:h="15840" w:code="1"/>
          <w:pgMar w:top="1440" w:right="1440" w:bottom="1440" w:left="1440" w:header="720" w:footer="432" w:gutter="0"/>
          <w:cols w:space="720"/>
          <w:docGrid w:linePitch="360"/>
        </w:sectPr>
      </w:pPr>
    </w:p>
    <w:p w14:paraId="618A547E" w14:textId="40A504C1" w:rsidR="0028614E" w:rsidRPr="00277C8D" w:rsidRDefault="0028614E" w:rsidP="00277C8D">
      <w:pPr>
        <w:pStyle w:val="Caption"/>
        <w:jc w:val="center"/>
        <w:rPr>
          <w:szCs w:val="22"/>
        </w:rPr>
      </w:pPr>
      <w:bookmarkStart w:id="5683" w:name="_Ref341098653"/>
      <w:bookmarkStart w:id="5684" w:name="_Toc341089125"/>
      <w:bookmarkStart w:id="5685" w:name="_Toc341090895"/>
      <w:bookmarkStart w:id="5686" w:name="_Toc402309412"/>
      <w:bookmarkStart w:id="5687" w:name="_Toc341100758"/>
      <w:r w:rsidRPr="00277C8D">
        <w:rPr>
          <w:rFonts w:cs="Times New Roman"/>
          <w:color w:val="auto"/>
          <w:sz w:val="22"/>
          <w:szCs w:val="22"/>
        </w:rPr>
        <w:t xml:space="preserve">Table </w:t>
      </w:r>
      <w:r w:rsidRPr="00277C8D">
        <w:rPr>
          <w:rFonts w:cs="Times New Roman"/>
          <w:color w:val="auto"/>
          <w:sz w:val="22"/>
          <w:szCs w:val="22"/>
        </w:rPr>
        <w:fldChar w:fldCharType="begin"/>
      </w:r>
      <w:r w:rsidRPr="00277C8D">
        <w:rPr>
          <w:rFonts w:cs="Times New Roman"/>
          <w:color w:val="auto"/>
          <w:sz w:val="22"/>
          <w:szCs w:val="22"/>
        </w:rPr>
        <w:instrText xml:space="preserve"> SEQ Table \* ARABIC </w:instrText>
      </w:r>
      <w:r w:rsidRPr="00277C8D">
        <w:rPr>
          <w:rFonts w:cs="Times New Roman"/>
          <w:color w:val="auto"/>
          <w:sz w:val="22"/>
          <w:szCs w:val="22"/>
        </w:rPr>
        <w:fldChar w:fldCharType="separate"/>
      </w:r>
      <w:del w:id="5688" w:author="Weber" w:date="2014-10-29T03:09:00Z">
        <w:r w:rsidR="00D32455">
          <w:rPr>
            <w:rFonts w:cs="Times New Roman"/>
            <w:noProof/>
            <w:color w:val="auto"/>
            <w:sz w:val="22"/>
            <w:szCs w:val="22"/>
          </w:rPr>
          <w:delText>12</w:delText>
        </w:r>
      </w:del>
      <w:ins w:id="5689" w:author="Weber" w:date="2014-10-29T03:09:00Z">
        <w:r w:rsidR="0073174C">
          <w:rPr>
            <w:rFonts w:cs="Times New Roman"/>
            <w:noProof/>
            <w:color w:val="auto"/>
            <w:sz w:val="22"/>
            <w:szCs w:val="22"/>
          </w:rPr>
          <w:t>11</w:t>
        </w:r>
      </w:ins>
      <w:r w:rsidRPr="00277C8D">
        <w:rPr>
          <w:rFonts w:cs="Times New Roman"/>
          <w:color w:val="auto"/>
          <w:sz w:val="22"/>
          <w:szCs w:val="22"/>
        </w:rPr>
        <w:fldChar w:fldCharType="end"/>
      </w:r>
      <w:bookmarkEnd w:id="5683"/>
      <w:r w:rsidRPr="00277C8D">
        <w:rPr>
          <w:rFonts w:cs="Times New Roman"/>
          <w:color w:val="auto"/>
          <w:sz w:val="22"/>
          <w:szCs w:val="22"/>
        </w:rPr>
        <w:t>. Extended Best-Track and H*Wind wind radii ranges based on Atlantic basin hurricanes.</w:t>
      </w:r>
      <w:bookmarkEnd w:id="5684"/>
      <w:bookmarkEnd w:id="5685"/>
      <w:bookmarkEnd w:id="5686"/>
      <w:bookmarkEnd w:id="5687"/>
    </w:p>
    <w:tbl>
      <w:tblPr>
        <w:tblpPr w:leftFromText="187" w:rightFromText="187" w:vertAnchor="page" w:horzAnchor="margin" w:tblpXSpec="center" w:tblpY="879"/>
        <w:tblW w:w="491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Change w:id="5690" w:author="Weber" w:date="2014-10-29T03:09:00Z">
          <w:tblPr>
            <w:tblpPr w:leftFromText="187" w:rightFromText="187" w:vertAnchor="page" w:horzAnchor="margin" w:tblpXSpec="center" w:tblpY="879"/>
            <w:tblW w:w="491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PrChange>
      </w:tblPr>
      <w:tblGrid>
        <w:gridCol w:w="4128"/>
        <w:gridCol w:w="1823"/>
        <w:gridCol w:w="797"/>
        <w:gridCol w:w="770"/>
        <w:gridCol w:w="1171"/>
        <w:gridCol w:w="1307"/>
        <w:gridCol w:w="838"/>
        <w:gridCol w:w="862"/>
        <w:gridCol w:w="740"/>
        <w:gridCol w:w="1123"/>
        <w:tblGridChange w:id="5691">
          <w:tblGrid>
            <w:gridCol w:w="116"/>
            <w:gridCol w:w="4080"/>
            <w:gridCol w:w="48"/>
            <w:gridCol w:w="1805"/>
            <w:gridCol w:w="18"/>
            <w:gridCol w:w="793"/>
            <w:gridCol w:w="4"/>
            <w:gridCol w:w="770"/>
            <w:gridCol w:w="9"/>
            <w:gridCol w:w="1162"/>
            <w:gridCol w:w="29"/>
            <w:gridCol w:w="1278"/>
            <w:gridCol w:w="51"/>
            <w:gridCol w:w="787"/>
            <w:gridCol w:w="65"/>
            <w:gridCol w:w="797"/>
            <w:gridCol w:w="80"/>
            <w:gridCol w:w="660"/>
            <w:gridCol w:w="93"/>
            <w:gridCol w:w="1030"/>
            <w:gridCol w:w="112"/>
          </w:tblGrid>
        </w:tblGridChange>
      </w:tblGrid>
      <w:tr w:rsidR="0028614E" w:rsidRPr="00442E29" w14:paraId="0D46AD0C" w14:textId="77777777" w:rsidTr="00277C8D">
        <w:trPr>
          <w:cantSplit/>
          <w:trHeight w:val="1639"/>
          <w:trPrChange w:id="5692" w:author="Weber" w:date="2014-10-29T03:09:00Z">
            <w:trPr>
              <w:cantSplit/>
              <w:trHeight w:val="1639"/>
            </w:trPr>
          </w:trPrChange>
        </w:trPr>
        <w:tc>
          <w:tcPr>
            <w:tcW w:w="1522" w:type="pct"/>
            <w:vMerge w:val="restart"/>
            <w:shd w:val="clear" w:color="auto" w:fill="auto"/>
            <w:tcMar>
              <w:top w:w="140" w:type="nil"/>
              <w:right w:w="140" w:type="nil"/>
            </w:tcMar>
            <w:tcPrChange w:id="5693" w:author="Weber" w:date="2014-10-29T03:09:00Z">
              <w:tcPr>
                <w:tcW w:w="1522" w:type="pct"/>
                <w:gridSpan w:val="2"/>
                <w:vMerge w:val="restart"/>
                <w:shd w:val="clear" w:color="auto" w:fill="auto"/>
                <w:tcMar>
                  <w:top w:w="140" w:type="nil"/>
                  <w:right w:w="140" w:type="nil"/>
                </w:tcMar>
              </w:tcPr>
            </w:tcPrChange>
          </w:tcPr>
          <w:p w14:paraId="12D848FB" w14:textId="77777777"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Storms</w:t>
            </w:r>
          </w:p>
          <w:p w14:paraId="0E748B8B" w14:textId="77777777"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Ext. Best Track</w:t>
            </w:r>
          </w:p>
          <w:p w14:paraId="281A1C7A" w14:textId="77777777" w:rsidR="003D0694" w:rsidRPr="00442E29" w:rsidRDefault="003D0694" w:rsidP="003D0694">
            <w:pPr>
              <w:widowControl w:val="0"/>
              <w:autoSpaceDE w:val="0"/>
              <w:autoSpaceDN w:val="0"/>
              <w:adjustRightInd w:val="0"/>
              <w:spacing w:after="260" w:line="260" w:lineRule="atLeast"/>
              <w:rPr>
                <w:rFonts w:ascii="Helvetica" w:hAnsi="Helvetica" w:cs="Helvetica"/>
                <w:lang w:bidi="en-US"/>
              </w:rPr>
            </w:pPr>
            <w:r w:rsidRPr="00AF341C">
              <w:rPr>
                <w:rFonts w:ascii="Arial" w:hAnsi="Arial" w:cs="Arial"/>
                <w:lang w:bidi="en-US"/>
              </w:rPr>
              <w:t>(DeMaria 2010)</w:t>
            </w:r>
          </w:p>
        </w:tc>
        <w:tc>
          <w:tcPr>
            <w:tcW w:w="672" w:type="pct"/>
            <w:vMerge w:val="restart"/>
            <w:tcBorders>
              <w:right w:val="single" w:sz="4" w:space="0" w:color="auto"/>
            </w:tcBorders>
            <w:shd w:val="clear" w:color="auto" w:fill="auto"/>
            <w:tcMar>
              <w:top w:w="140" w:type="nil"/>
              <w:right w:w="140" w:type="nil"/>
            </w:tcMar>
            <w:tcPrChange w:id="5694" w:author="Weber" w:date="2014-10-29T03:09:00Z">
              <w:tcPr>
                <w:tcW w:w="672" w:type="pct"/>
                <w:gridSpan w:val="2"/>
                <w:vMerge w:val="restart"/>
                <w:tcBorders>
                  <w:right w:val="single" w:sz="4" w:space="0" w:color="auto"/>
                </w:tcBorders>
                <w:shd w:val="clear" w:color="auto" w:fill="auto"/>
                <w:tcMar>
                  <w:top w:w="140" w:type="nil"/>
                  <w:right w:w="140" w:type="nil"/>
                </w:tcMar>
              </w:tcPr>
            </w:tcPrChange>
          </w:tcPr>
          <w:p w14:paraId="0CC34B04" w14:textId="77777777"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Central Pressure (mb)</w:t>
            </w:r>
          </w:p>
        </w:tc>
        <w:tc>
          <w:tcPr>
            <w:tcW w:w="578" w:type="pct"/>
            <w:gridSpan w:val="2"/>
            <w:tcBorders>
              <w:top w:val="single" w:sz="4" w:space="0" w:color="auto"/>
              <w:left w:val="single" w:sz="4" w:space="0" w:color="auto"/>
              <w:bottom w:val="single" w:sz="4" w:space="0" w:color="auto"/>
              <w:right w:val="single" w:sz="4" w:space="0" w:color="auto"/>
            </w:tcBorders>
            <w:shd w:val="clear" w:color="auto" w:fill="auto"/>
            <w:tcMar>
              <w:top w:w="140" w:type="nil"/>
              <w:right w:w="140" w:type="nil"/>
            </w:tcMar>
            <w:tcPrChange w:id="5695" w:author="Weber" w:date="2014-10-29T03:09:00Z">
              <w:tcPr>
                <w:tcW w:w="578" w:type="pct"/>
                <w:gridSpan w:val="5"/>
                <w:tcBorders>
                  <w:top w:val="single" w:sz="4" w:space="0" w:color="auto"/>
                  <w:left w:val="single" w:sz="4" w:space="0" w:color="auto"/>
                  <w:bottom w:val="single" w:sz="4" w:space="0" w:color="auto"/>
                  <w:right w:val="single" w:sz="4" w:space="0" w:color="auto"/>
                </w:tcBorders>
                <w:shd w:val="clear" w:color="auto" w:fill="auto"/>
                <w:tcMar>
                  <w:top w:w="140" w:type="nil"/>
                  <w:right w:w="140" w:type="nil"/>
                </w:tcMar>
              </w:tcPr>
            </w:tcPrChange>
          </w:tcPr>
          <w:p w14:paraId="3B219200" w14:textId="77777777"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Rmax</w:t>
            </w:r>
          </w:p>
          <w:p w14:paraId="11EAD0A9" w14:textId="77777777"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sm)</w:t>
            </w:r>
          </w:p>
        </w:tc>
        <w:tc>
          <w:tcPr>
            <w:tcW w:w="914" w:type="pct"/>
            <w:gridSpan w:val="2"/>
            <w:tcBorders>
              <w:left w:val="single" w:sz="4" w:space="0" w:color="auto"/>
            </w:tcBorders>
            <w:shd w:val="clear" w:color="auto" w:fill="auto"/>
            <w:tcMar>
              <w:top w:w="140" w:type="nil"/>
              <w:right w:w="140" w:type="nil"/>
            </w:tcMar>
            <w:tcPrChange w:id="5696" w:author="Weber" w:date="2014-10-29T03:09:00Z">
              <w:tcPr>
                <w:tcW w:w="914" w:type="pct"/>
                <w:gridSpan w:val="4"/>
                <w:tcBorders>
                  <w:left w:val="single" w:sz="4" w:space="0" w:color="auto"/>
                </w:tcBorders>
                <w:shd w:val="clear" w:color="auto" w:fill="auto"/>
                <w:tcMar>
                  <w:top w:w="140" w:type="nil"/>
                  <w:right w:w="140" w:type="nil"/>
                </w:tcMar>
              </w:tcPr>
            </w:tcPrChange>
          </w:tcPr>
          <w:p w14:paraId="7853A1E2" w14:textId="77777777" w:rsidR="003D0694" w:rsidRPr="00AF341C" w:rsidRDefault="003D0694" w:rsidP="003D0694">
            <w:pPr>
              <w:widowControl w:val="0"/>
              <w:autoSpaceDE w:val="0"/>
              <w:autoSpaceDN w:val="0"/>
              <w:adjustRightInd w:val="0"/>
              <w:spacing w:after="260" w:line="260" w:lineRule="atLeast"/>
              <w:rPr>
                <w:rFonts w:ascii="Arial" w:hAnsi="Arial" w:cs="Arial"/>
                <w:lang w:bidi="en-US"/>
              </w:rPr>
            </w:pPr>
            <w:r>
              <w:rPr>
                <w:rFonts w:ascii="Arial" w:hAnsi="Arial" w:cs="Arial"/>
                <w:lang w:bidi="en-US"/>
              </w:rPr>
              <w:t>Outer Radii</w:t>
            </w:r>
            <w:r>
              <w:rPr>
                <w:rFonts w:ascii="Arial" w:hAnsi="Arial" w:cs="Arial"/>
                <w:lang w:bidi="en-US"/>
              </w:rPr>
              <w:br/>
            </w:r>
            <w:r w:rsidRPr="00AF341C">
              <w:rPr>
                <w:rFonts w:ascii="Arial" w:hAnsi="Arial" w:cs="Arial"/>
                <w:lang w:bidi="en-US"/>
              </w:rPr>
              <w:t>(&gt;110 mph)</w:t>
            </w:r>
          </w:p>
          <w:p w14:paraId="3B7647AC" w14:textId="77777777"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sm)</w:t>
            </w:r>
          </w:p>
          <w:p w14:paraId="43A872F7" w14:textId="77777777"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From H*Wind</w:t>
            </w:r>
          </w:p>
        </w:tc>
        <w:tc>
          <w:tcPr>
            <w:tcW w:w="627" w:type="pct"/>
            <w:gridSpan w:val="2"/>
            <w:shd w:val="clear" w:color="auto" w:fill="auto"/>
            <w:tcMar>
              <w:top w:w="140" w:type="nil"/>
              <w:right w:w="140" w:type="nil"/>
            </w:tcMar>
            <w:tcPrChange w:id="5697" w:author="Weber" w:date="2014-10-29T03:09:00Z">
              <w:tcPr>
                <w:tcW w:w="627" w:type="pct"/>
                <w:gridSpan w:val="4"/>
                <w:shd w:val="clear" w:color="auto" w:fill="auto"/>
                <w:tcMar>
                  <w:top w:w="140" w:type="nil"/>
                  <w:right w:w="140" w:type="nil"/>
                </w:tcMar>
              </w:tcPr>
            </w:tcPrChange>
          </w:tcPr>
          <w:p w14:paraId="304F53A2" w14:textId="77777777"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Outer Radii (&gt;73 mph)</w:t>
            </w:r>
          </w:p>
          <w:p w14:paraId="6E4848E3" w14:textId="77777777"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sm)</w:t>
            </w:r>
          </w:p>
        </w:tc>
        <w:tc>
          <w:tcPr>
            <w:tcW w:w="687" w:type="pct"/>
            <w:gridSpan w:val="2"/>
            <w:shd w:val="clear" w:color="auto" w:fill="auto"/>
            <w:tcMar>
              <w:top w:w="140" w:type="nil"/>
              <w:right w:w="140" w:type="nil"/>
            </w:tcMar>
            <w:tcPrChange w:id="5698" w:author="Weber" w:date="2014-10-29T03:09:00Z">
              <w:tcPr>
                <w:tcW w:w="687" w:type="pct"/>
                <w:gridSpan w:val="4"/>
                <w:shd w:val="clear" w:color="auto" w:fill="auto"/>
                <w:tcMar>
                  <w:top w:w="140" w:type="nil"/>
                  <w:right w:w="140" w:type="nil"/>
                </w:tcMar>
              </w:tcPr>
            </w:tcPrChange>
          </w:tcPr>
          <w:p w14:paraId="662120E7" w14:textId="77777777"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Outer Radii (&gt;40 mph)</w:t>
            </w:r>
          </w:p>
          <w:p w14:paraId="1FF82240" w14:textId="77777777"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sm)</w:t>
            </w:r>
          </w:p>
        </w:tc>
      </w:tr>
      <w:tr w:rsidR="007E6E45" w:rsidRPr="00442E29" w14:paraId="0491A63C" w14:textId="77777777" w:rsidTr="00277C8D">
        <w:trPr>
          <w:cantSplit/>
          <w:trHeight w:val="126"/>
        </w:trPr>
        <w:tc>
          <w:tcPr>
            <w:tcW w:w="1522" w:type="pct"/>
            <w:vMerge/>
            <w:shd w:val="clear" w:color="auto" w:fill="auto"/>
            <w:tcMar>
              <w:top w:w="140" w:type="nil"/>
              <w:right w:w="140" w:type="nil"/>
            </w:tcMar>
          </w:tcPr>
          <w:p w14:paraId="6B6956E2" w14:textId="77777777" w:rsidR="003D0694" w:rsidRPr="00442E29" w:rsidRDefault="003D0694" w:rsidP="003D0694">
            <w:pPr>
              <w:widowControl w:val="0"/>
              <w:autoSpaceDE w:val="0"/>
              <w:autoSpaceDN w:val="0"/>
              <w:adjustRightInd w:val="0"/>
              <w:rPr>
                <w:rFonts w:ascii="Helvetica" w:hAnsi="Helvetica" w:cs="Helvetica"/>
                <w:lang w:bidi="en-US"/>
              </w:rPr>
            </w:pPr>
          </w:p>
        </w:tc>
        <w:tc>
          <w:tcPr>
            <w:tcW w:w="672" w:type="pct"/>
            <w:vMerge/>
            <w:shd w:val="clear" w:color="auto" w:fill="auto"/>
            <w:tcMar>
              <w:top w:w="140" w:type="nil"/>
              <w:right w:w="140" w:type="nil"/>
            </w:tcMar>
          </w:tcPr>
          <w:p w14:paraId="43371EC7" w14:textId="77777777" w:rsidR="003D0694" w:rsidRPr="00442E29" w:rsidRDefault="003D0694" w:rsidP="003D0694">
            <w:pPr>
              <w:widowControl w:val="0"/>
              <w:autoSpaceDE w:val="0"/>
              <w:autoSpaceDN w:val="0"/>
              <w:adjustRightInd w:val="0"/>
              <w:rPr>
                <w:rFonts w:ascii="Helvetica" w:hAnsi="Helvetica" w:cs="Helvetica"/>
                <w:lang w:bidi="en-US"/>
              </w:rPr>
            </w:pPr>
          </w:p>
        </w:tc>
        <w:tc>
          <w:tcPr>
            <w:tcW w:w="294" w:type="pct"/>
            <w:tcBorders>
              <w:top w:val="single" w:sz="4" w:space="0" w:color="auto"/>
            </w:tcBorders>
            <w:shd w:val="clear" w:color="auto" w:fill="auto"/>
            <w:tcMar>
              <w:top w:w="140" w:type="nil"/>
              <w:right w:w="140" w:type="nil"/>
            </w:tcMar>
          </w:tcPr>
          <w:p w14:paraId="34A489BE" w14:textId="77777777" w:rsidR="003D0694" w:rsidRPr="00AF341C" w:rsidRDefault="003D0694" w:rsidP="003D0694">
            <w:pPr>
              <w:widowControl w:val="0"/>
              <w:autoSpaceDE w:val="0"/>
              <w:autoSpaceDN w:val="0"/>
              <w:adjustRightInd w:val="0"/>
              <w:spacing w:after="260" w:line="260" w:lineRule="atLeast"/>
              <w:jc w:val="center"/>
              <w:rPr>
                <w:rFonts w:ascii="Arial" w:hAnsi="Arial" w:cs="Arial"/>
                <w:lang w:bidi="en-US"/>
              </w:rPr>
            </w:pPr>
            <w:r w:rsidRPr="00AF341C">
              <w:rPr>
                <w:rFonts w:ascii="Arial" w:hAnsi="Arial" w:cs="Arial"/>
                <w:lang w:bidi="en-US"/>
              </w:rPr>
              <w:t>min</w:t>
            </w:r>
          </w:p>
        </w:tc>
        <w:tc>
          <w:tcPr>
            <w:tcW w:w="284" w:type="pct"/>
            <w:tcBorders>
              <w:top w:val="single" w:sz="4" w:space="0" w:color="auto"/>
            </w:tcBorders>
            <w:shd w:val="clear" w:color="auto" w:fill="auto"/>
            <w:tcMar>
              <w:top w:w="140" w:type="nil"/>
              <w:right w:w="140" w:type="nil"/>
            </w:tcMar>
          </w:tcPr>
          <w:p w14:paraId="27450282" w14:textId="77777777" w:rsidR="003D0694" w:rsidRPr="00AF341C" w:rsidRDefault="003D0694" w:rsidP="003D0694">
            <w:pPr>
              <w:widowControl w:val="0"/>
              <w:autoSpaceDE w:val="0"/>
              <w:autoSpaceDN w:val="0"/>
              <w:adjustRightInd w:val="0"/>
              <w:spacing w:after="260" w:line="260" w:lineRule="atLeast"/>
              <w:jc w:val="center"/>
              <w:rPr>
                <w:rFonts w:ascii="Arial" w:hAnsi="Arial" w:cs="Arial"/>
                <w:lang w:bidi="en-US"/>
              </w:rPr>
            </w:pPr>
            <w:r w:rsidRPr="00AF341C">
              <w:rPr>
                <w:rFonts w:ascii="Arial" w:hAnsi="Arial" w:cs="Arial"/>
                <w:lang w:bidi="en-US"/>
              </w:rPr>
              <w:t>max</w:t>
            </w:r>
          </w:p>
        </w:tc>
        <w:tc>
          <w:tcPr>
            <w:tcW w:w="432" w:type="pct"/>
            <w:shd w:val="clear" w:color="auto" w:fill="auto"/>
            <w:tcMar>
              <w:top w:w="140" w:type="nil"/>
              <w:right w:w="140" w:type="nil"/>
            </w:tcMar>
          </w:tcPr>
          <w:p w14:paraId="1D7E0FD1" w14:textId="77777777" w:rsidR="003D0694" w:rsidRPr="00AF341C" w:rsidRDefault="003D0694" w:rsidP="003D0694">
            <w:pPr>
              <w:widowControl w:val="0"/>
              <w:autoSpaceDE w:val="0"/>
              <w:autoSpaceDN w:val="0"/>
              <w:adjustRightInd w:val="0"/>
              <w:spacing w:after="260" w:line="260" w:lineRule="atLeast"/>
              <w:jc w:val="center"/>
              <w:rPr>
                <w:rFonts w:ascii="Arial" w:hAnsi="Arial" w:cs="Arial"/>
                <w:lang w:bidi="en-US"/>
              </w:rPr>
            </w:pPr>
            <w:r w:rsidRPr="00AF341C">
              <w:rPr>
                <w:rFonts w:ascii="Arial" w:hAnsi="Arial" w:cs="Arial"/>
                <w:lang w:bidi="en-US"/>
              </w:rPr>
              <w:t>min</w:t>
            </w:r>
          </w:p>
        </w:tc>
        <w:tc>
          <w:tcPr>
            <w:tcW w:w="482" w:type="pct"/>
            <w:shd w:val="clear" w:color="auto" w:fill="auto"/>
            <w:tcMar>
              <w:top w:w="140" w:type="nil"/>
              <w:right w:w="140" w:type="nil"/>
            </w:tcMar>
          </w:tcPr>
          <w:p w14:paraId="08318F8F" w14:textId="77777777" w:rsidR="003D0694" w:rsidRPr="00AF341C" w:rsidRDefault="003D0694" w:rsidP="003D0694">
            <w:pPr>
              <w:widowControl w:val="0"/>
              <w:autoSpaceDE w:val="0"/>
              <w:autoSpaceDN w:val="0"/>
              <w:adjustRightInd w:val="0"/>
              <w:spacing w:after="260" w:line="260" w:lineRule="atLeast"/>
              <w:jc w:val="center"/>
              <w:rPr>
                <w:rFonts w:ascii="Arial" w:hAnsi="Arial" w:cs="Arial"/>
                <w:lang w:bidi="en-US"/>
              </w:rPr>
            </w:pPr>
            <w:r w:rsidRPr="00AF341C">
              <w:rPr>
                <w:rFonts w:ascii="Arial" w:hAnsi="Arial" w:cs="Arial"/>
                <w:lang w:bidi="en-US"/>
              </w:rPr>
              <w:t>max</w:t>
            </w:r>
          </w:p>
        </w:tc>
        <w:tc>
          <w:tcPr>
            <w:tcW w:w="309" w:type="pct"/>
            <w:shd w:val="clear" w:color="auto" w:fill="auto"/>
            <w:tcMar>
              <w:top w:w="140" w:type="nil"/>
              <w:right w:w="140" w:type="nil"/>
            </w:tcMar>
          </w:tcPr>
          <w:p w14:paraId="705D1120" w14:textId="77777777" w:rsidR="003D0694" w:rsidRPr="00AF341C" w:rsidRDefault="003D0694" w:rsidP="003D0694">
            <w:pPr>
              <w:widowControl w:val="0"/>
              <w:autoSpaceDE w:val="0"/>
              <w:autoSpaceDN w:val="0"/>
              <w:adjustRightInd w:val="0"/>
              <w:spacing w:after="260" w:line="260" w:lineRule="atLeast"/>
              <w:jc w:val="center"/>
              <w:rPr>
                <w:rFonts w:ascii="Arial" w:hAnsi="Arial" w:cs="Arial"/>
                <w:lang w:bidi="en-US"/>
              </w:rPr>
            </w:pPr>
            <w:r w:rsidRPr="00AF341C">
              <w:rPr>
                <w:rFonts w:ascii="Arial" w:hAnsi="Arial" w:cs="Arial"/>
                <w:lang w:bidi="en-US"/>
              </w:rPr>
              <w:t>min</w:t>
            </w:r>
          </w:p>
        </w:tc>
        <w:tc>
          <w:tcPr>
            <w:tcW w:w="318" w:type="pct"/>
            <w:shd w:val="clear" w:color="auto" w:fill="auto"/>
            <w:tcMar>
              <w:top w:w="140" w:type="nil"/>
              <w:right w:w="140" w:type="nil"/>
            </w:tcMar>
          </w:tcPr>
          <w:p w14:paraId="3D66F0F6" w14:textId="77777777" w:rsidR="003D0694" w:rsidRPr="00AF341C" w:rsidRDefault="003D0694" w:rsidP="003D0694">
            <w:pPr>
              <w:widowControl w:val="0"/>
              <w:autoSpaceDE w:val="0"/>
              <w:autoSpaceDN w:val="0"/>
              <w:adjustRightInd w:val="0"/>
              <w:spacing w:after="260" w:line="260" w:lineRule="atLeast"/>
              <w:jc w:val="center"/>
              <w:rPr>
                <w:rFonts w:ascii="Arial" w:hAnsi="Arial" w:cs="Arial"/>
                <w:lang w:bidi="en-US"/>
              </w:rPr>
            </w:pPr>
            <w:r w:rsidRPr="00AF341C">
              <w:rPr>
                <w:rFonts w:ascii="Arial" w:hAnsi="Arial" w:cs="Arial"/>
                <w:lang w:bidi="en-US"/>
              </w:rPr>
              <w:t>max</w:t>
            </w:r>
          </w:p>
        </w:tc>
        <w:tc>
          <w:tcPr>
            <w:tcW w:w="273" w:type="pct"/>
            <w:shd w:val="clear" w:color="auto" w:fill="auto"/>
            <w:tcMar>
              <w:top w:w="140" w:type="nil"/>
              <w:right w:w="140" w:type="nil"/>
            </w:tcMar>
          </w:tcPr>
          <w:p w14:paraId="3136DC6B" w14:textId="77777777" w:rsidR="003D0694" w:rsidRPr="00AF341C" w:rsidRDefault="003D0694" w:rsidP="003D0694">
            <w:pPr>
              <w:widowControl w:val="0"/>
              <w:autoSpaceDE w:val="0"/>
              <w:autoSpaceDN w:val="0"/>
              <w:adjustRightInd w:val="0"/>
              <w:spacing w:after="260" w:line="260" w:lineRule="atLeast"/>
              <w:jc w:val="center"/>
              <w:rPr>
                <w:rFonts w:ascii="Arial" w:hAnsi="Arial" w:cs="Arial"/>
                <w:lang w:bidi="en-US"/>
              </w:rPr>
            </w:pPr>
            <w:r w:rsidRPr="00AF341C">
              <w:rPr>
                <w:rFonts w:ascii="Arial" w:hAnsi="Arial" w:cs="Arial"/>
                <w:lang w:bidi="en-US"/>
              </w:rPr>
              <w:t>min</w:t>
            </w:r>
          </w:p>
        </w:tc>
        <w:tc>
          <w:tcPr>
            <w:tcW w:w="414" w:type="pct"/>
            <w:shd w:val="clear" w:color="auto" w:fill="auto"/>
            <w:tcMar>
              <w:top w:w="140" w:type="nil"/>
              <w:right w:w="140" w:type="nil"/>
            </w:tcMar>
          </w:tcPr>
          <w:p w14:paraId="20B2C08D" w14:textId="77777777" w:rsidR="003D0694" w:rsidRPr="00AF341C" w:rsidRDefault="003D0694" w:rsidP="003D0694">
            <w:pPr>
              <w:widowControl w:val="0"/>
              <w:autoSpaceDE w:val="0"/>
              <w:autoSpaceDN w:val="0"/>
              <w:adjustRightInd w:val="0"/>
              <w:spacing w:after="260" w:line="260" w:lineRule="atLeast"/>
              <w:jc w:val="center"/>
              <w:rPr>
                <w:rFonts w:ascii="Arial" w:hAnsi="Arial" w:cs="Arial"/>
                <w:lang w:bidi="en-US"/>
              </w:rPr>
            </w:pPr>
            <w:r w:rsidRPr="00AF341C">
              <w:rPr>
                <w:rFonts w:ascii="Arial" w:hAnsi="Arial" w:cs="Arial"/>
                <w:lang w:bidi="en-US"/>
              </w:rPr>
              <w:t>max</w:t>
            </w:r>
          </w:p>
        </w:tc>
      </w:tr>
      <w:tr w:rsidR="0028614E" w:rsidRPr="00442E29" w14:paraId="76403E76" w14:textId="77777777" w:rsidTr="00277C8D">
        <w:trPr>
          <w:cantSplit/>
          <w:trHeight w:val="459"/>
          <w:trPrChange w:id="5699" w:author="Weber" w:date="2014-10-29T03:09:00Z">
            <w:trPr>
              <w:cantSplit/>
              <w:trHeight w:val="459"/>
            </w:trPr>
          </w:trPrChange>
        </w:trPr>
        <w:tc>
          <w:tcPr>
            <w:tcW w:w="1522" w:type="pct"/>
            <w:shd w:val="clear" w:color="auto" w:fill="auto"/>
            <w:tcMar>
              <w:top w:w="140" w:type="nil"/>
              <w:right w:w="140" w:type="nil"/>
            </w:tcMar>
            <w:tcPrChange w:id="5700" w:author="Weber" w:date="2014-10-29T03:09:00Z">
              <w:tcPr>
                <w:tcW w:w="1522" w:type="pct"/>
                <w:gridSpan w:val="2"/>
                <w:shd w:val="clear" w:color="auto" w:fill="auto"/>
                <w:tcMar>
                  <w:top w:w="140" w:type="nil"/>
                  <w:right w:w="140" w:type="nil"/>
                </w:tcMar>
              </w:tcPr>
            </w:tcPrChange>
          </w:tcPr>
          <w:p w14:paraId="62A30A6F" w14:textId="77777777"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Katrina, Rita, Wilma 2005</w:t>
            </w:r>
          </w:p>
        </w:tc>
        <w:tc>
          <w:tcPr>
            <w:tcW w:w="672" w:type="pct"/>
            <w:shd w:val="clear" w:color="auto" w:fill="auto"/>
            <w:tcMar>
              <w:top w:w="140" w:type="nil"/>
              <w:right w:w="140" w:type="nil"/>
            </w:tcMar>
            <w:tcPrChange w:id="5701" w:author="Weber" w:date="2014-10-29T03:09:00Z">
              <w:tcPr>
                <w:tcW w:w="672" w:type="pct"/>
                <w:gridSpan w:val="2"/>
                <w:shd w:val="clear" w:color="auto" w:fill="auto"/>
                <w:tcMar>
                  <w:top w:w="140" w:type="nil"/>
                  <w:right w:w="140" w:type="nil"/>
                </w:tcMar>
              </w:tcPr>
            </w:tcPrChange>
          </w:tcPr>
          <w:p w14:paraId="23D43ED6" w14:textId="77777777"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900</w:t>
            </w:r>
          </w:p>
        </w:tc>
        <w:tc>
          <w:tcPr>
            <w:tcW w:w="294" w:type="pct"/>
            <w:shd w:val="clear" w:color="auto" w:fill="auto"/>
            <w:tcMar>
              <w:top w:w="140" w:type="nil"/>
              <w:right w:w="140" w:type="nil"/>
            </w:tcMar>
            <w:tcPrChange w:id="5702" w:author="Weber" w:date="2014-10-29T03:09:00Z">
              <w:tcPr>
                <w:tcW w:w="294" w:type="pct"/>
                <w:gridSpan w:val="2"/>
                <w:shd w:val="clear" w:color="auto" w:fill="auto"/>
                <w:tcMar>
                  <w:top w:w="140" w:type="nil"/>
                  <w:right w:w="140" w:type="nil"/>
                </w:tcMar>
              </w:tcPr>
            </w:tcPrChange>
          </w:tcPr>
          <w:p w14:paraId="207B4A8C" w14:textId="77777777"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6</w:t>
            </w:r>
          </w:p>
        </w:tc>
        <w:tc>
          <w:tcPr>
            <w:tcW w:w="284" w:type="pct"/>
            <w:shd w:val="clear" w:color="auto" w:fill="auto"/>
            <w:tcMar>
              <w:top w:w="140" w:type="nil"/>
              <w:right w:w="140" w:type="nil"/>
            </w:tcMar>
            <w:tcPrChange w:id="5703" w:author="Weber" w:date="2014-10-29T03:09:00Z">
              <w:tcPr>
                <w:tcW w:w="284" w:type="pct"/>
                <w:gridSpan w:val="3"/>
                <w:shd w:val="clear" w:color="auto" w:fill="auto"/>
                <w:tcMar>
                  <w:top w:w="140" w:type="nil"/>
                  <w:right w:w="140" w:type="nil"/>
                </w:tcMar>
              </w:tcPr>
            </w:tcPrChange>
          </w:tcPr>
          <w:p w14:paraId="34E7962E" w14:textId="77777777"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3</w:t>
            </w:r>
          </w:p>
        </w:tc>
        <w:tc>
          <w:tcPr>
            <w:tcW w:w="432" w:type="pct"/>
            <w:shd w:val="clear" w:color="auto" w:fill="auto"/>
            <w:tcMar>
              <w:top w:w="140" w:type="nil"/>
              <w:right w:w="140" w:type="nil"/>
            </w:tcMar>
            <w:tcPrChange w:id="5704" w:author="Weber" w:date="2014-10-29T03:09:00Z">
              <w:tcPr>
                <w:tcW w:w="432" w:type="pct"/>
                <w:gridSpan w:val="2"/>
                <w:shd w:val="clear" w:color="auto" w:fill="auto"/>
                <w:tcMar>
                  <w:top w:w="140" w:type="nil"/>
                  <w:right w:w="140" w:type="nil"/>
                </w:tcMar>
              </w:tcPr>
            </w:tcPrChange>
          </w:tcPr>
          <w:p w14:paraId="33793AD4" w14:textId="77777777"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1</w:t>
            </w:r>
            <w:r>
              <w:rPr>
                <w:rFonts w:ascii="Arial" w:hAnsi="Arial" w:cs="Arial"/>
                <w:sz w:val="20"/>
                <w:szCs w:val="20"/>
                <w:lang w:bidi="en-US"/>
              </w:rPr>
              <w:t xml:space="preserve"> </w:t>
            </w:r>
            <w:r w:rsidRPr="00583AD8">
              <w:rPr>
                <w:rFonts w:ascii="Arial" w:hAnsi="Arial" w:cs="Arial"/>
                <w:sz w:val="20"/>
                <w:szCs w:val="20"/>
                <w:lang w:bidi="en-US"/>
              </w:rPr>
              <w:t>Rita</w:t>
            </w:r>
          </w:p>
        </w:tc>
        <w:tc>
          <w:tcPr>
            <w:tcW w:w="482" w:type="pct"/>
            <w:shd w:val="clear" w:color="auto" w:fill="auto"/>
            <w:tcMar>
              <w:top w:w="140" w:type="nil"/>
              <w:right w:w="140" w:type="nil"/>
            </w:tcMar>
            <w:tcPrChange w:id="5705" w:author="Weber" w:date="2014-10-29T03:09:00Z">
              <w:tcPr>
                <w:tcW w:w="482" w:type="pct"/>
                <w:gridSpan w:val="2"/>
                <w:shd w:val="clear" w:color="auto" w:fill="auto"/>
                <w:tcMar>
                  <w:top w:w="140" w:type="nil"/>
                  <w:right w:w="140" w:type="nil"/>
                </w:tcMar>
              </w:tcPr>
            </w:tcPrChange>
          </w:tcPr>
          <w:p w14:paraId="4CD2A1DE" w14:textId="77777777"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31</w:t>
            </w:r>
            <w:r>
              <w:rPr>
                <w:rFonts w:ascii="Arial" w:hAnsi="Arial" w:cs="Arial"/>
                <w:sz w:val="20"/>
                <w:szCs w:val="20"/>
                <w:lang w:bidi="en-US"/>
              </w:rPr>
              <w:t xml:space="preserve"> </w:t>
            </w:r>
            <w:r w:rsidRPr="00583AD8">
              <w:rPr>
                <w:rFonts w:ascii="Arial" w:hAnsi="Arial" w:cs="Arial"/>
                <w:sz w:val="20"/>
                <w:szCs w:val="20"/>
                <w:lang w:bidi="en-US"/>
              </w:rPr>
              <w:t>Wilma</w:t>
            </w:r>
          </w:p>
        </w:tc>
        <w:tc>
          <w:tcPr>
            <w:tcW w:w="309" w:type="pct"/>
            <w:shd w:val="clear" w:color="auto" w:fill="auto"/>
            <w:tcMar>
              <w:top w:w="140" w:type="nil"/>
              <w:right w:w="140" w:type="nil"/>
            </w:tcMar>
            <w:tcPrChange w:id="5706" w:author="Weber" w:date="2014-10-29T03:09:00Z">
              <w:tcPr>
                <w:tcW w:w="309" w:type="pct"/>
                <w:gridSpan w:val="2"/>
                <w:shd w:val="clear" w:color="auto" w:fill="auto"/>
                <w:tcMar>
                  <w:top w:w="140" w:type="nil"/>
                  <w:right w:w="140" w:type="nil"/>
                </w:tcMar>
              </w:tcPr>
            </w:tcPrChange>
          </w:tcPr>
          <w:p w14:paraId="4798AD18" w14:textId="77777777"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69</w:t>
            </w:r>
          </w:p>
        </w:tc>
        <w:tc>
          <w:tcPr>
            <w:tcW w:w="318" w:type="pct"/>
            <w:shd w:val="clear" w:color="auto" w:fill="auto"/>
            <w:tcMar>
              <w:top w:w="140" w:type="nil"/>
              <w:right w:w="140" w:type="nil"/>
            </w:tcMar>
            <w:tcPrChange w:id="5707" w:author="Weber" w:date="2014-10-29T03:09:00Z">
              <w:tcPr>
                <w:tcW w:w="318" w:type="pct"/>
                <w:gridSpan w:val="2"/>
                <w:shd w:val="clear" w:color="auto" w:fill="auto"/>
                <w:tcMar>
                  <w:top w:w="140" w:type="nil"/>
                  <w:right w:w="140" w:type="nil"/>
                </w:tcMar>
              </w:tcPr>
            </w:tcPrChange>
          </w:tcPr>
          <w:p w14:paraId="47355DB1" w14:textId="77777777"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03</w:t>
            </w:r>
          </w:p>
        </w:tc>
        <w:tc>
          <w:tcPr>
            <w:tcW w:w="273" w:type="pct"/>
            <w:shd w:val="clear" w:color="auto" w:fill="auto"/>
            <w:tcMar>
              <w:top w:w="140" w:type="nil"/>
              <w:right w:w="140" w:type="nil"/>
            </w:tcMar>
            <w:tcPrChange w:id="5708" w:author="Weber" w:date="2014-10-29T03:09:00Z">
              <w:tcPr>
                <w:tcW w:w="273" w:type="pct"/>
                <w:gridSpan w:val="2"/>
                <w:shd w:val="clear" w:color="auto" w:fill="auto"/>
                <w:tcMar>
                  <w:top w:w="140" w:type="nil"/>
                  <w:right w:w="140" w:type="nil"/>
                </w:tcMar>
              </w:tcPr>
            </w:tcPrChange>
          </w:tcPr>
          <w:p w14:paraId="65581F52" w14:textId="77777777"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02</w:t>
            </w:r>
          </w:p>
        </w:tc>
        <w:tc>
          <w:tcPr>
            <w:tcW w:w="414" w:type="pct"/>
            <w:shd w:val="clear" w:color="auto" w:fill="auto"/>
            <w:tcMar>
              <w:top w:w="140" w:type="nil"/>
              <w:right w:w="140" w:type="nil"/>
            </w:tcMar>
            <w:tcPrChange w:id="5709" w:author="Weber" w:date="2014-10-29T03:09:00Z">
              <w:tcPr>
                <w:tcW w:w="414" w:type="pct"/>
                <w:gridSpan w:val="2"/>
                <w:shd w:val="clear" w:color="auto" w:fill="auto"/>
                <w:tcMar>
                  <w:top w:w="140" w:type="nil"/>
                  <w:right w:w="140" w:type="nil"/>
                </w:tcMar>
              </w:tcPr>
            </w:tcPrChange>
          </w:tcPr>
          <w:p w14:paraId="00B68CB2" w14:textId="77777777"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30</w:t>
            </w:r>
          </w:p>
        </w:tc>
      </w:tr>
      <w:tr w:rsidR="0028614E" w:rsidRPr="00442E29" w14:paraId="707E173B" w14:textId="77777777" w:rsidTr="00277C8D">
        <w:trPr>
          <w:cantSplit/>
          <w:trHeight w:val="459"/>
          <w:trPrChange w:id="5710" w:author="Weber" w:date="2014-10-29T03:09:00Z">
            <w:trPr>
              <w:cantSplit/>
              <w:trHeight w:val="459"/>
            </w:trPr>
          </w:trPrChange>
        </w:trPr>
        <w:tc>
          <w:tcPr>
            <w:tcW w:w="1522" w:type="pct"/>
            <w:shd w:val="clear" w:color="auto" w:fill="auto"/>
            <w:tcMar>
              <w:top w:w="140" w:type="nil"/>
              <w:right w:w="140" w:type="nil"/>
            </w:tcMar>
            <w:tcPrChange w:id="5711" w:author="Weber" w:date="2014-10-29T03:09:00Z">
              <w:tcPr>
                <w:tcW w:w="1522" w:type="pct"/>
                <w:gridSpan w:val="2"/>
                <w:shd w:val="clear" w:color="auto" w:fill="auto"/>
                <w:tcMar>
                  <w:top w:w="140" w:type="nil"/>
                  <w:right w:w="140" w:type="nil"/>
                </w:tcMar>
              </w:tcPr>
            </w:tcPrChange>
          </w:tcPr>
          <w:p w14:paraId="19A91EBF" w14:textId="77777777"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Mitch 98, Ivan 04, Katrina, Wilma 05</w:t>
            </w:r>
          </w:p>
        </w:tc>
        <w:tc>
          <w:tcPr>
            <w:tcW w:w="672" w:type="pct"/>
            <w:shd w:val="clear" w:color="auto" w:fill="auto"/>
            <w:tcMar>
              <w:top w:w="140" w:type="nil"/>
              <w:right w:w="140" w:type="nil"/>
            </w:tcMar>
            <w:tcPrChange w:id="5712" w:author="Weber" w:date="2014-10-29T03:09:00Z">
              <w:tcPr>
                <w:tcW w:w="672" w:type="pct"/>
                <w:gridSpan w:val="2"/>
                <w:shd w:val="clear" w:color="auto" w:fill="auto"/>
                <w:tcMar>
                  <w:top w:w="140" w:type="nil"/>
                  <w:right w:w="140" w:type="nil"/>
                </w:tcMar>
              </w:tcPr>
            </w:tcPrChange>
          </w:tcPr>
          <w:p w14:paraId="080D375E" w14:textId="77777777"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910</w:t>
            </w:r>
          </w:p>
        </w:tc>
        <w:tc>
          <w:tcPr>
            <w:tcW w:w="294" w:type="pct"/>
            <w:shd w:val="clear" w:color="auto" w:fill="auto"/>
            <w:tcMar>
              <w:top w:w="140" w:type="nil"/>
              <w:right w:w="140" w:type="nil"/>
            </w:tcMar>
            <w:tcPrChange w:id="5713" w:author="Weber" w:date="2014-10-29T03:09:00Z">
              <w:tcPr>
                <w:tcW w:w="294" w:type="pct"/>
                <w:gridSpan w:val="2"/>
                <w:shd w:val="clear" w:color="auto" w:fill="auto"/>
                <w:tcMar>
                  <w:top w:w="140" w:type="nil"/>
                  <w:right w:w="140" w:type="nil"/>
                </w:tcMar>
              </w:tcPr>
            </w:tcPrChange>
          </w:tcPr>
          <w:p w14:paraId="7E11CA8A" w14:textId="77777777"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4</w:t>
            </w:r>
          </w:p>
        </w:tc>
        <w:tc>
          <w:tcPr>
            <w:tcW w:w="284" w:type="pct"/>
            <w:shd w:val="clear" w:color="auto" w:fill="auto"/>
            <w:tcMar>
              <w:top w:w="140" w:type="nil"/>
              <w:right w:w="140" w:type="nil"/>
            </w:tcMar>
            <w:tcPrChange w:id="5714" w:author="Weber" w:date="2014-10-29T03:09:00Z">
              <w:tcPr>
                <w:tcW w:w="284" w:type="pct"/>
                <w:gridSpan w:val="3"/>
                <w:shd w:val="clear" w:color="auto" w:fill="auto"/>
                <w:tcMar>
                  <w:top w:w="140" w:type="nil"/>
                  <w:right w:w="140" w:type="nil"/>
                </w:tcMar>
              </w:tcPr>
            </w:tcPrChange>
          </w:tcPr>
          <w:p w14:paraId="0B941595" w14:textId="77777777"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9</w:t>
            </w:r>
          </w:p>
        </w:tc>
        <w:tc>
          <w:tcPr>
            <w:tcW w:w="432" w:type="pct"/>
            <w:shd w:val="clear" w:color="auto" w:fill="auto"/>
            <w:tcMar>
              <w:top w:w="140" w:type="nil"/>
              <w:right w:w="140" w:type="nil"/>
            </w:tcMar>
            <w:tcPrChange w:id="5715" w:author="Weber" w:date="2014-10-29T03:09:00Z">
              <w:tcPr>
                <w:tcW w:w="432" w:type="pct"/>
                <w:gridSpan w:val="2"/>
                <w:shd w:val="clear" w:color="auto" w:fill="auto"/>
                <w:tcMar>
                  <w:top w:w="140" w:type="nil"/>
                  <w:right w:w="140" w:type="nil"/>
                </w:tcMar>
              </w:tcPr>
            </w:tcPrChange>
          </w:tcPr>
          <w:p w14:paraId="4B0CBBF0" w14:textId="77777777"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33</w:t>
            </w:r>
            <w:r>
              <w:rPr>
                <w:rFonts w:ascii="Arial" w:hAnsi="Arial" w:cs="Arial"/>
                <w:sz w:val="20"/>
                <w:szCs w:val="20"/>
                <w:lang w:bidi="en-US"/>
              </w:rPr>
              <w:t xml:space="preserve"> </w:t>
            </w:r>
            <w:r w:rsidRPr="00583AD8">
              <w:rPr>
                <w:rFonts w:ascii="Arial" w:hAnsi="Arial" w:cs="Arial"/>
                <w:sz w:val="20"/>
                <w:szCs w:val="20"/>
                <w:lang w:bidi="en-US"/>
              </w:rPr>
              <w:t>Wilma</w:t>
            </w:r>
          </w:p>
        </w:tc>
        <w:tc>
          <w:tcPr>
            <w:tcW w:w="482" w:type="pct"/>
            <w:shd w:val="clear" w:color="auto" w:fill="auto"/>
            <w:tcMar>
              <w:top w:w="140" w:type="nil"/>
              <w:right w:w="140" w:type="nil"/>
            </w:tcMar>
            <w:tcPrChange w:id="5716" w:author="Weber" w:date="2014-10-29T03:09:00Z">
              <w:tcPr>
                <w:tcW w:w="482" w:type="pct"/>
                <w:gridSpan w:val="2"/>
                <w:shd w:val="clear" w:color="auto" w:fill="auto"/>
                <w:tcMar>
                  <w:top w:w="140" w:type="nil"/>
                  <w:right w:w="140" w:type="nil"/>
                </w:tcMar>
              </w:tcPr>
            </w:tcPrChange>
          </w:tcPr>
          <w:p w14:paraId="4292B29D" w14:textId="77777777"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34.5 Mitch</w:t>
            </w:r>
          </w:p>
        </w:tc>
        <w:tc>
          <w:tcPr>
            <w:tcW w:w="309" w:type="pct"/>
            <w:shd w:val="clear" w:color="auto" w:fill="auto"/>
            <w:tcMar>
              <w:top w:w="140" w:type="nil"/>
              <w:right w:w="140" w:type="nil"/>
            </w:tcMar>
            <w:tcPrChange w:id="5717" w:author="Weber" w:date="2014-10-29T03:09:00Z">
              <w:tcPr>
                <w:tcW w:w="309" w:type="pct"/>
                <w:gridSpan w:val="2"/>
                <w:shd w:val="clear" w:color="auto" w:fill="auto"/>
                <w:tcMar>
                  <w:top w:w="140" w:type="nil"/>
                  <w:right w:w="140" w:type="nil"/>
                </w:tcMar>
              </w:tcPr>
            </w:tcPrChange>
          </w:tcPr>
          <w:p w14:paraId="10DB155E" w14:textId="77777777"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57</w:t>
            </w:r>
          </w:p>
        </w:tc>
        <w:tc>
          <w:tcPr>
            <w:tcW w:w="318" w:type="pct"/>
            <w:shd w:val="clear" w:color="auto" w:fill="auto"/>
            <w:tcMar>
              <w:top w:w="140" w:type="nil"/>
              <w:right w:w="140" w:type="nil"/>
            </w:tcMar>
            <w:tcPrChange w:id="5718" w:author="Weber" w:date="2014-10-29T03:09:00Z">
              <w:tcPr>
                <w:tcW w:w="318" w:type="pct"/>
                <w:gridSpan w:val="2"/>
                <w:shd w:val="clear" w:color="auto" w:fill="auto"/>
                <w:tcMar>
                  <w:top w:w="140" w:type="nil"/>
                  <w:right w:w="140" w:type="nil"/>
                </w:tcMar>
              </w:tcPr>
            </w:tcPrChange>
          </w:tcPr>
          <w:p w14:paraId="3FCF72F1" w14:textId="77777777"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15</w:t>
            </w:r>
          </w:p>
        </w:tc>
        <w:tc>
          <w:tcPr>
            <w:tcW w:w="273" w:type="pct"/>
            <w:shd w:val="clear" w:color="auto" w:fill="auto"/>
            <w:tcMar>
              <w:top w:w="140" w:type="nil"/>
              <w:right w:w="140" w:type="nil"/>
            </w:tcMar>
            <w:tcPrChange w:id="5719" w:author="Weber" w:date="2014-10-29T03:09:00Z">
              <w:tcPr>
                <w:tcW w:w="273" w:type="pct"/>
                <w:gridSpan w:val="2"/>
                <w:shd w:val="clear" w:color="auto" w:fill="auto"/>
                <w:tcMar>
                  <w:top w:w="140" w:type="nil"/>
                  <w:right w:w="140" w:type="nil"/>
                </w:tcMar>
              </w:tcPr>
            </w:tcPrChange>
          </w:tcPr>
          <w:p w14:paraId="14795F72" w14:textId="77777777"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72</w:t>
            </w:r>
          </w:p>
        </w:tc>
        <w:tc>
          <w:tcPr>
            <w:tcW w:w="414" w:type="pct"/>
            <w:shd w:val="clear" w:color="auto" w:fill="auto"/>
            <w:tcMar>
              <w:top w:w="140" w:type="nil"/>
              <w:right w:w="140" w:type="nil"/>
            </w:tcMar>
            <w:tcPrChange w:id="5720" w:author="Weber" w:date="2014-10-29T03:09:00Z">
              <w:tcPr>
                <w:tcW w:w="414" w:type="pct"/>
                <w:gridSpan w:val="2"/>
                <w:shd w:val="clear" w:color="auto" w:fill="auto"/>
                <w:tcMar>
                  <w:top w:w="140" w:type="nil"/>
                  <w:right w:w="140" w:type="nil"/>
                </w:tcMar>
              </w:tcPr>
            </w:tcPrChange>
          </w:tcPr>
          <w:p w14:paraId="0F4F4E5E" w14:textId="77777777"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30</w:t>
            </w:r>
          </w:p>
        </w:tc>
      </w:tr>
      <w:tr w:rsidR="0028614E" w:rsidRPr="00442E29" w14:paraId="201C4AE5" w14:textId="77777777" w:rsidTr="00277C8D">
        <w:trPr>
          <w:cantSplit/>
          <w:trHeight w:val="446"/>
          <w:trPrChange w:id="5721" w:author="Weber" w:date="2014-10-29T03:09:00Z">
            <w:trPr>
              <w:cantSplit/>
              <w:trHeight w:val="446"/>
            </w:trPr>
          </w:trPrChange>
        </w:trPr>
        <w:tc>
          <w:tcPr>
            <w:tcW w:w="1522" w:type="pct"/>
            <w:shd w:val="clear" w:color="auto" w:fill="auto"/>
            <w:tcMar>
              <w:top w:w="140" w:type="nil"/>
              <w:right w:w="140" w:type="nil"/>
            </w:tcMar>
            <w:tcPrChange w:id="5722" w:author="Weber" w:date="2014-10-29T03:09:00Z">
              <w:tcPr>
                <w:tcW w:w="1522" w:type="pct"/>
                <w:gridSpan w:val="2"/>
                <w:shd w:val="clear" w:color="auto" w:fill="auto"/>
                <w:tcMar>
                  <w:top w:w="140" w:type="nil"/>
                  <w:right w:w="140" w:type="nil"/>
                </w:tcMar>
              </w:tcPr>
            </w:tcPrChange>
          </w:tcPr>
          <w:p w14:paraId="304E1D48" w14:textId="77777777"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Isabel 03, Ivan 04, Rita 05, Dean 07</w:t>
            </w:r>
          </w:p>
        </w:tc>
        <w:tc>
          <w:tcPr>
            <w:tcW w:w="672" w:type="pct"/>
            <w:shd w:val="clear" w:color="auto" w:fill="auto"/>
            <w:tcMar>
              <w:top w:w="140" w:type="nil"/>
              <w:right w:w="140" w:type="nil"/>
            </w:tcMar>
            <w:tcPrChange w:id="5723" w:author="Weber" w:date="2014-10-29T03:09:00Z">
              <w:tcPr>
                <w:tcW w:w="672" w:type="pct"/>
                <w:gridSpan w:val="2"/>
                <w:shd w:val="clear" w:color="auto" w:fill="auto"/>
                <w:tcMar>
                  <w:top w:w="140" w:type="nil"/>
                  <w:right w:w="140" w:type="nil"/>
                </w:tcMar>
              </w:tcPr>
            </w:tcPrChange>
          </w:tcPr>
          <w:p w14:paraId="3FC62DE5" w14:textId="77777777"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920</w:t>
            </w:r>
          </w:p>
        </w:tc>
        <w:tc>
          <w:tcPr>
            <w:tcW w:w="294" w:type="pct"/>
            <w:shd w:val="clear" w:color="auto" w:fill="auto"/>
            <w:tcMar>
              <w:top w:w="140" w:type="nil"/>
              <w:right w:w="140" w:type="nil"/>
            </w:tcMar>
            <w:tcPrChange w:id="5724" w:author="Weber" w:date="2014-10-29T03:09:00Z">
              <w:tcPr>
                <w:tcW w:w="294" w:type="pct"/>
                <w:gridSpan w:val="2"/>
                <w:shd w:val="clear" w:color="auto" w:fill="auto"/>
                <w:tcMar>
                  <w:top w:w="140" w:type="nil"/>
                  <w:right w:w="140" w:type="nil"/>
                </w:tcMar>
              </w:tcPr>
            </w:tcPrChange>
          </w:tcPr>
          <w:p w14:paraId="30DB82C2" w14:textId="77777777"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1</w:t>
            </w:r>
          </w:p>
        </w:tc>
        <w:tc>
          <w:tcPr>
            <w:tcW w:w="284" w:type="pct"/>
            <w:shd w:val="clear" w:color="auto" w:fill="auto"/>
            <w:tcMar>
              <w:top w:w="140" w:type="nil"/>
              <w:right w:w="140" w:type="nil"/>
            </w:tcMar>
            <w:tcPrChange w:id="5725" w:author="Weber" w:date="2014-10-29T03:09:00Z">
              <w:tcPr>
                <w:tcW w:w="284" w:type="pct"/>
                <w:gridSpan w:val="3"/>
                <w:shd w:val="clear" w:color="auto" w:fill="auto"/>
                <w:tcMar>
                  <w:top w:w="140" w:type="nil"/>
                  <w:right w:w="140" w:type="nil"/>
                </w:tcMar>
              </w:tcPr>
            </w:tcPrChange>
          </w:tcPr>
          <w:p w14:paraId="70341AC6" w14:textId="77777777"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9</w:t>
            </w:r>
          </w:p>
        </w:tc>
        <w:tc>
          <w:tcPr>
            <w:tcW w:w="432" w:type="pct"/>
            <w:shd w:val="clear" w:color="auto" w:fill="auto"/>
            <w:tcMar>
              <w:top w:w="140" w:type="nil"/>
              <w:right w:w="140" w:type="nil"/>
            </w:tcMar>
            <w:tcPrChange w:id="5726" w:author="Weber" w:date="2014-10-29T03:09:00Z">
              <w:tcPr>
                <w:tcW w:w="432" w:type="pct"/>
                <w:gridSpan w:val="2"/>
                <w:shd w:val="clear" w:color="auto" w:fill="auto"/>
                <w:tcMar>
                  <w:top w:w="140" w:type="nil"/>
                  <w:right w:w="140" w:type="nil"/>
                </w:tcMar>
              </w:tcPr>
            </w:tcPrChange>
          </w:tcPr>
          <w:p w14:paraId="19F41704" w14:textId="77777777"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6</w:t>
            </w:r>
            <w:r>
              <w:rPr>
                <w:rFonts w:ascii="Arial" w:hAnsi="Arial" w:cs="Arial"/>
                <w:sz w:val="20"/>
                <w:szCs w:val="20"/>
                <w:lang w:bidi="en-US"/>
              </w:rPr>
              <w:t xml:space="preserve"> </w:t>
            </w:r>
            <w:r w:rsidRPr="00583AD8">
              <w:rPr>
                <w:rFonts w:ascii="Arial" w:hAnsi="Arial" w:cs="Arial"/>
                <w:sz w:val="20"/>
                <w:szCs w:val="20"/>
                <w:lang w:bidi="en-US"/>
              </w:rPr>
              <w:t>Ivan</w:t>
            </w:r>
          </w:p>
        </w:tc>
        <w:tc>
          <w:tcPr>
            <w:tcW w:w="482" w:type="pct"/>
            <w:shd w:val="clear" w:color="auto" w:fill="auto"/>
            <w:tcMar>
              <w:top w:w="140" w:type="nil"/>
              <w:right w:w="140" w:type="nil"/>
            </w:tcMar>
            <w:tcPrChange w:id="5727" w:author="Weber" w:date="2014-10-29T03:09:00Z">
              <w:tcPr>
                <w:tcW w:w="482" w:type="pct"/>
                <w:gridSpan w:val="2"/>
                <w:shd w:val="clear" w:color="auto" w:fill="auto"/>
                <w:tcMar>
                  <w:top w:w="140" w:type="nil"/>
                  <w:right w:w="140" w:type="nil"/>
                </w:tcMar>
              </w:tcPr>
            </w:tcPrChange>
          </w:tcPr>
          <w:p w14:paraId="4423BC4F" w14:textId="77777777"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34.5</w:t>
            </w:r>
            <w:r>
              <w:rPr>
                <w:rFonts w:ascii="Arial" w:hAnsi="Arial" w:cs="Arial"/>
                <w:sz w:val="20"/>
                <w:szCs w:val="20"/>
                <w:lang w:bidi="en-US"/>
              </w:rPr>
              <w:t xml:space="preserve"> </w:t>
            </w:r>
            <w:r w:rsidRPr="00583AD8">
              <w:rPr>
                <w:rFonts w:ascii="Arial" w:hAnsi="Arial" w:cs="Arial"/>
                <w:sz w:val="20"/>
                <w:szCs w:val="20"/>
                <w:lang w:bidi="en-US"/>
              </w:rPr>
              <w:t>Isabel</w:t>
            </w:r>
          </w:p>
        </w:tc>
        <w:tc>
          <w:tcPr>
            <w:tcW w:w="309" w:type="pct"/>
            <w:shd w:val="clear" w:color="auto" w:fill="auto"/>
            <w:tcMar>
              <w:top w:w="140" w:type="nil"/>
              <w:right w:w="140" w:type="nil"/>
            </w:tcMar>
            <w:tcPrChange w:id="5728" w:author="Weber" w:date="2014-10-29T03:09:00Z">
              <w:tcPr>
                <w:tcW w:w="309" w:type="pct"/>
                <w:gridSpan w:val="2"/>
                <w:shd w:val="clear" w:color="auto" w:fill="auto"/>
                <w:tcMar>
                  <w:top w:w="140" w:type="nil"/>
                  <w:right w:w="140" w:type="nil"/>
                </w:tcMar>
              </w:tcPr>
            </w:tcPrChange>
          </w:tcPr>
          <w:p w14:paraId="29FC03F5" w14:textId="77777777"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34</w:t>
            </w:r>
          </w:p>
        </w:tc>
        <w:tc>
          <w:tcPr>
            <w:tcW w:w="318" w:type="pct"/>
            <w:shd w:val="clear" w:color="auto" w:fill="auto"/>
            <w:tcMar>
              <w:top w:w="140" w:type="nil"/>
              <w:right w:w="140" w:type="nil"/>
            </w:tcMar>
            <w:tcPrChange w:id="5729" w:author="Weber" w:date="2014-10-29T03:09:00Z">
              <w:tcPr>
                <w:tcW w:w="318" w:type="pct"/>
                <w:gridSpan w:val="2"/>
                <w:shd w:val="clear" w:color="auto" w:fill="auto"/>
                <w:tcMar>
                  <w:top w:w="140" w:type="nil"/>
                  <w:right w:w="140" w:type="nil"/>
                </w:tcMar>
              </w:tcPr>
            </w:tcPrChange>
          </w:tcPr>
          <w:p w14:paraId="44309F00" w14:textId="77777777"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44</w:t>
            </w:r>
          </w:p>
        </w:tc>
        <w:tc>
          <w:tcPr>
            <w:tcW w:w="273" w:type="pct"/>
            <w:shd w:val="clear" w:color="auto" w:fill="auto"/>
            <w:tcMar>
              <w:top w:w="140" w:type="nil"/>
              <w:right w:w="140" w:type="nil"/>
            </w:tcMar>
            <w:tcPrChange w:id="5730" w:author="Weber" w:date="2014-10-29T03:09:00Z">
              <w:tcPr>
                <w:tcW w:w="273" w:type="pct"/>
                <w:gridSpan w:val="2"/>
                <w:shd w:val="clear" w:color="auto" w:fill="auto"/>
                <w:tcMar>
                  <w:top w:w="140" w:type="nil"/>
                  <w:right w:w="140" w:type="nil"/>
                </w:tcMar>
              </w:tcPr>
            </w:tcPrChange>
          </w:tcPr>
          <w:p w14:paraId="1850AA67" w14:textId="77777777"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61</w:t>
            </w:r>
          </w:p>
        </w:tc>
        <w:tc>
          <w:tcPr>
            <w:tcW w:w="414" w:type="pct"/>
            <w:shd w:val="clear" w:color="auto" w:fill="auto"/>
            <w:tcMar>
              <w:top w:w="140" w:type="nil"/>
              <w:right w:w="140" w:type="nil"/>
            </w:tcMar>
            <w:tcPrChange w:id="5731" w:author="Weber" w:date="2014-10-29T03:09:00Z">
              <w:tcPr>
                <w:tcW w:w="414" w:type="pct"/>
                <w:gridSpan w:val="2"/>
                <w:shd w:val="clear" w:color="auto" w:fill="auto"/>
                <w:tcMar>
                  <w:top w:w="140" w:type="nil"/>
                  <w:right w:w="140" w:type="nil"/>
                </w:tcMar>
              </w:tcPr>
            </w:tcPrChange>
          </w:tcPr>
          <w:p w14:paraId="69A5FE5E" w14:textId="77777777"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87</w:t>
            </w:r>
          </w:p>
        </w:tc>
      </w:tr>
      <w:tr w:rsidR="0028614E" w:rsidRPr="00442E29" w14:paraId="7BBD77BE" w14:textId="77777777" w:rsidTr="00277C8D">
        <w:trPr>
          <w:cantSplit/>
          <w:trHeight w:val="682"/>
          <w:trPrChange w:id="5732" w:author="Weber" w:date="2014-10-29T03:09:00Z">
            <w:trPr>
              <w:cantSplit/>
              <w:trHeight w:val="682"/>
            </w:trPr>
          </w:trPrChange>
        </w:trPr>
        <w:tc>
          <w:tcPr>
            <w:tcW w:w="1522" w:type="pct"/>
            <w:shd w:val="clear" w:color="auto" w:fill="auto"/>
            <w:tcMar>
              <w:top w:w="140" w:type="nil"/>
              <w:right w:w="140" w:type="nil"/>
            </w:tcMar>
            <w:tcPrChange w:id="5733" w:author="Weber" w:date="2014-10-29T03:09:00Z">
              <w:tcPr>
                <w:tcW w:w="1522" w:type="pct"/>
                <w:gridSpan w:val="2"/>
                <w:shd w:val="clear" w:color="auto" w:fill="auto"/>
                <w:tcMar>
                  <w:top w:w="140" w:type="nil"/>
                  <w:right w:w="140" w:type="nil"/>
                </w:tcMar>
              </w:tcPr>
            </w:tcPrChange>
          </w:tcPr>
          <w:p w14:paraId="7871F87F" w14:textId="77777777"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Andrew 92, Floyd 99, Ivan 04, Dennis 05, Dean 07</w:t>
            </w:r>
          </w:p>
        </w:tc>
        <w:tc>
          <w:tcPr>
            <w:tcW w:w="672" w:type="pct"/>
            <w:shd w:val="clear" w:color="auto" w:fill="auto"/>
            <w:tcMar>
              <w:top w:w="140" w:type="nil"/>
              <w:right w:w="140" w:type="nil"/>
            </w:tcMar>
            <w:tcPrChange w:id="5734" w:author="Weber" w:date="2014-10-29T03:09:00Z">
              <w:tcPr>
                <w:tcW w:w="672" w:type="pct"/>
                <w:gridSpan w:val="2"/>
                <w:shd w:val="clear" w:color="auto" w:fill="auto"/>
                <w:tcMar>
                  <w:top w:w="140" w:type="nil"/>
                  <w:right w:w="140" w:type="nil"/>
                </w:tcMar>
              </w:tcPr>
            </w:tcPrChange>
          </w:tcPr>
          <w:p w14:paraId="47572103" w14:textId="77777777"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930</w:t>
            </w:r>
          </w:p>
        </w:tc>
        <w:tc>
          <w:tcPr>
            <w:tcW w:w="294" w:type="pct"/>
            <w:shd w:val="clear" w:color="auto" w:fill="auto"/>
            <w:tcMar>
              <w:top w:w="140" w:type="nil"/>
              <w:right w:w="140" w:type="nil"/>
            </w:tcMar>
            <w:tcPrChange w:id="5735" w:author="Weber" w:date="2014-10-29T03:09:00Z">
              <w:tcPr>
                <w:tcW w:w="294" w:type="pct"/>
                <w:gridSpan w:val="2"/>
                <w:shd w:val="clear" w:color="auto" w:fill="auto"/>
                <w:tcMar>
                  <w:top w:w="140" w:type="nil"/>
                  <w:right w:w="140" w:type="nil"/>
                </w:tcMar>
              </w:tcPr>
            </w:tcPrChange>
          </w:tcPr>
          <w:p w14:paraId="749A5A1C" w14:textId="77777777"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1</w:t>
            </w:r>
          </w:p>
        </w:tc>
        <w:tc>
          <w:tcPr>
            <w:tcW w:w="284" w:type="pct"/>
            <w:shd w:val="clear" w:color="auto" w:fill="auto"/>
            <w:tcMar>
              <w:top w:w="140" w:type="nil"/>
              <w:right w:w="140" w:type="nil"/>
            </w:tcMar>
            <w:tcPrChange w:id="5736" w:author="Weber" w:date="2014-10-29T03:09:00Z">
              <w:tcPr>
                <w:tcW w:w="284" w:type="pct"/>
                <w:gridSpan w:val="3"/>
                <w:shd w:val="clear" w:color="auto" w:fill="auto"/>
                <w:tcMar>
                  <w:top w:w="140" w:type="nil"/>
                  <w:right w:w="140" w:type="nil"/>
                </w:tcMar>
              </w:tcPr>
            </w:tcPrChange>
          </w:tcPr>
          <w:p w14:paraId="607FE532" w14:textId="77777777"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34</w:t>
            </w:r>
          </w:p>
        </w:tc>
        <w:tc>
          <w:tcPr>
            <w:tcW w:w="432" w:type="pct"/>
            <w:shd w:val="clear" w:color="auto" w:fill="auto"/>
            <w:tcMar>
              <w:top w:w="140" w:type="nil"/>
              <w:right w:w="140" w:type="nil"/>
            </w:tcMar>
            <w:tcPrChange w:id="5737" w:author="Weber" w:date="2014-10-29T03:09:00Z">
              <w:tcPr>
                <w:tcW w:w="432" w:type="pct"/>
                <w:gridSpan w:val="2"/>
                <w:shd w:val="clear" w:color="auto" w:fill="auto"/>
                <w:tcMar>
                  <w:top w:w="140" w:type="nil"/>
                  <w:right w:w="140" w:type="nil"/>
                </w:tcMar>
              </w:tcPr>
            </w:tcPrChange>
          </w:tcPr>
          <w:p w14:paraId="2588A747" w14:textId="77777777"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2</w:t>
            </w:r>
            <w:r>
              <w:rPr>
                <w:rFonts w:ascii="Arial" w:hAnsi="Arial" w:cs="Arial"/>
                <w:sz w:val="20"/>
                <w:szCs w:val="20"/>
                <w:lang w:bidi="en-US"/>
              </w:rPr>
              <w:t xml:space="preserve"> </w:t>
            </w:r>
            <w:r w:rsidRPr="00583AD8">
              <w:rPr>
                <w:rFonts w:ascii="Arial" w:hAnsi="Arial" w:cs="Arial"/>
                <w:sz w:val="20"/>
                <w:szCs w:val="20"/>
                <w:lang w:bidi="en-US"/>
              </w:rPr>
              <w:t>Andrew</w:t>
            </w:r>
          </w:p>
        </w:tc>
        <w:tc>
          <w:tcPr>
            <w:tcW w:w="482" w:type="pct"/>
            <w:shd w:val="clear" w:color="auto" w:fill="auto"/>
            <w:tcMar>
              <w:top w:w="140" w:type="nil"/>
              <w:right w:w="140" w:type="nil"/>
            </w:tcMar>
            <w:tcPrChange w:id="5738" w:author="Weber" w:date="2014-10-29T03:09:00Z">
              <w:tcPr>
                <w:tcW w:w="482" w:type="pct"/>
                <w:gridSpan w:val="2"/>
                <w:shd w:val="clear" w:color="auto" w:fill="auto"/>
                <w:tcMar>
                  <w:top w:w="140" w:type="nil"/>
                  <w:right w:w="140" w:type="nil"/>
                </w:tcMar>
              </w:tcPr>
            </w:tcPrChange>
          </w:tcPr>
          <w:p w14:paraId="068608CB" w14:textId="77777777"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32</w:t>
            </w:r>
            <w:r>
              <w:rPr>
                <w:rFonts w:ascii="Arial" w:hAnsi="Arial" w:cs="Arial"/>
                <w:sz w:val="20"/>
                <w:szCs w:val="20"/>
                <w:lang w:bidi="en-US"/>
              </w:rPr>
              <w:t xml:space="preserve"> </w:t>
            </w:r>
            <w:r w:rsidRPr="00583AD8">
              <w:rPr>
                <w:rFonts w:ascii="Arial" w:hAnsi="Arial" w:cs="Arial"/>
                <w:sz w:val="20"/>
                <w:szCs w:val="20"/>
                <w:lang w:bidi="en-US"/>
              </w:rPr>
              <w:t>Ivan</w:t>
            </w:r>
          </w:p>
        </w:tc>
        <w:tc>
          <w:tcPr>
            <w:tcW w:w="309" w:type="pct"/>
            <w:shd w:val="clear" w:color="auto" w:fill="auto"/>
            <w:tcMar>
              <w:top w:w="140" w:type="nil"/>
              <w:right w:w="140" w:type="nil"/>
            </w:tcMar>
            <w:tcPrChange w:id="5739" w:author="Weber" w:date="2014-10-29T03:09:00Z">
              <w:tcPr>
                <w:tcW w:w="309" w:type="pct"/>
                <w:gridSpan w:val="2"/>
                <w:shd w:val="clear" w:color="auto" w:fill="auto"/>
                <w:tcMar>
                  <w:top w:w="140" w:type="nil"/>
                  <w:right w:w="140" w:type="nil"/>
                </w:tcMar>
              </w:tcPr>
            </w:tcPrChange>
          </w:tcPr>
          <w:p w14:paraId="5F0BF77C" w14:textId="77777777"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9</w:t>
            </w:r>
          </w:p>
        </w:tc>
        <w:tc>
          <w:tcPr>
            <w:tcW w:w="318" w:type="pct"/>
            <w:shd w:val="clear" w:color="auto" w:fill="auto"/>
            <w:tcMar>
              <w:top w:w="140" w:type="nil"/>
              <w:right w:w="140" w:type="nil"/>
            </w:tcMar>
            <w:tcPrChange w:id="5740" w:author="Weber" w:date="2014-10-29T03:09:00Z">
              <w:tcPr>
                <w:tcW w:w="318" w:type="pct"/>
                <w:gridSpan w:val="2"/>
                <w:shd w:val="clear" w:color="auto" w:fill="auto"/>
                <w:tcMar>
                  <w:top w:w="140" w:type="nil"/>
                  <w:right w:w="140" w:type="nil"/>
                </w:tcMar>
              </w:tcPr>
            </w:tcPrChange>
          </w:tcPr>
          <w:p w14:paraId="69224289" w14:textId="77777777"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26.5</w:t>
            </w:r>
          </w:p>
        </w:tc>
        <w:tc>
          <w:tcPr>
            <w:tcW w:w="273" w:type="pct"/>
            <w:shd w:val="clear" w:color="auto" w:fill="auto"/>
            <w:tcMar>
              <w:top w:w="140" w:type="nil"/>
              <w:right w:w="140" w:type="nil"/>
            </w:tcMar>
            <w:tcPrChange w:id="5741" w:author="Weber" w:date="2014-10-29T03:09:00Z">
              <w:tcPr>
                <w:tcW w:w="273" w:type="pct"/>
                <w:gridSpan w:val="2"/>
                <w:shd w:val="clear" w:color="auto" w:fill="auto"/>
                <w:tcMar>
                  <w:top w:w="140" w:type="nil"/>
                  <w:right w:w="140" w:type="nil"/>
                </w:tcMar>
              </w:tcPr>
            </w:tcPrChange>
          </w:tcPr>
          <w:p w14:paraId="625F7096" w14:textId="77777777"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15</w:t>
            </w:r>
          </w:p>
        </w:tc>
        <w:tc>
          <w:tcPr>
            <w:tcW w:w="414" w:type="pct"/>
            <w:shd w:val="clear" w:color="auto" w:fill="auto"/>
            <w:tcMar>
              <w:top w:w="140" w:type="nil"/>
              <w:right w:w="140" w:type="nil"/>
            </w:tcMar>
            <w:tcPrChange w:id="5742" w:author="Weber" w:date="2014-10-29T03:09:00Z">
              <w:tcPr>
                <w:tcW w:w="414" w:type="pct"/>
                <w:gridSpan w:val="2"/>
                <w:shd w:val="clear" w:color="auto" w:fill="auto"/>
                <w:tcMar>
                  <w:top w:w="140" w:type="nil"/>
                  <w:right w:w="140" w:type="nil"/>
                </w:tcMar>
              </w:tcPr>
            </w:tcPrChange>
          </w:tcPr>
          <w:p w14:paraId="026F1D23" w14:textId="77777777" w:rsidR="003D0694" w:rsidRPr="00583AD8" w:rsidRDefault="003D0694" w:rsidP="003D0694">
            <w:pPr>
              <w:widowControl w:val="0"/>
              <w:autoSpaceDE w:val="0"/>
              <w:autoSpaceDN w:val="0"/>
              <w:adjustRightInd w:val="0"/>
              <w:rPr>
                <w:rFonts w:ascii="Arial" w:hAnsi="Arial" w:cs="Arial"/>
                <w:sz w:val="20"/>
                <w:szCs w:val="20"/>
                <w:lang w:bidi="en-US"/>
              </w:rPr>
            </w:pPr>
            <w:r w:rsidRPr="00583AD8">
              <w:rPr>
                <w:rFonts w:ascii="Arial" w:hAnsi="Arial" w:cs="Arial"/>
                <w:sz w:val="20"/>
                <w:szCs w:val="20"/>
                <w:lang w:bidi="en-US"/>
              </w:rPr>
              <w:t>287</w:t>
            </w:r>
          </w:p>
        </w:tc>
      </w:tr>
      <w:tr w:rsidR="0028614E" w:rsidRPr="00442E29" w14:paraId="6A87A5D4" w14:textId="77777777" w:rsidTr="00277C8D">
        <w:trPr>
          <w:cantSplit/>
          <w:trHeight w:val="459"/>
          <w:trPrChange w:id="5743" w:author="Weber" w:date="2014-10-29T03:09:00Z">
            <w:trPr>
              <w:cantSplit/>
              <w:trHeight w:val="459"/>
            </w:trPr>
          </w:trPrChange>
        </w:trPr>
        <w:tc>
          <w:tcPr>
            <w:tcW w:w="1522" w:type="pct"/>
            <w:shd w:val="clear" w:color="auto" w:fill="auto"/>
            <w:tcMar>
              <w:top w:w="140" w:type="nil"/>
              <w:right w:w="140" w:type="nil"/>
            </w:tcMar>
            <w:tcPrChange w:id="5744" w:author="Weber" w:date="2014-10-29T03:09:00Z">
              <w:tcPr>
                <w:tcW w:w="1522" w:type="pct"/>
                <w:gridSpan w:val="2"/>
                <w:shd w:val="clear" w:color="auto" w:fill="auto"/>
                <w:tcMar>
                  <w:top w:w="140" w:type="nil"/>
                  <w:right w:w="140" w:type="nil"/>
                </w:tcMar>
              </w:tcPr>
            </w:tcPrChange>
          </w:tcPr>
          <w:p w14:paraId="2EA79E6D" w14:textId="77777777"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Luis 95, Lili 02, Floyd 99</w:t>
            </w:r>
          </w:p>
        </w:tc>
        <w:tc>
          <w:tcPr>
            <w:tcW w:w="672" w:type="pct"/>
            <w:shd w:val="clear" w:color="auto" w:fill="auto"/>
            <w:tcMar>
              <w:top w:w="140" w:type="nil"/>
              <w:right w:w="140" w:type="nil"/>
            </w:tcMar>
            <w:tcPrChange w:id="5745" w:author="Weber" w:date="2014-10-29T03:09:00Z">
              <w:tcPr>
                <w:tcW w:w="672" w:type="pct"/>
                <w:gridSpan w:val="2"/>
                <w:shd w:val="clear" w:color="auto" w:fill="auto"/>
                <w:tcMar>
                  <w:top w:w="140" w:type="nil"/>
                  <w:right w:w="140" w:type="nil"/>
                </w:tcMar>
              </w:tcPr>
            </w:tcPrChange>
          </w:tcPr>
          <w:p w14:paraId="6F758374" w14:textId="77777777"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940</w:t>
            </w:r>
          </w:p>
        </w:tc>
        <w:tc>
          <w:tcPr>
            <w:tcW w:w="294" w:type="pct"/>
            <w:shd w:val="clear" w:color="auto" w:fill="auto"/>
            <w:tcMar>
              <w:top w:w="140" w:type="nil"/>
              <w:right w:w="140" w:type="nil"/>
            </w:tcMar>
            <w:tcPrChange w:id="5746" w:author="Weber" w:date="2014-10-29T03:09:00Z">
              <w:tcPr>
                <w:tcW w:w="294" w:type="pct"/>
                <w:gridSpan w:val="2"/>
                <w:shd w:val="clear" w:color="auto" w:fill="auto"/>
                <w:tcMar>
                  <w:top w:w="140" w:type="nil"/>
                  <w:right w:w="140" w:type="nil"/>
                </w:tcMar>
              </w:tcPr>
            </w:tcPrChange>
          </w:tcPr>
          <w:p w14:paraId="0A40DA67" w14:textId="77777777" w:rsidR="003D0694" w:rsidRPr="00583AD8" w:rsidRDefault="003D0694" w:rsidP="003D0694">
            <w:pPr>
              <w:widowControl w:val="0"/>
              <w:autoSpaceDE w:val="0"/>
              <w:autoSpaceDN w:val="0"/>
              <w:adjustRightInd w:val="0"/>
              <w:rPr>
                <w:rFonts w:ascii="Arial" w:hAnsi="Arial" w:cs="Arial"/>
                <w:sz w:val="20"/>
                <w:szCs w:val="20"/>
                <w:lang w:bidi="en-US"/>
              </w:rPr>
            </w:pPr>
            <w:r w:rsidRPr="00583AD8">
              <w:rPr>
                <w:rFonts w:ascii="Arial" w:hAnsi="Arial" w:cs="Arial"/>
                <w:sz w:val="20"/>
                <w:szCs w:val="20"/>
                <w:lang w:bidi="en-US"/>
              </w:rPr>
              <w:t>6</w:t>
            </w:r>
          </w:p>
        </w:tc>
        <w:tc>
          <w:tcPr>
            <w:tcW w:w="284" w:type="pct"/>
            <w:shd w:val="clear" w:color="auto" w:fill="auto"/>
            <w:tcMar>
              <w:top w:w="140" w:type="nil"/>
              <w:right w:w="140" w:type="nil"/>
            </w:tcMar>
            <w:tcPrChange w:id="5747" w:author="Weber" w:date="2014-10-29T03:09:00Z">
              <w:tcPr>
                <w:tcW w:w="284" w:type="pct"/>
                <w:gridSpan w:val="3"/>
                <w:shd w:val="clear" w:color="auto" w:fill="auto"/>
                <w:tcMar>
                  <w:top w:w="140" w:type="nil"/>
                  <w:right w:w="140" w:type="nil"/>
                </w:tcMar>
              </w:tcPr>
            </w:tcPrChange>
          </w:tcPr>
          <w:p w14:paraId="75074C33" w14:textId="77777777"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40</w:t>
            </w:r>
          </w:p>
        </w:tc>
        <w:tc>
          <w:tcPr>
            <w:tcW w:w="432" w:type="pct"/>
            <w:shd w:val="clear" w:color="auto" w:fill="auto"/>
            <w:tcMar>
              <w:top w:w="140" w:type="nil"/>
              <w:right w:w="140" w:type="nil"/>
            </w:tcMar>
            <w:tcPrChange w:id="5748" w:author="Weber" w:date="2014-10-29T03:09:00Z">
              <w:tcPr>
                <w:tcW w:w="432" w:type="pct"/>
                <w:gridSpan w:val="2"/>
                <w:shd w:val="clear" w:color="auto" w:fill="auto"/>
                <w:tcMar>
                  <w:top w:w="140" w:type="nil"/>
                  <w:right w:w="140" w:type="nil"/>
                </w:tcMar>
              </w:tcPr>
            </w:tcPrChange>
          </w:tcPr>
          <w:p w14:paraId="340335DE" w14:textId="77777777"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6Lili</w:t>
            </w:r>
          </w:p>
        </w:tc>
        <w:tc>
          <w:tcPr>
            <w:tcW w:w="482" w:type="pct"/>
            <w:shd w:val="clear" w:color="auto" w:fill="auto"/>
            <w:tcMar>
              <w:top w:w="140" w:type="nil"/>
              <w:right w:w="140" w:type="nil"/>
            </w:tcMar>
            <w:tcPrChange w:id="5749" w:author="Weber" w:date="2014-10-29T03:09:00Z">
              <w:tcPr>
                <w:tcW w:w="482" w:type="pct"/>
                <w:gridSpan w:val="2"/>
                <w:shd w:val="clear" w:color="auto" w:fill="auto"/>
                <w:tcMar>
                  <w:top w:w="140" w:type="nil"/>
                  <w:right w:w="140" w:type="nil"/>
                </w:tcMar>
              </w:tcPr>
            </w:tcPrChange>
          </w:tcPr>
          <w:p w14:paraId="7A364A81" w14:textId="77777777"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55</w:t>
            </w:r>
            <w:r>
              <w:rPr>
                <w:rFonts w:ascii="Arial" w:hAnsi="Arial" w:cs="Arial"/>
                <w:sz w:val="20"/>
                <w:szCs w:val="20"/>
                <w:lang w:bidi="en-US"/>
              </w:rPr>
              <w:t xml:space="preserve"> </w:t>
            </w:r>
            <w:r w:rsidRPr="00583AD8">
              <w:rPr>
                <w:rFonts w:ascii="Arial" w:hAnsi="Arial" w:cs="Arial"/>
                <w:sz w:val="20"/>
                <w:szCs w:val="20"/>
                <w:lang w:bidi="en-US"/>
              </w:rPr>
              <w:t>Isabel</w:t>
            </w:r>
          </w:p>
        </w:tc>
        <w:tc>
          <w:tcPr>
            <w:tcW w:w="309" w:type="pct"/>
            <w:shd w:val="clear" w:color="auto" w:fill="auto"/>
            <w:tcMar>
              <w:top w:w="140" w:type="nil"/>
              <w:right w:w="140" w:type="nil"/>
            </w:tcMar>
            <w:tcPrChange w:id="5750" w:author="Weber" w:date="2014-10-29T03:09:00Z">
              <w:tcPr>
                <w:tcW w:w="309" w:type="pct"/>
                <w:gridSpan w:val="2"/>
                <w:shd w:val="clear" w:color="auto" w:fill="auto"/>
                <w:tcMar>
                  <w:top w:w="140" w:type="nil"/>
                  <w:right w:w="140" w:type="nil"/>
                </w:tcMar>
              </w:tcPr>
            </w:tcPrChange>
          </w:tcPr>
          <w:p w14:paraId="0FD5344C" w14:textId="77777777"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9</w:t>
            </w:r>
          </w:p>
        </w:tc>
        <w:tc>
          <w:tcPr>
            <w:tcW w:w="318" w:type="pct"/>
            <w:shd w:val="clear" w:color="auto" w:fill="auto"/>
            <w:tcMar>
              <w:top w:w="140" w:type="nil"/>
              <w:right w:w="140" w:type="nil"/>
            </w:tcMar>
            <w:tcPrChange w:id="5751" w:author="Weber" w:date="2014-10-29T03:09:00Z">
              <w:tcPr>
                <w:tcW w:w="318" w:type="pct"/>
                <w:gridSpan w:val="2"/>
                <w:shd w:val="clear" w:color="auto" w:fill="auto"/>
                <w:tcMar>
                  <w:top w:w="140" w:type="nil"/>
                  <w:right w:w="140" w:type="nil"/>
                </w:tcMar>
              </w:tcPr>
            </w:tcPrChange>
          </w:tcPr>
          <w:p w14:paraId="0143FDC9" w14:textId="77777777"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38.0</w:t>
            </w:r>
          </w:p>
        </w:tc>
        <w:tc>
          <w:tcPr>
            <w:tcW w:w="273" w:type="pct"/>
            <w:shd w:val="clear" w:color="auto" w:fill="auto"/>
            <w:tcMar>
              <w:top w:w="140" w:type="nil"/>
              <w:right w:w="140" w:type="nil"/>
            </w:tcMar>
            <w:tcPrChange w:id="5752" w:author="Weber" w:date="2014-10-29T03:09:00Z">
              <w:tcPr>
                <w:tcW w:w="273" w:type="pct"/>
                <w:gridSpan w:val="2"/>
                <w:shd w:val="clear" w:color="auto" w:fill="auto"/>
                <w:tcMar>
                  <w:top w:w="140" w:type="nil"/>
                  <w:right w:w="140" w:type="nil"/>
                </w:tcMar>
              </w:tcPr>
            </w:tcPrChange>
          </w:tcPr>
          <w:p w14:paraId="286BC803" w14:textId="77777777"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15</w:t>
            </w:r>
          </w:p>
        </w:tc>
        <w:tc>
          <w:tcPr>
            <w:tcW w:w="414" w:type="pct"/>
            <w:shd w:val="clear" w:color="auto" w:fill="auto"/>
            <w:tcMar>
              <w:top w:w="140" w:type="nil"/>
              <w:right w:w="140" w:type="nil"/>
            </w:tcMar>
            <w:tcPrChange w:id="5753" w:author="Weber" w:date="2014-10-29T03:09:00Z">
              <w:tcPr>
                <w:tcW w:w="414" w:type="pct"/>
                <w:gridSpan w:val="2"/>
                <w:shd w:val="clear" w:color="auto" w:fill="auto"/>
                <w:tcMar>
                  <w:top w:w="140" w:type="nil"/>
                  <w:right w:w="140" w:type="nil"/>
                </w:tcMar>
              </w:tcPr>
            </w:tcPrChange>
          </w:tcPr>
          <w:p w14:paraId="49E4D336" w14:textId="77777777" w:rsidR="003D0694" w:rsidRPr="00583AD8" w:rsidRDefault="003D0694" w:rsidP="003D0694">
            <w:pPr>
              <w:widowControl w:val="0"/>
              <w:autoSpaceDE w:val="0"/>
              <w:autoSpaceDN w:val="0"/>
              <w:adjustRightInd w:val="0"/>
              <w:rPr>
                <w:rFonts w:ascii="Arial" w:hAnsi="Arial" w:cs="Arial"/>
                <w:sz w:val="20"/>
                <w:szCs w:val="20"/>
                <w:lang w:bidi="en-US"/>
              </w:rPr>
            </w:pPr>
            <w:r w:rsidRPr="00583AD8">
              <w:rPr>
                <w:rFonts w:ascii="Arial" w:hAnsi="Arial" w:cs="Arial"/>
                <w:sz w:val="20"/>
                <w:szCs w:val="20"/>
                <w:lang w:bidi="en-US"/>
              </w:rPr>
              <w:t>287</w:t>
            </w:r>
          </w:p>
        </w:tc>
      </w:tr>
      <w:tr w:rsidR="0028614E" w:rsidRPr="00442E29" w14:paraId="3A5AB71B" w14:textId="77777777" w:rsidTr="00277C8D">
        <w:trPr>
          <w:cantSplit/>
          <w:trHeight w:val="459"/>
          <w:trPrChange w:id="5754" w:author="Weber" w:date="2014-10-29T03:09:00Z">
            <w:trPr>
              <w:cantSplit/>
              <w:trHeight w:val="459"/>
            </w:trPr>
          </w:trPrChange>
        </w:trPr>
        <w:tc>
          <w:tcPr>
            <w:tcW w:w="1522" w:type="pct"/>
            <w:shd w:val="clear" w:color="auto" w:fill="auto"/>
            <w:tcMar>
              <w:top w:w="140" w:type="nil"/>
              <w:right w:w="140" w:type="nil"/>
            </w:tcMar>
            <w:tcPrChange w:id="5755" w:author="Weber" w:date="2014-10-29T03:09:00Z">
              <w:tcPr>
                <w:tcW w:w="1522" w:type="pct"/>
                <w:gridSpan w:val="2"/>
                <w:shd w:val="clear" w:color="auto" w:fill="auto"/>
                <w:tcMar>
                  <w:top w:w="140" w:type="nil"/>
                  <w:right w:w="140" w:type="nil"/>
                </w:tcMar>
              </w:tcPr>
            </w:tcPrChange>
          </w:tcPr>
          <w:p w14:paraId="70F1AB0D" w14:textId="77777777"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Gabrielle 89, Iris 01, Bret 99</w:t>
            </w:r>
          </w:p>
        </w:tc>
        <w:tc>
          <w:tcPr>
            <w:tcW w:w="672" w:type="pct"/>
            <w:shd w:val="clear" w:color="auto" w:fill="auto"/>
            <w:tcMar>
              <w:top w:w="140" w:type="nil"/>
              <w:right w:w="140" w:type="nil"/>
            </w:tcMar>
            <w:tcPrChange w:id="5756" w:author="Weber" w:date="2014-10-29T03:09:00Z">
              <w:tcPr>
                <w:tcW w:w="672" w:type="pct"/>
                <w:gridSpan w:val="2"/>
                <w:shd w:val="clear" w:color="auto" w:fill="auto"/>
                <w:tcMar>
                  <w:top w:w="140" w:type="nil"/>
                  <w:right w:w="140" w:type="nil"/>
                </w:tcMar>
              </w:tcPr>
            </w:tcPrChange>
          </w:tcPr>
          <w:p w14:paraId="023C074A" w14:textId="77777777"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950</w:t>
            </w:r>
          </w:p>
        </w:tc>
        <w:tc>
          <w:tcPr>
            <w:tcW w:w="294" w:type="pct"/>
            <w:shd w:val="clear" w:color="auto" w:fill="auto"/>
            <w:tcMar>
              <w:top w:w="140" w:type="nil"/>
              <w:right w:w="140" w:type="nil"/>
            </w:tcMar>
            <w:tcPrChange w:id="5757" w:author="Weber" w:date="2014-10-29T03:09:00Z">
              <w:tcPr>
                <w:tcW w:w="294" w:type="pct"/>
                <w:gridSpan w:val="2"/>
                <w:shd w:val="clear" w:color="auto" w:fill="auto"/>
                <w:tcMar>
                  <w:top w:w="140" w:type="nil"/>
                  <w:right w:w="140" w:type="nil"/>
                </w:tcMar>
              </w:tcPr>
            </w:tcPrChange>
          </w:tcPr>
          <w:p w14:paraId="53F05535" w14:textId="77777777" w:rsidR="003D0694" w:rsidRPr="00583AD8" w:rsidRDefault="003D0694" w:rsidP="003D0694">
            <w:pPr>
              <w:widowControl w:val="0"/>
              <w:autoSpaceDE w:val="0"/>
              <w:autoSpaceDN w:val="0"/>
              <w:adjustRightInd w:val="0"/>
              <w:rPr>
                <w:rFonts w:ascii="Arial" w:hAnsi="Arial" w:cs="Arial"/>
                <w:sz w:val="20"/>
                <w:szCs w:val="20"/>
                <w:lang w:bidi="en-US"/>
              </w:rPr>
            </w:pPr>
            <w:r w:rsidRPr="00583AD8">
              <w:rPr>
                <w:rFonts w:ascii="Arial" w:hAnsi="Arial" w:cs="Arial"/>
                <w:sz w:val="20"/>
                <w:szCs w:val="20"/>
                <w:lang w:bidi="en-US"/>
              </w:rPr>
              <w:t>6</w:t>
            </w:r>
          </w:p>
        </w:tc>
        <w:tc>
          <w:tcPr>
            <w:tcW w:w="284" w:type="pct"/>
            <w:shd w:val="clear" w:color="auto" w:fill="auto"/>
            <w:tcMar>
              <w:top w:w="140" w:type="nil"/>
              <w:right w:w="140" w:type="nil"/>
            </w:tcMar>
            <w:tcPrChange w:id="5758" w:author="Weber" w:date="2014-10-29T03:09:00Z">
              <w:tcPr>
                <w:tcW w:w="284" w:type="pct"/>
                <w:gridSpan w:val="3"/>
                <w:shd w:val="clear" w:color="auto" w:fill="auto"/>
                <w:tcMar>
                  <w:top w:w="140" w:type="nil"/>
                  <w:right w:w="140" w:type="nil"/>
                </w:tcMar>
              </w:tcPr>
            </w:tcPrChange>
          </w:tcPr>
          <w:p w14:paraId="4601BC5B" w14:textId="77777777"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63</w:t>
            </w:r>
          </w:p>
        </w:tc>
        <w:tc>
          <w:tcPr>
            <w:tcW w:w="432" w:type="pct"/>
            <w:shd w:val="clear" w:color="auto" w:fill="auto"/>
            <w:tcMar>
              <w:top w:w="140" w:type="nil"/>
              <w:right w:w="140" w:type="nil"/>
            </w:tcMar>
            <w:tcPrChange w:id="5759" w:author="Weber" w:date="2014-10-29T03:09:00Z">
              <w:tcPr>
                <w:tcW w:w="432" w:type="pct"/>
                <w:gridSpan w:val="2"/>
                <w:shd w:val="clear" w:color="auto" w:fill="auto"/>
                <w:tcMar>
                  <w:top w:w="140" w:type="nil"/>
                  <w:right w:w="140" w:type="nil"/>
                </w:tcMar>
              </w:tcPr>
            </w:tcPrChange>
          </w:tcPr>
          <w:p w14:paraId="4BA3C154" w14:textId="77777777"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7</w:t>
            </w:r>
            <w:r>
              <w:rPr>
                <w:rFonts w:ascii="Arial" w:hAnsi="Arial" w:cs="Arial"/>
                <w:sz w:val="20"/>
                <w:szCs w:val="20"/>
                <w:lang w:bidi="en-US"/>
              </w:rPr>
              <w:t xml:space="preserve"> </w:t>
            </w:r>
            <w:r w:rsidRPr="00583AD8">
              <w:rPr>
                <w:rFonts w:ascii="Arial" w:hAnsi="Arial" w:cs="Arial"/>
                <w:sz w:val="20"/>
                <w:szCs w:val="20"/>
                <w:lang w:bidi="en-US"/>
              </w:rPr>
              <w:t>Iris</w:t>
            </w:r>
          </w:p>
        </w:tc>
        <w:tc>
          <w:tcPr>
            <w:tcW w:w="482" w:type="pct"/>
            <w:shd w:val="clear" w:color="auto" w:fill="auto"/>
            <w:tcMar>
              <w:top w:w="140" w:type="nil"/>
              <w:right w:w="140" w:type="nil"/>
            </w:tcMar>
            <w:tcPrChange w:id="5760" w:author="Weber" w:date="2014-10-29T03:09:00Z">
              <w:tcPr>
                <w:tcW w:w="482" w:type="pct"/>
                <w:gridSpan w:val="2"/>
                <w:shd w:val="clear" w:color="auto" w:fill="auto"/>
                <w:tcMar>
                  <w:top w:w="140" w:type="nil"/>
                  <w:right w:w="140" w:type="nil"/>
                </w:tcMar>
              </w:tcPr>
            </w:tcPrChange>
          </w:tcPr>
          <w:p w14:paraId="643C9E49" w14:textId="77777777"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46</w:t>
            </w:r>
            <w:r>
              <w:rPr>
                <w:rFonts w:ascii="Arial" w:hAnsi="Arial" w:cs="Arial"/>
                <w:sz w:val="20"/>
                <w:szCs w:val="20"/>
                <w:lang w:bidi="en-US"/>
              </w:rPr>
              <w:t xml:space="preserve"> </w:t>
            </w:r>
            <w:r w:rsidRPr="00583AD8">
              <w:rPr>
                <w:rFonts w:ascii="Arial" w:hAnsi="Arial" w:cs="Arial"/>
                <w:sz w:val="20"/>
                <w:szCs w:val="20"/>
                <w:lang w:bidi="en-US"/>
              </w:rPr>
              <w:t>Wilma</w:t>
            </w:r>
          </w:p>
        </w:tc>
        <w:tc>
          <w:tcPr>
            <w:tcW w:w="309" w:type="pct"/>
            <w:shd w:val="clear" w:color="auto" w:fill="auto"/>
            <w:tcMar>
              <w:top w:w="140" w:type="nil"/>
              <w:right w:w="140" w:type="nil"/>
            </w:tcMar>
            <w:tcPrChange w:id="5761" w:author="Weber" w:date="2014-10-29T03:09:00Z">
              <w:tcPr>
                <w:tcW w:w="309" w:type="pct"/>
                <w:gridSpan w:val="2"/>
                <w:shd w:val="clear" w:color="auto" w:fill="auto"/>
                <w:tcMar>
                  <w:top w:w="140" w:type="nil"/>
                  <w:right w:w="140" w:type="nil"/>
                </w:tcMar>
              </w:tcPr>
            </w:tcPrChange>
          </w:tcPr>
          <w:p w14:paraId="04915082" w14:textId="77777777"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7</w:t>
            </w:r>
          </w:p>
        </w:tc>
        <w:tc>
          <w:tcPr>
            <w:tcW w:w="318" w:type="pct"/>
            <w:shd w:val="clear" w:color="auto" w:fill="auto"/>
            <w:tcMar>
              <w:top w:w="140" w:type="nil"/>
              <w:right w:w="140" w:type="nil"/>
            </w:tcMar>
            <w:tcPrChange w:id="5762" w:author="Weber" w:date="2014-10-29T03:09:00Z">
              <w:tcPr>
                <w:tcW w:w="318" w:type="pct"/>
                <w:gridSpan w:val="2"/>
                <w:shd w:val="clear" w:color="auto" w:fill="auto"/>
                <w:tcMar>
                  <w:top w:w="140" w:type="nil"/>
                  <w:right w:w="140" w:type="nil"/>
                </w:tcMar>
              </w:tcPr>
            </w:tcPrChange>
          </w:tcPr>
          <w:p w14:paraId="55CA339D" w14:textId="77777777"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72</w:t>
            </w:r>
          </w:p>
        </w:tc>
        <w:tc>
          <w:tcPr>
            <w:tcW w:w="273" w:type="pct"/>
            <w:shd w:val="clear" w:color="auto" w:fill="auto"/>
            <w:tcMar>
              <w:top w:w="140" w:type="nil"/>
              <w:right w:w="140" w:type="nil"/>
            </w:tcMar>
            <w:tcPrChange w:id="5763" w:author="Weber" w:date="2014-10-29T03:09:00Z">
              <w:tcPr>
                <w:tcW w:w="273" w:type="pct"/>
                <w:gridSpan w:val="2"/>
                <w:shd w:val="clear" w:color="auto" w:fill="auto"/>
                <w:tcMar>
                  <w:top w:w="140" w:type="nil"/>
                  <w:right w:w="140" w:type="nil"/>
                </w:tcMar>
              </w:tcPr>
            </w:tcPrChange>
          </w:tcPr>
          <w:p w14:paraId="492AE434" w14:textId="77777777"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98</w:t>
            </w:r>
          </w:p>
        </w:tc>
        <w:tc>
          <w:tcPr>
            <w:tcW w:w="414" w:type="pct"/>
            <w:shd w:val="clear" w:color="auto" w:fill="auto"/>
            <w:tcMar>
              <w:top w:w="140" w:type="nil"/>
              <w:right w:w="140" w:type="nil"/>
            </w:tcMar>
            <w:tcPrChange w:id="5764" w:author="Weber" w:date="2014-10-29T03:09:00Z">
              <w:tcPr>
                <w:tcW w:w="414" w:type="pct"/>
                <w:gridSpan w:val="2"/>
                <w:shd w:val="clear" w:color="auto" w:fill="auto"/>
                <w:tcMar>
                  <w:top w:w="140" w:type="nil"/>
                  <w:right w:w="140" w:type="nil"/>
                </w:tcMar>
              </w:tcPr>
            </w:tcPrChange>
          </w:tcPr>
          <w:p w14:paraId="0D817463" w14:textId="77777777"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345</w:t>
            </w:r>
          </w:p>
        </w:tc>
      </w:tr>
      <w:tr w:rsidR="0028614E" w:rsidRPr="00442E29" w14:paraId="05D150E1" w14:textId="77777777" w:rsidTr="00277C8D">
        <w:trPr>
          <w:cantSplit/>
          <w:trHeight w:val="905"/>
          <w:trPrChange w:id="5765" w:author="Weber" w:date="2014-10-29T03:09:00Z">
            <w:trPr>
              <w:cantSplit/>
              <w:trHeight w:val="905"/>
            </w:trPr>
          </w:trPrChange>
        </w:trPr>
        <w:tc>
          <w:tcPr>
            <w:tcW w:w="1522" w:type="pct"/>
            <w:shd w:val="clear" w:color="auto" w:fill="auto"/>
            <w:tcMar>
              <w:top w:w="140" w:type="nil"/>
              <w:right w:w="140" w:type="nil"/>
            </w:tcMar>
            <w:tcPrChange w:id="5766" w:author="Weber" w:date="2014-10-29T03:09:00Z">
              <w:tcPr>
                <w:tcW w:w="1522" w:type="pct"/>
                <w:gridSpan w:val="2"/>
                <w:shd w:val="clear" w:color="auto" w:fill="auto"/>
                <w:tcMar>
                  <w:top w:w="140" w:type="nil"/>
                  <w:right w:w="140" w:type="nil"/>
                </w:tcMar>
              </w:tcPr>
            </w:tcPrChange>
          </w:tcPr>
          <w:p w14:paraId="452F690A" w14:textId="77777777"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Gustav 02, Dennis 05, Gilbert 88, Claudette 01</w:t>
            </w:r>
          </w:p>
        </w:tc>
        <w:tc>
          <w:tcPr>
            <w:tcW w:w="672" w:type="pct"/>
            <w:shd w:val="clear" w:color="auto" w:fill="auto"/>
            <w:tcMar>
              <w:top w:w="140" w:type="nil"/>
              <w:right w:w="140" w:type="nil"/>
            </w:tcMar>
            <w:tcPrChange w:id="5767" w:author="Weber" w:date="2014-10-29T03:09:00Z">
              <w:tcPr>
                <w:tcW w:w="672" w:type="pct"/>
                <w:gridSpan w:val="2"/>
                <w:shd w:val="clear" w:color="auto" w:fill="auto"/>
                <w:tcMar>
                  <w:top w:w="140" w:type="nil"/>
                  <w:right w:w="140" w:type="nil"/>
                </w:tcMar>
              </w:tcPr>
            </w:tcPrChange>
          </w:tcPr>
          <w:p w14:paraId="46DD837E" w14:textId="77777777"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960</w:t>
            </w:r>
          </w:p>
        </w:tc>
        <w:tc>
          <w:tcPr>
            <w:tcW w:w="294" w:type="pct"/>
            <w:shd w:val="clear" w:color="auto" w:fill="auto"/>
            <w:tcMar>
              <w:top w:w="140" w:type="nil"/>
              <w:right w:w="140" w:type="nil"/>
            </w:tcMar>
            <w:tcPrChange w:id="5768" w:author="Weber" w:date="2014-10-29T03:09:00Z">
              <w:tcPr>
                <w:tcW w:w="294" w:type="pct"/>
                <w:gridSpan w:val="2"/>
                <w:shd w:val="clear" w:color="auto" w:fill="auto"/>
                <w:tcMar>
                  <w:top w:w="140" w:type="nil"/>
                  <w:right w:w="140" w:type="nil"/>
                </w:tcMar>
              </w:tcPr>
            </w:tcPrChange>
          </w:tcPr>
          <w:p w14:paraId="3B0A50F7" w14:textId="77777777" w:rsidR="003D0694" w:rsidRPr="00583AD8" w:rsidRDefault="003D0694" w:rsidP="003D0694">
            <w:pPr>
              <w:widowControl w:val="0"/>
              <w:autoSpaceDE w:val="0"/>
              <w:autoSpaceDN w:val="0"/>
              <w:adjustRightInd w:val="0"/>
              <w:rPr>
                <w:rFonts w:ascii="Arial" w:hAnsi="Arial" w:cs="Arial"/>
                <w:sz w:val="20"/>
                <w:szCs w:val="20"/>
                <w:lang w:bidi="en-US"/>
              </w:rPr>
            </w:pPr>
            <w:r w:rsidRPr="00583AD8">
              <w:rPr>
                <w:rFonts w:ascii="Arial" w:hAnsi="Arial" w:cs="Arial"/>
                <w:sz w:val="20"/>
                <w:szCs w:val="20"/>
                <w:lang w:bidi="en-US"/>
              </w:rPr>
              <w:t>6</w:t>
            </w:r>
          </w:p>
        </w:tc>
        <w:tc>
          <w:tcPr>
            <w:tcW w:w="284" w:type="pct"/>
            <w:shd w:val="clear" w:color="auto" w:fill="auto"/>
            <w:tcMar>
              <w:top w:w="140" w:type="nil"/>
              <w:right w:w="140" w:type="nil"/>
            </w:tcMar>
            <w:tcPrChange w:id="5769" w:author="Weber" w:date="2014-10-29T03:09:00Z">
              <w:tcPr>
                <w:tcW w:w="284" w:type="pct"/>
                <w:gridSpan w:val="3"/>
                <w:shd w:val="clear" w:color="auto" w:fill="auto"/>
                <w:tcMar>
                  <w:top w:w="140" w:type="nil"/>
                  <w:right w:w="140" w:type="nil"/>
                </w:tcMar>
              </w:tcPr>
            </w:tcPrChange>
          </w:tcPr>
          <w:p w14:paraId="15D0E58E" w14:textId="77777777"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86</w:t>
            </w:r>
          </w:p>
        </w:tc>
        <w:tc>
          <w:tcPr>
            <w:tcW w:w="432" w:type="pct"/>
            <w:shd w:val="clear" w:color="auto" w:fill="auto"/>
            <w:tcMar>
              <w:top w:w="140" w:type="nil"/>
              <w:right w:w="140" w:type="nil"/>
            </w:tcMar>
            <w:tcPrChange w:id="5770" w:author="Weber" w:date="2014-10-29T03:09:00Z">
              <w:tcPr>
                <w:tcW w:w="432" w:type="pct"/>
                <w:gridSpan w:val="2"/>
                <w:shd w:val="clear" w:color="auto" w:fill="auto"/>
                <w:tcMar>
                  <w:top w:w="140" w:type="nil"/>
                  <w:right w:w="140" w:type="nil"/>
                </w:tcMar>
              </w:tcPr>
            </w:tcPrChange>
          </w:tcPr>
          <w:p w14:paraId="0A03398D" w14:textId="77777777"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3</w:t>
            </w:r>
            <w:r>
              <w:rPr>
                <w:rFonts w:ascii="Arial" w:hAnsi="Arial" w:cs="Arial"/>
                <w:sz w:val="20"/>
                <w:szCs w:val="20"/>
                <w:lang w:bidi="en-US"/>
              </w:rPr>
              <w:t xml:space="preserve"> </w:t>
            </w:r>
            <w:r w:rsidRPr="00583AD8">
              <w:rPr>
                <w:rFonts w:ascii="Arial" w:hAnsi="Arial" w:cs="Arial"/>
                <w:sz w:val="20"/>
                <w:szCs w:val="20"/>
                <w:lang w:bidi="en-US"/>
              </w:rPr>
              <w:t>Gustav</w:t>
            </w:r>
          </w:p>
        </w:tc>
        <w:tc>
          <w:tcPr>
            <w:tcW w:w="482" w:type="pct"/>
            <w:shd w:val="clear" w:color="auto" w:fill="auto"/>
            <w:tcMar>
              <w:top w:w="140" w:type="nil"/>
              <w:right w:w="140" w:type="nil"/>
            </w:tcMar>
            <w:tcPrChange w:id="5771" w:author="Weber" w:date="2014-10-29T03:09:00Z">
              <w:tcPr>
                <w:tcW w:w="482" w:type="pct"/>
                <w:gridSpan w:val="2"/>
                <w:shd w:val="clear" w:color="auto" w:fill="auto"/>
                <w:tcMar>
                  <w:top w:w="140" w:type="nil"/>
                  <w:right w:w="140" w:type="nil"/>
                </w:tcMar>
              </w:tcPr>
            </w:tcPrChange>
          </w:tcPr>
          <w:p w14:paraId="38C39C35" w14:textId="77777777"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n/a</w:t>
            </w:r>
          </w:p>
        </w:tc>
        <w:tc>
          <w:tcPr>
            <w:tcW w:w="309" w:type="pct"/>
            <w:shd w:val="clear" w:color="auto" w:fill="auto"/>
            <w:tcMar>
              <w:top w:w="140" w:type="nil"/>
              <w:right w:w="140" w:type="nil"/>
            </w:tcMar>
            <w:tcPrChange w:id="5772" w:author="Weber" w:date="2014-10-29T03:09:00Z">
              <w:tcPr>
                <w:tcW w:w="309" w:type="pct"/>
                <w:gridSpan w:val="2"/>
                <w:shd w:val="clear" w:color="auto" w:fill="auto"/>
                <w:tcMar>
                  <w:top w:w="140" w:type="nil"/>
                  <w:right w:w="140" w:type="nil"/>
                </w:tcMar>
              </w:tcPr>
            </w:tcPrChange>
          </w:tcPr>
          <w:p w14:paraId="434C69C1" w14:textId="77777777"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3</w:t>
            </w:r>
          </w:p>
        </w:tc>
        <w:tc>
          <w:tcPr>
            <w:tcW w:w="318" w:type="pct"/>
            <w:shd w:val="clear" w:color="auto" w:fill="auto"/>
            <w:tcMar>
              <w:top w:w="140" w:type="nil"/>
              <w:right w:w="140" w:type="nil"/>
            </w:tcMar>
            <w:tcPrChange w:id="5773" w:author="Weber" w:date="2014-10-29T03:09:00Z">
              <w:tcPr>
                <w:tcW w:w="318" w:type="pct"/>
                <w:gridSpan w:val="2"/>
                <w:shd w:val="clear" w:color="auto" w:fill="auto"/>
                <w:tcMar>
                  <w:top w:w="140" w:type="nil"/>
                  <w:right w:w="140" w:type="nil"/>
                </w:tcMar>
              </w:tcPr>
            </w:tcPrChange>
          </w:tcPr>
          <w:p w14:paraId="6581FC69" w14:textId="77777777"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61</w:t>
            </w:r>
          </w:p>
        </w:tc>
        <w:tc>
          <w:tcPr>
            <w:tcW w:w="273" w:type="pct"/>
            <w:shd w:val="clear" w:color="auto" w:fill="auto"/>
            <w:tcMar>
              <w:top w:w="140" w:type="nil"/>
              <w:right w:w="140" w:type="nil"/>
            </w:tcMar>
            <w:tcPrChange w:id="5774" w:author="Weber" w:date="2014-10-29T03:09:00Z">
              <w:tcPr>
                <w:tcW w:w="273" w:type="pct"/>
                <w:gridSpan w:val="2"/>
                <w:shd w:val="clear" w:color="auto" w:fill="auto"/>
                <w:tcMar>
                  <w:top w:w="140" w:type="nil"/>
                  <w:right w:w="140" w:type="nil"/>
                </w:tcMar>
              </w:tcPr>
            </w:tcPrChange>
          </w:tcPr>
          <w:p w14:paraId="46BD262E" w14:textId="77777777"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86</w:t>
            </w:r>
          </w:p>
        </w:tc>
        <w:tc>
          <w:tcPr>
            <w:tcW w:w="414" w:type="pct"/>
            <w:shd w:val="clear" w:color="auto" w:fill="auto"/>
            <w:tcMar>
              <w:top w:w="140" w:type="nil"/>
              <w:right w:w="140" w:type="nil"/>
            </w:tcMar>
            <w:tcPrChange w:id="5775" w:author="Weber" w:date="2014-10-29T03:09:00Z">
              <w:tcPr>
                <w:tcW w:w="414" w:type="pct"/>
                <w:gridSpan w:val="2"/>
                <w:shd w:val="clear" w:color="auto" w:fill="auto"/>
                <w:tcMar>
                  <w:top w:w="140" w:type="nil"/>
                  <w:right w:w="140" w:type="nil"/>
                </w:tcMar>
              </w:tcPr>
            </w:tcPrChange>
          </w:tcPr>
          <w:p w14:paraId="616E8AFA" w14:textId="77777777"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402</w:t>
            </w:r>
          </w:p>
          <w:p w14:paraId="68D6719C" w14:textId="77777777"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p>
        </w:tc>
      </w:tr>
      <w:tr w:rsidR="0028614E" w:rsidRPr="00442E29" w14:paraId="1122F726" w14:textId="77777777" w:rsidTr="00277C8D">
        <w:trPr>
          <w:cantSplit/>
          <w:trHeight w:val="459"/>
          <w:trPrChange w:id="5776" w:author="Weber" w:date="2014-10-29T03:09:00Z">
            <w:trPr>
              <w:cantSplit/>
              <w:trHeight w:val="459"/>
            </w:trPr>
          </w:trPrChange>
        </w:trPr>
        <w:tc>
          <w:tcPr>
            <w:tcW w:w="1522" w:type="pct"/>
            <w:shd w:val="clear" w:color="auto" w:fill="auto"/>
            <w:tcMar>
              <w:top w:w="140" w:type="nil"/>
              <w:right w:w="140" w:type="nil"/>
            </w:tcMar>
            <w:tcPrChange w:id="5777" w:author="Weber" w:date="2014-10-29T03:09:00Z">
              <w:tcPr>
                <w:tcW w:w="1522" w:type="pct"/>
                <w:gridSpan w:val="2"/>
                <w:shd w:val="clear" w:color="auto" w:fill="auto"/>
                <w:tcMar>
                  <w:top w:w="140" w:type="nil"/>
                  <w:right w:w="140" w:type="nil"/>
                </w:tcMar>
              </w:tcPr>
            </w:tcPrChange>
          </w:tcPr>
          <w:p w14:paraId="4A188E18" w14:textId="77777777"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Joan 88, Felix 95, Lili 96, Karl 10</w:t>
            </w:r>
          </w:p>
        </w:tc>
        <w:tc>
          <w:tcPr>
            <w:tcW w:w="672" w:type="pct"/>
            <w:shd w:val="clear" w:color="auto" w:fill="auto"/>
            <w:tcMar>
              <w:top w:w="140" w:type="nil"/>
              <w:right w:w="140" w:type="nil"/>
            </w:tcMar>
            <w:tcPrChange w:id="5778" w:author="Weber" w:date="2014-10-29T03:09:00Z">
              <w:tcPr>
                <w:tcW w:w="672" w:type="pct"/>
                <w:gridSpan w:val="2"/>
                <w:shd w:val="clear" w:color="auto" w:fill="auto"/>
                <w:tcMar>
                  <w:top w:w="140" w:type="nil"/>
                  <w:right w:w="140" w:type="nil"/>
                </w:tcMar>
              </w:tcPr>
            </w:tcPrChange>
          </w:tcPr>
          <w:p w14:paraId="2B101E10" w14:textId="77777777"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970</w:t>
            </w:r>
          </w:p>
        </w:tc>
        <w:tc>
          <w:tcPr>
            <w:tcW w:w="294" w:type="pct"/>
            <w:shd w:val="clear" w:color="auto" w:fill="auto"/>
            <w:tcMar>
              <w:top w:w="140" w:type="nil"/>
              <w:right w:w="140" w:type="nil"/>
            </w:tcMar>
            <w:tcPrChange w:id="5779" w:author="Weber" w:date="2014-10-29T03:09:00Z">
              <w:tcPr>
                <w:tcW w:w="294" w:type="pct"/>
                <w:gridSpan w:val="2"/>
                <w:shd w:val="clear" w:color="auto" w:fill="auto"/>
                <w:tcMar>
                  <w:top w:w="140" w:type="nil"/>
                  <w:right w:w="140" w:type="nil"/>
                </w:tcMar>
              </w:tcPr>
            </w:tcPrChange>
          </w:tcPr>
          <w:p w14:paraId="245E2282" w14:textId="77777777" w:rsidR="003D0694" w:rsidRPr="00583AD8" w:rsidRDefault="003D0694" w:rsidP="003D0694">
            <w:pPr>
              <w:widowControl w:val="0"/>
              <w:autoSpaceDE w:val="0"/>
              <w:autoSpaceDN w:val="0"/>
              <w:adjustRightInd w:val="0"/>
              <w:rPr>
                <w:rFonts w:ascii="Arial" w:hAnsi="Arial" w:cs="Arial"/>
                <w:sz w:val="20"/>
                <w:szCs w:val="20"/>
                <w:lang w:bidi="en-US"/>
              </w:rPr>
            </w:pPr>
            <w:r w:rsidRPr="00583AD8">
              <w:rPr>
                <w:rFonts w:ascii="Arial" w:hAnsi="Arial" w:cs="Arial"/>
                <w:sz w:val="20"/>
                <w:szCs w:val="20"/>
                <w:lang w:bidi="en-US"/>
              </w:rPr>
              <w:t>6</w:t>
            </w:r>
          </w:p>
        </w:tc>
        <w:tc>
          <w:tcPr>
            <w:tcW w:w="284" w:type="pct"/>
            <w:shd w:val="clear" w:color="auto" w:fill="auto"/>
            <w:tcMar>
              <w:top w:w="140" w:type="nil"/>
              <w:right w:w="140" w:type="nil"/>
            </w:tcMar>
            <w:tcPrChange w:id="5780" w:author="Weber" w:date="2014-10-29T03:09:00Z">
              <w:tcPr>
                <w:tcW w:w="284" w:type="pct"/>
                <w:gridSpan w:val="3"/>
                <w:shd w:val="clear" w:color="auto" w:fill="auto"/>
                <w:tcMar>
                  <w:top w:w="140" w:type="nil"/>
                  <w:right w:w="140" w:type="nil"/>
                </w:tcMar>
              </w:tcPr>
            </w:tcPrChange>
          </w:tcPr>
          <w:p w14:paraId="4A5E8EC5" w14:textId="77777777"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03</w:t>
            </w:r>
          </w:p>
        </w:tc>
        <w:tc>
          <w:tcPr>
            <w:tcW w:w="432" w:type="pct"/>
            <w:shd w:val="clear" w:color="auto" w:fill="auto"/>
            <w:tcMar>
              <w:top w:w="140" w:type="nil"/>
              <w:right w:w="140" w:type="nil"/>
            </w:tcMar>
            <w:tcPrChange w:id="5781" w:author="Weber" w:date="2014-10-29T03:09:00Z">
              <w:tcPr>
                <w:tcW w:w="432" w:type="pct"/>
                <w:gridSpan w:val="2"/>
                <w:shd w:val="clear" w:color="auto" w:fill="auto"/>
                <w:tcMar>
                  <w:top w:w="140" w:type="nil"/>
                  <w:right w:w="140" w:type="nil"/>
                </w:tcMar>
              </w:tcPr>
            </w:tcPrChange>
          </w:tcPr>
          <w:p w14:paraId="28980897" w14:textId="77777777"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6</w:t>
            </w:r>
            <w:r>
              <w:rPr>
                <w:rFonts w:ascii="Arial" w:hAnsi="Arial" w:cs="Arial"/>
                <w:sz w:val="20"/>
                <w:szCs w:val="20"/>
                <w:lang w:bidi="en-US"/>
              </w:rPr>
              <w:t xml:space="preserve"> </w:t>
            </w:r>
            <w:r w:rsidRPr="00583AD8">
              <w:rPr>
                <w:rFonts w:ascii="Arial" w:hAnsi="Arial" w:cs="Arial"/>
                <w:sz w:val="20"/>
                <w:szCs w:val="20"/>
                <w:lang w:bidi="en-US"/>
              </w:rPr>
              <w:t>Karl</w:t>
            </w:r>
          </w:p>
        </w:tc>
        <w:tc>
          <w:tcPr>
            <w:tcW w:w="482" w:type="pct"/>
            <w:shd w:val="clear" w:color="auto" w:fill="auto"/>
            <w:tcMar>
              <w:top w:w="140" w:type="nil"/>
              <w:right w:w="140" w:type="nil"/>
            </w:tcMar>
            <w:tcPrChange w:id="5782" w:author="Weber" w:date="2014-10-29T03:09:00Z">
              <w:tcPr>
                <w:tcW w:w="482" w:type="pct"/>
                <w:gridSpan w:val="2"/>
                <w:shd w:val="clear" w:color="auto" w:fill="auto"/>
                <w:tcMar>
                  <w:top w:w="140" w:type="nil"/>
                  <w:right w:w="140" w:type="nil"/>
                </w:tcMar>
              </w:tcPr>
            </w:tcPrChange>
          </w:tcPr>
          <w:p w14:paraId="6B8E4758" w14:textId="77777777"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n/a</w:t>
            </w:r>
          </w:p>
        </w:tc>
        <w:tc>
          <w:tcPr>
            <w:tcW w:w="309" w:type="pct"/>
            <w:shd w:val="clear" w:color="auto" w:fill="auto"/>
            <w:tcMar>
              <w:top w:w="140" w:type="nil"/>
              <w:right w:w="140" w:type="nil"/>
            </w:tcMar>
            <w:tcPrChange w:id="5783" w:author="Weber" w:date="2014-10-29T03:09:00Z">
              <w:tcPr>
                <w:tcW w:w="309" w:type="pct"/>
                <w:gridSpan w:val="2"/>
                <w:shd w:val="clear" w:color="auto" w:fill="auto"/>
                <w:tcMar>
                  <w:top w:w="140" w:type="nil"/>
                  <w:right w:w="140" w:type="nil"/>
                </w:tcMar>
              </w:tcPr>
            </w:tcPrChange>
          </w:tcPr>
          <w:p w14:paraId="4C53E78A" w14:textId="77777777"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7</w:t>
            </w:r>
          </w:p>
        </w:tc>
        <w:tc>
          <w:tcPr>
            <w:tcW w:w="318" w:type="pct"/>
            <w:shd w:val="clear" w:color="auto" w:fill="auto"/>
            <w:tcMar>
              <w:top w:w="140" w:type="nil"/>
              <w:right w:w="140" w:type="nil"/>
            </w:tcMar>
            <w:tcPrChange w:id="5784" w:author="Weber" w:date="2014-10-29T03:09:00Z">
              <w:tcPr>
                <w:tcW w:w="318" w:type="pct"/>
                <w:gridSpan w:val="2"/>
                <w:shd w:val="clear" w:color="auto" w:fill="auto"/>
                <w:tcMar>
                  <w:top w:w="140" w:type="nil"/>
                  <w:right w:w="140" w:type="nil"/>
                </w:tcMar>
              </w:tcPr>
            </w:tcPrChange>
          </w:tcPr>
          <w:p w14:paraId="49E67A9D" w14:textId="77777777"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87</w:t>
            </w:r>
          </w:p>
        </w:tc>
        <w:tc>
          <w:tcPr>
            <w:tcW w:w="273" w:type="pct"/>
            <w:shd w:val="clear" w:color="auto" w:fill="auto"/>
            <w:tcMar>
              <w:top w:w="140" w:type="nil"/>
              <w:right w:w="140" w:type="nil"/>
            </w:tcMar>
            <w:tcPrChange w:id="5785" w:author="Weber" w:date="2014-10-29T03:09:00Z">
              <w:tcPr>
                <w:tcW w:w="273" w:type="pct"/>
                <w:gridSpan w:val="2"/>
                <w:shd w:val="clear" w:color="auto" w:fill="auto"/>
                <w:tcMar>
                  <w:top w:w="140" w:type="nil"/>
                  <w:right w:w="140" w:type="nil"/>
                </w:tcMar>
              </w:tcPr>
            </w:tcPrChange>
          </w:tcPr>
          <w:p w14:paraId="29FABEF0" w14:textId="77777777"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57</w:t>
            </w:r>
          </w:p>
        </w:tc>
        <w:tc>
          <w:tcPr>
            <w:tcW w:w="414" w:type="pct"/>
            <w:shd w:val="clear" w:color="auto" w:fill="auto"/>
            <w:tcMar>
              <w:top w:w="140" w:type="nil"/>
              <w:right w:w="140" w:type="nil"/>
            </w:tcMar>
            <w:tcPrChange w:id="5786" w:author="Weber" w:date="2014-10-29T03:09:00Z">
              <w:tcPr>
                <w:tcW w:w="414" w:type="pct"/>
                <w:gridSpan w:val="2"/>
                <w:shd w:val="clear" w:color="auto" w:fill="auto"/>
                <w:tcMar>
                  <w:top w:w="140" w:type="nil"/>
                  <w:right w:w="140" w:type="nil"/>
                </w:tcMar>
              </w:tcPr>
            </w:tcPrChange>
          </w:tcPr>
          <w:p w14:paraId="137BD83A" w14:textId="77777777"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621</w:t>
            </w:r>
          </w:p>
        </w:tc>
      </w:tr>
      <w:tr w:rsidR="0028614E" w:rsidRPr="00442E29" w14:paraId="4DFF2B6B" w14:textId="77777777" w:rsidTr="00277C8D">
        <w:trPr>
          <w:cantSplit/>
          <w:trHeight w:val="446"/>
          <w:trPrChange w:id="5787" w:author="Weber" w:date="2014-10-29T03:09:00Z">
            <w:trPr>
              <w:cantSplit/>
              <w:trHeight w:val="446"/>
            </w:trPr>
          </w:trPrChange>
        </w:trPr>
        <w:tc>
          <w:tcPr>
            <w:tcW w:w="1522" w:type="pct"/>
            <w:shd w:val="clear" w:color="auto" w:fill="auto"/>
            <w:tcMar>
              <w:top w:w="140" w:type="nil"/>
              <w:right w:w="140" w:type="nil"/>
            </w:tcMar>
            <w:tcPrChange w:id="5788" w:author="Weber" w:date="2014-10-29T03:09:00Z">
              <w:tcPr>
                <w:tcW w:w="1522" w:type="pct"/>
                <w:gridSpan w:val="2"/>
                <w:shd w:val="clear" w:color="auto" w:fill="auto"/>
                <w:tcMar>
                  <w:top w:w="140" w:type="nil"/>
                  <w:right w:w="140" w:type="nil"/>
                </w:tcMar>
              </w:tcPr>
            </w:tcPrChange>
          </w:tcPr>
          <w:p w14:paraId="05702AA0" w14:textId="77777777"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Gabrielle 01, Emily 05, Noel 07, Beta 05</w:t>
            </w:r>
          </w:p>
        </w:tc>
        <w:tc>
          <w:tcPr>
            <w:tcW w:w="672" w:type="pct"/>
            <w:shd w:val="clear" w:color="auto" w:fill="auto"/>
            <w:tcMar>
              <w:top w:w="140" w:type="nil"/>
              <w:right w:w="140" w:type="nil"/>
            </w:tcMar>
            <w:tcPrChange w:id="5789" w:author="Weber" w:date="2014-10-29T03:09:00Z">
              <w:tcPr>
                <w:tcW w:w="672" w:type="pct"/>
                <w:gridSpan w:val="2"/>
                <w:shd w:val="clear" w:color="auto" w:fill="auto"/>
                <w:tcMar>
                  <w:top w:w="140" w:type="nil"/>
                  <w:right w:w="140" w:type="nil"/>
                </w:tcMar>
              </w:tcPr>
            </w:tcPrChange>
          </w:tcPr>
          <w:p w14:paraId="3B1FE9FB" w14:textId="77777777"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980</w:t>
            </w:r>
          </w:p>
        </w:tc>
        <w:tc>
          <w:tcPr>
            <w:tcW w:w="294" w:type="pct"/>
            <w:shd w:val="clear" w:color="auto" w:fill="auto"/>
            <w:tcMar>
              <w:top w:w="140" w:type="nil"/>
              <w:right w:w="140" w:type="nil"/>
            </w:tcMar>
            <w:tcPrChange w:id="5790" w:author="Weber" w:date="2014-10-29T03:09:00Z">
              <w:tcPr>
                <w:tcW w:w="294" w:type="pct"/>
                <w:gridSpan w:val="2"/>
                <w:shd w:val="clear" w:color="auto" w:fill="auto"/>
                <w:tcMar>
                  <w:top w:w="140" w:type="nil"/>
                  <w:right w:w="140" w:type="nil"/>
                </w:tcMar>
              </w:tcPr>
            </w:tcPrChange>
          </w:tcPr>
          <w:p w14:paraId="52602251" w14:textId="77777777" w:rsidR="003D0694" w:rsidRPr="00AF341C" w:rsidRDefault="003D0694" w:rsidP="003D0694">
            <w:pPr>
              <w:widowControl w:val="0"/>
              <w:autoSpaceDE w:val="0"/>
              <w:autoSpaceDN w:val="0"/>
              <w:adjustRightInd w:val="0"/>
              <w:rPr>
                <w:rFonts w:ascii="Arial" w:hAnsi="Arial" w:cs="Arial"/>
                <w:sz w:val="20"/>
                <w:szCs w:val="20"/>
                <w:lang w:bidi="en-US"/>
              </w:rPr>
            </w:pPr>
            <w:r w:rsidRPr="00AF341C">
              <w:rPr>
                <w:rFonts w:ascii="Arial" w:hAnsi="Arial" w:cs="Arial"/>
                <w:sz w:val="20"/>
                <w:szCs w:val="20"/>
                <w:lang w:bidi="en-US"/>
              </w:rPr>
              <w:t>11</w:t>
            </w:r>
          </w:p>
        </w:tc>
        <w:tc>
          <w:tcPr>
            <w:tcW w:w="284" w:type="pct"/>
            <w:shd w:val="clear" w:color="auto" w:fill="auto"/>
            <w:tcMar>
              <w:top w:w="140" w:type="nil"/>
              <w:right w:w="140" w:type="nil"/>
            </w:tcMar>
            <w:tcPrChange w:id="5791" w:author="Weber" w:date="2014-10-29T03:09:00Z">
              <w:tcPr>
                <w:tcW w:w="284" w:type="pct"/>
                <w:gridSpan w:val="3"/>
                <w:shd w:val="clear" w:color="auto" w:fill="auto"/>
                <w:tcMar>
                  <w:top w:w="140" w:type="nil"/>
                  <w:right w:w="140" w:type="nil"/>
                </w:tcMar>
              </w:tcPr>
            </w:tcPrChange>
          </w:tcPr>
          <w:p w14:paraId="4D1158FD" w14:textId="77777777"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138</w:t>
            </w:r>
          </w:p>
        </w:tc>
        <w:tc>
          <w:tcPr>
            <w:tcW w:w="432" w:type="pct"/>
            <w:shd w:val="clear" w:color="auto" w:fill="auto"/>
            <w:tcMar>
              <w:top w:w="140" w:type="nil"/>
              <w:right w:w="140" w:type="nil"/>
            </w:tcMar>
            <w:tcPrChange w:id="5792" w:author="Weber" w:date="2014-10-29T03:09:00Z">
              <w:tcPr>
                <w:tcW w:w="432" w:type="pct"/>
                <w:gridSpan w:val="2"/>
                <w:shd w:val="clear" w:color="auto" w:fill="auto"/>
                <w:tcMar>
                  <w:top w:w="140" w:type="nil"/>
                  <w:right w:w="140" w:type="nil"/>
                </w:tcMar>
              </w:tcPr>
            </w:tcPrChange>
          </w:tcPr>
          <w:p w14:paraId="2D8FBA67" w14:textId="77777777"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n/a</w:t>
            </w:r>
          </w:p>
        </w:tc>
        <w:tc>
          <w:tcPr>
            <w:tcW w:w="482" w:type="pct"/>
            <w:shd w:val="clear" w:color="auto" w:fill="auto"/>
            <w:tcMar>
              <w:top w:w="140" w:type="nil"/>
              <w:right w:w="140" w:type="nil"/>
            </w:tcMar>
            <w:tcPrChange w:id="5793" w:author="Weber" w:date="2014-10-29T03:09:00Z">
              <w:tcPr>
                <w:tcW w:w="482" w:type="pct"/>
                <w:gridSpan w:val="2"/>
                <w:shd w:val="clear" w:color="auto" w:fill="auto"/>
                <w:tcMar>
                  <w:top w:w="140" w:type="nil"/>
                  <w:right w:w="140" w:type="nil"/>
                </w:tcMar>
              </w:tcPr>
            </w:tcPrChange>
          </w:tcPr>
          <w:p w14:paraId="7DEEC8BF" w14:textId="77777777"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n/a</w:t>
            </w:r>
          </w:p>
        </w:tc>
        <w:tc>
          <w:tcPr>
            <w:tcW w:w="309" w:type="pct"/>
            <w:shd w:val="clear" w:color="auto" w:fill="auto"/>
            <w:tcMar>
              <w:top w:w="140" w:type="nil"/>
              <w:right w:w="140" w:type="nil"/>
            </w:tcMar>
            <w:tcPrChange w:id="5794" w:author="Weber" w:date="2014-10-29T03:09:00Z">
              <w:tcPr>
                <w:tcW w:w="309" w:type="pct"/>
                <w:gridSpan w:val="2"/>
                <w:shd w:val="clear" w:color="auto" w:fill="auto"/>
                <w:tcMar>
                  <w:top w:w="140" w:type="nil"/>
                  <w:right w:w="140" w:type="nil"/>
                </w:tcMar>
              </w:tcPr>
            </w:tcPrChange>
          </w:tcPr>
          <w:p w14:paraId="4C984497" w14:textId="77777777"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17</w:t>
            </w:r>
          </w:p>
        </w:tc>
        <w:tc>
          <w:tcPr>
            <w:tcW w:w="318" w:type="pct"/>
            <w:shd w:val="clear" w:color="auto" w:fill="auto"/>
            <w:tcMar>
              <w:top w:w="140" w:type="nil"/>
              <w:right w:w="140" w:type="nil"/>
            </w:tcMar>
            <w:tcPrChange w:id="5795" w:author="Weber" w:date="2014-10-29T03:09:00Z">
              <w:tcPr>
                <w:tcW w:w="318" w:type="pct"/>
                <w:gridSpan w:val="2"/>
                <w:shd w:val="clear" w:color="auto" w:fill="auto"/>
                <w:tcMar>
                  <w:top w:w="140" w:type="nil"/>
                  <w:right w:w="140" w:type="nil"/>
                </w:tcMar>
              </w:tcPr>
            </w:tcPrChange>
          </w:tcPr>
          <w:p w14:paraId="088C42C7" w14:textId="77777777"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144</w:t>
            </w:r>
          </w:p>
        </w:tc>
        <w:tc>
          <w:tcPr>
            <w:tcW w:w="273" w:type="pct"/>
            <w:shd w:val="clear" w:color="auto" w:fill="auto"/>
            <w:tcMar>
              <w:top w:w="140" w:type="nil"/>
              <w:right w:w="140" w:type="nil"/>
            </w:tcMar>
            <w:tcPrChange w:id="5796" w:author="Weber" w:date="2014-10-29T03:09:00Z">
              <w:tcPr>
                <w:tcW w:w="273" w:type="pct"/>
                <w:gridSpan w:val="2"/>
                <w:shd w:val="clear" w:color="auto" w:fill="auto"/>
                <w:tcMar>
                  <w:top w:w="140" w:type="nil"/>
                  <w:right w:w="140" w:type="nil"/>
                </w:tcMar>
              </w:tcPr>
            </w:tcPrChange>
          </w:tcPr>
          <w:p w14:paraId="07EA91AE" w14:textId="77777777"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57</w:t>
            </w:r>
          </w:p>
        </w:tc>
        <w:tc>
          <w:tcPr>
            <w:tcW w:w="414" w:type="pct"/>
            <w:shd w:val="clear" w:color="auto" w:fill="auto"/>
            <w:tcMar>
              <w:top w:w="140" w:type="nil"/>
              <w:right w:w="140" w:type="nil"/>
            </w:tcMar>
            <w:tcPrChange w:id="5797" w:author="Weber" w:date="2014-10-29T03:09:00Z">
              <w:tcPr>
                <w:tcW w:w="414" w:type="pct"/>
                <w:gridSpan w:val="2"/>
                <w:shd w:val="clear" w:color="auto" w:fill="auto"/>
                <w:tcMar>
                  <w:top w:w="140" w:type="nil"/>
                  <w:right w:w="140" w:type="nil"/>
                </w:tcMar>
              </w:tcPr>
            </w:tcPrChange>
          </w:tcPr>
          <w:p w14:paraId="4CE37B54" w14:textId="77777777" w:rsidR="003D0694" w:rsidRPr="007A0894" w:rsidRDefault="003D0694" w:rsidP="003D0694">
            <w:pPr>
              <w:widowControl w:val="0"/>
              <w:autoSpaceDE w:val="0"/>
              <w:autoSpaceDN w:val="0"/>
              <w:adjustRightInd w:val="0"/>
              <w:spacing w:after="260" w:line="260" w:lineRule="atLeast"/>
              <w:rPr>
                <w:rFonts w:ascii="Arial" w:hAnsi="Arial" w:cs="Arial"/>
                <w:sz w:val="20"/>
                <w:szCs w:val="20"/>
                <w:lang w:bidi="en-US"/>
              </w:rPr>
            </w:pPr>
            <w:r w:rsidRPr="007A0894">
              <w:rPr>
                <w:rFonts w:ascii="Arial" w:hAnsi="Arial" w:cs="Arial"/>
                <w:sz w:val="20"/>
                <w:szCs w:val="20"/>
                <w:lang w:bidi="en-US"/>
              </w:rPr>
              <w:t>690</w:t>
            </w:r>
          </w:p>
        </w:tc>
      </w:tr>
      <w:tr w:rsidR="0028614E" w:rsidRPr="00442E29" w14:paraId="72ACFE66" w14:textId="77777777" w:rsidTr="00277C8D">
        <w:trPr>
          <w:cantSplit/>
          <w:trHeight w:val="459"/>
          <w:trPrChange w:id="5798" w:author="Weber" w:date="2014-10-29T03:09:00Z">
            <w:trPr>
              <w:cantSplit/>
              <w:trHeight w:val="459"/>
            </w:trPr>
          </w:trPrChange>
        </w:trPr>
        <w:tc>
          <w:tcPr>
            <w:tcW w:w="1522" w:type="pct"/>
            <w:shd w:val="clear" w:color="auto" w:fill="auto"/>
            <w:tcMar>
              <w:top w:w="140" w:type="nil"/>
              <w:right w:w="140" w:type="nil"/>
            </w:tcMar>
            <w:tcPrChange w:id="5799" w:author="Weber" w:date="2014-10-29T03:09:00Z">
              <w:tcPr>
                <w:tcW w:w="1522" w:type="pct"/>
                <w:gridSpan w:val="2"/>
                <w:shd w:val="clear" w:color="auto" w:fill="auto"/>
                <w:tcMar>
                  <w:top w:w="140" w:type="nil"/>
                  <w:right w:w="140" w:type="nil"/>
                </w:tcMar>
              </w:tcPr>
            </w:tcPrChange>
          </w:tcPr>
          <w:p w14:paraId="513182E9" w14:textId="77777777"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Lili 02, Olga 01, Lisa 04</w:t>
            </w:r>
          </w:p>
        </w:tc>
        <w:tc>
          <w:tcPr>
            <w:tcW w:w="672" w:type="pct"/>
            <w:shd w:val="clear" w:color="auto" w:fill="auto"/>
            <w:tcMar>
              <w:top w:w="140" w:type="nil"/>
              <w:right w:w="140" w:type="nil"/>
            </w:tcMar>
            <w:tcPrChange w:id="5800" w:author="Weber" w:date="2014-10-29T03:09:00Z">
              <w:tcPr>
                <w:tcW w:w="672" w:type="pct"/>
                <w:gridSpan w:val="2"/>
                <w:shd w:val="clear" w:color="auto" w:fill="auto"/>
                <w:tcMar>
                  <w:top w:w="140" w:type="nil"/>
                  <w:right w:w="140" w:type="nil"/>
                </w:tcMar>
              </w:tcPr>
            </w:tcPrChange>
          </w:tcPr>
          <w:p w14:paraId="7377F2B8" w14:textId="77777777"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990</w:t>
            </w:r>
          </w:p>
        </w:tc>
        <w:tc>
          <w:tcPr>
            <w:tcW w:w="294" w:type="pct"/>
            <w:shd w:val="clear" w:color="auto" w:fill="auto"/>
            <w:tcMar>
              <w:top w:w="140" w:type="nil"/>
              <w:right w:w="140" w:type="nil"/>
            </w:tcMar>
            <w:tcPrChange w:id="5801" w:author="Weber" w:date="2014-10-29T03:09:00Z">
              <w:tcPr>
                <w:tcW w:w="294" w:type="pct"/>
                <w:gridSpan w:val="2"/>
                <w:shd w:val="clear" w:color="auto" w:fill="auto"/>
                <w:tcMar>
                  <w:top w:w="140" w:type="nil"/>
                  <w:right w:w="140" w:type="nil"/>
                </w:tcMar>
              </w:tcPr>
            </w:tcPrChange>
          </w:tcPr>
          <w:p w14:paraId="5BA76106" w14:textId="77777777" w:rsidR="003D0694" w:rsidRPr="00AF341C" w:rsidRDefault="003D0694" w:rsidP="003D0694">
            <w:pPr>
              <w:widowControl w:val="0"/>
              <w:autoSpaceDE w:val="0"/>
              <w:autoSpaceDN w:val="0"/>
              <w:adjustRightInd w:val="0"/>
              <w:rPr>
                <w:rFonts w:ascii="Arial" w:hAnsi="Arial" w:cs="Arial"/>
                <w:sz w:val="20"/>
                <w:szCs w:val="20"/>
                <w:lang w:bidi="en-US"/>
              </w:rPr>
            </w:pPr>
            <w:r w:rsidRPr="00AF341C">
              <w:rPr>
                <w:rFonts w:ascii="Arial" w:hAnsi="Arial" w:cs="Arial"/>
                <w:sz w:val="20"/>
                <w:szCs w:val="20"/>
                <w:lang w:bidi="en-US"/>
              </w:rPr>
              <w:t>11</w:t>
            </w:r>
          </w:p>
        </w:tc>
        <w:tc>
          <w:tcPr>
            <w:tcW w:w="284" w:type="pct"/>
            <w:shd w:val="clear" w:color="auto" w:fill="auto"/>
            <w:tcMar>
              <w:top w:w="140" w:type="nil"/>
              <w:right w:w="140" w:type="nil"/>
            </w:tcMar>
            <w:tcPrChange w:id="5802" w:author="Weber" w:date="2014-10-29T03:09:00Z">
              <w:tcPr>
                <w:tcW w:w="284" w:type="pct"/>
                <w:gridSpan w:val="3"/>
                <w:shd w:val="clear" w:color="auto" w:fill="auto"/>
                <w:tcMar>
                  <w:top w:w="140" w:type="nil"/>
                  <w:right w:w="140" w:type="nil"/>
                </w:tcMar>
              </w:tcPr>
            </w:tcPrChange>
          </w:tcPr>
          <w:p w14:paraId="3F41F779" w14:textId="77777777"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207</w:t>
            </w:r>
          </w:p>
        </w:tc>
        <w:tc>
          <w:tcPr>
            <w:tcW w:w="432" w:type="pct"/>
            <w:shd w:val="clear" w:color="auto" w:fill="auto"/>
            <w:tcMar>
              <w:top w:w="140" w:type="nil"/>
              <w:right w:w="140" w:type="nil"/>
            </w:tcMar>
            <w:tcPrChange w:id="5803" w:author="Weber" w:date="2014-10-29T03:09:00Z">
              <w:tcPr>
                <w:tcW w:w="432" w:type="pct"/>
                <w:gridSpan w:val="2"/>
                <w:shd w:val="clear" w:color="auto" w:fill="auto"/>
                <w:tcMar>
                  <w:top w:w="140" w:type="nil"/>
                  <w:right w:w="140" w:type="nil"/>
                </w:tcMar>
              </w:tcPr>
            </w:tcPrChange>
          </w:tcPr>
          <w:p w14:paraId="60BFC40F" w14:textId="77777777"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n/a</w:t>
            </w:r>
          </w:p>
        </w:tc>
        <w:tc>
          <w:tcPr>
            <w:tcW w:w="482" w:type="pct"/>
            <w:shd w:val="clear" w:color="auto" w:fill="auto"/>
            <w:tcMar>
              <w:top w:w="140" w:type="nil"/>
              <w:right w:w="140" w:type="nil"/>
            </w:tcMar>
            <w:tcPrChange w:id="5804" w:author="Weber" w:date="2014-10-29T03:09:00Z">
              <w:tcPr>
                <w:tcW w:w="482" w:type="pct"/>
                <w:gridSpan w:val="2"/>
                <w:shd w:val="clear" w:color="auto" w:fill="auto"/>
                <w:tcMar>
                  <w:top w:w="140" w:type="nil"/>
                  <w:right w:w="140" w:type="nil"/>
                </w:tcMar>
              </w:tcPr>
            </w:tcPrChange>
          </w:tcPr>
          <w:p w14:paraId="37D14AE4" w14:textId="77777777"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n/a</w:t>
            </w:r>
          </w:p>
        </w:tc>
        <w:tc>
          <w:tcPr>
            <w:tcW w:w="309" w:type="pct"/>
            <w:shd w:val="clear" w:color="auto" w:fill="auto"/>
            <w:tcMar>
              <w:top w:w="140" w:type="nil"/>
              <w:right w:w="140" w:type="nil"/>
            </w:tcMar>
            <w:tcPrChange w:id="5805" w:author="Weber" w:date="2014-10-29T03:09:00Z">
              <w:tcPr>
                <w:tcW w:w="309" w:type="pct"/>
                <w:gridSpan w:val="2"/>
                <w:shd w:val="clear" w:color="auto" w:fill="auto"/>
                <w:tcMar>
                  <w:top w:w="140" w:type="nil"/>
                  <w:right w:w="140" w:type="nil"/>
                </w:tcMar>
              </w:tcPr>
            </w:tcPrChange>
          </w:tcPr>
          <w:p w14:paraId="7332E5B1" w14:textId="77777777"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17</w:t>
            </w:r>
          </w:p>
        </w:tc>
        <w:tc>
          <w:tcPr>
            <w:tcW w:w="318" w:type="pct"/>
            <w:shd w:val="clear" w:color="auto" w:fill="auto"/>
            <w:tcMar>
              <w:top w:w="140" w:type="nil"/>
              <w:right w:w="140" w:type="nil"/>
            </w:tcMar>
            <w:tcPrChange w:id="5806" w:author="Weber" w:date="2014-10-29T03:09:00Z">
              <w:tcPr>
                <w:tcW w:w="318" w:type="pct"/>
                <w:gridSpan w:val="2"/>
                <w:shd w:val="clear" w:color="auto" w:fill="auto"/>
                <w:tcMar>
                  <w:top w:w="140" w:type="nil"/>
                  <w:right w:w="140" w:type="nil"/>
                </w:tcMar>
              </w:tcPr>
            </w:tcPrChange>
          </w:tcPr>
          <w:p w14:paraId="02A2A17A" w14:textId="77777777"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138.0</w:t>
            </w:r>
          </w:p>
        </w:tc>
        <w:tc>
          <w:tcPr>
            <w:tcW w:w="273" w:type="pct"/>
            <w:shd w:val="clear" w:color="auto" w:fill="auto"/>
            <w:tcMar>
              <w:top w:w="140" w:type="nil"/>
              <w:right w:w="140" w:type="nil"/>
            </w:tcMar>
            <w:tcPrChange w:id="5807" w:author="Weber" w:date="2014-10-29T03:09:00Z">
              <w:tcPr>
                <w:tcW w:w="273" w:type="pct"/>
                <w:gridSpan w:val="2"/>
                <w:shd w:val="clear" w:color="auto" w:fill="auto"/>
                <w:tcMar>
                  <w:top w:w="140" w:type="nil"/>
                  <w:right w:w="140" w:type="nil"/>
                </w:tcMar>
              </w:tcPr>
            </w:tcPrChange>
          </w:tcPr>
          <w:p w14:paraId="341987A2" w14:textId="77777777"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34</w:t>
            </w:r>
          </w:p>
        </w:tc>
        <w:tc>
          <w:tcPr>
            <w:tcW w:w="414" w:type="pct"/>
            <w:shd w:val="clear" w:color="auto" w:fill="auto"/>
            <w:tcMar>
              <w:top w:w="140" w:type="nil"/>
              <w:right w:w="140" w:type="nil"/>
            </w:tcMar>
            <w:tcPrChange w:id="5808" w:author="Weber" w:date="2014-10-29T03:09:00Z">
              <w:tcPr>
                <w:tcW w:w="414" w:type="pct"/>
                <w:gridSpan w:val="2"/>
                <w:shd w:val="clear" w:color="auto" w:fill="auto"/>
                <w:tcMar>
                  <w:top w:w="140" w:type="nil"/>
                  <w:right w:w="140" w:type="nil"/>
                </w:tcMar>
              </w:tcPr>
            </w:tcPrChange>
          </w:tcPr>
          <w:p w14:paraId="5275222D" w14:textId="77777777"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632</w:t>
            </w:r>
          </w:p>
        </w:tc>
      </w:tr>
    </w:tbl>
    <w:p w14:paraId="71A87807" w14:textId="77777777" w:rsidR="0028614E" w:rsidRDefault="0028614E" w:rsidP="003D0694"/>
    <w:p w14:paraId="671190D0" w14:textId="77777777" w:rsidR="0028614E" w:rsidRDefault="0028614E" w:rsidP="00277C8D">
      <w:r>
        <w:br w:type="page"/>
      </w:r>
    </w:p>
    <w:p w14:paraId="27ED6789" w14:textId="77777777" w:rsidR="0028614E" w:rsidRDefault="0028614E" w:rsidP="003D0694">
      <w:pPr>
        <w:sectPr w:rsidR="0028614E" w:rsidSect="00EC7461">
          <w:pgSz w:w="15840" w:h="12240" w:orient="landscape" w:code="1"/>
          <w:pgMar w:top="230" w:right="1008" w:bottom="230" w:left="1008" w:header="0" w:footer="0" w:gutter="0"/>
          <w:cols w:space="720"/>
          <w:vAlign w:val="bottom"/>
          <w:docGrid w:linePitch="360"/>
        </w:sectPr>
      </w:pPr>
    </w:p>
    <w:p w14:paraId="59A9C2CB" w14:textId="77777777" w:rsidR="00EC7461" w:rsidRDefault="00EC7461" w:rsidP="00042731">
      <w:pPr>
        <w:pStyle w:val="FORM"/>
        <w:pPrChange w:id="5809" w:author="Weber" w:date="2014-10-29T03:09:00Z">
          <w:pPr>
            <w:pStyle w:val="FormLetter"/>
            <w:numPr>
              <w:numId w:val="199"/>
            </w:numPr>
            <w:ind w:left="450" w:hanging="360"/>
          </w:pPr>
        </w:pPrChange>
      </w:pPr>
      <w:r>
        <w:t>Identify the other variables that influence Rmax.</w:t>
      </w:r>
    </w:p>
    <w:p w14:paraId="60A2BF49" w14:textId="77777777" w:rsidR="00EC7461" w:rsidRDefault="00EC7461" w:rsidP="00EC7461"/>
    <w:p w14:paraId="5E912FAE" w14:textId="77777777" w:rsidR="00EC7461" w:rsidRDefault="00EC7461" w:rsidP="00EC7461">
      <w:pPr>
        <w:spacing w:line="100" w:lineRule="atLeast"/>
        <w:rPr>
          <w:kern w:val="1"/>
        </w:rPr>
      </w:pPr>
      <w:r>
        <w:rPr>
          <w:kern w:val="1"/>
        </w:rPr>
        <w:t xml:space="preserve">For our input values of </w:t>
      </w:r>
      <w:r w:rsidRPr="006A04BC">
        <w:rPr>
          <w:i/>
          <w:kern w:val="1"/>
        </w:rPr>
        <w:t>Rmax</w:t>
      </w:r>
      <w:r>
        <w:rPr>
          <w:kern w:val="1"/>
        </w:rPr>
        <w:t xml:space="preserve"> that determine the initial boundary layer mean vortex, we sample </w:t>
      </w:r>
      <w:r>
        <w:rPr>
          <w:i/>
          <w:iCs/>
          <w:kern w:val="1"/>
        </w:rPr>
        <w:t>Rmax</w:t>
      </w:r>
      <w:r>
        <w:rPr>
          <w:kern w:val="1"/>
        </w:rPr>
        <w:t xml:space="preserve"> from a gamma distribution, which only explicitly depends on central pressure.  For </w:t>
      </w:r>
      <w:r w:rsidRPr="006A04BC">
        <w:rPr>
          <w:i/>
          <w:kern w:val="1"/>
        </w:rPr>
        <w:t>Rmax</w:t>
      </w:r>
      <w:r>
        <w:rPr>
          <w:kern w:val="1"/>
        </w:rPr>
        <w:t xml:space="preserve"> determined from the wind field, the translation speed (which is added after the steady state boundary layer model solution is obtained) may also influence </w:t>
      </w:r>
      <w:r w:rsidRPr="006A04BC">
        <w:rPr>
          <w:i/>
          <w:kern w:val="1"/>
        </w:rPr>
        <w:t>Rmax</w:t>
      </w:r>
      <w:r>
        <w:rPr>
          <w:kern w:val="1"/>
        </w:rPr>
        <w:t>.</w:t>
      </w:r>
    </w:p>
    <w:p w14:paraId="02DF1017" w14:textId="77777777" w:rsidR="00EC7461" w:rsidRPr="00C20C2E" w:rsidRDefault="00EC7461" w:rsidP="00EC7461"/>
    <w:p w14:paraId="4278E8B8" w14:textId="77777777" w:rsidR="00EC7461" w:rsidRDefault="00EC7461" w:rsidP="00DD5079">
      <w:pPr>
        <w:pStyle w:val="FORM"/>
        <w:pPrChange w:id="5810" w:author="Weber" w:date="2014-10-29T03:09:00Z">
          <w:pPr>
            <w:pStyle w:val="FormLetter"/>
            <w:numPr>
              <w:numId w:val="199"/>
            </w:numPr>
            <w:ind w:left="360" w:hanging="360"/>
          </w:pPr>
        </w:pPrChange>
      </w:pPr>
      <w:r>
        <w:t>Provide a box plot and histogram of Central Pressure (x-axis) versus Rmax (y-axis) to demonstrate relative populations and continuity of sampled hurricanes in the stochastic storm set.</w:t>
      </w:r>
    </w:p>
    <w:p w14:paraId="3384B4B0" w14:textId="77777777" w:rsidR="00EC7461" w:rsidRDefault="00EC7461" w:rsidP="00EC7461"/>
    <w:p w14:paraId="05148641" w14:textId="77777777" w:rsidR="00EC7461" w:rsidRDefault="00EC7461" w:rsidP="00EC7461">
      <w:r>
        <w:t>A scatter plot with histograms and box plot is shown below.</w:t>
      </w:r>
    </w:p>
    <w:p w14:paraId="7F6F1592" w14:textId="77777777" w:rsidR="00EC7461" w:rsidRDefault="00EC7461" w:rsidP="00EC7461"/>
    <w:p w14:paraId="15B43C21" w14:textId="77777777" w:rsidR="00EC7461" w:rsidRDefault="00EC7461" w:rsidP="00277C8D">
      <w:pPr>
        <w:keepNext/>
        <w:jc w:val="center"/>
        <w:rPr>
          <w:del w:id="5811" w:author="Weber" w:date="2014-10-29T03:09:00Z"/>
        </w:rPr>
      </w:pPr>
      <w:del w:id="5812" w:author="Weber" w:date="2014-10-29T03:09:00Z">
        <w:r>
          <w:rPr>
            <w:noProof/>
            <w:lang w:eastAsia="zh-CN"/>
          </w:rPr>
          <w:drawing>
            <wp:inline distT="0" distB="0" distL="0" distR="0" wp14:anchorId="6E253047" wp14:editId="23BA1340">
              <wp:extent cx="5127533" cy="2752725"/>
              <wp:effectExtent l="0" t="0" r="0" b="0"/>
              <wp:docPr id="115"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09">
                        <a:extLst>
                          <a:ext uri="{28A0092B-C50C-407E-A947-70E740481C1C}">
                            <a14:useLocalDpi xmlns:a14="http://schemas.microsoft.com/office/drawing/2010/main" val="0"/>
                          </a:ext>
                        </a:extLst>
                      </a:blip>
                      <a:stretch>
                        <a:fillRect/>
                      </a:stretch>
                    </pic:blipFill>
                    <pic:spPr bwMode="auto">
                      <a:xfrm>
                        <a:off x="0" y="0"/>
                        <a:ext cx="5127533" cy="2752725"/>
                      </a:xfrm>
                      <a:prstGeom prst="rect">
                        <a:avLst/>
                      </a:prstGeom>
                      <a:solidFill>
                        <a:srgbClr val="FFFFFF"/>
                      </a:solidFill>
                      <a:ln w="9525">
                        <a:noFill/>
                        <a:miter lim="800000"/>
                        <a:headEnd/>
                        <a:tailEnd/>
                      </a:ln>
                    </pic:spPr>
                  </pic:pic>
                </a:graphicData>
              </a:graphic>
            </wp:inline>
          </w:drawing>
        </w:r>
      </w:del>
    </w:p>
    <w:p w14:paraId="639B7773" w14:textId="3E737390" w:rsidR="00B245D1" w:rsidRDefault="00EC7461" w:rsidP="00B245D1">
      <w:pPr>
        <w:keepNext/>
        <w:jc w:val="center"/>
        <w:rPr>
          <w:ins w:id="5813" w:author="Weber" w:date="2014-10-29T03:09:00Z"/>
        </w:rPr>
      </w:pPr>
      <w:bookmarkStart w:id="5814" w:name="_Toc341100684"/>
      <w:del w:id="5815" w:author="Weber" w:date="2014-10-29T03:09:00Z">
        <w:r w:rsidRPr="00277C8D">
          <w:rPr>
            <w:rFonts w:asciiTheme="minorHAnsi" w:hAnsiTheme="minorHAnsi"/>
            <w:sz w:val="22"/>
            <w:szCs w:val="22"/>
          </w:rPr>
          <w:delText>Figure</w:delText>
        </w:r>
        <w:r w:rsidR="0038490F">
          <w:rPr>
            <w:rFonts w:asciiTheme="minorHAnsi" w:hAnsiTheme="minorHAnsi"/>
            <w:sz w:val="22"/>
            <w:szCs w:val="22"/>
          </w:rPr>
          <w:delText>41</w:delText>
        </w:r>
        <w:r w:rsidRPr="00277C8D">
          <w:rPr>
            <w:rFonts w:asciiTheme="minorHAnsi" w:hAnsiTheme="minorHAnsi"/>
            <w:sz w:val="22"/>
            <w:szCs w:val="22"/>
          </w:rPr>
          <w:delText>.</w:delText>
        </w:r>
      </w:del>
      <w:ins w:id="5816" w:author="Weber" w:date="2014-10-29T03:09:00Z">
        <w:r w:rsidR="007B3E0E" w:rsidRPr="007B3E0E">
          <w:rPr>
            <w:noProof/>
            <w:lang w:eastAsia="zh-CN"/>
          </w:rPr>
          <w:drawing>
            <wp:inline distT="0" distB="0" distL="0" distR="0" wp14:anchorId="03D1A2BD" wp14:editId="1C5CEB74">
              <wp:extent cx="6000750" cy="3605519"/>
              <wp:effectExtent l="0" t="0" r="0" b="0"/>
              <wp:docPr id="17" name="Picture 17" descr="\\bear-ad.cs.fiu.edu\homes\Downloads\Form_M3_Part_C_Fig1_scatter_300dp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bear-ad.cs.fiu.edu\homes\Downloads\Form_M3_Part_C_Fig1_scatter_300dpi.png"/>
                      <pic:cNvPicPr>
                        <a:picLocks noChangeAspect="1" noChangeArrowheads="1"/>
                      </pic:cNvPicPr>
                    </pic:nvPicPr>
                    <pic:blipFill>
                      <a:blip r:embed="rId210" cstate="print">
                        <a:extLst>
                          <a:ext uri="{28A0092B-C50C-407E-A947-70E740481C1C}">
                            <a14:useLocalDpi xmlns:a14="http://schemas.microsoft.com/office/drawing/2010/main" val="0"/>
                          </a:ext>
                        </a:extLst>
                      </a:blip>
                      <a:srcRect/>
                      <a:stretch>
                        <a:fillRect/>
                      </a:stretch>
                    </pic:blipFill>
                    <pic:spPr bwMode="auto">
                      <a:xfrm>
                        <a:off x="0" y="0"/>
                        <a:ext cx="6000750" cy="3605519"/>
                      </a:xfrm>
                      <a:prstGeom prst="rect">
                        <a:avLst/>
                      </a:prstGeom>
                      <a:noFill/>
                      <a:ln>
                        <a:noFill/>
                      </a:ln>
                    </pic:spPr>
                  </pic:pic>
                </a:graphicData>
              </a:graphic>
            </wp:inline>
          </w:drawing>
        </w:r>
      </w:ins>
    </w:p>
    <w:p w14:paraId="5E4268E4" w14:textId="77777777" w:rsidR="00EC7461" w:rsidRPr="00B245D1" w:rsidRDefault="00B245D1" w:rsidP="00B245D1">
      <w:pPr>
        <w:pStyle w:val="Caption"/>
        <w:jc w:val="center"/>
        <w:rPr>
          <w:rPrChange w:id="5817" w:author="Weber" w:date="2014-10-29T03:09:00Z">
            <w:rPr>
              <w:rFonts w:asciiTheme="minorHAnsi" w:hAnsiTheme="minorHAnsi"/>
              <w:sz w:val="22"/>
            </w:rPr>
          </w:rPrChange>
        </w:rPr>
      </w:pPr>
      <w:bookmarkStart w:id="5818" w:name="_Toc402307663"/>
      <w:ins w:id="5819" w:author="Weber" w:date="2014-10-29T03:09:00Z">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73174C">
          <w:rPr>
            <w:rStyle w:val="FigureNumbersChar"/>
            <w:b/>
            <w:noProof/>
            <w:color w:val="auto"/>
          </w:rPr>
          <w:t>37</w:t>
        </w:r>
        <w:r w:rsidRPr="00B245D1">
          <w:rPr>
            <w:rStyle w:val="FigureNumbersChar"/>
            <w:b/>
            <w:color w:val="auto"/>
          </w:rPr>
          <w:fldChar w:fldCharType="end"/>
        </w:r>
        <w:bookmarkStart w:id="5820" w:name="_Toc340831373"/>
        <w:r>
          <w:t>.</w:t>
        </w:r>
      </w:ins>
      <w:r>
        <w:rPr>
          <w:rPrChange w:id="5821" w:author="Weber" w:date="2014-10-29T03:09:00Z">
            <w:rPr>
              <w:rFonts w:asciiTheme="minorHAnsi" w:hAnsiTheme="minorHAnsi"/>
              <w:color w:val="auto"/>
              <w:sz w:val="22"/>
            </w:rPr>
          </w:rPrChange>
        </w:rPr>
        <w:t xml:space="preserve"> </w:t>
      </w:r>
      <w:r w:rsidR="00EC7461" w:rsidRPr="00277C8D">
        <w:rPr>
          <w:rFonts w:asciiTheme="minorHAnsi" w:hAnsiTheme="minorHAnsi"/>
          <w:color w:val="auto"/>
          <w:sz w:val="22"/>
          <w:szCs w:val="22"/>
        </w:rPr>
        <w:t>Representative scatter plot of the model input radius of maximum wind (y axis) versus minimum sea-level air pressure at landfall (mb).  Relative histograms for each quantity are also shown.</w:t>
      </w:r>
      <w:bookmarkEnd w:id="5814"/>
      <w:bookmarkEnd w:id="5818"/>
      <w:bookmarkEnd w:id="5820"/>
    </w:p>
    <w:p w14:paraId="34BEE52B" w14:textId="77777777" w:rsidR="00EC7461" w:rsidRDefault="00EC7461" w:rsidP="00EC7461">
      <w:pPr>
        <w:suppressAutoHyphens w:val="0"/>
        <w:rPr>
          <w:lang w:eastAsia="en-US"/>
        </w:rPr>
      </w:pPr>
    </w:p>
    <w:p w14:paraId="1A6A8382" w14:textId="77777777" w:rsidR="00EC7461" w:rsidRDefault="00EC7461" w:rsidP="00277C8D">
      <w:pPr>
        <w:rPr>
          <w:lang w:eastAsia="en-US"/>
        </w:rPr>
      </w:pPr>
    </w:p>
    <w:p w14:paraId="348130AE" w14:textId="77777777" w:rsidR="00EC7461" w:rsidRDefault="00EC7461" w:rsidP="00277C8D">
      <w:pPr>
        <w:keepNext/>
        <w:suppressAutoHyphens w:val="0"/>
        <w:rPr>
          <w:del w:id="5822" w:author="Weber" w:date="2014-10-29T03:09:00Z"/>
        </w:rPr>
      </w:pPr>
      <w:del w:id="5823" w:author="Weber" w:date="2014-10-29T03:09:00Z">
        <w:r>
          <w:rPr>
            <w:noProof/>
            <w:lang w:eastAsia="zh-CN"/>
          </w:rPr>
          <w:drawing>
            <wp:inline distT="0" distB="0" distL="0" distR="0" wp14:anchorId="24E71F72" wp14:editId="51AE2165">
              <wp:extent cx="6286500" cy="1780969"/>
              <wp:effectExtent l="0" t="0" r="0" b="0"/>
              <wp:docPr id="556" name="Picture 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6294213" cy="1783154"/>
                      </a:xfrm>
                      <a:prstGeom prst="rect">
                        <a:avLst/>
                      </a:prstGeom>
                      <a:noFill/>
                    </pic:spPr>
                  </pic:pic>
                </a:graphicData>
              </a:graphic>
            </wp:inline>
          </w:drawing>
        </w:r>
      </w:del>
    </w:p>
    <w:p w14:paraId="0343C063" w14:textId="5B35400D" w:rsidR="009B11F4" w:rsidRDefault="00EC7461" w:rsidP="00B245D1">
      <w:pPr>
        <w:keepNext/>
        <w:suppressAutoHyphens w:val="0"/>
        <w:rPr>
          <w:ins w:id="5824" w:author="Weber" w:date="2014-10-29T03:09:00Z"/>
          <w:noProof/>
          <w:lang w:eastAsia="en-US"/>
        </w:rPr>
      </w:pPr>
      <w:bookmarkStart w:id="5825" w:name="_Toc341100685"/>
      <w:del w:id="5826" w:author="Weber" w:date="2014-10-29T03:09:00Z">
        <w:r w:rsidRPr="00277C8D">
          <w:rPr>
            <w:rFonts w:asciiTheme="minorHAnsi" w:hAnsiTheme="minorHAnsi"/>
            <w:sz w:val="22"/>
            <w:szCs w:val="22"/>
          </w:rPr>
          <w:delText>Figure</w:delText>
        </w:r>
        <w:r w:rsidR="0038490F">
          <w:rPr>
            <w:rFonts w:asciiTheme="minorHAnsi" w:hAnsiTheme="minorHAnsi"/>
            <w:sz w:val="22"/>
            <w:szCs w:val="22"/>
          </w:rPr>
          <w:delText>42</w:delText>
        </w:r>
        <w:r w:rsidRPr="00277C8D">
          <w:rPr>
            <w:rFonts w:asciiTheme="minorHAnsi" w:hAnsiTheme="minorHAnsi"/>
            <w:sz w:val="22"/>
            <w:szCs w:val="22"/>
          </w:rPr>
          <w:delText>.</w:delText>
        </w:r>
      </w:del>
    </w:p>
    <w:p w14:paraId="5938453E" w14:textId="77777777" w:rsidR="009B11F4" w:rsidRDefault="009B11F4" w:rsidP="00B245D1">
      <w:pPr>
        <w:keepNext/>
        <w:suppressAutoHyphens w:val="0"/>
        <w:rPr>
          <w:ins w:id="5827" w:author="Weber" w:date="2014-10-29T03:09:00Z"/>
          <w:noProof/>
          <w:lang w:eastAsia="en-US"/>
        </w:rPr>
      </w:pPr>
    </w:p>
    <w:p w14:paraId="5EC54CF7" w14:textId="77777777" w:rsidR="00B245D1" w:rsidRDefault="009B11F4" w:rsidP="009B11F4">
      <w:pPr>
        <w:keepNext/>
        <w:suppressAutoHyphens w:val="0"/>
        <w:jc w:val="center"/>
        <w:rPr>
          <w:ins w:id="5828" w:author="Weber" w:date="2014-10-29T03:09:00Z"/>
        </w:rPr>
      </w:pPr>
      <w:ins w:id="5829" w:author="Weber" w:date="2014-10-29T03:09:00Z">
        <w:r w:rsidRPr="009B11F4">
          <w:rPr>
            <w:noProof/>
            <w:lang w:eastAsia="zh-CN"/>
          </w:rPr>
          <w:drawing>
            <wp:inline distT="0" distB="0" distL="0" distR="0" wp14:anchorId="33C17CDC" wp14:editId="20DFD4D9">
              <wp:extent cx="4826000" cy="5727195"/>
              <wp:effectExtent l="0" t="0" r="0" b="0"/>
              <wp:docPr id="31" name="Picture 31" descr="\\bear-ad.cs.fiu.edu\homes\Downloads\Form_M3_Part_C_Fig2_boxplot_300dp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bear-ad.cs.fiu.edu\homes\Downloads\Form_M3_Part_C_Fig2_boxplot_300dpi.png"/>
                      <pic:cNvPicPr>
                        <a:picLocks noChangeAspect="1" noChangeArrowheads="1"/>
                      </pic:cNvPicPr>
                    </pic:nvPicPr>
                    <pic:blipFill rotWithShape="1">
                      <a:blip r:embed="rId212" cstate="print">
                        <a:extLst>
                          <a:ext uri="{28A0092B-C50C-407E-A947-70E740481C1C}">
                            <a14:useLocalDpi xmlns:a14="http://schemas.microsoft.com/office/drawing/2010/main" val="0"/>
                          </a:ext>
                        </a:extLst>
                      </a:blip>
                      <a:srcRect r="19568" b="26223"/>
                      <a:stretch/>
                    </pic:blipFill>
                    <pic:spPr bwMode="auto">
                      <a:xfrm>
                        <a:off x="0" y="0"/>
                        <a:ext cx="4826511" cy="5727801"/>
                      </a:xfrm>
                      <a:prstGeom prst="rect">
                        <a:avLst/>
                      </a:prstGeom>
                      <a:noFill/>
                      <a:ln>
                        <a:noFill/>
                      </a:ln>
                      <a:extLst>
                        <a:ext uri="{53640926-AAD7-44D8-BBD7-CCE9431645EC}">
                          <a14:shadowObscured xmlns:a14="http://schemas.microsoft.com/office/drawing/2010/main"/>
                        </a:ext>
                      </a:extLst>
                    </pic:spPr>
                  </pic:pic>
                </a:graphicData>
              </a:graphic>
            </wp:inline>
          </w:drawing>
        </w:r>
      </w:ins>
    </w:p>
    <w:p w14:paraId="522690B9" w14:textId="77777777" w:rsidR="00EC7461" w:rsidRPr="00B245D1" w:rsidRDefault="00B245D1" w:rsidP="00B245D1">
      <w:pPr>
        <w:pStyle w:val="Caption"/>
        <w:rPr>
          <w:rPrChange w:id="5830" w:author="Weber" w:date="2014-10-29T03:09:00Z">
            <w:rPr>
              <w:rFonts w:asciiTheme="minorHAnsi" w:hAnsiTheme="minorHAnsi"/>
              <w:sz w:val="22"/>
            </w:rPr>
          </w:rPrChange>
        </w:rPr>
        <w:pPrChange w:id="5831" w:author="Weber" w:date="2014-10-29T03:09:00Z">
          <w:pPr>
            <w:pStyle w:val="Caption"/>
            <w:jc w:val="center"/>
          </w:pPr>
        </w:pPrChange>
      </w:pPr>
      <w:bookmarkStart w:id="5832" w:name="_Toc402307664"/>
      <w:ins w:id="5833" w:author="Weber" w:date="2014-10-29T03:09:00Z">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73174C">
          <w:rPr>
            <w:rStyle w:val="FigureNumbersChar"/>
            <w:b/>
            <w:noProof/>
            <w:color w:val="auto"/>
          </w:rPr>
          <w:t>38</w:t>
        </w:r>
        <w:r w:rsidRPr="00B245D1">
          <w:rPr>
            <w:rStyle w:val="FigureNumbersChar"/>
            <w:b/>
            <w:color w:val="auto"/>
          </w:rPr>
          <w:fldChar w:fldCharType="end"/>
        </w:r>
        <w:bookmarkStart w:id="5834" w:name="_Toc340831374"/>
        <w:r w:rsidRPr="00B245D1">
          <w:rPr>
            <w:rStyle w:val="FigureNumbersChar"/>
            <w:b/>
            <w:color w:val="auto"/>
          </w:rPr>
          <w:t>.</w:t>
        </w:r>
      </w:ins>
      <w:r w:rsidRPr="00B245D1">
        <w:rPr>
          <w:rStyle w:val="FigureNumbersChar"/>
          <w:b/>
          <w:color w:val="auto"/>
          <w:rPrChange w:id="5835" w:author="Weber" w:date="2014-10-29T03:09:00Z">
            <w:rPr>
              <w:rFonts w:asciiTheme="minorHAnsi" w:hAnsiTheme="minorHAnsi"/>
              <w:color w:val="auto"/>
              <w:sz w:val="22"/>
            </w:rPr>
          </w:rPrChange>
        </w:rPr>
        <w:t xml:space="preserve"> </w:t>
      </w:r>
      <w:r w:rsidR="0065613D" w:rsidRPr="00B245D1">
        <w:rPr>
          <w:rStyle w:val="FigureNumbersChar"/>
          <w:b/>
          <w:color w:val="auto"/>
          <w:rPrChange w:id="5836" w:author="Weber" w:date="2014-10-29T03:09:00Z">
            <w:rPr>
              <w:rFonts w:asciiTheme="minorHAnsi" w:hAnsiTheme="minorHAnsi"/>
              <w:color w:val="auto"/>
              <w:sz w:val="22"/>
            </w:rPr>
          </w:rPrChange>
        </w:rPr>
        <w:t>One</w:t>
      </w:r>
      <w:r w:rsidR="0065613D" w:rsidRPr="00B245D1">
        <w:rPr>
          <w:rFonts w:asciiTheme="minorHAnsi" w:hAnsiTheme="minorHAnsi"/>
          <w:color w:val="auto"/>
          <w:sz w:val="22"/>
          <w:szCs w:val="22"/>
        </w:rPr>
        <w:t xml:space="preserve"> </w:t>
      </w:r>
      <w:r w:rsidR="0065613D" w:rsidRPr="00277C8D">
        <w:rPr>
          <w:rFonts w:asciiTheme="minorHAnsi" w:hAnsiTheme="minorHAnsi"/>
          <w:color w:val="auto"/>
          <w:sz w:val="22"/>
          <w:szCs w:val="22"/>
        </w:rPr>
        <w:t>way</w:t>
      </w:r>
      <w:r w:rsidR="00EC7461" w:rsidRPr="00277C8D">
        <w:rPr>
          <w:rFonts w:asciiTheme="minorHAnsi" w:hAnsiTheme="minorHAnsi"/>
          <w:color w:val="auto"/>
          <w:sz w:val="22"/>
          <w:szCs w:val="22"/>
        </w:rPr>
        <w:t xml:space="preserve"> box plot (left) of </w:t>
      </w:r>
      <w:r w:rsidR="00EC7461" w:rsidRPr="00344DC1">
        <w:rPr>
          <w:rFonts w:asciiTheme="minorHAnsi" w:hAnsiTheme="minorHAnsi"/>
          <w:i/>
          <w:color w:val="auto"/>
          <w:sz w:val="22"/>
          <w:szCs w:val="22"/>
        </w:rPr>
        <w:t xml:space="preserve">Rmax </w:t>
      </w:r>
      <w:r w:rsidR="00EC7461" w:rsidRPr="00277C8D">
        <w:rPr>
          <w:rFonts w:asciiTheme="minorHAnsi" w:hAnsiTheme="minorHAnsi"/>
          <w:color w:val="auto"/>
          <w:sz w:val="22"/>
          <w:szCs w:val="22"/>
        </w:rPr>
        <w:t xml:space="preserve">(continuous) response across 10 mb </w:t>
      </w:r>
      <w:r w:rsidR="00EC7461" w:rsidRPr="00AC7230">
        <w:rPr>
          <w:rFonts w:asciiTheme="minorHAnsi" w:hAnsiTheme="minorHAnsi"/>
          <w:i/>
          <w:color w:val="auto"/>
          <w:sz w:val="22"/>
          <w:szCs w:val="22"/>
        </w:rPr>
        <w:t>Pmin</w:t>
      </w:r>
      <w:r w:rsidR="00EC7461" w:rsidRPr="00277C8D">
        <w:rPr>
          <w:rFonts w:asciiTheme="minorHAnsi" w:hAnsiTheme="minorHAnsi"/>
          <w:color w:val="auto"/>
          <w:sz w:val="22"/>
          <w:szCs w:val="22"/>
        </w:rPr>
        <w:t xml:space="preserve"> groups.  Boxes (and whiskers) are in red; standard deviations are in blue. Histograms (right) for each </w:t>
      </w:r>
      <w:r w:rsidR="00EC7461" w:rsidRPr="00AC7230">
        <w:rPr>
          <w:rFonts w:asciiTheme="minorHAnsi" w:hAnsiTheme="minorHAnsi"/>
          <w:i/>
          <w:color w:val="auto"/>
          <w:sz w:val="22"/>
          <w:szCs w:val="22"/>
        </w:rPr>
        <w:t>Pmin</w:t>
      </w:r>
      <w:r w:rsidR="00EC7461" w:rsidRPr="00277C8D">
        <w:rPr>
          <w:rFonts w:asciiTheme="minorHAnsi" w:hAnsiTheme="minorHAnsi"/>
          <w:color w:val="auto"/>
          <w:sz w:val="22"/>
          <w:szCs w:val="22"/>
        </w:rPr>
        <w:t xml:space="preserve"> group.</w:t>
      </w:r>
      <w:bookmarkEnd w:id="5825"/>
      <w:bookmarkEnd w:id="5832"/>
      <w:bookmarkEnd w:id="5834"/>
    </w:p>
    <w:p w14:paraId="2C8ADFC0" w14:textId="6A4FED82" w:rsidR="00C842FB" w:rsidRDefault="00C842FB" w:rsidP="00DD5079">
      <w:pPr>
        <w:pStyle w:val="FORM"/>
        <w:pPrChange w:id="5837" w:author="Weber" w:date="2014-10-29T03:09:00Z">
          <w:pPr>
            <w:pStyle w:val="FormLetter"/>
            <w:numPr>
              <w:numId w:val="199"/>
            </w:numPr>
            <w:ind w:left="450" w:hanging="360"/>
          </w:pPr>
        </w:pPrChange>
      </w:pPr>
      <w:ins w:id="5838" w:author="Weber" w:date="2014-10-29T03:09:00Z">
        <w:r>
          <w:t xml:space="preserve">Provide </w:t>
        </w:r>
        <w:r w:rsidR="00C8218C">
          <w:t>this form in Excel using the format given in the file named “2013FormM3.xlsx.”</w:t>
        </w:r>
      </w:ins>
      <w:moveToRangeStart w:id="5839" w:author="Weber" w:date="2014-10-29T03:09:00Z" w:name="move402315504"/>
      <w:moveTo w:id="5840" w:author="Weber" w:date="2014-10-29T03:09:00Z">
        <w:r w:rsidR="00C8218C" w:rsidRPr="00C65510">
          <w:t xml:space="preserve"> The file name shall include the abbreviated name of the modeling organization, the standards year, and the form name. </w:t>
        </w:r>
      </w:moveTo>
      <w:moveFromRangeStart w:id="5841" w:author="Weber" w:date="2014-10-29T03:09:00Z" w:name="move402315503"/>
      <w:moveToRangeEnd w:id="5839"/>
      <w:moveFrom w:id="5842" w:author="Weber" w:date="2014-10-29T03:09:00Z">
        <w:r w:rsidR="005C58F4" w:rsidRPr="00CC1FE2">
          <w:t xml:space="preserve">Provide this </w:t>
        </w:r>
        <w:r w:rsidR="00937F50">
          <w:t>f</w:t>
        </w:r>
        <w:r w:rsidR="005C58F4" w:rsidRPr="00CC1FE2">
          <w:t xml:space="preserve">orm in Excel format. The file name shall include the abbreviated name of the </w:t>
        </w:r>
        <w:r w:rsidR="00937F50">
          <w:t>modeling organization</w:t>
        </w:r>
        <w:r w:rsidR="005C58F4" w:rsidRPr="00CC1FE2">
          <w:t xml:space="preserve">, the </w:t>
        </w:r>
        <w:r w:rsidR="00937F50">
          <w:t>s</w:t>
        </w:r>
        <w:r w:rsidR="005C58F4" w:rsidRPr="00CC1FE2">
          <w:t>tandards year</w:t>
        </w:r>
        <w:r w:rsidR="00937F50">
          <w:t xml:space="preserve">, </w:t>
        </w:r>
        <w:r w:rsidR="005C58F4" w:rsidRPr="00CC1FE2">
          <w:t xml:space="preserve">and the </w:t>
        </w:r>
        <w:r w:rsidR="00937F50">
          <w:t>f</w:t>
        </w:r>
        <w:r w:rsidR="005C58F4" w:rsidRPr="00CC1FE2">
          <w:t xml:space="preserve">orm name. </w:t>
        </w:r>
      </w:moveFrom>
      <w:moveFromRangeEnd w:id="5841"/>
      <w:del w:id="5843" w:author="Weber" w:date="2014-10-29T03:09:00Z">
        <w:r>
          <w:delText xml:space="preserve">A hard copy of </w:delText>
        </w:r>
      </w:del>
      <w:r w:rsidR="00C8218C">
        <w:t xml:space="preserve">Form M-3 </w:t>
      </w:r>
      <w:ins w:id="5844" w:author="Weber" w:date="2014-10-29T03:09:00Z">
        <w:r w:rsidR="00C8218C">
          <w:t xml:space="preserve">(Radius of Maximum Winds and Radii of Standard Wind Thresholds) </w:t>
        </w:r>
      </w:ins>
      <w:r w:rsidR="00C8218C">
        <w:t xml:space="preserve">shall </w:t>
      </w:r>
      <w:ins w:id="5845" w:author="Weber" w:date="2014-10-29T03:09:00Z">
        <w:r w:rsidR="00C8218C">
          <w:t xml:space="preserve">also </w:t>
        </w:r>
      </w:ins>
      <w:r w:rsidR="00C8218C">
        <w:t>be included in a submission appendix.</w:t>
      </w:r>
    </w:p>
    <w:p w14:paraId="66B69AB8" w14:textId="77777777" w:rsidR="00C842FB" w:rsidRDefault="00C842FB" w:rsidP="00C842FB"/>
    <w:p w14:paraId="065A7A1C" w14:textId="77777777" w:rsidR="006641FA" w:rsidRDefault="00C842FB" w:rsidP="008157E6">
      <w:pPr>
        <w:rPr>
          <w:lang w:eastAsia="en-US"/>
        </w:rPr>
      </w:pPr>
      <w:r>
        <w:t>The form is provided in Excel format and is included above.</w:t>
      </w:r>
    </w:p>
    <w:p w14:paraId="580B41E9" w14:textId="77777777" w:rsidR="006641FA" w:rsidRDefault="006641FA">
      <w:pPr>
        <w:rPr>
          <w:lang w:eastAsia="en-US"/>
        </w:rPr>
      </w:pPr>
    </w:p>
    <w:p w14:paraId="42EC7B42" w14:textId="77777777" w:rsidR="000E1787" w:rsidRPr="00100CBE" w:rsidRDefault="000E1787" w:rsidP="000E1787">
      <w:pPr>
        <w:keepNext/>
        <w:pageBreakBefore/>
        <w:tabs>
          <w:tab w:val="left" w:pos="1800"/>
        </w:tabs>
        <w:jc w:val="center"/>
        <w:outlineLvl w:val="0"/>
        <w:rPr>
          <w:rFonts w:ascii="Arial" w:eastAsia="ヒラギノ明朝 Pro W6" w:hAnsi="Arial"/>
          <w:b/>
          <w:bCs/>
          <w:color w:val="000000"/>
          <w:kern w:val="1"/>
          <w:sz w:val="36"/>
          <w:szCs w:val="36"/>
        </w:rPr>
      </w:pPr>
      <w:bookmarkStart w:id="5846" w:name="_Toc402312685"/>
      <w:bookmarkStart w:id="5847" w:name="_Toc165054795"/>
      <w:bookmarkStart w:id="5848" w:name="_Toc168975594"/>
      <w:bookmarkStart w:id="5849" w:name="_Toc295315362"/>
      <w:bookmarkStart w:id="5850" w:name="_Toc295322033"/>
      <w:bookmarkStart w:id="5851" w:name="_Toc298233369"/>
      <w:moveToRangeStart w:id="5852" w:author="Weber" w:date="2014-10-29T03:09:00Z" w:name="move402315505"/>
      <w:moveTo w:id="5853" w:author="Weber" w:date="2014-10-29T03:09:00Z">
        <w:r w:rsidRPr="00100CBE">
          <w:rPr>
            <w:rFonts w:ascii="Arial" w:eastAsia="ヒラギノ明朝 Pro W6" w:hAnsi="Arial"/>
            <w:b/>
            <w:bCs/>
            <w:color w:val="000000"/>
            <w:kern w:val="1"/>
            <w:sz w:val="36"/>
            <w:szCs w:val="36"/>
          </w:rPr>
          <w:t>STATISTICAL STANDARDS</w:t>
        </w:r>
        <w:bookmarkEnd w:id="5846"/>
      </w:moveTo>
    </w:p>
    <w:p w14:paraId="0541773C" w14:textId="77777777" w:rsidR="000E1787" w:rsidRDefault="000E1787" w:rsidP="000E1787"/>
    <w:p w14:paraId="3B87ED9F" w14:textId="77777777" w:rsidR="000E1787" w:rsidRPr="001D4584" w:rsidRDefault="000E1787" w:rsidP="000E1787">
      <w:pPr>
        <w:jc w:val="center"/>
      </w:pPr>
    </w:p>
    <w:p w14:paraId="68B3C8C6" w14:textId="77777777" w:rsidR="000E1787" w:rsidRPr="004A3CBF" w:rsidRDefault="000E1787" w:rsidP="000E1787">
      <w:pPr>
        <w:pStyle w:val="Heading2"/>
      </w:pPr>
      <w:bookmarkStart w:id="5854" w:name="_S-1_Modeled_Results"/>
      <w:bookmarkStart w:id="5855" w:name="_Toc165054821"/>
      <w:bookmarkStart w:id="5856" w:name="_Toc168975621"/>
      <w:bookmarkStart w:id="5857" w:name="_Toc295315389"/>
      <w:bookmarkStart w:id="5858" w:name="_Toc295322061"/>
      <w:bookmarkStart w:id="5859" w:name="_Toc298233396"/>
      <w:bookmarkStart w:id="5860" w:name="_Toc402312686"/>
      <w:bookmarkEnd w:id="5854"/>
      <w:moveTo w:id="5861" w:author="Weber" w:date="2014-10-29T03:09:00Z">
        <w:r w:rsidRPr="004A3CBF">
          <w:t>S-1</w:t>
        </w:r>
        <w:r w:rsidRPr="004A3CBF">
          <w:tab/>
          <w:t>Modeled Results and Goodness-of-Fit</w:t>
        </w:r>
        <w:bookmarkEnd w:id="5855"/>
        <w:bookmarkEnd w:id="5856"/>
        <w:bookmarkEnd w:id="5857"/>
        <w:bookmarkEnd w:id="5858"/>
        <w:bookmarkEnd w:id="5859"/>
        <w:bookmarkEnd w:id="5860"/>
      </w:moveTo>
    </w:p>
    <w:p w14:paraId="542A2FDE" w14:textId="77777777" w:rsidR="000E1787" w:rsidRPr="001D4584" w:rsidRDefault="000E1787" w:rsidP="000E1787"/>
    <w:p w14:paraId="717B2C9D" w14:textId="77777777" w:rsidR="000E1787" w:rsidRPr="004A3CBF" w:rsidRDefault="000E1787" w:rsidP="00981595">
      <w:pPr>
        <w:pStyle w:val="STText"/>
        <w:numPr>
          <w:ilvl w:val="0"/>
          <w:numId w:val="57"/>
        </w:numPr>
        <w:pPrChange w:id="5862" w:author="Weber" w:date="2014-10-29T03:09:00Z">
          <w:pPr>
            <w:pStyle w:val="StandardLetter"/>
            <w:numPr>
              <w:numId w:val="212"/>
            </w:numPr>
          </w:pPr>
        </w:pPrChange>
      </w:pPr>
      <w:moveTo w:id="5863" w:author="Weber" w:date="2014-10-29T03:09:00Z">
        <w:r w:rsidRPr="004A3CBF">
          <w:t>The use of historical data in developing the model shall be supported by rigorous methods published in currently accepted scientific literature.</w:t>
        </w:r>
      </w:moveTo>
    </w:p>
    <w:p w14:paraId="1D6B827E" w14:textId="77777777" w:rsidR="000E1787" w:rsidRPr="004A3CBF" w:rsidRDefault="000E1787" w:rsidP="000E1787">
      <w:pPr>
        <w:widowControl w:val="0"/>
        <w:tabs>
          <w:tab w:val="left" w:pos="-2520"/>
          <w:tab w:val="left" w:pos="-2430"/>
          <w:tab w:val="left" w:pos="-2160"/>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720"/>
        <w:jc w:val="both"/>
        <w:rPr>
          <w:rFonts w:ascii="Arial" w:hAnsi="Arial" w:cs="Arial"/>
          <w:b/>
          <w:i/>
          <w:szCs w:val="20"/>
        </w:rPr>
      </w:pPr>
    </w:p>
    <w:moveToRangeEnd w:id="5852"/>
    <w:p w14:paraId="4079CE33" w14:textId="77777777" w:rsidR="000E1787" w:rsidRPr="004A3CBF" w:rsidRDefault="000E1787" w:rsidP="000E1787">
      <w:ins w:id="5864" w:author="Weber" w:date="2014-10-29T03:09:00Z">
        <w:r w:rsidRPr="004A3CBF">
          <w:t>The historical data for the period 1900-20</w:t>
        </w:r>
        <w:r>
          <w:t>1</w:t>
        </w:r>
        <w:r w:rsidR="0046328E">
          <w:t>3</w:t>
        </w:r>
      </w:ins>
      <w:moveToRangeStart w:id="5865" w:author="Weber" w:date="2014-10-29T03:09:00Z" w:name="move402315506"/>
      <w:moveTo w:id="5866" w:author="Weber" w:date="2014-10-29T03:09:00Z">
        <w:r w:rsidR="0046328E">
          <w:t xml:space="preserve"> </w:t>
        </w:r>
        <w:r w:rsidRPr="004A3CBF">
          <w:t>were modeled using scientifically accepted methods that have been published in accepted scientific literature.</w:t>
        </w:r>
      </w:moveTo>
    </w:p>
    <w:p w14:paraId="1BE85DBC" w14:textId="77777777" w:rsidR="000E1787" w:rsidRPr="004A3CBF" w:rsidRDefault="000E1787" w:rsidP="000E1787">
      <w:pPr>
        <w:widowControl w:val="0"/>
        <w:tabs>
          <w:tab w:val="left" w:pos="-2520"/>
          <w:tab w:val="left" w:pos="-2430"/>
          <w:tab w:val="left" w:pos="-2160"/>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720"/>
        <w:jc w:val="both"/>
        <w:rPr>
          <w:rFonts w:ascii="Arial" w:hAnsi="Arial" w:cs="Arial"/>
          <w:b/>
          <w:i/>
          <w:szCs w:val="20"/>
        </w:rPr>
      </w:pPr>
    </w:p>
    <w:p w14:paraId="3C60BBA8" w14:textId="77777777" w:rsidR="000E1787" w:rsidRPr="004A3CBF" w:rsidRDefault="000E1787" w:rsidP="00230D9B">
      <w:pPr>
        <w:pStyle w:val="STText"/>
        <w:pPrChange w:id="5867" w:author="Weber" w:date="2014-10-29T03:09:00Z">
          <w:pPr>
            <w:pStyle w:val="StandardLetter"/>
            <w:numPr>
              <w:numId w:val="212"/>
            </w:numPr>
          </w:pPr>
        </w:pPrChange>
      </w:pPr>
      <w:moveTo w:id="5868" w:author="Weber" w:date="2014-10-29T03:09:00Z">
        <w:r w:rsidRPr="004A3CBF">
          <w:t xml:space="preserve">Modeled and historical results shall reflect </w:t>
        </w:r>
        <w:r>
          <w:t xml:space="preserve">statistical </w:t>
        </w:r>
        <w:r w:rsidRPr="004A3CBF">
          <w:t>agreement using currently accepted scientific and statistical methods</w:t>
        </w:r>
        <w:r>
          <w:t xml:space="preserve"> for the academic disciplines</w:t>
        </w:r>
        <w:r w:rsidRPr="004A3CBF">
          <w:t xml:space="preserve"> appropriate </w:t>
        </w:r>
        <w:r>
          <w:t>for the various model components or characteristics.</w:t>
        </w:r>
      </w:moveTo>
    </w:p>
    <w:p w14:paraId="660BE502" w14:textId="77777777" w:rsidR="000E1787" w:rsidRPr="004A3CBF"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720"/>
        <w:jc w:val="both"/>
        <w:rPr>
          <w:rFonts w:ascii="Arial" w:hAnsi="Arial" w:cs="Arial"/>
          <w:b/>
          <w:i/>
        </w:rPr>
      </w:pPr>
    </w:p>
    <w:p w14:paraId="715D7AC7" w14:textId="77777777" w:rsidR="000E1787" w:rsidRDefault="000E1787" w:rsidP="000E1787">
      <w:moveTo w:id="5869" w:author="Weber" w:date="2014-10-29T03:09:00Z">
        <w:r w:rsidRPr="004A3CBF">
          <w:t>Modeled and historical results are in agreement as indicated by appropriate statistical and scientific tests. Some of these tests will be discussed below.</w:t>
        </w:r>
      </w:moveTo>
    </w:p>
    <w:p w14:paraId="2A3C2A91" w14:textId="77777777" w:rsidR="000E1787" w:rsidRDefault="000E1787" w:rsidP="000E1787"/>
    <w:p w14:paraId="6139C355" w14:textId="77777777" w:rsidR="000E1787" w:rsidRDefault="000E1787" w:rsidP="000E1787">
      <w:pPr>
        <w:pStyle w:val="DiscTitle"/>
      </w:pPr>
      <w:moveTo w:id="5870" w:author="Weber" w:date="2014-10-29T03:09:00Z">
        <w:r w:rsidRPr="004A3CBF">
          <w:t>Disclosures</w:t>
        </w:r>
      </w:moveTo>
    </w:p>
    <w:p w14:paraId="000778BD" w14:textId="77777777" w:rsidR="000E1787" w:rsidRDefault="000E1787" w:rsidP="000E1787">
      <w:pPr>
        <w:pStyle w:val="DiscTitle"/>
      </w:pPr>
    </w:p>
    <w:p w14:paraId="39AF8A81" w14:textId="77777777" w:rsidR="000E1787" w:rsidRPr="00D23400" w:rsidRDefault="000E1787" w:rsidP="00981595">
      <w:pPr>
        <w:pStyle w:val="DiscNumber"/>
        <w:numPr>
          <w:ilvl w:val="0"/>
          <w:numId w:val="36"/>
        </w:numPr>
        <w:rPr>
          <w:sz w:val="28"/>
        </w:rPr>
      </w:pPr>
      <w:moveTo w:id="5871" w:author="Weber" w:date="2014-10-29T03:09:00Z">
        <w:r>
          <w:t xml:space="preserve"> </w:t>
        </w:r>
        <w:r w:rsidRPr="00486059">
          <w:t>Identify the form of the probability distributions used for each function or variable, if applicable. Identify statistical techniques used for the estimates and the specific goodness-of-fit tests applied. Describe whether the p-values associated with the fitted distributions provide a reasonable agreement with the historical data. Provide a completed Form S-3, Distributions of Stochastic Hurricane Parameters. Provide a link to the location of the form here.</w:t>
        </w:r>
      </w:moveTo>
    </w:p>
    <w:p w14:paraId="1E615846" w14:textId="77777777" w:rsidR="000E1787" w:rsidRDefault="000E1787" w:rsidP="000E1787">
      <w:pPr>
        <w:pStyle w:val="DiscNumber"/>
        <w:numPr>
          <w:ilvl w:val="0"/>
          <w:numId w:val="0"/>
        </w:numPr>
        <w:rPr>
          <w:color w:val="000000"/>
        </w:rPr>
      </w:pPr>
    </w:p>
    <w:moveToRangeEnd w:id="5865"/>
    <w:p w14:paraId="17843BA4" w14:textId="77777777" w:rsidR="0082488D" w:rsidRDefault="0082488D" w:rsidP="0082488D">
      <w:pPr>
        <w:jc w:val="both"/>
      </w:pPr>
      <w:ins w:id="5872" w:author="Weber" w:date="2014-10-29T03:09:00Z">
        <w:r w:rsidRPr="00405032">
          <w:rPr>
            <w:color w:val="000000"/>
          </w:rPr>
          <w:t>Form S-3 at the end of this section identifies the form of the probability distribution used for each variable.</w:t>
        </w:r>
      </w:ins>
      <w:moveToRangeStart w:id="5873" w:author="Weber" w:date="2014-10-29T03:09:00Z" w:name="move402315507"/>
      <w:moveTo w:id="5874" w:author="Weber" w:date="2014-10-29T03:09:00Z">
        <w:r w:rsidRPr="00405032">
          <w:rPr>
            <w:color w:val="000000"/>
          </w:rPr>
          <w:t xml:space="preserve"> Some of the methods and distributions are described below.</w:t>
        </w:r>
        <w:r>
          <w:rPr>
            <w:color w:val="000000"/>
          </w:rPr>
          <w:t xml:space="preserve"> </w:t>
        </w:r>
      </w:moveTo>
    </w:p>
    <w:p w14:paraId="46F0BD9F" w14:textId="77777777" w:rsidR="0082488D" w:rsidRDefault="0082488D" w:rsidP="0082488D">
      <w:pPr>
        <w:jc w:val="both"/>
      </w:pPr>
    </w:p>
    <w:p w14:paraId="1CA75BB3" w14:textId="77777777" w:rsidR="000E1787" w:rsidRDefault="0082488D" w:rsidP="0082488D">
      <w:pPr>
        <w:jc w:val="both"/>
      </w:pPr>
      <w:moveTo w:id="5875" w:author="Weber" w:date="2014-10-29T03:09:00Z">
        <w:r w:rsidRPr="00405032">
          <w:t xml:space="preserve">Historical initial conditions are used to provide the seed for storm genesis in the model. Small uniform random error terms are added to the historical starting positions, intensities and changes in storm motion. Subsequent storm motion and intensity </w:t>
        </w:r>
        <w:r>
          <w:t>are</w:t>
        </w:r>
        <w:r w:rsidRPr="00405032">
          <w:t xml:space="preserve"> determined by randomly sampling empirical probability distribution functions derived from the HURDAT historical record</w:t>
        </w:r>
        <w:r>
          <w:t>.</w:t>
        </w:r>
        <w:r w:rsidR="000E1787" w:rsidRPr="00405032">
          <w:t xml:space="preserve"> </w:t>
        </w:r>
      </w:moveTo>
    </w:p>
    <w:p w14:paraId="5B759AD2" w14:textId="77777777" w:rsidR="000E1787" w:rsidRPr="001B26AA" w:rsidRDefault="000E1787" w:rsidP="000E1787">
      <w:pPr>
        <w:jc w:val="both"/>
        <w:rPr>
          <w:highlight w:val="yellow"/>
        </w:rPr>
      </w:pPr>
    </w:p>
    <w:moveToRangeEnd w:id="5873"/>
    <w:p w14:paraId="49C15E5A" w14:textId="77777777" w:rsidR="000E1787" w:rsidRPr="004A3CBF" w:rsidRDefault="0037193E" w:rsidP="000E1787">
      <w:pPr>
        <w:jc w:val="both"/>
        <w:rPr>
          <w:ins w:id="5876" w:author="Weber" w:date="2014-10-29T03:09:00Z"/>
        </w:rPr>
      </w:pPr>
      <w:ins w:id="5877" w:author="Weber" w:date="2014-10-29T03:09:00Z">
        <w:r>
          <w:fldChar w:fldCharType="begin"/>
        </w:r>
        <w:r>
          <w:instrText xml:space="preserve"> REF _Ref401595970 \h  \* MERGEFORMAT </w:instrText>
        </w:r>
        <w:r>
          <w:fldChar w:fldCharType="separate"/>
        </w:r>
        <w:r w:rsidR="0073174C" w:rsidRPr="0073174C">
          <w:t>Figure 39</w:t>
        </w:r>
        <w:r>
          <w:fldChar w:fldCharType="end"/>
        </w:r>
      </w:ins>
      <w:moveToRangeStart w:id="5878" w:author="Weber" w:date="2014-10-29T03:09:00Z" w:name="move402315508"/>
      <w:moveTo w:id="5879" w:author="Weber" w:date="2014-10-29T03:09:00Z">
        <w:r w:rsidR="00C23D84">
          <w:t xml:space="preserve"> </w:t>
        </w:r>
        <w:r w:rsidR="0082488D">
          <w:t xml:space="preserve">shows the occurrence rate of both modeled and historical land-falling hurricanes in Florida. The figure shows a high level of agreement between historical and modeled occurrences. </w:t>
        </w:r>
      </w:moveTo>
      <w:moveToRangeEnd w:id="5878"/>
      <w:ins w:id="5880" w:author="Weber" w:date="2014-10-29T03:09:00Z">
        <w:r w:rsidR="0082488D">
          <w:t>A comparison of landfalls by region and intensity is given in Form M1. The modeled results are consistent with the historical record, especially given the large uncertainty in the historical observations. Goodness of fit tests will be available for review.</w:t>
        </w:r>
      </w:ins>
    </w:p>
    <w:p w14:paraId="1A4D8A66" w14:textId="77777777" w:rsidR="000E1787" w:rsidRPr="004A3CBF" w:rsidRDefault="000E1787" w:rsidP="000E1787">
      <w:pPr>
        <w:rPr>
          <w:ins w:id="5881" w:author="Weber" w:date="2014-10-29T03:09:00Z"/>
        </w:rPr>
      </w:pPr>
    </w:p>
    <w:p w14:paraId="2BC32D85" w14:textId="77777777" w:rsidR="00B245D1" w:rsidRDefault="0082488D" w:rsidP="00B245D1">
      <w:pPr>
        <w:keepNext/>
        <w:jc w:val="center"/>
        <w:rPr>
          <w:ins w:id="5882" w:author="Weber" w:date="2014-10-29T03:09:00Z"/>
        </w:rPr>
      </w:pPr>
      <w:ins w:id="5883" w:author="Weber" w:date="2014-10-29T03:09:00Z">
        <w:r>
          <w:rPr>
            <w:noProof/>
            <w:lang w:eastAsia="zh-CN"/>
          </w:rPr>
          <w:drawing>
            <wp:inline distT="0" distB="0" distL="0" distR="0" wp14:anchorId="45F542E7" wp14:editId="6D1468FD">
              <wp:extent cx="3209544" cy="2478024"/>
              <wp:effectExtent l="0" t="0" r="0" b="0"/>
              <wp:docPr id="3" name="Picture 3" descr="C:\Users\gulati\Dropbox\2014 submission\Historicalvs mode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gulati\Dropbox\2014 submission\Historicalvs modeled.PNG"/>
                      <pic:cNvPicPr>
                        <a:picLocks noChangeAspect="1" noChangeArrowheads="1"/>
                      </pic:cNvPicPr>
                    </pic:nvPicPr>
                    <pic:blipFill>
                      <a:blip r:embed="rId213" cstate="print">
                        <a:extLst>
                          <a:ext uri="{28A0092B-C50C-407E-A947-70E740481C1C}">
                            <a14:useLocalDpi xmlns:a14="http://schemas.microsoft.com/office/drawing/2010/main" val="0"/>
                          </a:ext>
                        </a:extLst>
                      </a:blip>
                      <a:srcRect/>
                      <a:stretch>
                        <a:fillRect/>
                      </a:stretch>
                    </pic:blipFill>
                    <pic:spPr bwMode="auto">
                      <a:xfrm>
                        <a:off x="0" y="0"/>
                        <a:ext cx="3209544" cy="2478024"/>
                      </a:xfrm>
                      <a:prstGeom prst="rect">
                        <a:avLst/>
                      </a:prstGeom>
                      <a:noFill/>
                      <a:ln>
                        <a:noFill/>
                      </a:ln>
                    </pic:spPr>
                  </pic:pic>
                </a:graphicData>
              </a:graphic>
            </wp:inline>
          </w:drawing>
        </w:r>
      </w:ins>
    </w:p>
    <w:p w14:paraId="79B5FF36" w14:textId="77777777" w:rsidR="000E1787" w:rsidRPr="00B245D1" w:rsidRDefault="00B245D1" w:rsidP="00B245D1">
      <w:pPr>
        <w:pStyle w:val="Caption"/>
        <w:jc w:val="center"/>
        <w:rPr>
          <w:ins w:id="5884" w:author="Weber" w:date="2014-10-29T03:09:00Z"/>
        </w:rPr>
      </w:pPr>
      <w:bookmarkStart w:id="5885" w:name="_Ref401595970"/>
      <w:bookmarkStart w:id="5886" w:name="_Toc402307665"/>
      <w:ins w:id="5887" w:author="Weber" w:date="2014-10-29T03:09:00Z">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73174C">
          <w:rPr>
            <w:rStyle w:val="FigureNumbersChar"/>
            <w:b/>
            <w:noProof/>
            <w:color w:val="auto"/>
          </w:rPr>
          <w:t>39</w:t>
        </w:r>
        <w:r w:rsidRPr="00B245D1">
          <w:rPr>
            <w:rStyle w:val="FigureNumbersChar"/>
            <w:b/>
            <w:color w:val="auto"/>
          </w:rPr>
          <w:fldChar w:fldCharType="end"/>
        </w:r>
        <w:bookmarkEnd w:id="5885"/>
        <w:r>
          <w:t xml:space="preserve">. </w:t>
        </w:r>
        <w:r w:rsidR="000E1787" w:rsidRPr="00F13224">
          <w:rPr>
            <w:color w:val="auto"/>
            <w:sz w:val="22"/>
            <w:szCs w:val="22"/>
          </w:rPr>
          <w:t>Comparison of modeled vs. historical occurrences.</w:t>
        </w:r>
        <w:bookmarkEnd w:id="5886"/>
      </w:ins>
    </w:p>
    <w:p w14:paraId="560CA7C9" w14:textId="77777777" w:rsidR="000E1787" w:rsidRDefault="000E1787" w:rsidP="000E1787">
      <w:pPr>
        <w:rPr>
          <w:ins w:id="5888" w:author="Weber" w:date="2014-10-29T03:09:00Z"/>
        </w:rPr>
      </w:pPr>
    </w:p>
    <w:p w14:paraId="3E8DBCE3" w14:textId="77777777" w:rsidR="000E1787" w:rsidRDefault="000E1787" w:rsidP="000E1787">
      <w:pPr>
        <w:rPr>
          <w:ins w:id="5889" w:author="Weber" w:date="2014-10-29T03:09:00Z"/>
        </w:rPr>
      </w:pPr>
    </w:p>
    <w:p w14:paraId="5E941566" w14:textId="77777777" w:rsidR="000E1787" w:rsidRDefault="000E1787" w:rsidP="000E1787">
      <w:pPr>
        <w:rPr>
          <w:ins w:id="5890" w:author="Weber" w:date="2014-10-29T03:09:00Z"/>
        </w:rPr>
      </w:pPr>
    </w:p>
    <w:p w14:paraId="7205C816" w14:textId="77777777" w:rsidR="000E1787" w:rsidRDefault="000E1787" w:rsidP="000E1787">
      <w:pPr>
        <w:rPr>
          <w:ins w:id="5891" w:author="Weber" w:date="2014-10-29T03:09:00Z"/>
        </w:rPr>
      </w:pPr>
    </w:p>
    <w:p w14:paraId="62D9F29F" w14:textId="77777777" w:rsidR="00B245D1" w:rsidRDefault="0082488D" w:rsidP="00B245D1">
      <w:pPr>
        <w:keepNext/>
        <w:jc w:val="center"/>
        <w:rPr>
          <w:ins w:id="5892" w:author="Weber" w:date="2014-10-29T03:09:00Z"/>
        </w:rPr>
      </w:pPr>
      <w:ins w:id="5893" w:author="Weber" w:date="2014-10-29T03:09:00Z">
        <w:r>
          <w:rPr>
            <w:b/>
            <w:noProof/>
            <w:szCs w:val="20"/>
            <w:lang w:eastAsia="zh-CN"/>
          </w:rPr>
          <w:drawing>
            <wp:inline distT="0" distB="0" distL="0" distR="0" wp14:anchorId="430CA048" wp14:editId="566DB30F">
              <wp:extent cx="3199517" cy="2761488"/>
              <wp:effectExtent l="0" t="0" r="1270" b="1270"/>
              <wp:docPr id="16" name="Picture 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6"/>
                      <pic:cNvPicPr>
                        <a:picLocks noChangeAspect="1" noChangeArrowheads="1"/>
                      </pic:cNvPicPr>
                    </pic:nvPicPr>
                    <pic:blipFill>
                      <a:blip r:embed="rId43" cstate="print"/>
                      <a:srcRect/>
                      <a:stretch>
                        <a:fillRect/>
                      </a:stretch>
                    </pic:blipFill>
                    <pic:spPr bwMode="auto">
                      <a:xfrm>
                        <a:off x="0" y="0"/>
                        <a:ext cx="3199517" cy="2761488"/>
                      </a:xfrm>
                      <a:prstGeom prst="rect">
                        <a:avLst/>
                      </a:prstGeom>
                      <a:solidFill>
                        <a:srgbClr val="FFFFFF"/>
                      </a:solidFill>
                      <a:ln w="9525">
                        <a:noFill/>
                        <a:miter lim="800000"/>
                        <a:headEnd/>
                        <a:tailEnd/>
                      </a:ln>
                    </pic:spPr>
                  </pic:pic>
                </a:graphicData>
              </a:graphic>
            </wp:inline>
          </w:drawing>
        </w:r>
      </w:ins>
    </w:p>
    <w:p w14:paraId="5E3D96B3" w14:textId="77777777" w:rsidR="000E1787" w:rsidRPr="00B245D1" w:rsidRDefault="00B245D1" w:rsidP="00B245D1">
      <w:pPr>
        <w:pStyle w:val="Caption"/>
        <w:jc w:val="center"/>
        <w:rPr>
          <w:rPrChange w:id="5894" w:author="Weber" w:date="2014-10-29T03:09:00Z">
            <w:rPr>
              <w:color w:val="auto"/>
              <w:sz w:val="22"/>
            </w:rPr>
          </w:rPrChange>
        </w:rPr>
      </w:pPr>
      <w:bookmarkStart w:id="5895" w:name="_Ref401596012"/>
      <w:bookmarkStart w:id="5896" w:name="_Toc402307666"/>
      <w:ins w:id="5897" w:author="Weber" w:date="2014-10-29T03:09:00Z">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73174C">
          <w:rPr>
            <w:rStyle w:val="FigureNumbersChar"/>
            <w:b/>
            <w:noProof/>
            <w:color w:val="auto"/>
          </w:rPr>
          <w:t>40</w:t>
        </w:r>
        <w:r w:rsidRPr="00B245D1">
          <w:rPr>
            <w:rStyle w:val="FigureNumbersChar"/>
            <w:b/>
            <w:color w:val="auto"/>
          </w:rPr>
          <w:fldChar w:fldCharType="end"/>
        </w:r>
        <w:bookmarkEnd w:id="5895"/>
        <w:r>
          <w:t>.</w:t>
        </w:r>
      </w:ins>
      <w:moveToRangeStart w:id="5898" w:author="Weber" w:date="2014-10-29T03:09:00Z" w:name="move402315509"/>
      <w:moveTo w:id="5899" w:author="Weber" w:date="2014-10-29T03:09:00Z">
        <w:r>
          <w:rPr>
            <w:rPrChange w:id="5900" w:author="Weber" w:date="2014-10-29T03:09:00Z">
              <w:rPr>
                <w:color w:val="auto"/>
                <w:sz w:val="22"/>
              </w:rPr>
            </w:rPrChange>
          </w:rPr>
          <w:t xml:space="preserve"> </w:t>
        </w:r>
        <w:r w:rsidR="000E1787" w:rsidRPr="00F13224">
          <w:rPr>
            <w:color w:val="auto"/>
            <w:sz w:val="22"/>
            <w:szCs w:val="22"/>
          </w:rPr>
          <w:t xml:space="preserve">Comparison between the modeled and observed Willoughby and Rahn (2004) </w:t>
        </w:r>
        <w:r w:rsidR="000E1787" w:rsidRPr="00F13224">
          <w:rPr>
            <w:i/>
            <w:color w:val="auto"/>
            <w:sz w:val="22"/>
            <w:szCs w:val="22"/>
          </w:rPr>
          <w:t>B</w:t>
        </w:r>
        <w:r w:rsidR="000E1787" w:rsidRPr="00F13224">
          <w:rPr>
            <w:color w:val="auto"/>
            <w:sz w:val="22"/>
            <w:szCs w:val="22"/>
          </w:rPr>
          <w:t xml:space="preserve"> data set.</w:t>
        </w:r>
        <w:bookmarkEnd w:id="5896"/>
      </w:moveTo>
    </w:p>
    <w:p w14:paraId="7BCB422A" w14:textId="77777777" w:rsidR="000E1787" w:rsidRDefault="000E1787" w:rsidP="000E1787"/>
    <w:p w14:paraId="3FB6501A" w14:textId="77777777" w:rsidR="000E1787" w:rsidRPr="00405032" w:rsidRDefault="0082488D" w:rsidP="000E1787">
      <w:moveTo w:id="5901" w:author="Weber" w:date="2014-10-29T03:09:00Z">
        <w:r>
          <w:t xml:space="preserve">The random error term for the </w:t>
        </w:r>
        <w:r>
          <w:rPr>
            <w:i/>
          </w:rPr>
          <w:t>Holland B</w:t>
        </w:r>
        <w:r>
          <w:t xml:space="preserve"> is modeled using a Gaussian distribution with a standard deviation of 0.286. </w:t>
        </w:r>
      </w:moveTo>
      <w:moveToRangeEnd w:id="5898"/>
      <w:ins w:id="5902" w:author="Weber" w:date="2014-10-29T03:09:00Z">
        <w:r w:rsidR="0037193E">
          <w:fldChar w:fldCharType="begin"/>
        </w:r>
        <w:r w:rsidR="0037193E">
          <w:instrText xml:space="preserve"> REF _Ref401596012 \h  \* MERGEFORMAT </w:instrText>
        </w:r>
        <w:r w:rsidR="0037193E">
          <w:fldChar w:fldCharType="separate"/>
        </w:r>
        <w:r w:rsidR="0073174C" w:rsidRPr="0073174C">
          <w:t>Figure 40</w:t>
        </w:r>
        <w:r w:rsidR="0037193E">
          <w:fldChar w:fldCharType="end"/>
        </w:r>
      </w:ins>
      <w:moveToRangeStart w:id="5903" w:author="Weber" w:date="2014-10-29T03:09:00Z" w:name="move402315510"/>
      <w:moveTo w:id="5904" w:author="Weber" w:date="2014-10-29T03:09:00Z">
        <w:r>
          <w:t xml:space="preserve"> shows a comparison between the Willoughby and Rahn (2004) </w:t>
        </w:r>
        <w:r>
          <w:rPr>
            <w:i/>
          </w:rPr>
          <w:t>B</w:t>
        </w:r>
        <w:r>
          <w:t xml:space="preserve"> data set (see Standard M-2.1) and the modeled results (scaled to equal the 116 measured occurrences in the observed data set). The modeled results with the error term have a mean of about 1.38 and are consistent with the observed results. The figure indicates a high level of agreement, and the chi-square goodness-of-fit test gives a </w:t>
        </w:r>
        <w:r>
          <w:rPr>
            <w:i/>
            <w:iCs/>
          </w:rPr>
          <w:t>p</w:t>
        </w:r>
        <w:r>
          <w:t xml:space="preserve">-value about 0.57, using 8 degrees of freedom (re-binning to 11 bins and two estimated parameters). A KS goodness-of-fit yields a </w:t>
        </w:r>
        <w:r>
          <w:rPr>
            <w:i/>
            <w:iCs/>
          </w:rPr>
          <w:t>p</w:t>
        </w:r>
        <w:r>
          <w:t>-value of 0.845 (ks=0.057).</w:t>
        </w:r>
      </w:moveTo>
    </w:p>
    <w:p w14:paraId="502BBF40" w14:textId="77777777" w:rsidR="000E1787" w:rsidRPr="003829C5" w:rsidRDefault="000E1787" w:rsidP="000E1787">
      <w:pPr>
        <w:ind w:left="720"/>
      </w:pPr>
    </w:p>
    <w:moveToRangeEnd w:id="5903"/>
    <w:p w14:paraId="3954D0DE" w14:textId="77777777" w:rsidR="00A7555B" w:rsidRDefault="00A7555B" w:rsidP="00A7555B">
      <w:pPr>
        <w:ind w:left="720"/>
        <w:jc w:val="both"/>
        <w:rPr>
          <w:lang w:eastAsia="en-US"/>
        </w:rPr>
        <w:pPrChange w:id="5905" w:author="Weber" w:date="2014-10-29T03:09:00Z">
          <w:pPr/>
        </w:pPrChange>
      </w:pPr>
      <w:ins w:id="5906" w:author="Weber" w:date="2014-10-29T03:09:00Z">
        <w:r>
          <w:t xml:space="preserve">We developed an </w:t>
        </w:r>
        <w:r>
          <w:rPr>
            <w:i/>
            <w:iCs/>
          </w:rPr>
          <w:t>Rmax</w:t>
        </w:r>
        <w:r>
          <w:t xml:space="preserve"> model using 106 measurements from the revised landfall </w:t>
        </w:r>
        <w:r>
          <w:rPr>
            <w:i/>
            <w:iCs/>
          </w:rPr>
          <w:t>Rmax</w:t>
        </w:r>
        <w:r>
          <w:t xml:space="preserve"> database which includes  observations for storms up to 2012.</w:t>
        </w:r>
      </w:ins>
      <w:moveToRangeStart w:id="5907" w:author="Weber" w:date="2014-10-29T03:09:00Z" w:name="move402315511"/>
      <w:moveTo w:id="5908" w:author="Weber" w:date="2014-10-29T03:09:00Z">
        <w:r>
          <w:t xml:space="preserve"> We have opted to model the </w:t>
        </w:r>
        <w:r>
          <w:rPr>
            <w:i/>
            <w:iCs/>
          </w:rPr>
          <w:t>Rmax</w:t>
        </w:r>
        <w:r>
          <w:t xml:space="preserve"> at landfall rather than the entire basin for a variety of reasons. One is that the distribution of landfall </w:t>
        </w:r>
        <w:r>
          <w:rPr>
            <w:i/>
            <w:iCs/>
          </w:rPr>
          <w:t>Rmax</w:t>
        </w:r>
        <w:r>
          <w:t xml:space="preserve"> may be different from the </w:t>
        </w:r>
        <w:r>
          <w:rPr>
            <w:i/>
          </w:rPr>
          <w:t>Rmax</w:t>
        </w:r>
        <w:r>
          <w:t xml:space="preserve"> distribution over open water. An analysis of the landfall </w:t>
        </w:r>
        <w:r>
          <w:rPr>
            <w:i/>
            <w:iCs/>
          </w:rPr>
          <w:t>Rmax</w:t>
        </w:r>
        <w:r>
          <w:t xml:space="preserve"> database and the 1988-2007 DeMaria Extended Best Track data show that there appears to be a difference in the dependence of </w:t>
        </w:r>
        <w:r>
          <w:rPr>
            <w:i/>
            <w:iCs/>
          </w:rPr>
          <w:t>Rmax</w:t>
        </w:r>
        <w:r>
          <w:t xml:space="preserve"> on central pressure (</w:t>
        </w:r>
        <w:r>
          <w:rPr>
            <w:i/>
            <w:iCs/>
          </w:rPr>
          <w:t>Pmin</w:t>
        </w:r>
        <w:r>
          <w:t xml:space="preserve">) between the two data sets. The landfall data set provides a larger set of independent measurements, which is more than 100 storms compared to about 31 storms affecting the Florida threat area region in the Best Track Data. Since landfall </w:t>
        </w:r>
        <w:r>
          <w:rPr>
            <w:i/>
            <w:iCs/>
          </w:rPr>
          <w:t>Rmax</w:t>
        </w:r>
        <w:r>
          <w:t xml:space="preserve"> is most relevant for loss cost estimation, and has a larger independent sample size, we have chosen to model the landfall data set. Future studies will examine how the Extended Best Track Data can be used to supplement the landfall data set.</w:t>
        </w:r>
      </w:moveTo>
    </w:p>
    <w:p w14:paraId="05DDAD98" w14:textId="77777777" w:rsidR="00A7555B" w:rsidRDefault="00A7555B" w:rsidP="00A7555B">
      <w:pPr>
        <w:ind w:left="720"/>
        <w:jc w:val="both"/>
        <w:pPrChange w:id="5909" w:author="Weber" w:date="2014-10-29T03:09:00Z">
          <w:pPr/>
        </w:pPrChange>
      </w:pPr>
    </w:p>
    <w:p w14:paraId="245944A3" w14:textId="77777777" w:rsidR="000E1787" w:rsidRDefault="00A7555B" w:rsidP="00A7555B">
      <w:pPr>
        <w:ind w:left="720"/>
        <w:jc w:val="both"/>
        <w:pPrChange w:id="5910" w:author="Weber" w:date="2014-10-29T03:09:00Z">
          <w:pPr/>
        </w:pPrChange>
      </w:pPr>
      <w:moveTo w:id="5911" w:author="Weber" w:date="2014-10-29T03:09:00Z">
        <w:r>
          <w:t xml:space="preserve">Based on the skewness of </w:t>
        </w:r>
        <w:r w:rsidRPr="00A7555B">
          <w:rPr>
            <w:rPrChange w:id="5912" w:author="Weber" w:date="2014-10-29T03:09:00Z">
              <w:rPr>
                <w:i/>
              </w:rPr>
            </w:rPrChange>
          </w:rPr>
          <w:t xml:space="preserve">Rmax </w:t>
        </w:r>
        <w:r w:rsidRPr="00A7555B">
          <w:t>and the fact that it is nonnegative</w:t>
        </w:r>
        <w:r>
          <w:t xml:space="preserve">, we sought to model the distribution using a gamma distribution. </w:t>
        </w:r>
      </w:moveTo>
      <w:moveToRangeEnd w:id="5907"/>
      <w:ins w:id="5913" w:author="Weber" w:date="2014-10-29T03:09:00Z">
        <w:r>
          <w:t xml:space="preserve">Using the maximum likelihood estimation method, we found the estimated shape and scale parameters for the gamma distribution are 4.76 and 5.41 respectively. Using these estimated values, we plotted the observed and expected distribution in </w:t>
        </w:r>
        <w:r w:rsidR="0037193E">
          <w:fldChar w:fldCharType="begin"/>
        </w:r>
        <w:r w:rsidR="0037193E">
          <w:instrText xml:space="preserve"> REF _Ref401596042 \h  \* MERGEFORMAT </w:instrText>
        </w:r>
        <w:r w:rsidR="0037193E">
          <w:fldChar w:fldCharType="separate"/>
        </w:r>
        <w:r w:rsidR="0073174C" w:rsidRPr="0073174C">
          <w:t>Figure 41</w:t>
        </w:r>
        <w:r w:rsidR="0037193E">
          <w:fldChar w:fldCharType="end"/>
        </w:r>
        <w:r>
          <w:t>.</w:t>
        </w:r>
      </w:ins>
      <w:moveToRangeStart w:id="5914" w:author="Weber" w:date="2014-10-29T03:09:00Z" w:name="move402315512"/>
      <w:moveTo w:id="5915" w:author="Weber" w:date="2014-10-29T03:09:00Z">
        <w:r>
          <w:t xml:space="preserve"> The </w:t>
        </w:r>
        <w:r w:rsidRPr="00A7555B">
          <w:rPr>
            <w:rPrChange w:id="5916" w:author="Weber" w:date="2014-10-29T03:09:00Z">
              <w:rPr>
                <w:i/>
              </w:rPr>
            </w:rPrChange>
          </w:rPr>
          <w:t>Rmax</w:t>
        </w:r>
        <w:r>
          <w:t xml:space="preserve"> values are binned in 5 sm intervals, with the </w:t>
        </w:r>
        <w:r w:rsidRPr="00A7555B">
          <w:rPr>
            <w:rPrChange w:id="5917" w:author="Weber" w:date="2014-10-29T03:09:00Z">
              <w:rPr>
                <w:i/>
              </w:rPr>
            </w:rPrChange>
          </w:rPr>
          <w:t>x</w:t>
        </w:r>
        <w:r>
          <w:t>-axis showing the end value of the interval.</w:t>
        </w:r>
      </w:moveTo>
    </w:p>
    <w:p w14:paraId="0FAADF55" w14:textId="77777777" w:rsidR="000E1787" w:rsidRDefault="000E1787" w:rsidP="000E1787"/>
    <w:p w14:paraId="2946899C" w14:textId="77777777" w:rsidR="000E1787" w:rsidRDefault="000E1787" w:rsidP="000E1787">
      <w:pPr>
        <w:jc w:val="center"/>
        <w:rPr>
          <w:b/>
        </w:rPr>
      </w:pPr>
      <w:moveTo w:id="5918" w:author="Weber" w:date="2014-10-29T03:09:00Z">
        <w:r>
          <w:rPr>
            <w:b/>
          </w:rPr>
          <w:t xml:space="preserve">Plot of Observed </w:t>
        </w:r>
        <w:r w:rsidRPr="004E11D5">
          <w:rPr>
            <w:b/>
            <w:i/>
          </w:rPr>
          <w:t>R</w:t>
        </w:r>
        <w:r>
          <w:rPr>
            <w:b/>
            <w:i/>
          </w:rPr>
          <w:t>m</w:t>
        </w:r>
        <w:r w:rsidRPr="004E11D5">
          <w:rPr>
            <w:b/>
            <w:i/>
          </w:rPr>
          <w:t>ax</w:t>
        </w:r>
        <w:r>
          <w:rPr>
            <w:b/>
          </w:rPr>
          <w:t xml:space="preserve"> vs. Gamma Distribution</w:t>
        </w:r>
      </w:moveTo>
    </w:p>
    <w:p w14:paraId="1219F553" w14:textId="77777777" w:rsidR="000E1787" w:rsidRDefault="000E1787" w:rsidP="000E1787">
      <w:pPr>
        <w:jc w:val="center"/>
        <w:rPr>
          <w:b/>
        </w:rPr>
      </w:pPr>
    </w:p>
    <w:moveToRangeEnd w:id="5914"/>
    <w:p w14:paraId="08E527DB" w14:textId="77777777" w:rsidR="004335C9" w:rsidRDefault="00A7555B" w:rsidP="004335C9">
      <w:pPr>
        <w:keepNext/>
        <w:jc w:val="center"/>
        <w:rPr>
          <w:ins w:id="5919" w:author="Weber" w:date="2014-10-29T03:09:00Z"/>
        </w:rPr>
      </w:pPr>
      <w:ins w:id="5920" w:author="Weber" w:date="2014-10-29T03:09:00Z">
        <w:r>
          <w:rPr>
            <w:noProof/>
            <w:lang w:eastAsia="zh-CN"/>
          </w:rPr>
          <w:drawing>
            <wp:inline distT="0" distB="0" distL="0" distR="0" wp14:anchorId="497B3C89" wp14:editId="17CE37CD">
              <wp:extent cx="4064000" cy="2609850"/>
              <wp:effectExtent l="0" t="0" r="12700" b="19050"/>
              <wp:docPr id="20" name="Chart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214"/>
                </a:graphicData>
              </a:graphic>
            </wp:inline>
          </w:drawing>
        </w:r>
      </w:ins>
    </w:p>
    <w:p w14:paraId="5A36A099" w14:textId="77777777" w:rsidR="000E1787" w:rsidRPr="004335C9" w:rsidRDefault="004335C9" w:rsidP="004335C9">
      <w:pPr>
        <w:pStyle w:val="Caption"/>
        <w:jc w:val="center"/>
        <w:rPr>
          <w:rPrChange w:id="5921" w:author="Weber" w:date="2014-10-29T03:09:00Z">
            <w:rPr>
              <w:color w:val="auto"/>
              <w:sz w:val="22"/>
            </w:rPr>
          </w:rPrChange>
        </w:rPr>
      </w:pPr>
      <w:bookmarkStart w:id="5922" w:name="_Ref401596042"/>
      <w:bookmarkStart w:id="5923" w:name="_Toc402307667"/>
      <w:ins w:id="5924" w:author="Weber" w:date="2014-10-29T03:09:00Z">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73174C">
          <w:rPr>
            <w:rStyle w:val="FigureNumbersChar"/>
            <w:b/>
            <w:noProof/>
            <w:color w:val="auto"/>
          </w:rPr>
          <w:t>41</w:t>
        </w:r>
        <w:r w:rsidRPr="004335C9">
          <w:rPr>
            <w:rStyle w:val="FigureNumbersChar"/>
            <w:b/>
            <w:color w:val="auto"/>
          </w:rPr>
          <w:fldChar w:fldCharType="end"/>
        </w:r>
        <w:bookmarkEnd w:id="5922"/>
        <w:r>
          <w:t>.</w:t>
        </w:r>
      </w:ins>
      <w:moveToRangeStart w:id="5925" w:author="Weber" w:date="2014-10-29T03:09:00Z" w:name="move402315513"/>
      <w:moveTo w:id="5926" w:author="Weber" w:date="2014-10-29T03:09:00Z">
        <w:r>
          <w:rPr>
            <w:rPrChange w:id="5927" w:author="Weber" w:date="2014-10-29T03:09:00Z">
              <w:rPr>
                <w:color w:val="auto"/>
                <w:sz w:val="22"/>
              </w:rPr>
            </w:rPrChange>
          </w:rPr>
          <w:t xml:space="preserve"> </w:t>
        </w:r>
        <w:r w:rsidR="000E1787" w:rsidRPr="00F13224">
          <w:rPr>
            <w:color w:val="auto"/>
            <w:sz w:val="22"/>
            <w:szCs w:val="22"/>
          </w:rPr>
          <w:t>Observed and expected distribution using a gamma distribution.</w:t>
        </w:r>
        <w:bookmarkEnd w:id="5923"/>
      </w:moveTo>
    </w:p>
    <w:p w14:paraId="7CBBF594" w14:textId="77777777" w:rsidR="000E1787" w:rsidRPr="004A3CBF" w:rsidRDefault="00A7555B" w:rsidP="000E1787">
      <w:moveTo w:id="5928" w:author="Weber" w:date="2014-10-29T03:09:00Z">
        <w:r>
          <w:t xml:space="preserve">The gamma distribution showed a reasonable fit. </w:t>
        </w:r>
      </w:moveTo>
      <w:moveToRangeEnd w:id="5925"/>
      <w:ins w:id="5929" w:author="Weber" w:date="2014-10-29T03:09:00Z">
        <w:r>
          <w:t xml:space="preserve">A chi-square goodness of fit test shows A chi-square goodness-of-fit test yields a </w:t>
        </w:r>
        <w:r>
          <w:rPr>
            <w:i/>
            <w:iCs/>
          </w:rPr>
          <w:t>p</w:t>
        </w:r>
        <w:r>
          <w:t xml:space="preserve">-value of 0.59 with 6 degrees of freedom (re-binning to 9 bins to ensure more than 5 expected occurrences per bin and 2 estimated parameters.) The KS goodness-of-fit yields a </w:t>
        </w:r>
        <w:r>
          <w:rPr>
            <w:i/>
            <w:iCs/>
          </w:rPr>
          <w:t>p</w:t>
        </w:r>
        <w:r>
          <w:t>-value of 0.8327 (ks= 0.0605).</w:t>
        </w:r>
      </w:ins>
      <w:moveToRangeStart w:id="5930" w:author="Weber" w:date="2014-10-29T03:09:00Z" w:name="move402315514"/>
      <w:moveTo w:id="5931" w:author="Weber" w:date="2014-10-29T03:09:00Z">
        <w:r w:rsidR="000E1787" w:rsidRPr="004A3CBF">
          <w:t xml:space="preserve"> </w:t>
        </w:r>
      </w:moveTo>
    </w:p>
    <w:p w14:paraId="51C93376" w14:textId="77777777" w:rsidR="005D1AC9" w:rsidRPr="004A3CBF" w:rsidRDefault="005D1AC9" w:rsidP="000E1787"/>
    <w:p w14:paraId="2EC82A15" w14:textId="77777777" w:rsidR="000E1787" w:rsidRPr="004A3CBF" w:rsidRDefault="000E1787" w:rsidP="000E1787">
      <w:pPr>
        <w:pStyle w:val="DiscNumber"/>
        <w:ind w:left="360"/>
      </w:pPr>
      <w:moveTo w:id="5932" w:author="Weber" w:date="2014-10-29T03:09:00Z">
        <w:r w:rsidRPr="002105D2">
          <w:t>Describe the nature and results of the tests performed to validate the windspeeds generated.</w:t>
        </w:r>
      </w:moveTo>
    </w:p>
    <w:p w14:paraId="500336E7" w14:textId="77777777" w:rsidR="000E1787" w:rsidRPr="004A3CBF" w:rsidRDefault="000E1787" w:rsidP="000E1787">
      <w:pPr>
        <w:tabs>
          <w:tab w:val="left" w:pos="-1440"/>
        </w:tabs>
        <w:ind w:left="1080"/>
        <w:jc w:val="both"/>
      </w:pPr>
    </w:p>
    <w:p w14:paraId="265E1C81" w14:textId="77777777" w:rsidR="000E1787" w:rsidRPr="00405032" w:rsidRDefault="005D1AC9" w:rsidP="000E1787">
      <w:moveTo w:id="5933" w:author="Weber" w:date="2014-10-29T03:09:00Z">
        <w:r>
          <w:t xml:space="preserve">We compared the cumulative effect of a series of modeled and observed wind fields by comparing the peak winds observed at a particular ZIP Code during the entire storm life-cycle. We also compared our modeled wind fields to those that have been constructed from all available observations which are freely available on the NOAA AOML-HRD web site. A subsequent section describes the process for recording the peak modeled and observed wind speeds (wind swaths) from which the validation statistics are generated. Our validation is based on nine hurricanes that passed by or made landfall in Florida. These hurricanes were well-observed. We will have the ability to add new storms and quickly conduct new validation studies as our validation set grows and we make enhancements to the model. In order to run the Loss Model in “scenario” mode for doing validation studies, we had to construct detailed storm track histories for recent storms affecting Florida using the HURDAT, </w:t>
        </w:r>
        <w:r>
          <w:rPr>
            <w:i/>
            <w:iCs/>
          </w:rPr>
          <w:t>Rmax</w:t>
        </w:r>
        <w:r>
          <w:t xml:space="preserve"> and </w:t>
        </w:r>
        <w:r>
          <w:rPr>
            <w:i/>
          </w:rPr>
          <w:t>Holland B</w:t>
        </w:r>
        <w:r>
          <w:t xml:space="preserve"> databases. The validation suite included 1992 Hurricane Andrew and the following 2004 and 2005 storms: Charley, Frances, Jeanne, Ivan, Dennis, Katrina, Rita, and Wilma. The validations make use of the Hurricane Research Division’s Surface Wind Analysis System (H*Wind).</w:t>
        </w:r>
        <w:r w:rsidR="000E1787" w:rsidRPr="00405032">
          <w:t xml:space="preserve">  </w:t>
        </w:r>
      </w:moveTo>
    </w:p>
    <w:p w14:paraId="03783983" w14:textId="77777777" w:rsidR="000E1787" w:rsidRPr="003829C5" w:rsidRDefault="000E1787" w:rsidP="000E1787"/>
    <w:p w14:paraId="3643165B" w14:textId="77777777" w:rsidR="005D1AC9" w:rsidRDefault="005D1AC9" w:rsidP="005D1AC9">
      <w:pPr>
        <w:keepNext/>
        <w:spacing w:after="144"/>
        <w:rPr>
          <w:ins w:id="5934" w:author="Weber" w:date="2014-10-29T03:09:00Z"/>
          <w:lang w:eastAsia="en-US"/>
        </w:rPr>
      </w:pPr>
      <w:moveTo w:id="5935" w:author="Weber" w:date="2014-10-29T03:09:00Z">
        <w:r>
          <w:t>H*</w:t>
        </w:r>
      </w:moveTo>
      <w:moveToRangeEnd w:id="5930"/>
      <w:ins w:id="5936" w:author="Weber" w:date="2014-10-29T03:09:00Z">
        <w:r>
          <w:t>WIND</w:t>
        </w:r>
      </w:ins>
    </w:p>
    <w:p w14:paraId="46BD6AA3" w14:textId="77777777" w:rsidR="000E1787" w:rsidRPr="00405032" w:rsidRDefault="005D1AC9" w:rsidP="005D1AC9">
      <w:moveToRangeStart w:id="5937" w:author="Weber" w:date="2014-10-29T03:09:00Z" w:name="move402315515"/>
      <w:moveTo w:id="5938" w:author="Weber" w:date="2014-10-29T03:09:00Z">
        <w:r>
          <w:t xml:space="preserve">The HRD approach to hurricane wind analysis employed in H*Wind evolved from a series of peer-reviewed, scientific publications analyzing landfalls of major hurricanes including Frederic of 1979, Alicia of 1983, Hugo of 1989, and Andrew of 1992 </w:t>
        </w:r>
        <w:r>
          <w:rPr>
            <w:noProof/>
          </w:rPr>
          <w:t>(Powell et al., 1991; Powell et al., 1996; Powell et al., 1998)</w:t>
        </w:r>
        <w:r>
          <w:t xml:space="preserve">. In Powell et al. (1991) which described Hurricane Hugo's landfall, a concept was developed for conducting a real-time analysis of hurricane wind fields. The system was first used in real-time during Hurricane Emily in 1993 </w:t>
        </w:r>
        <w:r>
          <w:rPr>
            <w:noProof/>
          </w:rPr>
          <w:t>(Burpee et al., 1994)</w:t>
        </w:r>
        <w:r>
          <w:t>. Since 1994, HRD wind analyses have been conducted on a research basis to create real time hurricane wind field guidance for forecasters at the National Hurricane Center. During hurricane landfall episodes from 1995-2005, HRD scientists have conducted research side by side with hurricane specialists at NHC analyzing wind observations on a regular 3 or 6 hour schedule consistent with NHC's warning and forecast cycle.</w:t>
        </w:r>
      </w:moveTo>
    </w:p>
    <w:p w14:paraId="6BB0D74A" w14:textId="77777777" w:rsidR="000E1787" w:rsidRPr="00405032" w:rsidRDefault="000E1787" w:rsidP="000E1787"/>
    <w:p w14:paraId="7A40172F" w14:textId="77777777" w:rsidR="000E1787" w:rsidRPr="00405032" w:rsidRDefault="005D1AC9" w:rsidP="000E1787">
      <w:moveTo w:id="5939" w:author="Weber" w:date="2014-10-29T03:09:00Z">
        <w:r w:rsidRPr="00405032">
          <w:t xml:space="preserve">An HRD wind analysis requires the input of all available surface weather observations (e.g., ships, buoys, coastal platforms, surface aviation reports, reconnaissance aircraft data adjusted to the surface, etc.). Observational data are downloaded on a regular schedule and then processed to fit the analysis framework. This includes the data sent by NOAA P3 and G4 research aircraft during the HRD hurricane field program, including the Step Frequency Microwave Radiometer measurements of surface winds and U.S. Air Force Reserves (AFRES) C-130 reconnaissance aircraft, </w:t>
        </w:r>
      </w:moveTo>
      <w:moveToRangeEnd w:id="5937"/>
      <w:ins w:id="5940" w:author="Weber" w:date="2014-10-29T03:09:00Z">
        <w:r w:rsidRPr="00405032">
          <w:t>remotely sensed winds from the polar orbiting SSM/I and ERS, the QuikScat platform and TRMM microwave imager satellites, and GOES cloud drift winds derived from tracking low level near-infrared cloud imagery from geostationary satellites.</w:t>
        </w:r>
      </w:ins>
      <w:moveToRangeStart w:id="5941" w:author="Weber" w:date="2014-10-29T03:09:00Z" w:name="move402315516"/>
      <w:moveTo w:id="5942" w:author="Weber" w:date="2014-10-29T03:09:00Z">
        <w:r w:rsidRPr="00405032">
          <w:t xml:space="preserve"> These data are composited relative to the storm over a 4-6 hour period. All data are quality controlled and processed to conform to a common framework for height (10 m or 33 feet), exposure (marine or open terrain over land), and averaging period (maximum sustained 1 minute wind speed) using accepted methods from micrometeorology and wind engineering (Powell et al., 1996). This framework is consistent with that used by the National Hurricane Center (NHC) and is readily converted to wind load frameworks used in building codes.</w:t>
        </w:r>
        <w:r w:rsidR="000E1787" w:rsidRPr="00405032">
          <w:t xml:space="preserve"> </w:t>
        </w:r>
      </w:moveTo>
    </w:p>
    <w:p w14:paraId="07C65619" w14:textId="77777777" w:rsidR="000E1787" w:rsidRPr="00405032" w:rsidRDefault="000E1787" w:rsidP="000E1787"/>
    <w:p w14:paraId="5EE19F79" w14:textId="77777777" w:rsidR="000E1787" w:rsidRPr="00405032" w:rsidRDefault="005D1AC9" w:rsidP="000E1787">
      <w:moveTo w:id="5943" w:author="Weber" w:date="2014-10-29T03:09:00Z">
        <w:r>
          <w:t>Based on a qualitative examination of various observing platforms and methods used to standardize observations, Powell et al. (2005) suggest that the uncertainty of the maximum wind from a given analysis ranges from 10-20% depending on the observing platform. In general the uncertainty of a given H*Wind analysis is of the order of 10% for analysis of Hurricanes Ivan, Frances, Jeanne, and Katrina, all of which incorporated  more accurate surface wind measurements from the Stepped Frequency Microwave Radiometer (SFMR) aboard the NOAA research aircraft. The SFMR data used for those analyses was post-processed during the fall of 2005 using the latest geophysical model function relating wind speed to sea surface foam emissivity. Hurricanes Charley, Dennis, Rita, Wilma, and Andrew did not have the benefit of SFMR measurements but relied on adjusting Air Force reconnaissance observations at the 3 km altitude to the surface with empirical reduction methods. The method used was based on how SFMR measurements compared to flight level winds and depended on storm relative azimuth. Preliminary results suggest that this method has an uncertainty of 15%.</w:t>
        </w:r>
      </w:moveTo>
    </w:p>
    <w:p w14:paraId="10AFCD1C" w14:textId="77777777" w:rsidR="000E1787" w:rsidRPr="00405032" w:rsidRDefault="000E1787" w:rsidP="000E1787"/>
    <w:p w14:paraId="435C7115" w14:textId="77777777" w:rsidR="000E1787" w:rsidRPr="00405032" w:rsidRDefault="005D1AC9" w:rsidP="000E1787">
      <w:pPr>
        <w:tabs>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 w:val="left" w:pos="9217"/>
        </w:tabs>
        <w:spacing w:after="320"/>
        <w:jc w:val="both"/>
        <w:rPr>
          <w:ins w:id="5944" w:author="Weber" w:date="2014-10-29T03:09:00Z"/>
          <w:rFonts w:eastAsia="ヒラギノ明朝 Pro W3"/>
        </w:rPr>
      </w:pPr>
      <w:moveTo w:id="5945" w:author="Weber" w:date="2014-10-29T03:09:00Z">
        <w:r w:rsidRPr="00405032">
          <w:rPr>
            <w:rFonts w:eastAsia="ヒラギノ明朝 Pro W3"/>
          </w:rPr>
          <w:t>We created wind swaths for both the modeled and observed winds. We also computed the maximum winds at ZIP Codes for both the observed and modeled winds</w:t>
        </w:r>
        <w:r>
          <w:rPr>
            <w:rFonts w:eastAsia="ヒラギノ明朝 Pro W3"/>
          </w:rPr>
          <w:t>;</w:t>
        </w:r>
        <w:r w:rsidRPr="00405032">
          <w:rPr>
            <w:rFonts w:eastAsia="ヒラギノ明朝 Pro W3"/>
          </w:rPr>
          <w:t xml:space="preserve"> from that we derived the mean and root-mean-square error (see </w:t>
        </w:r>
      </w:moveTo>
      <w:moveToRangeEnd w:id="5941"/>
      <w:ins w:id="5946" w:author="Weber" w:date="2014-10-29T03:09:00Z">
        <w:r w:rsidR="000860E0">
          <w:rPr>
            <w:rFonts w:eastAsia="ヒラギノ明朝 Pro W3"/>
          </w:rPr>
          <w:fldChar w:fldCharType="begin"/>
        </w:r>
        <w:r w:rsidR="000860E0">
          <w:rPr>
            <w:rFonts w:eastAsia="ヒラギノ明朝 Pro W3"/>
          </w:rPr>
          <w:instrText xml:space="preserve"> REF _Ref341099506 \h  \* MERGEFORMAT </w:instrText>
        </w:r>
        <w:r w:rsidR="000860E0">
          <w:rPr>
            <w:rFonts w:eastAsia="ヒラギノ明朝 Pro W3"/>
          </w:rPr>
        </w:r>
        <w:r w:rsidR="000860E0">
          <w:rPr>
            <w:rFonts w:eastAsia="ヒラギノ明朝 Pro W3"/>
          </w:rPr>
          <w:fldChar w:fldCharType="separate"/>
        </w:r>
        <w:r w:rsidR="0073174C" w:rsidRPr="0073174C">
          <w:rPr>
            <w:rFonts w:eastAsia="ヒラギノ明朝 Pro W3"/>
          </w:rPr>
          <w:t>Table 12</w:t>
        </w:r>
        <w:r w:rsidR="000860E0">
          <w:rPr>
            <w:rFonts w:eastAsia="ヒラギノ明朝 Pro W3"/>
          </w:rPr>
          <w:fldChar w:fldCharType="end"/>
        </w:r>
        <w:r w:rsidR="00C23D84">
          <w:rPr>
            <w:rFonts w:eastAsia="ヒラギノ明朝 Pro W3"/>
          </w:rPr>
          <w:t xml:space="preserve"> and </w:t>
        </w:r>
        <w:r w:rsidR="000860E0">
          <w:rPr>
            <w:rFonts w:eastAsia="ヒラギノ明朝 Pro W3"/>
          </w:rPr>
          <w:fldChar w:fldCharType="begin"/>
        </w:r>
        <w:r w:rsidR="000860E0">
          <w:rPr>
            <w:rFonts w:eastAsia="ヒラギノ明朝 Pro W3"/>
          </w:rPr>
          <w:instrText xml:space="preserve"> REF _Ref341099513 \h  \* MERGEFORMAT </w:instrText>
        </w:r>
        <w:r w:rsidR="000860E0">
          <w:rPr>
            <w:rFonts w:eastAsia="ヒラギノ明朝 Pro W3"/>
          </w:rPr>
        </w:r>
        <w:r w:rsidR="000860E0">
          <w:rPr>
            <w:rFonts w:eastAsia="ヒラギノ明朝 Pro W3"/>
          </w:rPr>
          <w:fldChar w:fldCharType="separate"/>
        </w:r>
        <w:r w:rsidR="0073174C" w:rsidRPr="0073174C">
          <w:rPr>
            <w:rFonts w:eastAsia="ヒラギノ明朝 Pro W3"/>
          </w:rPr>
          <w:t>Table 13</w:t>
        </w:r>
        <w:r w:rsidR="000860E0">
          <w:rPr>
            <w:rFonts w:eastAsia="ヒラギノ明朝 Pro W3"/>
          </w:rPr>
          <w:fldChar w:fldCharType="end"/>
        </w:r>
        <w:r w:rsidRPr="00405032">
          <w:rPr>
            <w:rFonts w:eastAsia="ヒラギノ明朝 Pro W3"/>
          </w:rPr>
          <w:t>).</w:t>
        </w:r>
      </w:ins>
    </w:p>
    <w:p w14:paraId="4C6AF829" w14:textId="77777777" w:rsidR="005D1AC9" w:rsidRDefault="005D1AC9" w:rsidP="005D1AC9">
      <w:pPr>
        <w:tabs>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 w:val="left" w:pos="9217"/>
        </w:tabs>
        <w:spacing w:after="144"/>
        <w:jc w:val="both"/>
        <w:rPr>
          <w:lang w:eastAsia="en-US"/>
        </w:rPr>
      </w:pPr>
      <w:moveToRangeStart w:id="5947" w:author="Weber" w:date="2014-10-29T03:09:00Z" w:name="move402315517"/>
      <w:moveTo w:id="5948" w:author="Weber" w:date="2014-10-29T03:09:00Z">
        <w:r>
          <w:t>WIND SWATHS</w:t>
        </w:r>
      </w:moveTo>
    </w:p>
    <w:p w14:paraId="3EBF2C50" w14:textId="77777777" w:rsidR="000E1787" w:rsidRPr="00405032" w:rsidRDefault="005D1AC9" w:rsidP="005D1AC9">
      <w:moveTo w:id="5949" w:author="Weber" w:date="2014-10-29T03:09:00Z">
        <w:r>
          <w:t>For each storm in the validation set, the peak sustained surface wind speed is recorded at each ZIP Code in Florida for the duration of the storm event. Observed wind fields from H*Wind and modeled wind fields from the public model are moved along the exact same tracks, which are the observed high-resolution storm tracks assembled from reconnaissance aircraft and radar data.  For each storm, the recorded peak of the observed and modeled wind speed is saved at each grid point and each ZIP Code, and the resulting ZIP Code comparison pairs provide the basis for the model validation statistics.  The peak grid point values are color contoured and mapped as graphics showing the “swath” of maximum winds swept out by the storm passage. Wind swaths are sometimes confused with wind fields. The winds depicted in a wind swath do not have time continuity, cannot depict a circulation, and therefore cannot be described as a wind field.  A wind field represents a vector field that represents a representative instance of the surface wind circulation.</w:t>
        </w:r>
      </w:moveTo>
    </w:p>
    <w:p w14:paraId="4713D6B9" w14:textId="77777777" w:rsidR="000E1787" w:rsidRPr="00405032" w:rsidRDefault="000E1787" w:rsidP="000E1787"/>
    <w:p w14:paraId="5F2152FE" w14:textId="77777777" w:rsidR="000E1787" w:rsidRPr="004A3CBF" w:rsidRDefault="005D1AC9" w:rsidP="005D1AC9">
      <w:pPr>
        <w:rPr>
          <w:rFonts w:eastAsia="ヒラギノ明朝 Pro W3"/>
        </w:rPr>
      </w:pPr>
      <w:moveTo w:id="5950" w:author="Weber" w:date="2014-10-29T03:09:00Z">
        <w:r>
          <w:rPr>
            <w:rFonts w:eastAsia="ヒラギノ明朝 Pro W3"/>
          </w:rPr>
          <w:t xml:space="preserve">Wind swaths were constructed for both the modeled and observed winds. </w:t>
        </w:r>
      </w:moveTo>
      <w:moveToRangeEnd w:id="5947"/>
      <w:ins w:id="5951" w:author="Weber" w:date="2014-10-29T03:09:00Z">
        <w:r>
          <w:rPr>
            <w:rFonts w:eastAsia="ヒラギノ明朝 Pro W3"/>
          </w:rPr>
          <w:t xml:space="preserve">Maximum marine exposure winds were compared at all ZIP Codes for both the observed and </w:t>
        </w:r>
        <w:r w:rsidRPr="0037193E">
          <w:t>modeled winds (</w:t>
        </w:r>
        <w:r w:rsidR="0037193E" w:rsidRPr="0037193E">
          <w:fldChar w:fldCharType="begin"/>
        </w:r>
        <w:r w:rsidR="0037193E" w:rsidRPr="0037193E">
          <w:instrText xml:space="preserve"> REF _Ref401596066 \h </w:instrText>
        </w:r>
        <w:r w:rsidR="0037193E">
          <w:instrText xml:space="preserve"> \* MERGEFORMAT </w:instrText>
        </w:r>
        <w:r w:rsidR="0037193E" w:rsidRPr="0037193E">
          <w:fldChar w:fldCharType="separate"/>
        </w:r>
        <w:r w:rsidR="0073174C" w:rsidRPr="0073174C">
          <w:t>Figure 42</w:t>
        </w:r>
        <w:r w:rsidR="0037193E" w:rsidRPr="0037193E">
          <w:fldChar w:fldCharType="end"/>
        </w:r>
        <w:r w:rsidRPr="0037193E">
          <w:t xml:space="preserve">) from which we derived the mean and root-mean-square error statistics shown in </w:t>
        </w:r>
        <w:r w:rsidR="000860E0" w:rsidRPr="0037193E">
          <w:fldChar w:fldCharType="begin"/>
        </w:r>
        <w:r w:rsidR="000860E0" w:rsidRPr="0037193E">
          <w:instrText xml:space="preserve"> REF _Ref341099506 \h  \* MERGEFORMAT </w:instrText>
        </w:r>
        <w:r w:rsidR="000860E0" w:rsidRPr="0037193E">
          <w:fldChar w:fldCharType="separate"/>
        </w:r>
        <w:r w:rsidR="0073174C" w:rsidRPr="0073174C">
          <w:t>Table 12</w:t>
        </w:r>
        <w:r w:rsidR="000860E0" w:rsidRPr="0037193E">
          <w:fldChar w:fldCharType="end"/>
        </w:r>
        <w:r w:rsidRPr="0037193E">
          <w:t xml:space="preserve"> and </w:t>
        </w:r>
        <w:r w:rsidR="000860E0" w:rsidRPr="0037193E">
          <w:fldChar w:fldCharType="begin"/>
        </w:r>
        <w:r w:rsidR="000860E0" w:rsidRPr="0037193E">
          <w:instrText xml:space="preserve"> REF _Ref341099513 \h  \* MERGEFORMAT </w:instrText>
        </w:r>
        <w:r w:rsidR="000860E0" w:rsidRPr="0037193E">
          <w:fldChar w:fldCharType="separate"/>
        </w:r>
        <w:r w:rsidR="0073174C" w:rsidRPr="0073174C">
          <w:t>Table 13</w:t>
        </w:r>
        <w:r w:rsidR="000860E0" w:rsidRPr="0037193E">
          <w:fldChar w:fldCharType="end"/>
        </w:r>
        <w:r w:rsidRPr="0037193E">
          <w:t>.</w:t>
        </w:r>
      </w:ins>
      <w:moveToRangeStart w:id="5952" w:author="Weber" w:date="2014-10-29T03:09:00Z" w:name="move402315518"/>
      <w:moveTo w:id="5953" w:author="Weber" w:date="2014-10-29T03:09:00Z">
        <w:r w:rsidRPr="0037193E">
          <w:t xml:space="preserve"> This type of comparison provides an unvarnished assessment of model performance</w:t>
        </w:r>
        <w:r>
          <w:rPr>
            <w:rFonts w:eastAsia="ヒラギノ明朝 Pro W3"/>
          </w:rPr>
          <w:t>.</w:t>
        </w:r>
      </w:moveTo>
    </w:p>
    <w:p w14:paraId="1C79C7AC" w14:textId="77777777" w:rsidR="000E1787" w:rsidRDefault="000E1787" w:rsidP="000E1787"/>
    <w:p w14:paraId="06EDCC75" w14:textId="77777777" w:rsidR="000E1787" w:rsidRDefault="000E1787" w:rsidP="000E1787"/>
    <w:moveToRangeEnd w:id="5952"/>
    <w:p w14:paraId="6BC9561B" w14:textId="77777777" w:rsidR="004335C9" w:rsidRDefault="005D1AC9" w:rsidP="004335C9">
      <w:pPr>
        <w:keepNext/>
        <w:jc w:val="center"/>
        <w:rPr>
          <w:ins w:id="5954" w:author="Weber" w:date="2014-10-29T03:09:00Z"/>
        </w:rPr>
      </w:pPr>
      <w:ins w:id="5955" w:author="Weber" w:date="2014-10-29T03:09:00Z">
        <w:r>
          <w:rPr>
            <w:b/>
            <w:noProof/>
            <w:szCs w:val="20"/>
            <w:lang w:eastAsia="zh-CN"/>
          </w:rPr>
          <w:drawing>
            <wp:inline distT="0" distB="0" distL="0" distR="0" wp14:anchorId="5D3F79C1" wp14:editId="672EC97C">
              <wp:extent cx="2695575" cy="3705225"/>
              <wp:effectExtent l="19050" t="0" r="9525" b="0"/>
              <wp:docPr id="25" name="Picture 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0"/>
                      <pic:cNvPicPr>
                        <a:picLocks noChangeAspect="1" noChangeArrowheads="1"/>
                      </pic:cNvPicPr>
                    </pic:nvPicPr>
                    <pic:blipFill>
                      <a:blip r:embed="rId215" cstate="print"/>
                      <a:srcRect/>
                      <a:stretch>
                        <a:fillRect/>
                      </a:stretch>
                    </pic:blipFill>
                    <pic:spPr bwMode="auto">
                      <a:xfrm>
                        <a:off x="0" y="0"/>
                        <a:ext cx="2695575" cy="3705225"/>
                      </a:xfrm>
                      <a:prstGeom prst="rect">
                        <a:avLst/>
                      </a:prstGeom>
                      <a:solidFill>
                        <a:srgbClr val="FFFFFF"/>
                      </a:solidFill>
                      <a:ln w="9525">
                        <a:noFill/>
                        <a:miter lim="800000"/>
                        <a:headEnd/>
                        <a:tailEnd/>
                      </a:ln>
                    </pic:spPr>
                  </pic:pic>
                </a:graphicData>
              </a:graphic>
            </wp:inline>
          </w:drawing>
        </w:r>
        <w:r>
          <w:rPr>
            <w:b/>
            <w:noProof/>
            <w:szCs w:val="20"/>
            <w:lang w:eastAsia="zh-CN"/>
          </w:rPr>
          <w:drawing>
            <wp:inline distT="0" distB="0" distL="0" distR="0" wp14:anchorId="08F49B3A" wp14:editId="2AF3B93E">
              <wp:extent cx="2790825" cy="3695700"/>
              <wp:effectExtent l="19050" t="0" r="9525" b="0"/>
              <wp:docPr id="27" name="Picture 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1"/>
                      <pic:cNvPicPr>
                        <a:picLocks noChangeAspect="1" noChangeArrowheads="1"/>
                      </pic:cNvPicPr>
                    </pic:nvPicPr>
                    <pic:blipFill>
                      <a:blip r:embed="rId216" cstate="print"/>
                      <a:srcRect/>
                      <a:stretch>
                        <a:fillRect/>
                      </a:stretch>
                    </pic:blipFill>
                    <pic:spPr bwMode="auto">
                      <a:xfrm>
                        <a:off x="0" y="0"/>
                        <a:ext cx="2790825" cy="3695700"/>
                      </a:xfrm>
                      <a:prstGeom prst="rect">
                        <a:avLst/>
                      </a:prstGeom>
                      <a:solidFill>
                        <a:srgbClr val="FFFFFF"/>
                      </a:solidFill>
                      <a:ln w="9525">
                        <a:noFill/>
                        <a:miter lim="800000"/>
                        <a:headEnd/>
                        <a:tailEnd/>
                      </a:ln>
                    </pic:spPr>
                  </pic:pic>
                </a:graphicData>
              </a:graphic>
            </wp:inline>
          </w:drawing>
        </w:r>
      </w:ins>
    </w:p>
    <w:p w14:paraId="25F92D17" w14:textId="77777777" w:rsidR="000E1787" w:rsidRPr="004335C9" w:rsidRDefault="004335C9" w:rsidP="004335C9">
      <w:pPr>
        <w:pStyle w:val="Caption"/>
        <w:jc w:val="center"/>
        <w:rPr>
          <w:rPrChange w:id="5956" w:author="Weber" w:date="2014-10-29T03:09:00Z">
            <w:rPr>
              <w:rFonts w:asciiTheme="minorHAnsi" w:hAnsiTheme="minorHAnsi"/>
              <w:color w:val="auto"/>
              <w:sz w:val="22"/>
            </w:rPr>
          </w:rPrChange>
        </w:rPr>
      </w:pPr>
      <w:bookmarkStart w:id="5957" w:name="_Ref401596066"/>
      <w:bookmarkStart w:id="5958" w:name="_Toc402307668"/>
      <w:ins w:id="5959" w:author="Weber" w:date="2014-10-29T03:09:00Z">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73174C">
          <w:rPr>
            <w:rStyle w:val="FigureNumbersChar"/>
            <w:b/>
            <w:noProof/>
            <w:color w:val="auto"/>
          </w:rPr>
          <w:t>42</w:t>
        </w:r>
        <w:r w:rsidRPr="004335C9">
          <w:rPr>
            <w:rStyle w:val="FigureNumbersChar"/>
            <w:b/>
            <w:color w:val="auto"/>
          </w:rPr>
          <w:fldChar w:fldCharType="end"/>
        </w:r>
        <w:bookmarkEnd w:id="5957"/>
        <w:r w:rsidRPr="004335C9">
          <w:rPr>
            <w:rStyle w:val="FigureNumbersChar"/>
            <w:b/>
            <w:color w:val="auto"/>
          </w:rPr>
          <w:t>.</w:t>
        </w:r>
      </w:ins>
      <w:moveToRangeStart w:id="5960" w:author="Weber" w:date="2014-10-29T03:09:00Z" w:name="move402315519"/>
      <w:moveTo w:id="5961" w:author="Weber" w:date="2014-10-29T03:09:00Z">
        <w:r w:rsidRPr="004335C9">
          <w:rPr>
            <w:color w:val="auto"/>
            <w:rPrChange w:id="5962" w:author="Weber" w:date="2014-10-29T03:09:00Z">
              <w:rPr>
                <w:rFonts w:asciiTheme="minorHAnsi" w:hAnsiTheme="minorHAnsi"/>
                <w:color w:val="auto"/>
                <w:sz w:val="22"/>
              </w:rPr>
            </w:rPrChange>
          </w:rPr>
          <w:t xml:space="preserve"> </w:t>
        </w:r>
        <w:r w:rsidR="000E1787" w:rsidRPr="00F13224">
          <w:rPr>
            <w:rFonts w:asciiTheme="minorHAnsi" w:hAnsiTheme="minorHAnsi"/>
            <w:color w:val="auto"/>
            <w:sz w:val="22"/>
            <w:szCs w:val="22"/>
          </w:rPr>
          <w:t xml:space="preserve">Comparison of modeled (left) and observed (right) swaths of maximum sustained </w:t>
        </w:r>
        <w:r w:rsidR="000E1787" w:rsidRPr="007109B5">
          <w:rPr>
            <w:rFonts w:asciiTheme="minorHAnsi" w:hAnsiTheme="minorHAnsi"/>
            <w:color w:val="auto"/>
            <w:sz w:val="22"/>
            <w:szCs w:val="22"/>
          </w:rPr>
          <w:t>marine surface</w:t>
        </w:r>
        <w:r w:rsidR="000E1787" w:rsidRPr="00F13224">
          <w:rPr>
            <w:rFonts w:asciiTheme="minorHAnsi" w:hAnsiTheme="minorHAnsi"/>
            <w:color w:val="auto"/>
            <w:sz w:val="22"/>
            <w:szCs w:val="22"/>
          </w:rPr>
          <w:t xml:space="preserve"> winds for Hurricane Andrew of 1992 in South Florida. The Hurricane Andrew observed swath is based on adjusting flight-level winds with the SFMR-based wind red</w:t>
        </w:r>
        <w:r w:rsidR="000E1787">
          <w:rPr>
            <w:rFonts w:asciiTheme="minorHAnsi" w:hAnsiTheme="minorHAnsi"/>
            <w:color w:val="auto"/>
            <w:sz w:val="22"/>
            <w:szCs w:val="22"/>
          </w:rPr>
          <w:t>uction method.</w:t>
        </w:r>
        <w:bookmarkEnd w:id="5958"/>
      </w:moveTo>
    </w:p>
    <w:p w14:paraId="634398C1" w14:textId="77777777" w:rsidR="000E1787" w:rsidRDefault="000E1787" w:rsidP="000E1787"/>
    <w:p w14:paraId="3348164E" w14:textId="77777777" w:rsidR="000E1787" w:rsidRDefault="000E1787" w:rsidP="000E1787"/>
    <w:p w14:paraId="6F8C8147" w14:textId="77777777" w:rsidR="000E1787" w:rsidRDefault="000E1787" w:rsidP="000E1787"/>
    <w:p w14:paraId="7C4883EA" w14:textId="77777777" w:rsidR="000E1787" w:rsidRDefault="000E1787" w:rsidP="000E1787">
      <w:pPr>
        <w:rPr>
          <w:lang w:eastAsia="en-US"/>
        </w:rPr>
      </w:pPr>
    </w:p>
    <w:p w14:paraId="04F9A36B" w14:textId="77777777" w:rsidR="000E1787" w:rsidRDefault="000E1787" w:rsidP="000E1787">
      <w:pPr>
        <w:suppressAutoHyphens w:val="0"/>
        <w:rPr>
          <w:lang w:eastAsia="en-US"/>
        </w:rPr>
      </w:pPr>
      <w:moveTo w:id="5963" w:author="Weber" w:date="2014-10-29T03:09:00Z">
        <w:r>
          <w:rPr>
            <w:lang w:eastAsia="en-US"/>
          </w:rPr>
          <w:br w:type="page"/>
        </w:r>
      </w:moveTo>
    </w:p>
    <w:p w14:paraId="77FEF9A3" w14:textId="77777777" w:rsidR="000E1787" w:rsidRDefault="000E1787" w:rsidP="000E1787"/>
    <w:p w14:paraId="0BBBE425" w14:textId="77777777" w:rsidR="000E1787" w:rsidRDefault="000E1787" w:rsidP="000E1787"/>
    <w:p w14:paraId="422C11B8" w14:textId="77777777" w:rsidR="000E1787" w:rsidRPr="00F13224" w:rsidRDefault="000E1787" w:rsidP="000E1787">
      <w:pPr>
        <w:jc w:val="center"/>
        <w:rPr>
          <w:rFonts w:asciiTheme="minorHAnsi" w:hAnsiTheme="minorHAnsi"/>
          <w:sz w:val="22"/>
          <w:szCs w:val="22"/>
        </w:rPr>
      </w:pPr>
    </w:p>
    <w:p w14:paraId="2FB0951D" w14:textId="77777777" w:rsidR="000E1787" w:rsidRPr="00F13224" w:rsidRDefault="000E1787" w:rsidP="000E1787">
      <w:pPr>
        <w:pStyle w:val="Caption"/>
        <w:keepNext/>
        <w:jc w:val="center"/>
        <w:rPr>
          <w:rFonts w:asciiTheme="minorHAnsi" w:hAnsiTheme="minorHAnsi"/>
          <w:sz w:val="22"/>
          <w:szCs w:val="22"/>
        </w:rPr>
      </w:pPr>
      <w:bookmarkStart w:id="5964" w:name="_Ref341099506"/>
      <w:bookmarkStart w:id="5965" w:name="_Toc341089139"/>
      <w:bookmarkStart w:id="5966" w:name="_Toc341090909"/>
      <w:bookmarkStart w:id="5967" w:name="_Toc402309413"/>
      <w:moveTo w:id="5968" w:author="Weber" w:date="2014-10-29T03:09:00Z">
        <w:r w:rsidRPr="00F13224">
          <w:rPr>
            <w:rFonts w:asciiTheme="minorHAnsi" w:hAnsiTheme="minorHAnsi"/>
            <w:color w:val="auto"/>
            <w:sz w:val="22"/>
            <w:szCs w:val="22"/>
          </w:rPr>
          <w:t xml:space="preserve">Table </w:t>
        </w:r>
      </w:moveTo>
      <w:moveToRangeEnd w:id="5960"/>
      <w:ins w:id="5969" w:author="Weber" w:date="2014-10-29T03:09:00Z">
        <w:r w:rsidRPr="00F13224">
          <w:rPr>
            <w:rFonts w:asciiTheme="minorHAnsi" w:hAnsiTheme="minorHAnsi"/>
            <w:color w:val="auto"/>
            <w:sz w:val="22"/>
            <w:szCs w:val="22"/>
          </w:rPr>
          <w:fldChar w:fldCharType="begin"/>
        </w:r>
        <w:r w:rsidRPr="00F13224">
          <w:rPr>
            <w:rFonts w:asciiTheme="minorHAnsi" w:hAnsiTheme="minorHAnsi"/>
            <w:color w:val="auto"/>
            <w:sz w:val="22"/>
            <w:szCs w:val="22"/>
          </w:rPr>
          <w:instrText xml:space="preserve"> SEQ Table \* ARABIC </w:instrText>
        </w:r>
        <w:r w:rsidRPr="00F13224">
          <w:rPr>
            <w:rFonts w:asciiTheme="minorHAnsi" w:hAnsiTheme="minorHAnsi"/>
            <w:color w:val="auto"/>
            <w:sz w:val="22"/>
            <w:szCs w:val="22"/>
          </w:rPr>
          <w:fldChar w:fldCharType="separate"/>
        </w:r>
        <w:r w:rsidR="0073174C">
          <w:rPr>
            <w:rFonts w:asciiTheme="minorHAnsi" w:hAnsiTheme="minorHAnsi"/>
            <w:noProof/>
            <w:color w:val="auto"/>
            <w:sz w:val="22"/>
            <w:szCs w:val="22"/>
          </w:rPr>
          <w:t>12</w:t>
        </w:r>
        <w:r w:rsidRPr="00F13224">
          <w:rPr>
            <w:rFonts w:asciiTheme="minorHAnsi" w:hAnsiTheme="minorHAnsi"/>
            <w:color w:val="auto"/>
            <w:sz w:val="22"/>
            <w:szCs w:val="22"/>
          </w:rPr>
          <w:fldChar w:fldCharType="end"/>
        </w:r>
        <w:bookmarkEnd w:id="5964"/>
        <w:r w:rsidRPr="00F13224">
          <w:rPr>
            <w:rFonts w:asciiTheme="minorHAnsi" w:hAnsiTheme="minorHAnsi"/>
            <w:color w:val="auto"/>
            <w:sz w:val="22"/>
            <w:szCs w:val="22"/>
          </w:rPr>
          <w:t>.</w:t>
        </w:r>
      </w:ins>
      <w:moveToRangeStart w:id="5970" w:author="Weber" w:date="2014-10-29T03:09:00Z" w:name="move402315520"/>
      <w:moveTo w:id="5971" w:author="Weber" w:date="2014-10-29T03:09:00Z">
        <w:r w:rsidRPr="00F13224">
          <w:rPr>
            <w:rFonts w:asciiTheme="minorHAnsi" w:hAnsiTheme="minorHAnsi"/>
            <w:color w:val="auto"/>
            <w:sz w:val="22"/>
            <w:szCs w:val="22"/>
          </w:rPr>
          <w:t xml:space="preserve"> Validation Table based on ZIP Code wind swath comparison of the Public wind field model to H*Wind.  Mean errors (bias) of model for the set of validation wind swaths.  Errors (upper number in each cell) are computed as Modeled – Observed (Obs) at ZIP Codes </w:t>
        </w:r>
        <w:r>
          <w:rPr>
            <w:rFonts w:asciiTheme="minorHAnsi" w:hAnsiTheme="minorHAnsi"/>
            <w:color w:val="auto"/>
            <w:sz w:val="22"/>
            <w:szCs w:val="22"/>
          </w:rPr>
          <w:t xml:space="preserve">were modeled winds were within wind thresholds (model threshold) or where observed winds were within respective wind speed threshold (H*Wind threshold).  Number of ZIP Codes </w:t>
        </w:r>
        <w:r w:rsidRPr="00F13224">
          <w:rPr>
            <w:rFonts w:asciiTheme="minorHAnsi" w:hAnsiTheme="minorHAnsi"/>
            <w:color w:val="auto"/>
            <w:sz w:val="22"/>
            <w:szCs w:val="22"/>
          </w:rPr>
          <w:t>for the comparisons is indicated as the lower number in each cell.</w:t>
        </w:r>
        <w:bookmarkEnd w:id="5965"/>
        <w:bookmarkEnd w:id="5966"/>
        <w:bookmarkEnd w:id="5967"/>
      </w:moveTo>
    </w:p>
    <w:tbl>
      <w:tblPr>
        <w:tblW w:w="9550" w:type="dxa"/>
        <w:jc w:val="center"/>
        <w:tblLayout w:type="fixed"/>
        <w:tblCellMar>
          <w:left w:w="0" w:type="dxa"/>
          <w:right w:w="0" w:type="dxa"/>
        </w:tblCellMar>
        <w:tblLook w:val="0000" w:firstRow="0" w:lastRow="0" w:firstColumn="0" w:lastColumn="0" w:noHBand="0" w:noVBand="0"/>
        <w:tblPrChange w:id="5972" w:author="Weber" w:date="2014-10-29T03:09:00Z">
          <w:tblPr>
            <w:tblW w:w="9550" w:type="dxa"/>
            <w:jc w:val="center"/>
            <w:tblLayout w:type="fixed"/>
            <w:tblCellMar>
              <w:left w:w="0" w:type="dxa"/>
              <w:right w:w="0" w:type="dxa"/>
            </w:tblCellMar>
            <w:tblLook w:val="0000" w:firstRow="0" w:lastRow="0" w:firstColumn="0" w:lastColumn="0" w:noHBand="0" w:noVBand="0"/>
          </w:tblPr>
        </w:tblPrChange>
      </w:tblPr>
      <w:tblGrid>
        <w:gridCol w:w="929"/>
        <w:gridCol w:w="660"/>
        <w:gridCol w:w="1065"/>
        <w:gridCol w:w="900"/>
        <w:gridCol w:w="990"/>
        <w:gridCol w:w="907"/>
        <w:gridCol w:w="923"/>
        <w:gridCol w:w="915"/>
        <w:gridCol w:w="1005"/>
        <w:gridCol w:w="1256"/>
        <w:tblGridChange w:id="5973">
          <w:tblGrid>
            <w:gridCol w:w="929"/>
            <w:gridCol w:w="660"/>
            <w:gridCol w:w="1065"/>
            <w:gridCol w:w="900"/>
            <w:gridCol w:w="990"/>
            <w:gridCol w:w="907"/>
            <w:gridCol w:w="923"/>
            <w:gridCol w:w="915"/>
            <w:gridCol w:w="1005"/>
            <w:gridCol w:w="1256"/>
          </w:tblGrid>
        </w:tblGridChange>
      </w:tblGrid>
      <w:tr w:rsidR="005D1AC9" w:rsidRPr="004A3CBF" w14:paraId="02E5952B" w14:textId="77777777" w:rsidTr="0065559D">
        <w:trPr>
          <w:trHeight w:hRule="exact" w:val="780"/>
          <w:jc w:val="center"/>
          <w:trPrChange w:id="5974" w:author="Weber" w:date="2014-10-29T03:09:00Z">
            <w:trPr>
              <w:trHeight w:hRule="exact" w:val="780"/>
              <w:jc w:val="center"/>
            </w:trPr>
          </w:trPrChange>
        </w:trPr>
        <w:tc>
          <w:tcPr>
            <w:tcW w:w="929" w:type="dxa"/>
            <w:tcBorders>
              <w:top w:val="single" w:sz="8" w:space="0" w:color="000000"/>
              <w:left w:val="single" w:sz="8" w:space="0" w:color="000000"/>
              <w:bottom w:val="single" w:sz="8" w:space="0" w:color="000000"/>
            </w:tcBorders>
            <w:tcMar>
              <w:left w:w="108" w:type="dxa"/>
              <w:right w:w="108" w:type="dxa"/>
            </w:tcMar>
            <w:vAlign w:val="center"/>
            <w:tcPrChange w:id="5975" w:author="Weber" w:date="2014-10-29T03:09:00Z">
              <w:tcPr>
                <w:tcW w:w="929" w:type="dxa"/>
                <w:tcBorders>
                  <w:top w:val="single" w:sz="8" w:space="0" w:color="000000"/>
                  <w:left w:val="single" w:sz="8" w:space="0" w:color="000000"/>
                  <w:bottom w:val="single" w:sz="8" w:space="0" w:color="000000"/>
                </w:tcBorders>
                <w:tcMar>
                  <w:left w:w="108" w:type="dxa"/>
                  <w:right w:w="108" w:type="dxa"/>
                </w:tcMar>
                <w:vAlign w:val="center"/>
              </w:tcPr>
            </w:tcPrChange>
          </w:tcPr>
          <w:p w14:paraId="24554823" w14:textId="77777777" w:rsidR="005D1AC9" w:rsidRDefault="005D1AC9" w:rsidP="000D701F">
            <w:pPr>
              <w:keepNext/>
              <w:keepLines/>
              <w:snapToGrid w:val="0"/>
              <w:jc w:val="center"/>
              <w:rPr>
                <w:sz w:val="20"/>
                <w:szCs w:val="20"/>
                <w:lang w:eastAsia="en-US"/>
              </w:rPr>
            </w:pPr>
            <w:moveTo w:id="5976" w:author="Weber" w:date="2014-10-29T03:09:00Z">
              <w:r>
                <w:rPr>
                  <w:sz w:val="20"/>
                  <w:szCs w:val="20"/>
                </w:rPr>
                <w:t>Storms</w:t>
              </w:r>
            </w:moveTo>
          </w:p>
        </w:tc>
        <w:tc>
          <w:tcPr>
            <w:tcW w:w="660" w:type="dxa"/>
            <w:tcBorders>
              <w:top w:val="single" w:sz="8" w:space="0" w:color="000000"/>
              <w:left w:val="single" w:sz="8" w:space="0" w:color="000000"/>
              <w:bottom w:val="single" w:sz="8" w:space="0" w:color="000000"/>
            </w:tcBorders>
            <w:tcMar>
              <w:left w:w="108" w:type="dxa"/>
              <w:right w:w="108" w:type="dxa"/>
            </w:tcMar>
            <w:vAlign w:val="center"/>
            <w:tcPrChange w:id="5977" w:author="Weber" w:date="2014-10-29T03:09:00Z">
              <w:tcPr>
                <w:tcW w:w="660" w:type="dxa"/>
                <w:tcBorders>
                  <w:top w:val="single" w:sz="8" w:space="0" w:color="000000"/>
                  <w:left w:val="single" w:sz="8" w:space="0" w:color="000000"/>
                  <w:bottom w:val="single" w:sz="8" w:space="0" w:color="000000"/>
                </w:tcBorders>
                <w:tcMar>
                  <w:left w:w="108" w:type="dxa"/>
                  <w:right w:w="108" w:type="dxa"/>
                </w:tcMar>
                <w:vAlign w:val="center"/>
              </w:tcPr>
            </w:tcPrChange>
          </w:tcPr>
          <w:p w14:paraId="76BD2EF1" w14:textId="77777777" w:rsidR="005D1AC9" w:rsidRDefault="005D1AC9" w:rsidP="000D701F">
            <w:pPr>
              <w:keepNext/>
              <w:keepLines/>
              <w:snapToGrid w:val="0"/>
              <w:jc w:val="center"/>
              <w:rPr>
                <w:sz w:val="20"/>
                <w:szCs w:val="20"/>
              </w:rPr>
            </w:pPr>
            <w:moveTo w:id="5978" w:author="Weber" w:date="2014-10-29T03:09:00Z">
              <w:r>
                <w:rPr>
                  <w:sz w:val="20"/>
                  <w:szCs w:val="20"/>
                </w:rPr>
                <w:t>Year</w:t>
              </w:r>
            </w:moveTo>
          </w:p>
        </w:tc>
        <w:tc>
          <w:tcPr>
            <w:tcW w:w="1065" w:type="dxa"/>
            <w:tcBorders>
              <w:top w:val="single" w:sz="8" w:space="0" w:color="000000"/>
              <w:left w:val="single" w:sz="8" w:space="0" w:color="000000"/>
              <w:bottom w:val="single" w:sz="8" w:space="0" w:color="000000"/>
            </w:tcBorders>
            <w:tcMar>
              <w:left w:w="108" w:type="dxa"/>
              <w:right w:w="108" w:type="dxa"/>
            </w:tcMar>
            <w:vAlign w:val="center"/>
            <w:tcPrChange w:id="5979" w:author="Weber" w:date="2014-10-29T03:09:00Z">
              <w:tcPr>
                <w:tcW w:w="1065" w:type="dxa"/>
                <w:tcBorders>
                  <w:top w:val="single" w:sz="8" w:space="0" w:color="000000"/>
                  <w:left w:val="single" w:sz="8" w:space="0" w:color="000000"/>
                  <w:bottom w:val="single" w:sz="8" w:space="0" w:color="000000"/>
                </w:tcBorders>
                <w:tcMar>
                  <w:left w:w="108" w:type="dxa"/>
                  <w:right w:w="108" w:type="dxa"/>
                </w:tcMar>
                <w:vAlign w:val="center"/>
              </w:tcPr>
            </w:tcPrChange>
          </w:tcPr>
          <w:p w14:paraId="52BED7A6" w14:textId="77777777" w:rsidR="005D1AC9" w:rsidRDefault="005D1AC9" w:rsidP="000D701F">
            <w:pPr>
              <w:keepNext/>
              <w:keepLines/>
              <w:snapToGrid w:val="0"/>
              <w:jc w:val="center"/>
              <w:rPr>
                <w:rFonts w:eastAsia="ヒラギノ明朝 Pro W3"/>
                <w:sz w:val="20"/>
                <w:szCs w:val="20"/>
              </w:rPr>
            </w:pPr>
            <w:moveTo w:id="5980" w:author="Weber" w:date="2014-10-29T03:09:00Z">
              <w:r>
                <w:rPr>
                  <w:rFonts w:eastAsia="ヒラギノ明朝 Pro W3"/>
                  <w:sz w:val="20"/>
                  <w:szCs w:val="20"/>
                </w:rPr>
                <w:t>56-74</w:t>
              </w:r>
            </w:moveTo>
          </w:p>
          <w:p w14:paraId="7E63DE22" w14:textId="77777777" w:rsidR="005D1AC9" w:rsidRDefault="005D1AC9" w:rsidP="000D701F">
            <w:pPr>
              <w:keepNext/>
              <w:keepLines/>
              <w:jc w:val="center"/>
              <w:rPr>
                <w:rFonts w:eastAsia="ヒラギノ明朝 Pro W3"/>
                <w:sz w:val="20"/>
                <w:szCs w:val="20"/>
              </w:rPr>
            </w:pPr>
            <w:moveTo w:id="5981" w:author="Weber" w:date="2014-10-29T03:09:00Z">
              <w:r>
                <w:rPr>
                  <w:rFonts w:eastAsia="ヒラギノ明朝 Pro W3"/>
                  <w:sz w:val="20"/>
                  <w:szCs w:val="20"/>
                </w:rPr>
                <w:t>Model</w:t>
              </w:r>
            </w:moveTo>
          </w:p>
          <w:p w14:paraId="584DAE98" w14:textId="77777777" w:rsidR="005D1AC9" w:rsidRDefault="005D1AC9" w:rsidP="000D701F">
            <w:pPr>
              <w:keepNext/>
              <w:keepLines/>
              <w:jc w:val="center"/>
              <w:rPr>
                <w:sz w:val="20"/>
                <w:szCs w:val="20"/>
              </w:rPr>
            </w:pPr>
            <w:moveTo w:id="5982" w:author="Weber" w:date="2014-10-29T03:09:00Z">
              <w:r>
                <w:rPr>
                  <w:sz w:val="20"/>
                  <w:szCs w:val="20"/>
                </w:rPr>
                <w:t>Threshold</w:t>
              </w:r>
            </w:moveTo>
          </w:p>
        </w:tc>
        <w:tc>
          <w:tcPr>
            <w:tcW w:w="900" w:type="dxa"/>
            <w:tcBorders>
              <w:top w:val="single" w:sz="8" w:space="0" w:color="000000"/>
              <w:left w:val="single" w:sz="8" w:space="0" w:color="000000"/>
              <w:bottom w:val="single" w:sz="8" w:space="0" w:color="000000"/>
            </w:tcBorders>
            <w:vAlign w:val="center"/>
            <w:tcPrChange w:id="5983" w:author="Weber" w:date="2014-10-29T03:09:00Z">
              <w:tcPr>
                <w:tcW w:w="900" w:type="dxa"/>
                <w:tcBorders>
                  <w:top w:val="single" w:sz="8" w:space="0" w:color="000000"/>
                  <w:left w:val="single" w:sz="8" w:space="0" w:color="000000"/>
                  <w:bottom w:val="single" w:sz="8" w:space="0" w:color="000000"/>
                </w:tcBorders>
                <w:vAlign w:val="center"/>
              </w:tcPr>
            </w:tcPrChange>
          </w:tcPr>
          <w:p w14:paraId="372FDAF4" w14:textId="77777777" w:rsidR="005D1AC9" w:rsidRDefault="005D1AC9" w:rsidP="000D701F">
            <w:pPr>
              <w:keepNext/>
              <w:keepLines/>
              <w:snapToGrid w:val="0"/>
              <w:jc w:val="center"/>
              <w:rPr>
                <w:sz w:val="20"/>
                <w:szCs w:val="20"/>
              </w:rPr>
            </w:pPr>
            <w:moveTo w:id="5984" w:author="Weber" w:date="2014-10-29T03:09:00Z">
              <w:r>
                <w:rPr>
                  <w:rFonts w:eastAsia="ヒラギノ明朝 Pro W3"/>
                  <w:sz w:val="20"/>
                  <w:szCs w:val="20"/>
                </w:rPr>
                <w:t>75-112</w:t>
              </w:r>
              <w:r>
                <w:rPr>
                  <w:sz w:val="20"/>
                </w:rPr>
                <w:t xml:space="preserve"> </w:t>
              </w:r>
              <w:r>
                <w:rPr>
                  <w:rFonts w:eastAsia="ヒラギノ明朝 Pro W3"/>
                  <w:sz w:val="20"/>
                  <w:szCs w:val="20"/>
                </w:rPr>
                <w:t>Model</w:t>
              </w:r>
              <w:r>
                <w:rPr>
                  <w:sz w:val="20"/>
                  <w:szCs w:val="20"/>
                </w:rPr>
                <w:t xml:space="preserve"> Thresh.</w:t>
              </w:r>
            </w:moveTo>
          </w:p>
        </w:tc>
        <w:tc>
          <w:tcPr>
            <w:tcW w:w="990" w:type="dxa"/>
            <w:tcBorders>
              <w:top w:val="single" w:sz="8" w:space="0" w:color="000000"/>
              <w:left w:val="single" w:sz="8" w:space="0" w:color="000000"/>
              <w:bottom w:val="single" w:sz="8" w:space="0" w:color="000000"/>
            </w:tcBorders>
            <w:vAlign w:val="center"/>
            <w:tcPrChange w:id="5985" w:author="Weber" w:date="2014-10-29T03:09:00Z">
              <w:tcPr>
                <w:tcW w:w="990" w:type="dxa"/>
                <w:tcBorders>
                  <w:top w:val="single" w:sz="8" w:space="0" w:color="000000"/>
                  <w:left w:val="single" w:sz="8" w:space="0" w:color="000000"/>
                  <w:bottom w:val="single" w:sz="8" w:space="0" w:color="000000"/>
                </w:tcBorders>
                <w:vAlign w:val="center"/>
              </w:tcPr>
            </w:tcPrChange>
          </w:tcPr>
          <w:p w14:paraId="41EFA565" w14:textId="77777777" w:rsidR="005D1AC9" w:rsidRDefault="005D1AC9" w:rsidP="000D701F">
            <w:pPr>
              <w:keepNext/>
              <w:keepLines/>
              <w:snapToGrid w:val="0"/>
              <w:jc w:val="center"/>
              <w:rPr>
                <w:rFonts w:eastAsia="ヒラギノ明朝 Pro W3"/>
                <w:sz w:val="20"/>
                <w:szCs w:val="20"/>
              </w:rPr>
            </w:pPr>
            <w:moveTo w:id="5986" w:author="Weber" w:date="2014-10-29T03:09:00Z">
              <w:r>
                <w:rPr>
                  <w:rFonts w:eastAsia="ヒラギノ明朝 Pro W3"/>
                  <w:sz w:val="20"/>
                  <w:szCs w:val="20"/>
                </w:rPr>
                <w:t>&gt;112mph</w:t>
              </w:r>
            </w:moveTo>
          </w:p>
          <w:p w14:paraId="21A8FCF8" w14:textId="77777777" w:rsidR="005D1AC9" w:rsidRDefault="005D1AC9" w:rsidP="000D701F">
            <w:pPr>
              <w:keepNext/>
              <w:keepLines/>
              <w:jc w:val="center"/>
              <w:rPr>
                <w:sz w:val="20"/>
                <w:szCs w:val="20"/>
              </w:rPr>
            </w:pPr>
            <w:moveTo w:id="5987" w:author="Weber" w:date="2014-10-29T03:09:00Z">
              <w:r>
                <w:rPr>
                  <w:rFonts w:eastAsia="ヒラギノ明朝 Pro W3"/>
                  <w:sz w:val="20"/>
                  <w:szCs w:val="20"/>
                </w:rPr>
                <w:t>Model</w:t>
              </w:r>
              <w:r>
                <w:rPr>
                  <w:sz w:val="20"/>
                  <w:szCs w:val="20"/>
                </w:rPr>
                <w:t xml:space="preserve"> Thresh.</w:t>
              </w:r>
            </w:moveTo>
          </w:p>
        </w:tc>
        <w:tc>
          <w:tcPr>
            <w:tcW w:w="907" w:type="dxa"/>
            <w:tcBorders>
              <w:top w:val="single" w:sz="8" w:space="0" w:color="000000"/>
              <w:left w:val="single" w:sz="8" w:space="0" w:color="000000"/>
              <w:bottom w:val="single" w:sz="8" w:space="0" w:color="000000"/>
            </w:tcBorders>
            <w:vAlign w:val="center"/>
            <w:tcPrChange w:id="5988" w:author="Weber" w:date="2014-10-29T03:09:00Z">
              <w:tcPr>
                <w:tcW w:w="907" w:type="dxa"/>
                <w:tcBorders>
                  <w:top w:val="single" w:sz="8" w:space="0" w:color="000000"/>
                  <w:left w:val="single" w:sz="8" w:space="0" w:color="000000"/>
                  <w:bottom w:val="single" w:sz="8" w:space="0" w:color="000000"/>
                </w:tcBorders>
                <w:vAlign w:val="center"/>
              </w:tcPr>
            </w:tcPrChange>
          </w:tcPr>
          <w:p w14:paraId="6AFD716F" w14:textId="77777777" w:rsidR="005D1AC9" w:rsidRDefault="005D1AC9" w:rsidP="000D701F">
            <w:pPr>
              <w:keepNext/>
              <w:keepLines/>
              <w:snapToGrid w:val="0"/>
              <w:jc w:val="center"/>
              <w:rPr>
                <w:sz w:val="20"/>
                <w:szCs w:val="20"/>
              </w:rPr>
            </w:pPr>
            <w:moveTo w:id="5989" w:author="Weber" w:date="2014-10-29T03:09:00Z">
              <w:r>
                <w:rPr>
                  <w:rFonts w:eastAsia="ヒラギノ明朝 Pro W3"/>
                  <w:sz w:val="20"/>
                  <w:szCs w:val="20"/>
                </w:rPr>
                <w:t>&gt;56mph</w:t>
              </w:r>
              <w:r>
                <w:rPr>
                  <w:sz w:val="20"/>
                </w:rPr>
                <w:t xml:space="preserve"> </w:t>
              </w:r>
              <w:r>
                <w:rPr>
                  <w:rFonts w:eastAsia="ヒラギノ明朝 Pro W3"/>
                  <w:sz w:val="20"/>
                  <w:szCs w:val="20"/>
                </w:rPr>
                <w:t>Model</w:t>
              </w:r>
              <w:r>
                <w:rPr>
                  <w:sz w:val="20"/>
                  <w:szCs w:val="20"/>
                </w:rPr>
                <w:t xml:space="preserve"> Thresh.</w:t>
              </w:r>
            </w:moveTo>
          </w:p>
        </w:tc>
        <w:tc>
          <w:tcPr>
            <w:tcW w:w="923" w:type="dxa"/>
            <w:tcBorders>
              <w:top w:val="single" w:sz="8" w:space="0" w:color="000000"/>
              <w:left w:val="single" w:sz="8" w:space="0" w:color="000000"/>
              <w:bottom w:val="single" w:sz="8" w:space="0" w:color="000000"/>
            </w:tcBorders>
            <w:vAlign w:val="center"/>
            <w:tcPrChange w:id="5990" w:author="Weber" w:date="2014-10-29T03:09:00Z">
              <w:tcPr>
                <w:tcW w:w="923" w:type="dxa"/>
                <w:tcBorders>
                  <w:top w:val="single" w:sz="8" w:space="0" w:color="000000"/>
                  <w:left w:val="single" w:sz="8" w:space="0" w:color="000000"/>
                  <w:bottom w:val="single" w:sz="8" w:space="0" w:color="000000"/>
                </w:tcBorders>
                <w:vAlign w:val="center"/>
              </w:tcPr>
            </w:tcPrChange>
          </w:tcPr>
          <w:p w14:paraId="17F5AA22" w14:textId="77777777" w:rsidR="005D1AC9" w:rsidRDefault="005D1AC9" w:rsidP="000D701F">
            <w:pPr>
              <w:keepNext/>
              <w:keepLines/>
              <w:snapToGrid w:val="0"/>
              <w:jc w:val="center"/>
              <w:rPr>
                <w:rFonts w:eastAsia="ヒラギノ明朝 Pro W3"/>
                <w:sz w:val="20"/>
                <w:szCs w:val="20"/>
              </w:rPr>
            </w:pPr>
            <w:moveTo w:id="5991" w:author="Weber" w:date="2014-10-29T03:09:00Z">
              <w:r>
                <w:rPr>
                  <w:rFonts w:eastAsia="ヒラギノ明朝 Pro W3"/>
                  <w:sz w:val="20"/>
                  <w:szCs w:val="20"/>
                </w:rPr>
                <w:t>56-74</w:t>
              </w:r>
            </w:moveTo>
          </w:p>
          <w:p w14:paraId="468CA91A" w14:textId="77777777" w:rsidR="005D1AC9" w:rsidRDefault="005D1AC9" w:rsidP="000D701F">
            <w:pPr>
              <w:keepNext/>
              <w:keepLines/>
              <w:jc w:val="center"/>
              <w:rPr>
                <w:rFonts w:eastAsia="ヒラギノ明朝 Pro W3"/>
                <w:sz w:val="20"/>
                <w:szCs w:val="20"/>
              </w:rPr>
            </w:pPr>
            <w:moveTo w:id="5992" w:author="Weber" w:date="2014-10-29T03:09:00Z">
              <w:r>
                <w:rPr>
                  <w:rFonts w:eastAsia="ヒラギノ明朝 Pro W3"/>
                  <w:sz w:val="20"/>
                  <w:szCs w:val="20"/>
                </w:rPr>
                <w:t>H*Wind</w:t>
              </w:r>
            </w:moveTo>
          </w:p>
          <w:p w14:paraId="1D40209E" w14:textId="77777777" w:rsidR="005D1AC9" w:rsidRDefault="005D1AC9" w:rsidP="000D701F">
            <w:pPr>
              <w:keepNext/>
              <w:keepLines/>
              <w:jc w:val="center"/>
              <w:rPr>
                <w:sz w:val="20"/>
                <w:szCs w:val="20"/>
              </w:rPr>
            </w:pPr>
            <w:moveTo w:id="5993" w:author="Weber" w:date="2014-10-29T03:09:00Z">
              <w:r>
                <w:rPr>
                  <w:sz w:val="20"/>
                  <w:szCs w:val="20"/>
                </w:rPr>
                <w:t>Thresh.</w:t>
              </w:r>
            </w:moveTo>
          </w:p>
        </w:tc>
        <w:tc>
          <w:tcPr>
            <w:tcW w:w="915" w:type="dxa"/>
            <w:tcBorders>
              <w:top w:val="single" w:sz="8" w:space="0" w:color="000000"/>
              <w:left w:val="single" w:sz="8" w:space="0" w:color="000000"/>
              <w:bottom w:val="single" w:sz="8" w:space="0" w:color="000000"/>
            </w:tcBorders>
            <w:vAlign w:val="center"/>
            <w:tcPrChange w:id="5994" w:author="Weber" w:date="2014-10-29T03:09:00Z">
              <w:tcPr>
                <w:tcW w:w="915" w:type="dxa"/>
                <w:tcBorders>
                  <w:top w:val="single" w:sz="8" w:space="0" w:color="000000"/>
                  <w:left w:val="single" w:sz="8" w:space="0" w:color="000000"/>
                  <w:bottom w:val="single" w:sz="8" w:space="0" w:color="000000"/>
                </w:tcBorders>
                <w:vAlign w:val="center"/>
              </w:tcPr>
            </w:tcPrChange>
          </w:tcPr>
          <w:p w14:paraId="402FFC87" w14:textId="77777777" w:rsidR="005D1AC9" w:rsidRDefault="005D1AC9" w:rsidP="000D701F">
            <w:pPr>
              <w:keepNext/>
              <w:keepLines/>
              <w:snapToGrid w:val="0"/>
              <w:jc w:val="center"/>
              <w:rPr>
                <w:rFonts w:eastAsia="ヒラギノ明朝 Pro W3"/>
                <w:sz w:val="20"/>
                <w:szCs w:val="20"/>
              </w:rPr>
            </w:pPr>
            <w:moveTo w:id="5995" w:author="Weber" w:date="2014-10-29T03:09:00Z">
              <w:r>
                <w:rPr>
                  <w:rFonts w:eastAsia="ヒラギノ明朝 Pro W3"/>
                  <w:sz w:val="20"/>
                  <w:szCs w:val="20"/>
                </w:rPr>
                <w:t>75-112</w:t>
              </w:r>
            </w:moveTo>
          </w:p>
          <w:p w14:paraId="0BF7AA8D" w14:textId="77777777" w:rsidR="005D1AC9" w:rsidRDefault="005D1AC9" w:rsidP="000D701F">
            <w:pPr>
              <w:keepNext/>
              <w:keepLines/>
              <w:jc w:val="center"/>
              <w:rPr>
                <w:sz w:val="20"/>
                <w:szCs w:val="20"/>
              </w:rPr>
            </w:pPr>
            <w:moveTo w:id="5996" w:author="Weber" w:date="2014-10-29T03:09:00Z">
              <w:r>
                <w:rPr>
                  <w:rFonts w:eastAsia="ヒラギノ明朝 Pro W3"/>
                  <w:sz w:val="20"/>
                  <w:szCs w:val="20"/>
                </w:rPr>
                <w:t>H*Wind</w:t>
              </w:r>
              <w:r>
                <w:rPr>
                  <w:sz w:val="20"/>
                  <w:szCs w:val="20"/>
                </w:rPr>
                <w:t xml:space="preserve"> Thresh.</w:t>
              </w:r>
            </w:moveTo>
          </w:p>
        </w:tc>
        <w:tc>
          <w:tcPr>
            <w:tcW w:w="1005" w:type="dxa"/>
            <w:tcBorders>
              <w:top w:val="single" w:sz="8" w:space="0" w:color="000000"/>
              <w:left w:val="single" w:sz="8" w:space="0" w:color="000000"/>
              <w:bottom w:val="single" w:sz="8" w:space="0" w:color="000000"/>
            </w:tcBorders>
            <w:vAlign w:val="center"/>
            <w:tcPrChange w:id="5997" w:author="Weber" w:date="2014-10-29T03:09:00Z">
              <w:tcPr>
                <w:tcW w:w="1005" w:type="dxa"/>
                <w:tcBorders>
                  <w:top w:val="single" w:sz="8" w:space="0" w:color="000000"/>
                  <w:left w:val="single" w:sz="8" w:space="0" w:color="000000"/>
                  <w:bottom w:val="single" w:sz="8" w:space="0" w:color="000000"/>
                </w:tcBorders>
                <w:vAlign w:val="center"/>
              </w:tcPr>
            </w:tcPrChange>
          </w:tcPr>
          <w:p w14:paraId="37569F17" w14:textId="77777777" w:rsidR="005D1AC9" w:rsidRDefault="005D1AC9" w:rsidP="000D701F">
            <w:pPr>
              <w:keepNext/>
              <w:keepLines/>
              <w:snapToGrid w:val="0"/>
              <w:jc w:val="center"/>
              <w:rPr>
                <w:rFonts w:eastAsia="ヒラギノ明朝 Pro W3"/>
                <w:sz w:val="20"/>
                <w:szCs w:val="20"/>
              </w:rPr>
            </w:pPr>
            <w:moveTo w:id="5998" w:author="Weber" w:date="2014-10-29T03:09:00Z">
              <w:r>
                <w:rPr>
                  <w:rFonts w:eastAsia="ヒラギノ明朝 Pro W3"/>
                  <w:sz w:val="20"/>
                  <w:szCs w:val="20"/>
                </w:rPr>
                <w:t>&gt;112mph</w:t>
              </w:r>
            </w:moveTo>
          </w:p>
          <w:p w14:paraId="11221438" w14:textId="77777777" w:rsidR="005D1AC9" w:rsidRDefault="005D1AC9" w:rsidP="000D701F">
            <w:pPr>
              <w:keepNext/>
              <w:keepLines/>
              <w:jc w:val="center"/>
              <w:rPr>
                <w:rFonts w:eastAsia="ヒラギノ明朝 Pro W3"/>
                <w:sz w:val="20"/>
                <w:szCs w:val="20"/>
              </w:rPr>
            </w:pPr>
            <w:moveTo w:id="5999" w:author="Weber" w:date="2014-10-29T03:09:00Z">
              <w:r>
                <w:rPr>
                  <w:rFonts w:eastAsia="ヒラギノ明朝 Pro W3"/>
                  <w:sz w:val="20"/>
                  <w:szCs w:val="20"/>
                </w:rPr>
                <w:t>H*Wind</w:t>
              </w:r>
            </w:moveTo>
          </w:p>
          <w:p w14:paraId="636E5A2B" w14:textId="77777777" w:rsidR="005D1AC9" w:rsidRDefault="005D1AC9" w:rsidP="000D701F">
            <w:pPr>
              <w:keepNext/>
              <w:keepLines/>
              <w:jc w:val="center"/>
              <w:rPr>
                <w:sz w:val="20"/>
                <w:szCs w:val="20"/>
              </w:rPr>
            </w:pPr>
            <w:moveTo w:id="6000" w:author="Weber" w:date="2014-10-29T03:09:00Z">
              <w:r>
                <w:rPr>
                  <w:sz w:val="20"/>
                  <w:szCs w:val="20"/>
                </w:rPr>
                <w:t>Thresh.</w:t>
              </w:r>
            </w:moveTo>
          </w:p>
        </w:tc>
        <w:tc>
          <w:tcPr>
            <w:tcW w:w="1256" w:type="dxa"/>
            <w:tcBorders>
              <w:top w:val="single" w:sz="8" w:space="0" w:color="000000"/>
              <w:left w:val="single" w:sz="8" w:space="0" w:color="000000"/>
              <w:bottom w:val="single" w:sz="8" w:space="0" w:color="000000"/>
              <w:right w:val="single" w:sz="8" w:space="0" w:color="000000"/>
            </w:tcBorders>
            <w:vAlign w:val="center"/>
            <w:tcPrChange w:id="6001" w:author="Weber" w:date="2014-10-29T03:09:00Z">
              <w:tcPr>
                <w:tcW w:w="1256" w:type="dxa"/>
                <w:tcBorders>
                  <w:top w:val="single" w:sz="8" w:space="0" w:color="000000"/>
                  <w:left w:val="single" w:sz="8" w:space="0" w:color="000000"/>
                  <w:bottom w:val="single" w:sz="8" w:space="0" w:color="000000"/>
                  <w:right w:val="single" w:sz="8" w:space="0" w:color="000000"/>
                </w:tcBorders>
                <w:vAlign w:val="center"/>
              </w:tcPr>
            </w:tcPrChange>
          </w:tcPr>
          <w:p w14:paraId="1B861BCF" w14:textId="77777777" w:rsidR="005D1AC9" w:rsidRDefault="005D1AC9" w:rsidP="000D701F">
            <w:pPr>
              <w:keepNext/>
              <w:keepLines/>
              <w:snapToGrid w:val="0"/>
              <w:jc w:val="center"/>
              <w:rPr>
                <w:sz w:val="20"/>
                <w:szCs w:val="20"/>
              </w:rPr>
            </w:pPr>
            <w:moveTo w:id="6002" w:author="Weber" w:date="2014-10-29T03:09:00Z">
              <w:r>
                <w:rPr>
                  <w:rFonts w:eastAsia="ヒラギノ明朝 Pro W3"/>
                  <w:sz w:val="20"/>
                  <w:szCs w:val="20"/>
                </w:rPr>
                <w:t>&gt;56mph</w:t>
              </w:r>
              <w:r>
                <w:rPr>
                  <w:sz w:val="20"/>
                </w:rPr>
                <w:t xml:space="preserve"> </w:t>
              </w:r>
              <w:r>
                <w:rPr>
                  <w:rFonts w:eastAsia="ヒラギノ明朝 Pro W3"/>
                  <w:sz w:val="20"/>
                  <w:szCs w:val="20"/>
                </w:rPr>
                <w:t>H*Wind</w:t>
              </w:r>
              <w:r>
                <w:rPr>
                  <w:sz w:val="20"/>
                  <w:szCs w:val="20"/>
                </w:rPr>
                <w:t xml:space="preserve"> Thresh.</w:t>
              </w:r>
            </w:moveTo>
          </w:p>
        </w:tc>
      </w:tr>
      <w:tr w:rsidR="005D1AC9" w:rsidRPr="004A3CBF" w14:paraId="23393541" w14:textId="77777777" w:rsidTr="0065559D">
        <w:trPr>
          <w:trHeight w:val="765"/>
          <w:jc w:val="center"/>
          <w:trPrChange w:id="6003" w:author="Weber" w:date="2014-10-29T03:09:00Z">
            <w:trPr>
              <w:trHeight w:val="765"/>
              <w:jc w:val="center"/>
            </w:trPr>
          </w:trPrChange>
        </w:trPr>
        <w:tc>
          <w:tcPr>
            <w:tcW w:w="929" w:type="dxa"/>
            <w:tcBorders>
              <w:top w:val="single" w:sz="8" w:space="0" w:color="000000"/>
              <w:left w:val="single" w:sz="8" w:space="0" w:color="000000"/>
              <w:bottom w:val="single" w:sz="8" w:space="0" w:color="000000"/>
            </w:tcBorders>
            <w:tcMar>
              <w:left w:w="108" w:type="dxa"/>
              <w:right w:w="108" w:type="dxa"/>
            </w:tcMar>
            <w:vAlign w:val="center"/>
            <w:tcPrChange w:id="6004" w:author="Weber" w:date="2014-10-29T03:09:00Z">
              <w:tcPr>
                <w:tcW w:w="929" w:type="dxa"/>
                <w:tcBorders>
                  <w:top w:val="single" w:sz="8" w:space="0" w:color="000000"/>
                  <w:left w:val="single" w:sz="8" w:space="0" w:color="000000"/>
                  <w:bottom w:val="single" w:sz="8" w:space="0" w:color="000000"/>
                </w:tcBorders>
                <w:tcMar>
                  <w:left w:w="108" w:type="dxa"/>
                  <w:right w:w="108" w:type="dxa"/>
                </w:tcMar>
                <w:vAlign w:val="center"/>
              </w:tcPr>
            </w:tcPrChange>
          </w:tcPr>
          <w:p w14:paraId="3C98323E" w14:textId="77777777" w:rsidR="005D1AC9" w:rsidRDefault="005D1AC9" w:rsidP="000D701F">
            <w:pPr>
              <w:keepNext/>
              <w:keepLines/>
              <w:snapToGrid w:val="0"/>
              <w:jc w:val="center"/>
              <w:rPr>
                <w:sz w:val="20"/>
                <w:szCs w:val="20"/>
              </w:rPr>
            </w:pPr>
            <w:moveTo w:id="6005" w:author="Weber" w:date="2014-10-29T03:09:00Z">
              <w:r>
                <w:rPr>
                  <w:sz w:val="20"/>
                  <w:szCs w:val="20"/>
                </w:rPr>
                <w:t>Andrew</w:t>
              </w:r>
            </w:moveTo>
          </w:p>
        </w:tc>
        <w:tc>
          <w:tcPr>
            <w:tcW w:w="660" w:type="dxa"/>
            <w:tcBorders>
              <w:top w:val="single" w:sz="8" w:space="0" w:color="000000"/>
              <w:left w:val="single" w:sz="8" w:space="0" w:color="000000"/>
              <w:bottom w:val="single" w:sz="8" w:space="0" w:color="000000"/>
            </w:tcBorders>
            <w:tcMar>
              <w:left w:w="108" w:type="dxa"/>
              <w:right w:w="108" w:type="dxa"/>
            </w:tcMar>
            <w:vAlign w:val="center"/>
            <w:tcPrChange w:id="6006" w:author="Weber" w:date="2014-10-29T03:09:00Z">
              <w:tcPr>
                <w:tcW w:w="660" w:type="dxa"/>
                <w:tcBorders>
                  <w:top w:val="single" w:sz="8" w:space="0" w:color="000000"/>
                  <w:left w:val="single" w:sz="8" w:space="0" w:color="000000"/>
                  <w:bottom w:val="single" w:sz="8" w:space="0" w:color="000000"/>
                </w:tcBorders>
                <w:tcMar>
                  <w:left w:w="108" w:type="dxa"/>
                  <w:right w:w="108" w:type="dxa"/>
                </w:tcMar>
                <w:vAlign w:val="center"/>
              </w:tcPr>
            </w:tcPrChange>
          </w:tcPr>
          <w:p w14:paraId="35CC4107" w14:textId="77777777" w:rsidR="005D1AC9" w:rsidRDefault="005D1AC9" w:rsidP="000D701F">
            <w:pPr>
              <w:keepNext/>
              <w:keepLines/>
              <w:snapToGrid w:val="0"/>
              <w:jc w:val="center"/>
              <w:rPr>
                <w:sz w:val="20"/>
                <w:szCs w:val="20"/>
              </w:rPr>
            </w:pPr>
            <w:moveTo w:id="6007" w:author="Weber" w:date="2014-10-29T03:09:00Z">
              <w:r>
                <w:rPr>
                  <w:sz w:val="20"/>
                  <w:szCs w:val="20"/>
                </w:rPr>
                <w:t>1992</w:t>
              </w:r>
            </w:moveTo>
          </w:p>
        </w:tc>
        <w:tc>
          <w:tcPr>
            <w:tcW w:w="1065" w:type="dxa"/>
            <w:tcBorders>
              <w:top w:val="single" w:sz="8" w:space="0" w:color="000000"/>
              <w:left w:val="single" w:sz="8" w:space="0" w:color="000000"/>
              <w:bottom w:val="single" w:sz="8" w:space="0" w:color="000000"/>
            </w:tcBorders>
            <w:tcMar>
              <w:left w:w="108" w:type="dxa"/>
              <w:right w:w="108" w:type="dxa"/>
            </w:tcMar>
            <w:vAlign w:val="center"/>
            <w:tcPrChange w:id="6008" w:author="Weber" w:date="2014-10-29T03:09:00Z">
              <w:tcPr>
                <w:tcW w:w="1065" w:type="dxa"/>
                <w:tcBorders>
                  <w:top w:val="single" w:sz="8" w:space="0" w:color="000000"/>
                  <w:left w:val="single" w:sz="8" w:space="0" w:color="000000"/>
                  <w:bottom w:val="single" w:sz="8" w:space="0" w:color="000000"/>
                </w:tcBorders>
                <w:tcMar>
                  <w:left w:w="108" w:type="dxa"/>
                  <w:right w:w="108" w:type="dxa"/>
                </w:tcMar>
                <w:vAlign w:val="center"/>
              </w:tcPr>
            </w:tcPrChange>
          </w:tcPr>
          <w:p w14:paraId="77E7857A" w14:textId="77777777" w:rsidR="005D1AC9" w:rsidRDefault="005D1AC9" w:rsidP="000D701F">
            <w:pPr>
              <w:keepNext/>
              <w:keepLines/>
              <w:snapToGrid w:val="0"/>
              <w:jc w:val="center"/>
              <w:rPr>
                <w:rFonts w:eastAsia="ヒラギノ明朝 Pro W3"/>
                <w:sz w:val="20"/>
                <w:szCs w:val="20"/>
              </w:rPr>
            </w:pPr>
            <w:moveTo w:id="6009" w:author="Weber" w:date="2014-10-29T03:09:00Z">
              <w:r>
                <w:rPr>
                  <w:rFonts w:eastAsia="ヒラギノ明朝 Pro W3"/>
                  <w:sz w:val="20"/>
                  <w:szCs w:val="20"/>
                </w:rPr>
                <w:t>5.25</w:t>
              </w:r>
            </w:moveTo>
          </w:p>
          <w:p w14:paraId="07F894A8" w14:textId="77777777" w:rsidR="005D1AC9" w:rsidRDefault="005D1AC9" w:rsidP="000D701F">
            <w:pPr>
              <w:keepNext/>
              <w:keepLines/>
              <w:jc w:val="center"/>
              <w:rPr>
                <w:sz w:val="20"/>
                <w:szCs w:val="20"/>
              </w:rPr>
            </w:pPr>
            <w:moveTo w:id="6010" w:author="Weber" w:date="2014-10-29T03:09:00Z">
              <w:r>
                <w:rPr>
                  <w:sz w:val="20"/>
                  <w:szCs w:val="20"/>
                </w:rPr>
                <w:t>92</w:t>
              </w:r>
            </w:moveTo>
          </w:p>
        </w:tc>
        <w:tc>
          <w:tcPr>
            <w:tcW w:w="900" w:type="dxa"/>
            <w:tcBorders>
              <w:top w:val="single" w:sz="8" w:space="0" w:color="000000"/>
              <w:left w:val="single" w:sz="8" w:space="0" w:color="000000"/>
              <w:bottom w:val="single" w:sz="8" w:space="0" w:color="000000"/>
            </w:tcBorders>
            <w:vAlign w:val="center"/>
            <w:tcPrChange w:id="6011" w:author="Weber" w:date="2014-10-29T03:09:00Z">
              <w:tcPr>
                <w:tcW w:w="900" w:type="dxa"/>
                <w:tcBorders>
                  <w:top w:val="single" w:sz="8" w:space="0" w:color="000000"/>
                  <w:left w:val="single" w:sz="8" w:space="0" w:color="000000"/>
                  <w:bottom w:val="single" w:sz="8" w:space="0" w:color="000000"/>
                </w:tcBorders>
                <w:vAlign w:val="center"/>
              </w:tcPr>
            </w:tcPrChange>
          </w:tcPr>
          <w:p w14:paraId="666BA3E8" w14:textId="77777777" w:rsidR="005D1AC9" w:rsidRDefault="005D1AC9" w:rsidP="000D701F">
            <w:pPr>
              <w:keepNext/>
              <w:keepLines/>
              <w:snapToGrid w:val="0"/>
              <w:jc w:val="center"/>
              <w:rPr>
                <w:rFonts w:eastAsia="ヒラギノ明朝 Pro W3"/>
                <w:sz w:val="20"/>
                <w:szCs w:val="20"/>
              </w:rPr>
            </w:pPr>
            <w:moveTo w:id="6012" w:author="Weber" w:date="2014-10-29T03:09:00Z">
              <w:r>
                <w:rPr>
                  <w:rFonts w:eastAsia="ヒラギノ明朝 Pro W3"/>
                  <w:sz w:val="20"/>
                  <w:szCs w:val="20"/>
                </w:rPr>
                <w:t>13.86</w:t>
              </w:r>
            </w:moveTo>
          </w:p>
          <w:p w14:paraId="4A7BE1EF" w14:textId="77777777" w:rsidR="005D1AC9" w:rsidRDefault="005D1AC9" w:rsidP="000D701F">
            <w:pPr>
              <w:keepNext/>
              <w:keepLines/>
              <w:jc w:val="center"/>
              <w:rPr>
                <w:sz w:val="20"/>
                <w:szCs w:val="20"/>
              </w:rPr>
            </w:pPr>
            <w:moveTo w:id="6013" w:author="Weber" w:date="2014-10-29T03:09:00Z">
              <w:r>
                <w:rPr>
                  <w:sz w:val="20"/>
                  <w:szCs w:val="20"/>
                </w:rPr>
                <w:t>107</w:t>
              </w:r>
            </w:moveTo>
          </w:p>
        </w:tc>
        <w:tc>
          <w:tcPr>
            <w:tcW w:w="990" w:type="dxa"/>
            <w:tcBorders>
              <w:top w:val="single" w:sz="8" w:space="0" w:color="000000"/>
              <w:left w:val="single" w:sz="8" w:space="0" w:color="000000"/>
              <w:bottom w:val="single" w:sz="8" w:space="0" w:color="000000"/>
            </w:tcBorders>
            <w:vAlign w:val="center"/>
            <w:tcPrChange w:id="6014" w:author="Weber" w:date="2014-10-29T03:09:00Z">
              <w:tcPr>
                <w:tcW w:w="990" w:type="dxa"/>
                <w:tcBorders>
                  <w:top w:val="single" w:sz="8" w:space="0" w:color="000000"/>
                  <w:left w:val="single" w:sz="8" w:space="0" w:color="000000"/>
                  <w:bottom w:val="single" w:sz="8" w:space="0" w:color="000000"/>
                </w:tcBorders>
                <w:vAlign w:val="center"/>
              </w:tcPr>
            </w:tcPrChange>
          </w:tcPr>
          <w:p w14:paraId="0D9761D2" w14:textId="77777777" w:rsidR="005D1AC9" w:rsidRDefault="005D1AC9" w:rsidP="000D701F">
            <w:pPr>
              <w:keepNext/>
              <w:keepLines/>
              <w:snapToGrid w:val="0"/>
              <w:jc w:val="center"/>
              <w:rPr>
                <w:rFonts w:eastAsia="ヒラギノ明朝 Pro W3"/>
                <w:sz w:val="20"/>
                <w:szCs w:val="20"/>
              </w:rPr>
            </w:pPr>
            <w:moveTo w:id="6015" w:author="Weber" w:date="2014-10-29T03:09:00Z">
              <w:r>
                <w:rPr>
                  <w:rFonts w:eastAsia="ヒラギノ明朝 Pro W3"/>
                  <w:sz w:val="20"/>
                  <w:szCs w:val="20"/>
                </w:rPr>
                <w:t>2.73</w:t>
              </w:r>
            </w:moveTo>
          </w:p>
          <w:p w14:paraId="03908085" w14:textId="77777777" w:rsidR="005D1AC9" w:rsidRDefault="005D1AC9" w:rsidP="000D701F">
            <w:pPr>
              <w:keepNext/>
              <w:keepLines/>
              <w:jc w:val="center"/>
              <w:rPr>
                <w:sz w:val="20"/>
                <w:szCs w:val="20"/>
              </w:rPr>
            </w:pPr>
            <w:moveTo w:id="6016" w:author="Weber" w:date="2014-10-29T03:09:00Z">
              <w:r>
                <w:rPr>
                  <w:sz w:val="20"/>
                  <w:szCs w:val="20"/>
                </w:rPr>
                <w:t>100</w:t>
              </w:r>
            </w:moveTo>
          </w:p>
        </w:tc>
        <w:tc>
          <w:tcPr>
            <w:tcW w:w="907" w:type="dxa"/>
            <w:tcBorders>
              <w:top w:val="single" w:sz="8" w:space="0" w:color="000000"/>
              <w:left w:val="single" w:sz="8" w:space="0" w:color="000000"/>
              <w:bottom w:val="single" w:sz="8" w:space="0" w:color="000000"/>
            </w:tcBorders>
            <w:vAlign w:val="center"/>
            <w:tcPrChange w:id="6017" w:author="Weber" w:date="2014-10-29T03:09:00Z">
              <w:tcPr>
                <w:tcW w:w="907" w:type="dxa"/>
                <w:tcBorders>
                  <w:top w:val="single" w:sz="8" w:space="0" w:color="000000"/>
                  <w:left w:val="single" w:sz="8" w:space="0" w:color="000000"/>
                  <w:bottom w:val="single" w:sz="8" w:space="0" w:color="000000"/>
                </w:tcBorders>
                <w:vAlign w:val="center"/>
              </w:tcPr>
            </w:tcPrChange>
          </w:tcPr>
          <w:p w14:paraId="599F2FE1" w14:textId="77777777" w:rsidR="005D1AC9" w:rsidRDefault="005D1AC9" w:rsidP="000D701F">
            <w:pPr>
              <w:keepNext/>
              <w:keepLines/>
              <w:snapToGrid w:val="0"/>
              <w:jc w:val="center"/>
              <w:rPr>
                <w:rFonts w:eastAsia="ヒラギノ明朝 Pro W3"/>
                <w:sz w:val="20"/>
                <w:szCs w:val="20"/>
              </w:rPr>
            </w:pPr>
            <w:moveTo w:id="6018" w:author="Weber" w:date="2014-10-29T03:09:00Z">
              <w:r>
                <w:rPr>
                  <w:rFonts w:eastAsia="ヒラギノ明朝 Pro W3"/>
                  <w:sz w:val="20"/>
                  <w:szCs w:val="20"/>
                </w:rPr>
                <w:t>7.49</w:t>
              </w:r>
            </w:moveTo>
          </w:p>
          <w:p w14:paraId="4AFCA21B" w14:textId="77777777" w:rsidR="005D1AC9" w:rsidRDefault="005D1AC9" w:rsidP="000D701F">
            <w:pPr>
              <w:keepNext/>
              <w:keepLines/>
              <w:jc w:val="center"/>
              <w:rPr>
                <w:sz w:val="20"/>
                <w:szCs w:val="20"/>
              </w:rPr>
            </w:pPr>
            <w:moveTo w:id="6019" w:author="Weber" w:date="2014-10-29T03:09:00Z">
              <w:r>
                <w:rPr>
                  <w:sz w:val="20"/>
                  <w:szCs w:val="20"/>
                </w:rPr>
                <w:t>299</w:t>
              </w:r>
            </w:moveTo>
          </w:p>
        </w:tc>
        <w:tc>
          <w:tcPr>
            <w:tcW w:w="923" w:type="dxa"/>
            <w:tcBorders>
              <w:top w:val="single" w:sz="8" w:space="0" w:color="000000"/>
              <w:left w:val="single" w:sz="8" w:space="0" w:color="000000"/>
              <w:bottom w:val="single" w:sz="8" w:space="0" w:color="000000"/>
            </w:tcBorders>
            <w:vAlign w:val="center"/>
            <w:tcPrChange w:id="6020" w:author="Weber" w:date="2014-10-29T03:09:00Z">
              <w:tcPr>
                <w:tcW w:w="923" w:type="dxa"/>
                <w:tcBorders>
                  <w:top w:val="single" w:sz="8" w:space="0" w:color="000000"/>
                  <w:left w:val="single" w:sz="8" w:space="0" w:color="000000"/>
                  <w:bottom w:val="single" w:sz="8" w:space="0" w:color="000000"/>
                </w:tcBorders>
                <w:vAlign w:val="center"/>
              </w:tcPr>
            </w:tcPrChange>
          </w:tcPr>
          <w:p w14:paraId="58E3B7B4" w14:textId="77777777" w:rsidR="005D1AC9" w:rsidRDefault="005D1AC9" w:rsidP="000D701F">
            <w:pPr>
              <w:keepNext/>
              <w:keepLines/>
              <w:snapToGrid w:val="0"/>
              <w:jc w:val="center"/>
              <w:rPr>
                <w:rFonts w:eastAsia="ヒラギノ明朝 Pro W3"/>
                <w:sz w:val="20"/>
                <w:szCs w:val="20"/>
              </w:rPr>
            </w:pPr>
            <w:moveTo w:id="6021" w:author="Weber" w:date="2014-10-29T03:09:00Z">
              <w:r>
                <w:rPr>
                  <w:rFonts w:eastAsia="ヒラギノ明朝 Pro W3"/>
                  <w:sz w:val="20"/>
                  <w:szCs w:val="20"/>
                </w:rPr>
                <w:t>10.26</w:t>
              </w:r>
            </w:moveTo>
          </w:p>
          <w:p w14:paraId="330B62B0" w14:textId="77777777" w:rsidR="005D1AC9" w:rsidRDefault="005D1AC9" w:rsidP="000D701F">
            <w:pPr>
              <w:keepNext/>
              <w:keepLines/>
              <w:jc w:val="center"/>
              <w:rPr>
                <w:sz w:val="20"/>
                <w:szCs w:val="20"/>
              </w:rPr>
            </w:pPr>
            <w:moveTo w:id="6022" w:author="Weber" w:date="2014-10-29T03:09:00Z">
              <w:r>
                <w:rPr>
                  <w:sz w:val="20"/>
                  <w:szCs w:val="20"/>
                </w:rPr>
                <w:t>139</w:t>
              </w:r>
            </w:moveTo>
          </w:p>
        </w:tc>
        <w:tc>
          <w:tcPr>
            <w:tcW w:w="915" w:type="dxa"/>
            <w:tcBorders>
              <w:top w:val="single" w:sz="8" w:space="0" w:color="000000"/>
              <w:left w:val="single" w:sz="8" w:space="0" w:color="000000"/>
              <w:bottom w:val="single" w:sz="8" w:space="0" w:color="000000"/>
            </w:tcBorders>
            <w:vAlign w:val="center"/>
            <w:tcPrChange w:id="6023" w:author="Weber" w:date="2014-10-29T03:09:00Z">
              <w:tcPr>
                <w:tcW w:w="915" w:type="dxa"/>
                <w:tcBorders>
                  <w:top w:val="single" w:sz="8" w:space="0" w:color="000000"/>
                  <w:left w:val="single" w:sz="8" w:space="0" w:color="000000"/>
                  <w:bottom w:val="single" w:sz="8" w:space="0" w:color="000000"/>
                </w:tcBorders>
                <w:vAlign w:val="center"/>
              </w:tcPr>
            </w:tcPrChange>
          </w:tcPr>
          <w:p w14:paraId="56D5BBCC" w14:textId="77777777" w:rsidR="005D1AC9" w:rsidRDefault="005D1AC9" w:rsidP="000D701F">
            <w:pPr>
              <w:keepNext/>
              <w:keepLines/>
              <w:snapToGrid w:val="0"/>
              <w:jc w:val="center"/>
              <w:rPr>
                <w:rFonts w:eastAsia="ヒラギノ明朝 Pro W3"/>
                <w:sz w:val="20"/>
                <w:szCs w:val="20"/>
              </w:rPr>
            </w:pPr>
            <w:moveTo w:id="6024" w:author="Weber" w:date="2014-10-29T03:09:00Z">
              <w:r>
                <w:rPr>
                  <w:rFonts w:eastAsia="ヒラギノ明朝 Pro W3"/>
                  <w:sz w:val="20"/>
                  <w:szCs w:val="20"/>
                </w:rPr>
                <w:t>12.47</w:t>
              </w:r>
            </w:moveTo>
          </w:p>
          <w:p w14:paraId="60927459" w14:textId="77777777" w:rsidR="005D1AC9" w:rsidRDefault="005D1AC9" w:rsidP="000D701F">
            <w:pPr>
              <w:keepNext/>
              <w:keepLines/>
              <w:jc w:val="center"/>
              <w:rPr>
                <w:sz w:val="20"/>
                <w:szCs w:val="20"/>
              </w:rPr>
            </w:pPr>
            <w:moveTo w:id="6025" w:author="Weber" w:date="2014-10-29T03:09:00Z">
              <w:r>
                <w:rPr>
                  <w:sz w:val="20"/>
                  <w:szCs w:val="20"/>
                </w:rPr>
                <w:t>54</w:t>
              </w:r>
            </w:moveTo>
          </w:p>
        </w:tc>
        <w:tc>
          <w:tcPr>
            <w:tcW w:w="1005" w:type="dxa"/>
            <w:tcBorders>
              <w:top w:val="single" w:sz="8" w:space="0" w:color="000000"/>
              <w:left w:val="single" w:sz="8" w:space="0" w:color="000000"/>
              <w:bottom w:val="single" w:sz="8" w:space="0" w:color="000000"/>
            </w:tcBorders>
            <w:vAlign w:val="center"/>
            <w:tcPrChange w:id="6026" w:author="Weber" w:date="2014-10-29T03:09:00Z">
              <w:tcPr>
                <w:tcW w:w="1005" w:type="dxa"/>
                <w:tcBorders>
                  <w:top w:val="single" w:sz="8" w:space="0" w:color="000000"/>
                  <w:left w:val="single" w:sz="8" w:space="0" w:color="000000"/>
                  <w:bottom w:val="single" w:sz="8" w:space="0" w:color="000000"/>
                </w:tcBorders>
                <w:vAlign w:val="center"/>
              </w:tcPr>
            </w:tcPrChange>
          </w:tcPr>
          <w:p w14:paraId="6D86621B" w14:textId="77777777" w:rsidR="005D1AC9" w:rsidRDefault="005D1AC9" w:rsidP="000D701F">
            <w:pPr>
              <w:keepNext/>
              <w:keepLines/>
              <w:snapToGrid w:val="0"/>
              <w:jc w:val="center"/>
              <w:rPr>
                <w:rFonts w:eastAsia="ヒラギノ明朝 Pro W3"/>
                <w:sz w:val="20"/>
                <w:szCs w:val="20"/>
              </w:rPr>
            </w:pPr>
            <w:moveTo w:id="6027" w:author="Weber" w:date="2014-10-29T03:09:00Z">
              <w:r>
                <w:rPr>
                  <w:rFonts w:eastAsia="ヒラギノ明朝 Pro W3"/>
                  <w:sz w:val="20"/>
                  <w:szCs w:val="20"/>
                </w:rPr>
                <w:t>0.66</w:t>
              </w:r>
            </w:moveTo>
          </w:p>
          <w:p w14:paraId="576E959A" w14:textId="77777777" w:rsidR="005D1AC9" w:rsidRDefault="005D1AC9" w:rsidP="000D701F">
            <w:pPr>
              <w:keepNext/>
              <w:keepLines/>
              <w:jc w:val="center"/>
              <w:rPr>
                <w:sz w:val="20"/>
                <w:szCs w:val="20"/>
              </w:rPr>
            </w:pPr>
            <w:moveTo w:id="6028" w:author="Weber" w:date="2014-10-29T03:09:00Z">
              <w:r>
                <w:rPr>
                  <w:sz w:val="20"/>
                  <w:szCs w:val="20"/>
                </w:rPr>
                <w:t>88</w:t>
              </w:r>
            </w:moveTo>
          </w:p>
        </w:tc>
        <w:tc>
          <w:tcPr>
            <w:tcW w:w="1256" w:type="dxa"/>
            <w:tcBorders>
              <w:top w:val="single" w:sz="8" w:space="0" w:color="000000"/>
              <w:left w:val="single" w:sz="8" w:space="0" w:color="000000"/>
              <w:bottom w:val="single" w:sz="8" w:space="0" w:color="000000"/>
              <w:right w:val="single" w:sz="8" w:space="0" w:color="000000"/>
            </w:tcBorders>
            <w:vAlign w:val="center"/>
            <w:tcPrChange w:id="6029" w:author="Weber" w:date="2014-10-29T03:09:00Z">
              <w:tcPr>
                <w:tcW w:w="1256" w:type="dxa"/>
                <w:tcBorders>
                  <w:top w:val="single" w:sz="8" w:space="0" w:color="000000"/>
                  <w:left w:val="single" w:sz="8" w:space="0" w:color="000000"/>
                  <w:bottom w:val="single" w:sz="8" w:space="0" w:color="000000"/>
                  <w:right w:val="single" w:sz="8" w:space="0" w:color="000000"/>
                </w:tcBorders>
                <w:vAlign w:val="center"/>
              </w:tcPr>
            </w:tcPrChange>
          </w:tcPr>
          <w:p w14:paraId="486E0F15" w14:textId="77777777" w:rsidR="005D1AC9" w:rsidRDefault="005D1AC9" w:rsidP="000D701F">
            <w:pPr>
              <w:keepNext/>
              <w:keepLines/>
              <w:snapToGrid w:val="0"/>
              <w:jc w:val="center"/>
              <w:rPr>
                <w:rFonts w:eastAsia="ヒラギノ明朝 Pro W3"/>
                <w:sz w:val="20"/>
                <w:szCs w:val="20"/>
              </w:rPr>
            </w:pPr>
            <w:moveTo w:id="6030" w:author="Weber" w:date="2014-10-29T03:09:00Z">
              <w:r>
                <w:rPr>
                  <w:rFonts w:eastAsia="ヒラギノ明朝 Pro W3"/>
                  <w:sz w:val="20"/>
                  <w:szCs w:val="20"/>
                </w:rPr>
                <w:t>7.68</w:t>
              </w:r>
            </w:moveTo>
          </w:p>
          <w:p w14:paraId="4145862D" w14:textId="77777777" w:rsidR="005D1AC9" w:rsidRDefault="005D1AC9" w:rsidP="000D701F">
            <w:pPr>
              <w:keepNext/>
              <w:keepLines/>
              <w:jc w:val="center"/>
              <w:rPr>
                <w:sz w:val="20"/>
                <w:szCs w:val="20"/>
              </w:rPr>
            </w:pPr>
            <w:moveTo w:id="6031" w:author="Weber" w:date="2014-10-29T03:09:00Z">
              <w:r>
                <w:rPr>
                  <w:sz w:val="20"/>
                  <w:szCs w:val="20"/>
                </w:rPr>
                <w:t>281</w:t>
              </w:r>
            </w:moveTo>
          </w:p>
        </w:tc>
      </w:tr>
      <w:tr w:rsidR="005D1AC9" w:rsidRPr="004A3CBF" w14:paraId="47152BE3" w14:textId="77777777" w:rsidTr="0065559D">
        <w:trPr>
          <w:trHeight w:val="765"/>
          <w:jc w:val="center"/>
          <w:trPrChange w:id="6032" w:author="Weber" w:date="2014-10-29T03:09:00Z">
            <w:trPr>
              <w:trHeight w:val="765"/>
              <w:jc w:val="center"/>
            </w:trPr>
          </w:trPrChange>
        </w:trPr>
        <w:tc>
          <w:tcPr>
            <w:tcW w:w="929" w:type="dxa"/>
            <w:tcBorders>
              <w:top w:val="single" w:sz="8" w:space="0" w:color="000000"/>
              <w:left w:val="single" w:sz="8" w:space="0" w:color="000000"/>
              <w:bottom w:val="single" w:sz="8" w:space="0" w:color="000000"/>
            </w:tcBorders>
            <w:tcMar>
              <w:left w:w="108" w:type="dxa"/>
              <w:right w:w="108" w:type="dxa"/>
            </w:tcMar>
            <w:vAlign w:val="center"/>
            <w:tcPrChange w:id="6033" w:author="Weber" w:date="2014-10-29T03:09:00Z">
              <w:tcPr>
                <w:tcW w:w="929" w:type="dxa"/>
                <w:tcBorders>
                  <w:top w:val="single" w:sz="8" w:space="0" w:color="000000"/>
                  <w:left w:val="single" w:sz="8" w:space="0" w:color="000000"/>
                  <w:bottom w:val="single" w:sz="8" w:space="0" w:color="000000"/>
                </w:tcBorders>
                <w:tcMar>
                  <w:left w:w="108" w:type="dxa"/>
                  <w:right w:w="108" w:type="dxa"/>
                </w:tcMar>
                <w:vAlign w:val="center"/>
              </w:tcPr>
            </w:tcPrChange>
          </w:tcPr>
          <w:p w14:paraId="64BCCE56" w14:textId="77777777" w:rsidR="005D1AC9" w:rsidRDefault="005D1AC9" w:rsidP="000D701F">
            <w:pPr>
              <w:keepNext/>
              <w:keepLines/>
              <w:snapToGrid w:val="0"/>
              <w:jc w:val="center"/>
              <w:rPr>
                <w:sz w:val="20"/>
                <w:szCs w:val="20"/>
              </w:rPr>
            </w:pPr>
            <w:moveTo w:id="6034" w:author="Weber" w:date="2014-10-29T03:09:00Z">
              <w:r>
                <w:rPr>
                  <w:sz w:val="20"/>
                  <w:szCs w:val="20"/>
                </w:rPr>
                <w:t>Charley</w:t>
              </w:r>
            </w:moveTo>
          </w:p>
        </w:tc>
        <w:tc>
          <w:tcPr>
            <w:tcW w:w="660" w:type="dxa"/>
            <w:tcBorders>
              <w:top w:val="single" w:sz="8" w:space="0" w:color="000000"/>
              <w:left w:val="single" w:sz="8" w:space="0" w:color="000000"/>
              <w:bottom w:val="single" w:sz="8" w:space="0" w:color="000000"/>
            </w:tcBorders>
            <w:tcMar>
              <w:left w:w="108" w:type="dxa"/>
              <w:right w:w="108" w:type="dxa"/>
            </w:tcMar>
            <w:vAlign w:val="center"/>
            <w:tcPrChange w:id="6035" w:author="Weber" w:date="2014-10-29T03:09:00Z">
              <w:tcPr>
                <w:tcW w:w="660" w:type="dxa"/>
                <w:tcBorders>
                  <w:top w:val="single" w:sz="8" w:space="0" w:color="000000"/>
                  <w:left w:val="single" w:sz="8" w:space="0" w:color="000000"/>
                  <w:bottom w:val="single" w:sz="8" w:space="0" w:color="000000"/>
                </w:tcBorders>
                <w:tcMar>
                  <w:left w:w="108" w:type="dxa"/>
                  <w:right w:w="108" w:type="dxa"/>
                </w:tcMar>
                <w:vAlign w:val="center"/>
              </w:tcPr>
            </w:tcPrChange>
          </w:tcPr>
          <w:p w14:paraId="3A449D46" w14:textId="77777777" w:rsidR="005D1AC9" w:rsidRDefault="005D1AC9" w:rsidP="000D701F">
            <w:pPr>
              <w:keepNext/>
              <w:keepLines/>
              <w:snapToGrid w:val="0"/>
              <w:jc w:val="center"/>
              <w:rPr>
                <w:sz w:val="20"/>
                <w:szCs w:val="20"/>
              </w:rPr>
            </w:pPr>
            <w:moveTo w:id="6036" w:author="Weber" w:date="2014-10-29T03:09:00Z">
              <w:r>
                <w:rPr>
                  <w:sz w:val="20"/>
                  <w:szCs w:val="20"/>
                </w:rPr>
                <w:t>2004</w:t>
              </w:r>
            </w:moveTo>
          </w:p>
        </w:tc>
        <w:tc>
          <w:tcPr>
            <w:tcW w:w="1065" w:type="dxa"/>
            <w:tcBorders>
              <w:top w:val="single" w:sz="8" w:space="0" w:color="000000"/>
              <w:left w:val="single" w:sz="8" w:space="0" w:color="000000"/>
              <w:bottom w:val="single" w:sz="8" w:space="0" w:color="000000"/>
            </w:tcBorders>
            <w:tcMar>
              <w:left w:w="108" w:type="dxa"/>
              <w:right w:w="108" w:type="dxa"/>
            </w:tcMar>
            <w:vAlign w:val="center"/>
            <w:tcPrChange w:id="6037" w:author="Weber" w:date="2014-10-29T03:09:00Z">
              <w:tcPr>
                <w:tcW w:w="1065" w:type="dxa"/>
                <w:tcBorders>
                  <w:top w:val="single" w:sz="8" w:space="0" w:color="000000"/>
                  <w:left w:val="single" w:sz="8" w:space="0" w:color="000000"/>
                  <w:bottom w:val="single" w:sz="8" w:space="0" w:color="000000"/>
                </w:tcBorders>
                <w:tcMar>
                  <w:left w:w="108" w:type="dxa"/>
                  <w:right w:w="108" w:type="dxa"/>
                </w:tcMar>
                <w:vAlign w:val="center"/>
              </w:tcPr>
            </w:tcPrChange>
          </w:tcPr>
          <w:p w14:paraId="75524CB6" w14:textId="77777777" w:rsidR="005D1AC9" w:rsidRDefault="005D1AC9" w:rsidP="000D701F">
            <w:pPr>
              <w:keepNext/>
              <w:keepLines/>
              <w:snapToGrid w:val="0"/>
              <w:jc w:val="center"/>
              <w:rPr>
                <w:rFonts w:eastAsia="ヒラギノ明朝 Pro W3"/>
                <w:sz w:val="20"/>
                <w:szCs w:val="20"/>
              </w:rPr>
            </w:pPr>
            <w:moveTo w:id="6038" w:author="Weber" w:date="2014-10-29T03:09:00Z">
              <w:r>
                <w:rPr>
                  <w:rFonts w:eastAsia="ヒラギノ明朝 Pro W3"/>
                  <w:sz w:val="20"/>
                  <w:szCs w:val="20"/>
                </w:rPr>
                <w:t>12.96</w:t>
              </w:r>
            </w:moveTo>
          </w:p>
          <w:p w14:paraId="7155CA7D" w14:textId="77777777" w:rsidR="005D1AC9" w:rsidRDefault="005D1AC9" w:rsidP="000D701F">
            <w:pPr>
              <w:keepNext/>
              <w:keepLines/>
              <w:jc w:val="center"/>
              <w:rPr>
                <w:sz w:val="20"/>
                <w:szCs w:val="20"/>
              </w:rPr>
            </w:pPr>
            <w:moveTo w:id="6039" w:author="Weber" w:date="2014-10-29T03:09:00Z">
              <w:r>
                <w:rPr>
                  <w:sz w:val="20"/>
                  <w:szCs w:val="20"/>
                </w:rPr>
                <w:t>112</w:t>
              </w:r>
            </w:moveTo>
          </w:p>
        </w:tc>
        <w:tc>
          <w:tcPr>
            <w:tcW w:w="900" w:type="dxa"/>
            <w:tcBorders>
              <w:top w:val="single" w:sz="8" w:space="0" w:color="000000"/>
              <w:left w:val="single" w:sz="8" w:space="0" w:color="000000"/>
              <w:bottom w:val="single" w:sz="8" w:space="0" w:color="000000"/>
            </w:tcBorders>
            <w:vAlign w:val="center"/>
            <w:tcPrChange w:id="6040" w:author="Weber" w:date="2014-10-29T03:09:00Z">
              <w:tcPr>
                <w:tcW w:w="900" w:type="dxa"/>
                <w:tcBorders>
                  <w:top w:val="single" w:sz="8" w:space="0" w:color="000000"/>
                  <w:left w:val="single" w:sz="8" w:space="0" w:color="000000"/>
                  <w:bottom w:val="single" w:sz="8" w:space="0" w:color="000000"/>
                </w:tcBorders>
                <w:vAlign w:val="center"/>
              </w:tcPr>
            </w:tcPrChange>
          </w:tcPr>
          <w:p w14:paraId="03461EAA" w14:textId="77777777" w:rsidR="005D1AC9" w:rsidRDefault="005D1AC9" w:rsidP="000D701F">
            <w:pPr>
              <w:keepNext/>
              <w:keepLines/>
              <w:snapToGrid w:val="0"/>
              <w:jc w:val="center"/>
              <w:rPr>
                <w:rFonts w:eastAsia="ヒラギノ明朝 Pro W3"/>
                <w:sz w:val="20"/>
                <w:szCs w:val="20"/>
              </w:rPr>
            </w:pPr>
            <w:moveTo w:id="6041" w:author="Weber" w:date="2014-10-29T03:09:00Z">
              <w:r>
                <w:rPr>
                  <w:rFonts w:eastAsia="ヒラギノ明朝 Pro W3"/>
                  <w:sz w:val="20"/>
                  <w:szCs w:val="20"/>
                </w:rPr>
                <w:t>21.36</w:t>
              </w:r>
            </w:moveTo>
          </w:p>
          <w:p w14:paraId="34131FF9" w14:textId="77777777" w:rsidR="005D1AC9" w:rsidRDefault="005D1AC9" w:rsidP="000D701F">
            <w:pPr>
              <w:keepNext/>
              <w:keepLines/>
              <w:jc w:val="center"/>
              <w:rPr>
                <w:sz w:val="20"/>
                <w:szCs w:val="20"/>
              </w:rPr>
            </w:pPr>
            <w:moveTo w:id="6042" w:author="Weber" w:date="2014-10-29T03:09:00Z">
              <w:r>
                <w:rPr>
                  <w:sz w:val="20"/>
                  <w:szCs w:val="20"/>
                </w:rPr>
                <w:t>244</w:t>
              </w:r>
            </w:moveTo>
          </w:p>
        </w:tc>
        <w:tc>
          <w:tcPr>
            <w:tcW w:w="990" w:type="dxa"/>
            <w:tcBorders>
              <w:top w:val="single" w:sz="8" w:space="0" w:color="000000"/>
              <w:left w:val="single" w:sz="8" w:space="0" w:color="000000"/>
              <w:bottom w:val="single" w:sz="8" w:space="0" w:color="000000"/>
            </w:tcBorders>
            <w:vAlign w:val="center"/>
            <w:tcPrChange w:id="6043" w:author="Weber" w:date="2014-10-29T03:09:00Z">
              <w:tcPr>
                <w:tcW w:w="990" w:type="dxa"/>
                <w:tcBorders>
                  <w:top w:val="single" w:sz="8" w:space="0" w:color="000000"/>
                  <w:left w:val="single" w:sz="8" w:space="0" w:color="000000"/>
                  <w:bottom w:val="single" w:sz="8" w:space="0" w:color="000000"/>
                </w:tcBorders>
                <w:vAlign w:val="center"/>
              </w:tcPr>
            </w:tcPrChange>
          </w:tcPr>
          <w:p w14:paraId="5CBE607C" w14:textId="77777777" w:rsidR="005D1AC9" w:rsidRDefault="005D1AC9" w:rsidP="000D701F">
            <w:pPr>
              <w:keepNext/>
              <w:keepLines/>
              <w:snapToGrid w:val="0"/>
              <w:jc w:val="center"/>
              <w:rPr>
                <w:rFonts w:eastAsia="ヒラギノ明朝 Pro W3"/>
                <w:sz w:val="20"/>
                <w:szCs w:val="20"/>
              </w:rPr>
            </w:pPr>
            <w:moveTo w:id="6044" w:author="Weber" w:date="2014-10-29T03:09:00Z">
              <w:r>
                <w:rPr>
                  <w:rFonts w:eastAsia="ヒラギノ明朝 Pro W3"/>
                  <w:sz w:val="20"/>
                  <w:szCs w:val="20"/>
                </w:rPr>
                <w:t>-7.36</w:t>
              </w:r>
            </w:moveTo>
          </w:p>
          <w:p w14:paraId="0E885B67" w14:textId="77777777" w:rsidR="005D1AC9" w:rsidRDefault="005D1AC9" w:rsidP="000D701F">
            <w:pPr>
              <w:keepNext/>
              <w:keepLines/>
              <w:jc w:val="center"/>
              <w:rPr>
                <w:sz w:val="20"/>
                <w:szCs w:val="20"/>
              </w:rPr>
            </w:pPr>
            <w:moveTo w:id="6045" w:author="Weber" w:date="2014-10-29T03:09:00Z">
              <w:r>
                <w:rPr>
                  <w:sz w:val="20"/>
                  <w:szCs w:val="20"/>
                </w:rPr>
                <w:t>13</w:t>
              </w:r>
            </w:moveTo>
          </w:p>
        </w:tc>
        <w:tc>
          <w:tcPr>
            <w:tcW w:w="907" w:type="dxa"/>
            <w:tcBorders>
              <w:top w:val="single" w:sz="8" w:space="0" w:color="000000"/>
              <w:left w:val="single" w:sz="8" w:space="0" w:color="000000"/>
              <w:bottom w:val="single" w:sz="8" w:space="0" w:color="000000"/>
            </w:tcBorders>
            <w:vAlign w:val="center"/>
            <w:tcPrChange w:id="6046" w:author="Weber" w:date="2014-10-29T03:09:00Z">
              <w:tcPr>
                <w:tcW w:w="907" w:type="dxa"/>
                <w:tcBorders>
                  <w:top w:val="single" w:sz="8" w:space="0" w:color="000000"/>
                  <w:left w:val="single" w:sz="8" w:space="0" w:color="000000"/>
                  <w:bottom w:val="single" w:sz="8" w:space="0" w:color="000000"/>
                </w:tcBorders>
                <w:vAlign w:val="center"/>
              </w:tcPr>
            </w:tcPrChange>
          </w:tcPr>
          <w:p w14:paraId="2027368B" w14:textId="77777777" w:rsidR="005D1AC9" w:rsidRDefault="005D1AC9" w:rsidP="000D701F">
            <w:pPr>
              <w:keepNext/>
              <w:keepLines/>
              <w:snapToGrid w:val="0"/>
              <w:jc w:val="center"/>
              <w:rPr>
                <w:rFonts w:eastAsia="ヒラギノ明朝 Pro W3"/>
                <w:sz w:val="20"/>
                <w:szCs w:val="20"/>
              </w:rPr>
            </w:pPr>
            <w:moveTo w:id="6047" w:author="Weber" w:date="2014-10-29T03:09:00Z">
              <w:r>
                <w:rPr>
                  <w:rFonts w:eastAsia="ヒラギノ明朝 Pro W3"/>
                  <w:sz w:val="20"/>
                  <w:szCs w:val="20"/>
                </w:rPr>
                <w:t>17.80</w:t>
              </w:r>
            </w:moveTo>
          </w:p>
          <w:p w14:paraId="1B6427D9" w14:textId="77777777" w:rsidR="005D1AC9" w:rsidRDefault="005D1AC9" w:rsidP="000D701F">
            <w:pPr>
              <w:keepNext/>
              <w:keepLines/>
              <w:jc w:val="center"/>
              <w:rPr>
                <w:sz w:val="20"/>
                <w:szCs w:val="20"/>
              </w:rPr>
            </w:pPr>
            <w:moveTo w:id="6048" w:author="Weber" w:date="2014-10-29T03:09:00Z">
              <w:r>
                <w:rPr>
                  <w:sz w:val="20"/>
                  <w:szCs w:val="20"/>
                </w:rPr>
                <w:t>369</w:t>
              </w:r>
            </w:moveTo>
          </w:p>
        </w:tc>
        <w:tc>
          <w:tcPr>
            <w:tcW w:w="923" w:type="dxa"/>
            <w:tcBorders>
              <w:top w:val="single" w:sz="8" w:space="0" w:color="000000"/>
              <w:left w:val="single" w:sz="8" w:space="0" w:color="000000"/>
              <w:bottom w:val="single" w:sz="8" w:space="0" w:color="000000"/>
            </w:tcBorders>
            <w:vAlign w:val="center"/>
            <w:tcPrChange w:id="6049" w:author="Weber" w:date="2014-10-29T03:09:00Z">
              <w:tcPr>
                <w:tcW w:w="923" w:type="dxa"/>
                <w:tcBorders>
                  <w:top w:val="single" w:sz="8" w:space="0" w:color="000000"/>
                  <w:left w:val="single" w:sz="8" w:space="0" w:color="000000"/>
                  <w:bottom w:val="single" w:sz="8" w:space="0" w:color="000000"/>
                </w:tcBorders>
                <w:vAlign w:val="center"/>
              </w:tcPr>
            </w:tcPrChange>
          </w:tcPr>
          <w:p w14:paraId="6C596FE5" w14:textId="77777777" w:rsidR="005D1AC9" w:rsidRDefault="005D1AC9" w:rsidP="000D701F">
            <w:pPr>
              <w:keepNext/>
              <w:keepLines/>
              <w:snapToGrid w:val="0"/>
              <w:jc w:val="center"/>
              <w:rPr>
                <w:rFonts w:eastAsia="ヒラギノ明朝 Pro W3"/>
                <w:sz w:val="20"/>
                <w:szCs w:val="20"/>
              </w:rPr>
            </w:pPr>
            <w:moveTo w:id="6050" w:author="Weber" w:date="2014-10-29T03:09:00Z">
              <w:r>
                <w:rPr>
                  <w:rFonts w:eastAsia="ヒラギノ明朝 Pro W3"/>
                  <w:sz w:val="20"/>
                  <w:szCs w:val="20"/>
                </w:rPr>
                <w:t>8.58</w:t>
              </w:r>
            </w:moveTo>
          </w:p>
          <w:p w14:paraId="3E2689A5" w14:textId="77777777" w:rsidR="005D1AC9" w:rsidRDefault="005D1AC9" w:rsidP="000D701F">
            <w:pPr>
              <w:keepNext/>
              <w:keepLines/>
              <w:jc w:val="center"/>
              <w:rPr>
                <w:sz w:val="20"/>
                <w:szCs w:val="20"/>
              </w:rPr>
            </w:pPr>
            <w:moveTo w:id="6051" w:author="Weber" w:date="2014-10-29T03:09:00Z">
              <w:r>
                <w:rPr>
                  <w:sz w:val="20"/>
                  <w:szCs w:val="20"/>
                </w:rPr>
                <w:t>122</w:t>
              </w:r>
            </w:moveTo>
          </w:p>
        </w:tc>
        <w:tc>
          <w:tcPr>
            <w:tcW w:w="915" w:type="dxa"/>
            <w:tcBorders>
              <w:top w:val="single" w:sz="8" w:space="0" w:color="000000"/>
              <w:left w:val="single" w:sz="8" w:space="0" w:color="000000"/>
              <w:bottom w:val="single" w:sz="8" w:space="0" w:color="000000"/>
            </w:tcBorders>
            <w:vAlign w:val="center"/>
            <w:tcPrChange w:id="6052" w:author="Weber" w:date="2014-10-29T03:09:00Z">
              <w:tcPr>
                <w:tcW w:w="915" w:type="dxa"/>
                <w:tcBorders>
                  <w:top w:val="single" w:sz="8" w:space="0" w:color="000000"/>
                  <w:left w:val="single" w:sz="8" w:space="0" w:color="000000"/>
                  <w:bottom w:val="single" w:sz="8" w:space="0" w:color="000000"/>
                </w:tcBorders>
                <w:vAlign w:val="center"/>
              </w:tcPr>
            </w:tcPrChange>
          </w:tcPr>
          <w:p w14:paraId="677B56AE" w14:textId="77777777" w:rsidR="005D1AC9" w:rsidRDefault="005D1AC9" w:rsidP="000D701F">
            <w:pPr>
              <w:keepNext/>
              <w:keepLines/>
              <w:snapToGrid w:val="0"/>
              <w:jc w:val="center"/>
              <w:rPr>
                <w:rFonts w:eastAsia="ヒラギノ明朝 Pro W3"/>
                <w:sz w:val="20"/>
                <w:szCs w:val="20"/>
              </w:rPr>
            </w:pPr>
            <w:moveTo w:id="6053" w:author="Weber" w:date="2014-10-29T03:09:00Z">
              <w:r>
                <w:rPr>
                  <w:rFonts w:eastAsia="ヒラギノ明朝 Pro W3"/>
                  <w:sz w:val="20"/>
                  <w:szCs w:val="20"/>
                </w:rPr>
                <w:t>-3.09</w:t>
              </w:r>
            </w:moveTo>
          </w:p>
          <w:p w14:paraId="01B945F4" w14:textId="77777777" w:rsidR="005D1AC9" w:rsidRDefault="005D1AC9" w:rsidP="000D701F">
            <w:pPr>
              <w:keepNext/>
              <w:keepLines/>
              <w:jc w:val="center"/>
              <w:rPr>
                <w:sz w:val="20"/>
                <w:szCs w:val="20"/>
              </w:rPr>
            </w:pPr>
            <w:moveTo w:id="6054" w:author="Weber" w:date="2014-10-29T03:09:00Z">
              <w:r>
                <w:rPr>
                  <w:sz w:val="20"/>
                  <w:szCs w:val="20"/>
                </w:rPr>
                <w:t>63</w:t>
              </w:r>
            </w:moveTo>
          </w:p>
        </w:tc>
        <w:tc>
          <w:tcPr>
            <w:tcW w:w="1005" w:type="dxa"/>
            <w:tcBorders>
              <w:top w:val="single" w:sz="8" w:space="0" w:color="000000"/>
              <w:left w:val="single" w:sz="8" w:space="0" w:color="000000"/>
              <w:bottom w:val="single" w:sz="8" w:space="0" w:color="000000"/>
            </w:tcBorders>
            <w:vAlign w:val="center"/>
            <w:tcPrChange w:id="6055" w:author="Weber" w:date="2014-10-29T03:09:00Z">
              <w:tcPr>
                <w:tcW w:w="1005" w:type="dxa"/>
                <w:tcBorders>
                  <w:top w:val="single" w:sz="8" w:space="0" w:color="000000"/>
                  <w:left w:val="single" w:sz="8" w:space="0" w:color="000000"/>
                  <w:bottom w:val="single" w:sz="8" w:space="0" w:color="000000"/>
                </w:tcBorders>
                <w:vAlign w:val="center"/>
              </w:tcPr>
            </w:tcPrChange>
          </w:tcPr>
          <w:p w14:paraId="3BBD54F8" w14:textId="77777777" w:rsidR="005D1AC9" w:rsidRDefault="005D1AC9" w:rsidP="000D701F">
            <w:pPr>
              <w:keepNext/>
              <w:keepLines/>
              <w:snapToGrid w:val="0"/>
              <w:jc w:val="center"/>
              <w:rPr>
                <w:rFonts w:eastAsia="ヒラギノ明朝 Pro W3"/>
                <w:sz w:val="20"/>
                <w:szCs w:val="20"/>
              </w:rPr>
            </w:pPr>
            <w:moveTo w:id="6056" w:author="Weber" w:date="2014-10-29T03:09:00Z">
              <w:r>
                <w:rPr>
                  <w:rFonts w:eastAsia="ヒラギノ明朝 Pro W3"/>
                  <w:sz w:val="20"/>
                  <w:szCs w:val="20"/>
                </w:rPr>
                <w:t>-8.91</w:t>
              </w:r>
            </w:moveTo>
          </w:p>
          <w:p w14:paraId="697171D4" w14:textId="77777777" w:rsidR="005D1AC9" w:rsidRDefault="005D1AC9" w:rsidP="000D701F">
            <w:pPr>
              <w:keepNext/>
              <w:keepLines/>
              <w:jc w:val="center"/>
              <w:rPr>
                <w:sz w:val="20"/>
                <w:szCs w:val="20"/>
              </w:rPr>
            </w:pPr>
            <w:moveTo w:id="6057" w:author="Weber" w:date="2014-10-29T03:09:00Z">
              <w:r>
                <w:rPr>
                  <w:sz w:val="20"/>
                  <w:szCs w:val="20"/>
                </w:rPr>
                <w:t>17</w:t>
              </w:r>
            </w:moveTo>
          </w:p>
        </w:tc>
        <w:tc>
          <w:tcPr>
            <w:tcW w:w="1256" w:type="dxa"/>
            <w:tcBorders>
              <w:top w:val="single" w:sz="8" w:space="0" w:color="000000"/>
              <w:left w:val="single" w:sz="8" w:space="0" w:color="000000"/>
              <w:bottom w:val="single" w:sz="8" w:space="0" w:color="000000"/>
              <w:right w:val="single" w:sz="8" w:space="0" w:color="000000"/>
            </w:tcBorders>
            <w:vAlign w:val="center"/>
            <w:tcPrChange w:id="6058" w:author="Weber" w:date="2014-10-29T03:09:00Z">
              <w:tcPr>
                <w:tcW w:w="1256" w:type="dxa"/>
                <w:tcBorders>
                  <w:top w:val="single" w:sz="8" w:space="0" w:color="000000"/>
                  <w:left w:val="single" w:sz="8" w:space="0" w:color="000000"/>
                  <w:bottom w:val="single" w:sz="8" w:space="0" w:color="000000"/>
                  <w:right w:val="single" w:sz="8" w:space="0" w:color="000000"/>
                </w:tcBorders>
                <w:vAlign w:val="center"/>
              </w:tcPr>
            </w:tcPrChange>
          </w:tcPr>
          <w:p w14:paraId="4028CAA7" w14:textId="77777777" w:rsidR="005D1AC9" w:rsidRDefault="005D1AC9" w:rsidP="000D701F">
            <w:pPr>
              <w:keepNext/>
              <w:keepLines/>
              <w:snapToGrid w:val="0"/>
              <w:jc w:val="center"/>
              <w:rPr>
                <w:rFonts w:eastAsia="ヒラギノ明朝 Pro W3"/>
                <w:sz w:val="20"/>
                <w:szCs w:val="20"/>
              </w:rPr>
            </w:pPr>
            <w:moveTo w:id="6059" w:author="Weber" w:date="2014-10-29T03:09:00Z">
              <w:r>
                <w:rPr>
                  <w:rFonts w:eastAsia="ヒラギノ明朝 Pro W3"/>
                  <w:sz w:val="20"/>
                  <w:szCs w:val="20"/>
                </w:rPr>
                <w:t>3.47</w:t>
              </w:r>
            </w:moveTo>
          </w:p>
          <w:p w14:paraId="77F32D13" w14:textId="77777777" w:rsidR="005D1AC9" w:rsidRDefault="005D1AC9" w:rsidP="000D701F">
            <w:pPr>
              <w:keepNext/>
              <w:keepLines/>
              <w:jc w:val="center"/>
              <w:rPr>
                <w:sz w:val="20"/>
                <w:szCs w:val="20"/>
              </w:rPr>
            </w:pPr>
            <w:moveTo w:id="6060" w:author="Weber" w:date="2014-10-29T03:09:00Z">
              <w:r>
                <w:rPr>
                  <w:sz w:val="20"/>
                  <w:szCs w:val="20"/>
                </w:rPr>
                <w:t>202</w:t>
              </w:r>
            </w:moveTo>
          </w:p>
        </w:tc>
      </w:tr>
      <w:tr w:rsidR="005D1AC9" w:rsidRPr="004A3CBF" w14:paraId="42F651FF" w14:textId="77777777" w:rsidTr="0065559D">
        <w:trPr>
          <w:trHeight w:val="765"/>
          <w:jc w:val="center"/>
          <w:trPrChange w:id="6061" w:author="Weber" w:date="2014-10-29T03:09:00Z">
            <w:trPr>
              <w:trHeight w:val="765"/>
              <w:jc w:val="center"/>
            </w:trPr>
          </w:trPrChange>
        </w:trPr>
        <w:tc>
          <w:tcPr>
            <w:tcW w:w="929" w:type="dxa"/>
            <w:tcBorders>
              <w:top w:val="single" w:sz="8" w:space="0" w:color="000000"/>
              <w:left w:val="single" w:sz="8" w:space="0" w:color="000000"/>
              <w:bottom w:val="single" w:sz="8" w:space="0" w:color="000000"/>
            </w:tcBorders>
            <w:tcMar>
              <w:left w:w="108" w:type="dxa"/>
              <w:right w:w="108" w:type="dxa"/>
            </w:tcMar>
            <w:vAlign w:val="center"/>
            <w:tcPrChange w:id="6062" w:author="Weber" w:date="2014-10-29T03:09:00Z">
              <w:tcPr>
                <w:tcW w:w="929" w:type="dxa"/>
                <w:tcBorders>
                  <w:top w:val="single" w:sz="8" w:space="0" w:color="000000"/>
                  <w:left w:val="single" w:sz="8" w:space="0" w:color="000000"/>
                  <w:bottom w:val="single" w:sz="8" w:space="0" w:color="000000"/>
                </w:tcBorders>
                <w:tcMar>
                  <w:left w:w="108" w:type="dxa"/>
                  <w:right w:w="108" w:type="dxa"/>
                </w:tcMar>
                <w:vAlign w:val="center"/>
              </w:tcPr>
            </w:tcPrChange>
          </w:tcPr>
          <w:p w14:paraId="12417238" w14:textId="77777777" w:rsidR="005D1AC9" w:rsidRDefault="005D1AC9" w:rsidP="000D701F">
            <w:pPr>
              <w:keepNext/>
              <w:keepLines/>
              <w:snapToGrid w:val="0"/>
              <w:jc w:val="center"/>
              <w:rPr>
                <w:sz w:val="20"/>
                <w:szCs w:val="20"/>
              </w:rPr>
            </w:pPr>
            <w:moveTo w:id="6063" w:author="Weber" w:date="2014-10-29T03:09:00Z">
              <w:r>
                <w:rPr>
                  <w:sz w:val="20"/>
                  <w:szCs w:val="20"/>
                </w:rPr>
                <w:t>Frances</w:t>
              </w:r>
            </w:moveTo>
          </w:p>
        </w:tc>
        <w:tc>
          <w:tcPr>
            <w:tcW w:w="660" w:type="dxa"/>
            <w:tcBorders>
              <w:top w:val="single" w:sz="8" w:space="0" w:color="000000"/>
              <w:left w:val="single" w:sz="8" w:space="0" w:color="000000"/>
              <w:bottom w:val="single" w:sz="8" w:space="0" w:color="000000"/>
            </w:tcBorders>
            <w:tcMar>
              <w:left w:w="108" w:type="dxa"/>
              <w:right w:w="108" w:type="dxa"/>
            </w:tcMar>
            <w:vAlign w:val="center"/>
            <w:tcPrChange w:id="6064" w:author="Weber" w:date="2014-10-29T03:09:00Z">
              <w:tcPr>
                <w:tcW w:w="660" w:type="dxa"/>
                <w:tcBorders>
                  <w:top w:val="single" w:sz="8" w:space="0" w:color="000000"/>
                  <w:left w:val="single" w:sz="8" w:space="0" w:color="000000"/>
                  <w:bottom w:val="single" w:sz="8" w:space="0" w:color="000000"/>
                </w:tcBorders>
                <w:tcMar>
                  <w:left w:w="108" w:type="dxa"/>
                  <w:right w:w="108" w:type="dxa"/>
                </w:tcMar>
                <w:vAlign w:val="center"/>
              </w:tcPr>
            </w:tcPrChange>
          </w:tcPr>
          <w:p w14:paraId="73C77E25" w14:textId="77777777" w:rsidR="005D1AC9" w:rsidRDefault="005D1AC9" w:rsidP="000D701F">
            <w:pPr>
              <w:keepNext/>
              <w:keepLines/>
              <w:snapToGrid w:val="0"/>
              <w:jc w:val="center"/>
              <w:rPr>
                <w:sz w:val="20"/>
                <w:szCs w:val="20"/>
              </w:rPr>
            </w:pPr>
            <w:moveTo w:id="6065" w:author="Weber" w:date="2014-10-29T03:09:00Z">
              <w:r>
                <w:rPr>
                  <w:sz w:val="20"/>
                  <w:szCs w:val="20"/>
                </w:rPr>
                <w:t>2004</w:t>
              </w:r>
            </w:moveTo>
          </w:p>
        </w:tc>
        <w:tc>
          <w:tcPr>
            <w:tcW w:w="1065" w:type="dxa"/>
            <w:tcBorders>
              <w:top w:val="single" w:sz="8" w:space="0" w:color="000000"/>
              <w:left w:val="single" w:sz="8" w:space="0" w:color="000000"/>
              <w:bottom w:val="single" w:sz="8" w:space="0" w:color="000000"/>
            </w:tcBorders>
            <w:tcMar>
              <w:left w:w="108" w:type="dxa"/>
              <w:right w:w="108" w:type="dxa"/>
            </w:tcMar>
            <w:vAlign w:val="center"/>
            <w:tcPrChange w:id="6066" w:author="Weber" w:date="2014-10-29T03:09:00Z">
              <w:tcPr>
                <w:tcW w:w="1065" w:type="dxa"/>
                <w:tcBorders>
                  <w:top w:val="single" w:sz="8" w:space="0" w:color="000000"/>
                  <w:left w:val="single" w:sz="8" w:space="0" w:color="000000"/>
                  <w:bottom w:val="single" w:sz="8" w:space="0" w:color="000000"/>
                </w:tcBorders>
                <w:tcMar>
                  <w:left w:w="108" w:type="dxa"/>
                  <w:right w:w="108" w:type="dxa"/>
                </w:tcMar>
                <w:vAlign w:val="center"/>
              </w:tcPr>
            </w:tcPrChange>
          </w:tcPr>
          <w:p w14:paraId="473F4D4C" w14:textId="77777777" w:rsidR="005D1AC9" w:rsidRDefault="005D1AC9" w:rsidP="000D701F">
            <w:pPr>
              <w:keepNext/>
              <w:keepLines/>
              <w:snapToGrid w:val="0"/>
              <w:jc w:val="center"/>
              <w:rPr>
                <w:rFonts w:eastAsia="ヒラギノ明朝 Pro W3"/>
                <w:sz w:val="20"/>
                <w:szCs w:val="20"/>
              </w:rPr>
            </w:pPr>
            <w:moveTo w:id="6067" w:author="Weber" w:date="2014-10-29T03:09:00Z">
              <w:r>
                <w:rPr>
                  <w:rFonts w:eastAsia="ヒラギノ明朝 Pro W3"/>
                  <w:sz w:val="20"/>
                  <w:szCs w:val="20"/>
                </w:rPr>
                <w:t>3.99</w:t>
              </w:r>
            </w:moveTo>
          </w:p>
          <w:p w14:paraId="62854030" w14:textId="77777777" w:rsidR="005D1AC9" w:rsidRDefault="005D1AC9" w:rsidP="000D701F">
            <w:pPr>
              <w:keepNext/>
              <w:keepLines/>
              <w:jc w:val="center"/>
              <w:rPr>
                <w:sz w:val="20"/>
                <w:szCs w:val="20"/>
              </w:rPr>
            </w:pPr>
            <w:moveTo w:id="6068" w:author="Weber" w:date="2014-10-29T03:09:00Z">
              <w:r>
                <w:rPr>
                  <w:sz w:val="20"/>
                  <w:szCs w:val="20"/>
                </w:rPr>
                <w:t>693</w:t>
              </w:r>
            </w:moveTo>
          </w:p>
        </w:tc>
        <w:tc>
          <w:tcPr>
            <w:tcW w:w="900" w:type="dxa"/>
            <w:tcBorders>
              <w:top w:val="single" w:sz="8" w:space="0" w:color="000000"/>
              <w:left w:val="single" w:sz="8" w:space="0" w:color="000000"/>
              <w:bottom w:val="single" w:sz="8" w:space="0" w:color="000000"/>
            </w:tcBorders>
            <w:vAlign w:val="center"/>
            <w:tcPrChange w:id="6069" w:author="Weber" w:date="2014-10-29T03:09:00Z">
              <w:tcPr>
                <w:tcW w:w="900" w:type="dxa"/>
                <w:tcBorders>
                  <w:top w:val="single" w:sz="8" w:space="0" w:color="000000"/>
                  <w:left w:val="single" w:sz="8" w:space="0" w:color="000000"/>
                  <w:bottom w:val="single" w:sz="8" w:space="0" w:color="000000"/>
                </w:tcBorders>
                <w:vAlign w:val="center"/>
              </w:tcPr>
            </w:tcPrChange>
          </w:tcPr>
          <w:p w14:paraId="2CFC5AA3" w14:textId="77777777" w:rsidR="005D1AC9" w:rsidRDefault="005D1AC9" w:rsidP="000D701F">
            <w:pPr>
              <w:keepNext/>
              <w:keepLines/>
              <w:snapToGrid w:val="0"/>
              <w:jc w:val="center"/>
              <w:rPr>
                <w:rFonts w:eastAsia="ヒラギノ明朝 Pro W3"/>
                <w:sz w:val="20"/>
                <w:szCs w:val="20"/>
              </w:rPr>
            </w:pPr>
            <w:moveTo w:id="6070" w:author="Weber" w:date="2014-10-29T03:09:00Z">
              <w:r>
                <w:rPr>
                  <w:rFonts w:eastAsia="ヒラギノ明朝 Pro W3"/>
                  <w:sz w:val="20"/>
                  <w:szCs w:val="20"/>
                </w:rPr>
                <w:t>-0.99</w:t>
              </w:r>
            </w:moveTo>
          </w:p>
          <w:p w14:paraId="682DF9F3" w14:textId="77777777" w:rsidR="005D1AC9" w:rsidRDefault="005D1AC9" w:rsidP="000D701F">
            <w:pPr>
              <w:keepNext/>
              <w:keepLines/>
              <w:jc w:val="center"/>
              <w:rPr>
                <w:sz w:val="20"/>
                <w:szCs w:val="20"/>
              </w:rPr>
            </w:pPr>
            <w:moveTo w:id="6071" w:author="Weber" w:date="2014-10-29T03:09:00Z">
              <w:r>
                <w:rPr>
                  <w:sz w:val="20"/>
                  <w:szCs w:val="20"/>
                </w:rPr>
                <w:t>96</w:t>
              </w:r>
            </w:moveTo>
          </w:p>
        </w:tc>
        <w:tc>
          <w:tcPr>
            <w:tcW w:w="990" w:type="dxa"/>
            <w:tcBorders>
              <w:top w:val="single" w:sz="8" w:space="0" w:color="000000"/>
              <w:left w:val="single" w:sz="8" w:space="0" w:color="000000"/>
              <w:bottom w:val="single" w:sz="8" w:space="0" w:color="000000"/>
            </w:tcBorders>
            <w:vAlign w:val="center"/>
            <w:tcPrChange w:id="6072" w:author="Weber" w:date="2014-10-29T03:09:00Z">
              <w:tcPr>
                <w:tcW w:w="990" w:type="dxa"/>
                <w:tcBorders>
                  <w:top w:val="single" w:sz="8" w:space="0" w:color="000000"/>
                  <w:left w:val="single" w:sz="8" w:space="0" w:color="000000"/>
                  <w:bottom w:val="single" w:sz="8" w:space="0" w:color="000000"/>
                </w:tcBorders>
                <w:vAlign w:val="center"/>
              </w:tcPr>
            </w:tcPrChange>
          </w:tcPr>
          <w:p w14:paraId="46DADE35" w14:textId="77777777" w:rsidR="005D1AC9" w:rsidRDefault="005D1AC9" w:rsidP="000D701F">
            <w:pPr>
              <w:keepNext/>
              <w:keepLines/>
              <w:snapToGrid w:val="0"/>
              <w:jc w:val="center"/>
              <w:rPr>
                <w:sz w:val="20"/>
                <w:szCs w:val="20"/>
              </w:rPr>
            </w:pPr>
            <w:moveTo w:id="6073" w:author="Weber" w:date="2014-10-29T03:09:00Z">
              <w:r>
                <w:rPr>
                  <w:sz w:val="20"/>
                  <w:szCs w:val="20"/>
                </w:rPr>
                <w:t>None</w:t>
              </w:r>
            </w:moveTo>
          </w:p>
        </w:tc>
        <w:tc>
          <w:tcPr>
            <w:tcW w:w="907" w:type="dxa"/>
            <w:tcBorders>
              <w:top w:val="single" w:sz="8" w:space="0" w:color="000000"/>
              <w:left w:val="single" w:sz="8" w:space="0" w:color="000000"/>
              <w:bottom w:val="single" w:sz="8" w:space="0" w:color="000000"/>
            </w:tcBorders>
            <w:vAlign w:val="center"/>
            <w:tcPrChange w:id="6074" w:author="Weber" w:date="2014-10-29T03:09:00Z">
              <w:tcPr>
                <w:tcW w:w="907" w:type="dxa"/>
                <w:tcBorders>
                  <w:top w:val="single" w:sz="8" w:space="0" w:color="000000"/>
                  <w:left w:val="single" w:sz="8" w:space="0" w:color="000000"/>
                  <w:bottom w:val="single" w:sz="8" w:space="0" w:color="000000"/>
                </w:tcBorders>
                <w:vAlign w:val="center"/>
              </w:tcPr>
            </w:tcPrChange>
          </w:tcPr>
          <w:p w14:paraId="558B658E" w14:textId="77777777" w:rsidR="005D1AC9" w:rsidRDefault="005D1AC9" w:rsidP="000D701F">
            <w:pPr>
              <w:keepNext/>
              <w:keepLines/>
              <w:snapToGrid w:val="0"/>
              <w:jc w:val="center"/>
              <w:rPr>
                <w:rFonts w:eastAsia="ヒラギノ明朝 Pro W3"/>
                <w:sz w:val="20"/>
                <w:szCs w:val="20"/>
              </w:rPr>
            </w:pPr>
            <w:moveTo w:id="6075" w:author="Weber" w:date="2014-10-29T03:09:00Z">
              <w:r>
                <w:rPr>
                  <w:rFonts w:eastAsia="ヒラギノ明朝 Pro W3"/>
                  <w:sz w:val="20"/>
                  <w:szCs w:val="20"/>
                </w:rPr>
                <w:t>3.38</w:t>
              </w:r>
            </w:moveTo>
          </w:p>
          <w:p w14:paraId="5FC3CB4E" w14:textId="77777777" w:rsidR="005D1AC9" w:rsidRDefault="005D1AC9" w:rsidP="000D701F">
            <w:pPr>
              <w:keepNext/>
              <w:keepLines/>
              <w:jc w:val="center"/>
              <w:rPr>
                <w:sz w:val="20"/>
                <w:szCs w:val="20"/>
              </w:rPr>
            </w:pPr>
            <w:moveTo w:id="6076" w:author="Weber" w:date="2014-10-29T03:09:00Z">
              <w:r>
                <w:rPr>
                  <w:sz w:val="20"/>
                  <w:szCs w:val="20"/>
                </w:rPr>
                <w:t>789</w:t>
              </w:r>
            </w:moveTo>
          </w:p>
        </w:tc>
        <w:tc>
          <w:tcPr>
            <w:tcW w:w="923" w:type="dxa"/>
            <w:tcBorders>
              <w:top w:val="single" w:sz="8" w:space="0" w:color="000000"/>
              <w:left w:val="single" w:sz="8" w:space="0" w:color="000000"/>
              <w:bottom w:val="single" w:sz="8" w:space="0" w:color="000000"/>
            </w:tcBorders>
            <w:vAlign w:val="center"/>
            <w:tcPrChange w:id="6077" w:author="Weber" w:date="2014-10-29T03:09:00Z">
              <w:tcPr>
                <w:tcW w:w="923" w:type="dxa"/>
                <w:tcBorders>
                  <w:top w:val="single" w:sz="8" w:space="0" w:color="000000"/>
                  <w:left w:val="single" w:sz="8" w:space="0" w:color="000000"/>
                  <w:bottom w:val="single" w:sz="8" w:space="0" w:color="000000"/>
                </w:tcBorders>
                <w:vAlign w:val="center"/>
              </w:tcPr>
            </w:tcPrChange>
          </w:tcPr>
          <w:p w14:paraId="755B5D8D" w14:textId="77777777" w:rsidR="005D1AC9" w:rsidRDefault="005D1AC9" w:rsidP="000D701F">
            <w:pPr>
              <w:keepNext/>
              <w:keepLines/>
              <w:snapToGrid w:val="0"/>
              <w:jc w:val="center"/>
              <w:rPr>
                <w:rFonts w:eastAsia="ヒラギノ明朝 Pro W3"/>
                <w:sz w:val="20"/>
                <w:szCs w:val="20"/>
              </w:rPr>
            </w:pPr>
            <w:moveTo w:id="6078" w:author="Weber" w:date="2014-10-29T03:09:00Z">
              <w:r>
                <w:rPr>
                  <w:rFonts w:eastAsia="ヒラギノ明朝 Pro W3"/>
                  <w:sz w:val="20"/>
                  <w:szCs w:val="20"/>
                </w:rPr>
                <w:t>-0.59</w:t>
              </w:r>
            </w:moveTo>
          </w:p>
          <w:p w14:paraId="4D20F1D8" w14:textId="77777777" w:rsidR="005D1AC9" w:rsidRDefault="005D1AC9" w:rsidP="000D701F">
            <w:pPr>
              <w:keepNext/>
              <w:keepLines/>
              <w:jc w:val="center"/>
              <w:rPr>
                <w:sz w:val="20"/>
                <w:szCs w:val="20"/>
              </w:rPr>
            </w:pPr>
            <w:moveTo w:id="6079" w:author="Weber" w:date="2014-10-29T03:09:00Z">
              <w:r>
                <w:rPr>
                  <w:sz w:val="20"/>
                  <w:szCs w:val="20"/>
                </w:rPr>
                <w:t>372</w:t>
              </w:r>
            </w:moveTo>
          </w:p>
        </w:tc>
        <w:tc>
          <w:tcPr>
            <w:tcW w:w="915" w:type="dxa"/>
            <w:tcBorders>
              <w:top w:val="single" w:sz="8" w:space="0" w:color="000000"/>
              <w:left w:val="single" w:sz="8" w:space="0" w:color="000000"/>
              <w:bottom w:val="single" w:sz="8" w:space="0" w:color="000000"/>
            </w:tcBorders>
            <w:vAlign w:val="center"/>
            <w:tcPrChange w:id="6080" w:author="Weber" w:date="2014-10-29T03:09:00Z">
              <w:tcPr>
                <w:tcW w:w="915" w:type="dxa"/>
                <w:tcBorders>
                  <w:top w:val="single" w:sz="8" w:space="0" w:color="000000"/>
                  <w:left w:val="single" w:sz="8" w:space="0" w:color="000000"/>
                  <w:bottom w:val="single" w:sz="8" w:space="0" w:color="000000"/>
                </w:tcBorders>
                <w:vAlign w:val="center"/>
              </w:tcPr>
            </w:tcPrChange>
          </w:tcPr>
          <w:p w14:paraId="03EABC9F" w14:textId="77777777" w:rsidR="005D1AC9" w:rsidRDefault="005D1AC9" w:rsidP="000D701F">
            <w:pPr>
              <w:keepNext/>
              <w:keepLines/>
              <w:snapToGrid w:val="0"/>
              <w:jc w:val="center"/>
              <w:rPr>
                <w:rFonts w:eastAsia="ヒラギノ明朝 Pro W3"/>
                <w:sz w:val="20"/>
                <w:szCs w:val="20"/>
              </w:rPr>
            </w:pPr>
            <w:moveTo w:id="6081" w:author="Weber" w:date="2014-10-29T03:09:00Z">
              <w:r>
                <w:rPr>
                  <w:rFonts w:eastAsia="ヒラギノ明朝 Pro W3"/>
                  <w:sz w:val="20"/>
                  <w:szCs w:val="20"/>
                </w:rPr>
                <w:t>-4.48</w:t>
              </w:r>
            </w:moveTo>
          </w:p>
          <w:p w14:paraId="5F52C85F" w14:textId="77777777" w:rsidR="005D1AC9" w:rsidRDefault="005D1AC9" w:rsidP="000D701F">
            <w:pPr>
              <w:keepNext/>
              <w:keepLines/>
              <w:jc w:val="center"/>
              <w:rPr>
                <w:sz w:val="20"/>
                <w:szCs w:val="20"/>
              </w:rPr>
            </w:pPr>
            <w:moveTo w:id="6082" w:author="Weber" w:date="2014-10-29T03:09:00Z">
              <w:r>
                <w:rPr>
                  <w:sz w:val="20"/>
                  <w:szCs w:val="20"/>
                </w:rPr>
                <w:t>96</w:t>
              </w:r>
            </w:moveTo>
          </w:p>
        </w:tc>
        <w:tc>
          <w:tcPr>
            <w:tcW w:w="1005" w:type="dxa"/>
            <w:tcBorders>
              <w:top w:val="single" w:sz="8" w:space="0" w:color="000000"/>
              <w:left w:val="single" w:sz="8" w:space="0" w:color="000000"/>
              <w:bottom w:val="single" w:sz="8" w:space="0" w:color="000000"/>
            </w:tcBorders>
            <w:vAlign w:val="center"/>
            <w:tcPrChange w:id="6083" w:author="Weber" w:date="2014-10-29T03:09:00Z">
              <w:tcPr>
                <w:tcW w:w="1005" w:type="dxa"/>
                <w:tcBorders>
                  <w:top w:val="single" w:sz="8" w:space="0" w:color="000000"/>
                  <w:left w:val="single" w:sz="8" w:space="0" w:color="000000"/>
                  <w:bottom w:val="single" w:sz="8" w:space="0" w:color="000000"/>
                </w:tcBorders>
                <w:vAlign w:val="center"/>
              </w:tcPr>
            </w:tcPrChange>
          </w:tcPr>
          <w:p w14:paraId="05DDCF97" w14:textId="77777777" w:rsidR="005D1AC9" w:rsidRDefault="005D1AC9" w:rsidP="000D701F">
            <w:pPr>
              <w:keepNext/>
              <w:keepLines/>
              <w:snapToGrid w:val="0"/>
              <w:jc w:val="center"/>
              <w:rPr>
                <w:sz w:val="20"/>
                <w:szCs w:val="20"/>
              </w:rPr>
            </w:pPr>
            <w:moveTo w:id="6084" w:author="Weber" w:date="2014-10-29T03:09:00Z">
              <w:r>
                <w:rPr>
                  <w:sz w:val="20"/>
                  <w:szCs w:val="20"/>
                </w:rPr>
                <w:t>None</w:t>
              </w:r>
            </w:moveTo>
          </w:p>
        </w:tc>
        <w:tc>
          <w:tcPr>
            <w:tcW w:w="1256" w:type="dxa"/>
            <w:tcBorders>
              <w:top w:val="single" w:sz="8" w:space="0" w:color="000000"/>
              <w:left w:val="single" w:sz="8" w:space="0" w:color="000000"/>
              <w:bottom w:val="single" w:sz="8" w:space="0" w:color="000000"/>
              <w:right w:val="single" w:sz="8" w:space="0" w:color="000000"/>
            </w:tcBorders>
            <w:vAlign w:val="center"/>
            <w:tcPrChange w:id="6085" w:author="Weber" w:date="2014-10-29T03:09:00Z">
              <w:tcPr>
                <w:tcW w:w="1256" w:type="dxa"/>
                <w:tcBorders>
                  <w:top w:val="single" w:sz="8" w:space="0" w:color="000000"/>
                  <w:left w:val="single" w:sz="8" w:space="0" w:color="000000"/>
                  <w:bottom w:val="single" w:sz="8" w:space="0" w:color="000000"/>
                  <w:right w:val="single" w:sz="8" w:space="0" w:color="000000"/>
                </w:tcBorders>
                <w:vAlign w:val="center"/>
              </w:tcPr>
            </w:tcPrChange>
          </w:tcPr>
          <w:p w14:paraId="297176A0" w14:textId="77777777" w:rsidR="005D1AC9" w:rsidRDefault="005D1AC9" w:rsidP="000D701F">
            <w:pPr>
              <w:keepNext/>
              <w:keepLines/>
              <w:snapToGrid w:val="0"/>
              <w:jc w:val="center"/>
              <w:rPr>
                <w:rFonts w:eastAsia="ヒラギノ明朝 Pro W3"/>
                <w:sz w:val="20"/>
                <w:szCs w:val="20"/>
              </w:rPr>
            </w:pPr>
            <w:moveTo w:id="6086" w:author="Weber" w:date="2014-10-29T03:09:00Z">
              <w:r>
                <w:rPr>
                  <w:rFonts w:eastAsia="ヒラギノ明朝 Pro W3"/>
                  <w:sz w:val="20"/>
                  <w:szCs w:val="20"/>
                </w:rPr>
                <w:t>-1.38</w:t>
              </w:r>
            </w:moveTo>
          </w:p>
          <w:p w14:paraId="00E09665" w14:textId="77777777" w:rsidR="005D1AC9" w:rsidRDefault="005D1AC9" w:rsidP="000D701F">
            <w:pPr>
              <w:keepNext/>
              <w:keepLines/>
              <w:jc w:val="center"/>
              <w:rPr>
                <w:sz w:val="20"/>
                <w:szCs w:val="20"/>
              </w:rPr>
            </w:pPr>
            <w:moveTo w:id="6087" w:author="Weber" w:date="2014-10-29T03:09:00Z">
              <w:r>
                <w:rPr>
                  <w:sz w:val="20"/>
                  <w:szCs w:val="20"/>
                </w:rPr>
                <w:t>468</w:t>
              </w:r>
            </w:moveTo>
          </w:p>
        </w:tc>
      </w:tr>
      <w:tr w:rsidR="005D1AC9" w:rsidRPr="004A3CBF" w14:paraId="6B7803A6" w14:textId="77777777" w:rsidTr="0065559D">
        <w:trPr>
          <w:trHeight w:val="765"/>
          <w:jc w:val="center"/>
          <w:trPrChange w:id="6088" w:author="Weber" w:date="2014-10-29T03:09:00Z">
            <w:trPr>
              <w:trHeight w:val="765"/>
              <w:jc w:val="center"/>
            </w:trPr>
          </w:trPrChange>
        </w:trPr>
        <w:tc>
          <w:tcPr>
            <w:tcW w:w="929" w:type="dxa"/>
            <w:tcBorders>
              <w:top w:val="single" w:sz="8" w:space="0" w:color="000000"/>
              <w:left w:val="single" w:sz="8" w:space="0" w:color="000000"/>
              <w:bottom w:val="single" w:sz="8" w:space="0" w:color="000000"/>
            </w:tcBorders>
            <w:tcMar>
              <w:left w:w="108" w:type="dxa"/>
              <w:right w:w="108" w:type="dxa"/>
            </w:tcMar>
            <w:vAlign w:val="center"/>
            <w:tcPrChange w:id="6089" w:author="Weber" w:date="2014-10-29T03:09:00Z">
              <w:tcPr>
                <w:tcW w:w="929" w:type="dxa"/>
                <w:tcBorders>
                  <w:top w:val="single" w:sz="8" w:space="0" w:color="000000"/>
                  <w:left w:val="single" w:sz="8" w:space="0" w:color="000000"/>
                  <w:bottom w:val="single" w:sz="8" w:space="0" w:color="000000"/>
                </w:tcBorders>
                <w:tcMar>
                  <w:left w:w="108" w:type="dxa"/>
                  <w:right w:w="108" w:type="dxa"/>
                </w:tcMar>
                <w:vAlign w:val="center"/>
              </w:tcPr>
            </w:tcPrChange>
          </w:tcPr>
          <w:p w14:paraId="7EB46B0B" w14:textId="77777777" w:rsidR="005D1AC9" w:rsidRDefault="005D1AC9" w:rsidP="000D701F">
            <w:pPr>
              <w:keepNext/>
              <w:keepLines/>
              <w:snapToGrid w:val="0"/>
              <w:jc w:val="center"/>
              <w:rPr>
                <w:sz w:val="20"/>
                <w:szCs w:val="20"/>
              </w:rPr>
            </w:pPr>
            <w:moveTo w:id="6090" w:author="Weber" w:date="2014-10-29T03:09:00Z">
              <w:r>
                <w:rPr>
                  <w:sz w:val="20"/>
                  <w:szCs w:val="20"/>
                </w:rPr>
                <w:t>Ivan</w:t>
              </w:r>
            </w:moveTo>
          </w:p>
        </w:tc>
        <w:tc>
          <w:tcPr>
            <w:tcW w:w="660" w:type="dxa"/>
            <w:tcBorders>
              <w:top w:val="single" w:sz="8" w:space="0" w:color="000000"/>
              <w:left w:val="single" w:sz="8" w:space="0" w:color="000000"/>
              <w:bottom w:val="single" w:sz="8" w:space="0" w:color="000000"/>
            </w:tcBorders>
            <w:tcMar>
              <w:left w:w="108" w:type="dxa"/>
              <w:right w:w="108" w:type="dxa"/>
            </w:tcMar>
            <w:vAlign w:val="center"/>
            <w:tcPrChange w:id="6091" w:author="Weber" w:date="2014-10-29T03:09:00Z">
              <w:tcPr>
                <w:tcW w:w="660" w:type="dxa"/>
                <w:tcBorders>
                  <w:top w:val="single" w:sz="8" w:space="0" w:color="000000"/>
                  <w:left w:val="single" w:sz="8" w:space="0" w:color="000000"/>
                  <w:bottom w:val="single" w:sz="8" w:space="0" w:color="000000"/>
                </w:tcBorders>
                <w:tcMar>
                  <w:left w:w="108" w:type="dxa"/>
                  <w:right w:w="108" w:type="dxa"/>
                </w:tcMar>
                <w:vAlign w:val="center"/>
              </w:tcPr>
            </w:tcPrChange>
          </w:tcPr>
          <w:p w14:paraId="6A7B6E45" w14:textId="77777777" w:rsidR="005D1AC9" w:rsidRDefault="005D1AC9" w:rsidP="000D701F">
            <w:pPr>
              <w:keepNext/>
              <w:keepLines/>
              <w:snapToGrid w:val="0"/>
              <w:jc w:val="center"/>
              <w:rPr>
                <w:sz w:val="20"/>
                <w:szCs w:val="20"/>
              </w:rPr>
            </w:pPr>
            <w:moveTo w:id="6092" w:author="Weber" w:date="2014-10-29T03:09:00Z">
              <w:r>
                <w:rPr>
                  <w:sz w:val="20"/>
                  <w:szCs w:val="20"/>
                </w:rPr>
                <w:t>2004</w:t>
              </w:r>
            </w:moveTo>
          </w:p>
        </w:tc>
        <w:tc>
          <w:tcPr>
            <w:tcW w:w="1065" w:type="dxa"/>
            <w:tcBorders>
              <w:top w:val="single" w:sz="8" w:space="0" w:color="000000"/>
              <w:left w:val="single" w:sz="8" w:space="0" w:color="000000"/>
              <w:bottom w:val="single" w:sz="8" w:space="0" w:color="000000"/>
            </w:tcBorders>
            <w:tcMar>
              <w:left w:w="108" w:type="dxa"/>
              <w:right w:w="108" w:type="dxa"/>
            </w:tcMar>
            <w:vAlign w:val="center"/>
            <w:tcPrChange w:id="6093" w:author="Weber" w:date="2014-10-29T03:09:00Z">
              <w:tcPr>
                <w:tcW w:w="1065" w:type="dxa"/>
                <w:tcBorders>
                  <w:top w:val="single" w:sz="8" w:space="0" w:color="000000"/>
                  <w:left w:val="single" w:sz="8" w:space="0" w:color="000000"/>
                  <w:bottom w:val="single" w:sz="8" w:space="0" w:color="000000"/>
                </w:tcBorders>
                <w:tcMar>
                  <w:left w:w="108" w:type="dxa"/>
                  <w:right w:w="108" w:type="dxa"/>
                </w:tcMar>
                <w:vAlign w:val="center"/>
              </w:tcPr>
            </w:tcPrChange>
          </w:tcPr>
          <w:p w14:paraId="1C422EDA" w14:textId="77777777" w:rsidR="005D1AC9" w:rsidRDefault="005D1AC9" w:rsidP="000D701F">
            <w:pPr>
              <w:keepNext/>
              <w:keepLines/>
              <w:snapToGrid w:val="0"/>
              <w:jc w:val="center"/>
              <w:rPr>
                <w:rFonts w:eastAsia="ヒラギノ明朝 Pro W3"/>
                <w:sz w:val="20"/>
                <w:szCs w:val="20"/>
              </w:rPr>
            </w:pPr>
            <w:moveTo w:id="6094" w:author="Weber" w:date="2014-10-29T03:09:00Z">
              <w:r>
                <w:rPr>
                  <w:rFonts w:eastAsia="ヒラギノ明朝 Pro W3"/>
                  <w:sz w:val="20"/>
                  <w:szCs w:val="20"/>
                </w:rPr>
                <w:t>-6.95</w:t>
              </w:r>
            </w:moveTo>
          </w:p>
          <w:p w14:paraId="320C163F" w14:textId="77777777" w:rsidR="005D1AC9" w:rsidRDefault="005D1AC9" w:rsidP="000D701F">
            <w:pPr>
              <w:keepNext/>
              <w:keepLines/>
              <w:jc w:val="center"/>
              <w:rPr>
                <w:sz w:val="20"/>
                <w:szCs w:val="20"/>
              </w:rPr>
            </w:pPr>
            <w:moveTo w:id="6095" w:author="Weber" w:date="2014-10-29T03:09:00Z">
              <w:r>
                <w:rPr>
                  <w:sz w:val="20"/>
                  <w:szCs w:val="20"/>
                </w:rPr>
                <w:t>20</w:t>
              </w:r>
            </w:moveTo>
          </w:p>
        </w:tc>
        <w:tc>
          <w:tcPr>
            <w:tcW w:w="900" w:type="dxa"/>
            <w:tcBorders>
              <w:top w:val="single" w:sz="8" w:space="0" w:color="000000"/>
              <w:left w:val="single" w:sz="8" w:space="0" w:color="000000"/>
              <w:bottom w:val="single" w:sz="8" w:space="0" w:color="000000"/>
            </w:tcBorders>
            <w:vAlign w:val="center"/>
            <w:tcPrChange w:id="6096" w:author="Weber" w:date="2014-10-29T03:09:00Z">
              <w:tcPr>
                <w:tcW w:w="900" w:type="dxa"/>
                <w:tcBorders>
                  <w:top w:val="single" w:sz="8" w:space="0" w:color="000000"/>
                  <w:left w:val="single" w:sz="8" w:space="0" w:color="000000"/>
                  <w:bottom w:val="single" w:sz="8" w:space="0" w:color="000000"/>
                </w:tcBorders>
                <w:vAlign w:val="center"/>
              </w:tcPr>
            </w:tcPrChange>
          </w:tcPr>
          <w:p w14:paraId="14BE3971" w14:textId="77777777" w:rsidR="005D1AC9" w:rsidRDefault="005D1AC9" w:rsidP="000D701F">
            <w:pPr>
              <w:keepNext/>
              <w:keepLines/>
              <w:snapToGrid w:val="0"/>
              <w:jc w:val="center"/>
              <w:rPr>
                <w:rFonts w:eastAsia="ヒラギノ明朝 Pro W3"/>
                <w:sz w:val="20"/>
                <w:szCs w:val="20"/>
              </w:rPr>
            </w:pPr>
            <w:moveTo w:id="6097" w:author="Weber" w:date="2014-10-29T03:09:00Z">
              <w:r>
                <w:rPr>
                  <w:rFonts w:eastAsia="ヒラギノ明朝 Pro W3"/>
                  <w:sz w:val="20"/>
                  <w:szCs w:val="20"/>
                </w:rPr>
                <w:t>-3.35</w:t>
              </w:r>
            </w:moveTo>
          </w:p>
          <w:p w14:paraId="60AE739F" w14:textId="77777777" w:rsidR="005D1AC9" w:rsidRDefault="005D1AC9" w:rsidP="000D701F">
            <w:pPr>
              <w:keepNext/>
              <w:keepLines/>
              <w:jc w:val="center"/>
              <w:rPr>
                <w:sz w:val="20"/>
                <w:szCs w:val="20"/>
              </w:rPr>
            </w:pPr>
            <w:moveTo w:id="6098" w:author="Weber" w:date="2014-10-29T03:09:00Z">
              <w:r>
                <w:rPr>
                  <w:sz w:val="20"/>
                  <w:szCs w:val="20"/>
                </w:rPr>
                <w:t>38</w:t>
              </w:r>
            </w:moveTo>
          </w:p>
        </w:tc>
        <w:tc>
          <w:tcPr>
            <w:tcW w:w="990" w:type="dxa"/>
            <w:tcBorders>
              <w:top w:val="single" w:sz="8" w:space="0" w:color="000000"/>
              <w:left w:val="single" w:sz="8" w:space="0" w:color="000000"/>
              <w:bottom w:val="single" w:sz="8" w:space="0" w:color="000000"/>
            </w:tcBorders>
            <w:vAlign w:val="center"/>
            <w:tcPrChange w:id="6099" w:author="Weber" w:date="2014-10-29T03:09:00Z">
              <w:tcPr>
                <w:tcW w:w="990" w:type="dxa"/>
                <w:tcBorders>
                  <w:top w:val="single" w:sz="8" w:space="0" w:color="000000"/>
                  <w:left w:val="single" w:sz="8" w:space="0" w:color="000000"/>
                  <w:bottom w:val="single" w:sz="8" w:space="0" w:color="000000"/>
                </w:tcBorders>
                <w:vAlign w:val="center"/>
              </w:tcPr>
            </w:tcPrChange>
          </w:tcPr>
          <w:p w14:paraId="1F969738" w14:textId="77777777" w:rsidR="005D1AC9" w:rsidRDefault="005D1AC9" w:rsidP="000D701F">
            <w:pPr>
              <w:keepNext/>
              <w:keepLines/>
              <w:snapToGrid w:val="0"/>
              <w:jc w:val="center"/>
              <w:rPr>
                <w:sz w:val="20"/>
                <w:szCs w:val="20"/>
              </w:rPr>
            </w:pPr>
            <w:moveTo w:id="6100" w:author="Weber" w:date="2014-10-29T03:09:00Z">
              <w:r>
                <w:rPr>
                  <w:sz w:val="20"/>
                  <w:szCs w:val="20"/>
                </w:rPr>
                <w:t>None</w:t>
              </w:r>
            </w:moveTo>
          </w:p>
        </w:tc>
        <w:tc>
          <w:tcPr>
            <w:tcW w:w="907" w:type="dxa"/>
            <w:tcBorders>
              <w:top w:val="single" w:sz="8" w:space="0" w:color="000000"/>
              <w:left w:val="single" w:sz="8" w:space="0" w:color="000000"/>
              <w:bottom w:val="single" w:sz="8" w:space="0" w:color="000000"/>
            </w:tcBorders>
            <w:vAlign w:val="center"/>
            <w:tcPrChange w:id="6101" w:author="Weber" w:date="2014-10-29T03:09:00Z">
              <w:tcPr>
                <w:tcW w:w="907" w:type="dxa"/>
                <w:tcBorders>
                  <w:top w:val="single" w:sz="8" w:space="0" w:color="000000"/>
                  <w:left w:val="single" w:sz="8" w:space="0" w:color="000000"/>
                  <w:bottom w:val="single" w:sz="8" w:space="0" w:color="000000"/>
                </w:tcBorders>
                <w:vAlign w:val="center"/>
              </w:tcPr>
            </w:tcPrChange>
          </w:tcPr>
          <w:p w14:paraId="6F340DDE" w14:textId="77777777" w:rsidR="005D1AC9" w:rsidRDefault="005D1AC9" w:rsidP="000D701F">
            <w:pPr>
              <w:keepNext/>
              <w:keepLines/>
              <w:snapToGrid w:val="0"/>
              <w:jc w:val="center"/>
              <w:rPr>
                <w:rFonts w:eastAsia="ヒラギノ明朝 Pro W3"/>
                <w:sz w:val="20"/>
                <w:szCs w:val="20"/>
              </w:rPr>
            </w:pPr>
            <w:moveTo w:id="6102" w:author="Weber" w:date="2014-10-29T03:09:00Z">
              <w:r>
                <w:rPr>
                  <w:rFonts w:eastAsia="ヒラギノ明朝 Pro W3"/>
                  <w:sz w:val="20"/>
                  <w:szCs w:val="20"/>
                </w:rPr>
                <w:t>-4.59</w:t>
              </w:r>
            </w:moveTo>
          </w:p>
          <w:p w14:paraId="3B04E546" w14:textId="77777777" w:rsidR="005D1AC9" w:rsidRDefault="005D1AC9" w:rsidP="000D701F">
            <w:pPr>
              <w:keepNext/>
              <w:keepLines/>
              <w:jc w:val="center"/>
              <w:rPr>
                <w:sz w:val="20"/>
                <w:szCs w:val="20"/>
              </w:rPr>
            </w:pPr>
            <w:moveTo w:id="6103" w:author="Weber" w:date="2014-10-29T03:09:00Z">
              <w:r>
                <w:rPr>
                  <w:sz w:val="20"/>
                  <w:szCs w:val="20"/>
                </w:rPr>
                <w:t>58</w:t>
              </w:r>
            </w:moveTo>
          </w:p>
        </w:tc>
        <w:tc>
          <w:tcPr>
            <w:tcW w:w="923" w:type="dxa"/>
            <w:tcBorders>
              <w:top w:val="single" w:sz="8" w:space="0" w:color="000000"/>
              <w:left w:val="single" w:sz="8" w:space="0" w:color="000000"/>
              <w:bottom w:val="single" w:sz="8" w:space="0" w:color="000000"/>
            </w:tcBorders>
            <w:vAlign w:val="center"/>
            <w:tcPrChange w:id="6104" w:author="Weber" w:date="2014-10-29T03:09:00Z">
              <w:tcPr>
                <w:tcW w:w="923" w:type="dxa"/>
                <w:tcBorders>
                  <w:top w:val="single" w:sz="8" w:space="0" w:color="000000"/>
                  <w:left w:val="single" w:sz="8" w:space="0" w:color="000000"/>
                  <w:bottom w:val="single" w:sz="8" w:space="0" w:color="000000"/>
                </w:tcBorders>
                <w:vAlign w:val="center"/>
              </w:tcPr>
            </w:tcPrChange>
          </w:tcPr>
          <w:p w14:paraId="45DC905C" w14:textId="77777777" w:rsidR="005D1AC9" w:rsidRDefault="005D1AC9" w:rsidP="000D701F">
            <w:pPr>
              <w:keepNext/>
              <w:keepLines/>
              <w:snapToGrid w:val="0"/>
              <w:jc w:val="center"/>
              <w:rPr>
                <w:rFonts w:eastAsia="ヒラギノ明朝 Pro W3"/>
                <w:sz w:val="20"/>
                <w:szCs w:val="20"/>
              </w:rPr>
            </w:pPr>
            <w:moveTo w:id="6105" w:author="Weber" w:date="2014-10-29T03:09:00Z">
              <w:r>
                <w:rPr>
                  <w:rFonts w:eastAsia="ヒラギノ明朝 Pro W3"/>
                  <w:sz w:val="20"/>
                  <w:szCs w:val="20"/>
                </w:rPr>
                <w:t>-5.76</w:t>
              </w:r>
            </w:moveTo>
          </w:p>
          <w:p w14:paraId="399B02C6" w14:textId="77777777" w:rsidR="005D1AC9" w:rsidRDefault="005D1AC9" w:rsidP="000D701F">
            <w:pPr>
              <w:keepNext/>
              <w:keepLines/>
              <w:jc w:val="center"/>
              <w:rPr>
                <w:sz w:val="20"/>
                <w:szCs w:val="20"/>
              </w:rPr>
            </w:pPr>
            <w:moveTo w:id="6106" w:author="Weber" w:date="2014-10-29T03:09:00Z">
              <w:r>
                <w:rPr>
                  <w:sz w:val="20"/>
                  <w:szCs w:val="20"/>
                </w:rPr>
                <w:t>22</w:t>
              </w:r>
            </w:moveTo>
          </w:p>
        </w:tc>
        <w:tc>
          <w:tcPr>
            <w:tcW w:w="915" w:type="dxa"/>
            <w:tcBorders>
              <w:top w:val="single" w:sz="8" w:space="0" w:color="000000"/>
              <w:left w:val="single" w:sz="8" w:space="0" w:color="000000"/>
              <w:bottom w:val="single" w:sz="8" w:space="0" w:color="000000"/>
            </w:tcBorders>
            <w:vAlign w:val="center"/>
            <w:tcPrChange w:id="6107" w:author="Weber" w:date="2014-10-29T03:09:00Z">
              <w:tcPr>
                <w:tcW w:w="915" w:type="dxa"/>
                <w:tcBorders>
                  <w:top w:val="single" w:sz="8" w:space="0" w:color="000000"/>
                  <w:left w:val="single" w:sz="8" w:space="0" w:color="000000"/>
                  <w:bottom w:val="single" w:sz="8" w:space="0" w:color="000000"/>
                </w:tcBorders>
                <w:vAlign w:val="center"/>
              </w:tcPr>
            </w:tcPrChange>
          </w:tcPr>
          <w:p w14:paraId="0AC6283F" w14:textId="77777777" w:rsidR="005D1AC9" w:rsidRDefault="005D1AC9" w:rsidP="000D701F">
            <w:pPr>
              <w:keepNext/>
              <w:keepLines/>
              <w:snapToGrid w:val="0"/>
              <w:jc w:val="center"/>
              <w:rPr>
                <w:rFonts w:eastAsia="ヒラギノ明朝 Pro W3"/>
                <w:sz w:val="20"/>
                <w:szCs w:val="20"/>
              </w:rPr>
            </w:pPr>
            <w:moveTo w:id="6108" w:author="Weber" w:date="2014-10-29T03:09:00Z">
              <w:r>
                <w:rPr>
                  <w:rFonts w:eastAsia="ヒラギノ明朝 Pro W3"/>
                  <w:sz w:val="20"/>
                  <w:szCs w:val="20"/>
                </w:rPr>
                <w:t>-3.73</w:t>
              </w:r>
            </w:moveTo>
          </w:p>
          <w:p w14:paraId="6F02A2D8" w14:textId="77777777" w:rsidR="005D1AC9" w:rsidRDefault="005D1AC9" w:rsidP="000D701F">
            <w:pPr>
              <w:keepNext/>
              <w:keepLines/>
              <w:jc w:val="center"/>
              <w:rPr>
                <w:sz w:val="20"/>
                <w:szCs w:val="20"/>
              </w:rPr>
            </w:pPr>
            <w:moveTo w:id="6109" w:author="Weber" w:date="2014-10-29T03:09:00Z">
              <w:r>
                <w:rPr>
                  <w:sz w:val="20"/>
                  <w:szCs w:val="20"/>
                </w:rPr>
                <w:t>41</w:t>
              </w:r>
            </w:moveTo>
          </w:p>
        </w:tc>
        <w:tc>
          <w:tcPr>
            <w:tcW w:w="1005" w:type="dxa"/>
            <w:tcBorders>
              <w:top w:val="single" w:sz="8" w:space="0" w:color="000000"/>
              <w:left w:val="single" w:sz="8" w:space="0" w:color="000000"/>
              <w:bottom w:val="single" w:sz="8" w:space="0" w:color="000000"/>
            </w:tcBorders>
            <w:vAlign w:val="center"/>
            <w:tcPrChange w:id="6110" w:author="Weber" w:date="2014-10-29T03:09:00Z">
              <w:tcPr>
                <w:tcW w:w="1005" w:type="dxa"/>
                <w:tcBorders>
                  <w:top w:val="single" w:sz="8" w:space="0" w:color="000000"/>
                  <w:left w:val="single" w:sz="8" w:space="0" w:color="000000"/>
                  <w:bottom w:val="single" w:sz="8" w:space="0" w:color="000000"/>
                </w:tcBorders>
                <w:vAlign w:val="center"/>
              </w:tcPr>
            </w:tcPrChange>
          </w:tcPr>
          <w:p w14:paraId="532E2DE1" w14:textId="77777777" w:rsidR="005D1AC9" w:rsidRDefault="005D1AC9" w:rsidP="000D701F">
            <w:pPr>
              <w:keepNext/>
              <w:keepLines/>
              <w:snapToGrid w:val="0"/>
              <w:jc w:val="center"/>
              <w:rPr>
                <w:sz w:val="20"/>
                <w:szCs w:val="20"/>
              </w:rPr>
            </w:pPr>
            <w:moveTo w:id="6111" w:author="Weber" w:date="2014-10-29T03:09:00Z">
              <w:r>
                <w:rPr>
                  <w:sz w:val="20"/>
                  <w:szCs w:val="20"/>
                </w:rPr>
                <w:t>None</w:t>
              </w:r>
            </w:moveTo>
          </w:p>
        </w:tc>
        <w:tc>
          <w:tcPr>
            <w:tcW w:w="1256" w:type="dxa"/>
            <w:tcBorders>
              <w:top w:val="single" w:sz="8" w:space="0" w:color="000000"/>
              <w:left w:val="single" w:sz="8" w:space="0" w:color="000000"/>
              <w:bottom w:val="single" w:sz="8" w:space="0" w:color="000000"/>
              <w:right w:val="single" w:sz="8" w:space="0" w:color="000000"/>
            </w:tcBorders>
            <w:vAlign w:val="center"/>
            <w:tcPrChange w:id="6112" w:author="Weber" w:date="2014-10-29T03:09:00Z">
              <w:tcPr>
                <w:tcW w:w="1256" w:type="dxa"/>
                <w:tcBorders>
                  <w:top w:val="single" w:sz="8" w:space="0" w:color="000000"/>
                  <w:left w:val="single" w:sz="8" w:space="0" w:color="000000"/>
                  <w:bottom w:val="single" w:sz="8" w:space="0" w:color="000000"/>
                  <w:right w:val="single" w:sz="8" w:space="0" w:color="000000"/>
                </w:tcBorders>
                <w:vAlign w:val="center"/>
              </w:tcPr>
            </w:tcPrChange>
          </w:tcPr>
          <w:p w14:paraId="2DA302DB" w14:textId="77777777" w:rsidR="005D1AC9" w:rsidRDefault="005D1AC9" w:rsidP="000D701F">
            <w:pPr>
              <w:keepNext/>
              <w:keepLines/>
              <w:snapToGrid w:val="0"/>
              <w:jc w:val="center"/>
              <w:rPr>
                <w:rFonts w:eastAsia="ヒラギノ明朝 Pro W3"/>
                <w:sz w:val="20"/>
                <w:szCs w:val="20"/>
              </w:rPr>
            </w:pPr>
            <w:moveTo w:id="6113" w:author="Weber" w:date="2014-10-29T03:09:00Z">
              <w:r>
                <w:rPr>
                  <w:rFonts w:eastAsia="ヒラギノ明朝 Pro W3"/>
                  <w:sz w:val="20"/>
                  <w:szCs w:val="20"/>
                </w:rPr>
                <w:t>-4.44</w:t>
              </w:r>
            </w:moveTo>
          </w:p>
          <w:p w14:paraId="61B15789" w14:textId="77777777" w:rsidR="005D1AC9" w:rsidRDefault="005D1AC9" w:rsidP="000D701F">
            <w:pPr>
              <w:keepNext/>
              <w:keepLines/>
              <w:jc w:val="center"/>
              <w:rPr>
                <w:sz w:val="20"/>
                <w:szCs w:val="20"/>
              </w:rPr>
            </w:pPr>
            <w:moveTo w:id="6114" w:author="Weber" w:date="2014-10-29T03:09:00Z">
              <w:r>
                <w:rPr>
                  <w:sz w:val="20"/>
                  <w:szCs w:val="20"/>
                </w:rPr>
                <w:t>63</w:t>
              </w:r>
            </w:moveTo>
          </w:p>
        </w:tc>
      </w:tr>
      <w:tr w:rsidR="005D1AC9" w:rsidRPr="004A3CBF" w14:paraId="444D744C" w14:textId="77777777" w:rsidTr="0065559D">
        <w:trPr>
          <w:trHeight w:val="765"/>
          <w:jc w:val="center"/>
          <w:trPrChange w:id="6115" w:author="Weber" w:date="2014-10-29T03:09:00Z">
            <w:trPr>
              <w:trHeight w:val="765"/>
              <w:jc w:val="center"/>
            </w:trPr>
          </w:trPrChange>
        </w:trPr>
        <w:tc>
          <w:tcPr>
            <w:tcW w:w="929" w:type="dxa"/>
            <w:tcBorders>
              <w:top w:val="single" w:sz="8" w:space="0" w:color="000000"/>
              <w:left w:val="single" w:sz="8" w:space="0" w:color="000000"/>
              <w:bottom w:val="single" w:sz="8" w:space="0" w:color="000000"/>
            </w:tcBorders>
            <w:tcMar>
              <w:left w:w="108" w:type="dxa"/>
              <w:right w:w="108" w:type="dxa"/>
            </w:tcMar>
            <w:vAlign w:val="center"/>
            <w:tcPrChange w:id="6116" w:author="Weber" w:date="2014-10-29T03:09:00Z">
              <w:tcPr>
                <w:tcW w:w="929" w:type="dxa"/>
                <w:tcBorders>
                  <w:top w:val="single" w:sz="8" w:space="0" w:color="000000"/>
                  <w:left w:val="single" w:sz="8" w:space="0" w:color="000000"/>
                  <w:bottom w:val="single" w:sz="8" w:space="0" w:color="000000"/>
                </w:tcBorders>
                <w:tcMar>
                  <w:left w:w="108" w:type="dxa"/>
                  <w:right w:w="108" w:type="dxa"/>
                </w:tcMar>
                <w:vAlign w:val="center"/>
              </w:tcPr>
            </w:tcPrChange>
          </w:tcPr>
          <w:p w14:paraId="7630F22F" w14:textId="77777777" w:rsidR="005D1AC9" w:rsidRDefault="005D1AC9" w:rsidP="000D701F">
            <w:pPr>
              <w:keepNext/>
              <w:keepLines/>
              <w:snapToGrid w:val="0"/>
              <w:jc w:val="center"/>
              <w:rPr>
                <w:sz w:val="20"/>
                <w:szCs w:val="20"/>
              </w:rPr>
            </w:pPr>
            <w:moveTo w:id="6117" w:author="Weber" w:date="2014-10-29T03:09:00Z">
              <w:r>
                <w:rPr>
                  <w:sz w:val="20"/>
                  <w:szCs w:val="20"/>
                </w:rPr>
                <w:t>Jeanne</w:t>
              </w:r>
            </w:moveTo>
          </w:p>
        </w:tc>
        <w:tc>
          <w:tcPr>
            <w:tcW w:w="660" w:type="dxa"/>
            <w:tcBorders>
              <w:top w:val="single" w:sz="8" w:space="0" w:color="000000"/>
              <w:left w:val="single" w:sz="8" w:space="0" w:color="000000"/>
              <w:bottom w:val="single" w:sz="8" w:space="0" w:color="000000"/>
            </w:tcBorders>
            <w:tcMar>
              <w:left w:w="108" w:type="dxa"/>
              <w:right w:w="108" w:type="dxa"/>
            </w:tcMar>
            <w:vAlign w:val="center"/>
            <w:tcPrChange w:id="6118" w:author="Weber" w:date="2014-10-29T03:09:00Z">
              <w:tcPr>
                <w:tcW w:w="660" w:type="dxa"/>
                <w:tcBorders>
                  <w:top w:val="single" w:sz="8" w:space="0" w:color="000000"/>
                  <w:left w:val="single" w:sz="8" w:space="0" w:color="000000"/>
                  <w:bottom w:val="single" w:sz="8" w:space="0" w:color="000000"/>
                </w:tcBorders>
                <w:tcMar>
                  <w:left w:w="108" w:type="dxa"/>
                  <w:right w:w="108" w:type="dxa"/>
                </w:tcMar>
                <w:vAlign w:val="center"/>
              </w:tcPr>
            </w:tcPrChange>
          </w:tcPr>
          <w:p w14:paraId="4EC7F114" w14:textId="77777777" w:rsidR="005D1AC9" w:rsidRDefault="005D1AC9" w:rsidP="000D701F">
            <w:pPr>
              <w:keepNext/>
              <w:keepLines/>
              <w:snapToGrid w:val="0"/>
              <w:jc w:val="center"/>
              <w:rPr>
                <w:sz w:val="20"/>
                <w:szCs w:val="20"/>
              </w:rPr>
            </w:pPr>
            <w:moveTo w:id="6119" w:author="Weber" w:date="2014-10-29T03:09:00Z">
              <w:r>
                <w:rPr>
                  <w:sz w:val="20"/>
                  <w:szCs w:val="20"/>
                </w:rPr>
                <w:t>2004</w:t>
              </w:r>
            </w:moveTo>
          </w:p>
        </w:tc>
        <w:tc>
          <w:tcPr>
            <w:tcW w:w="1065" w:type="dxa"/>
            <w:tcBorders>
              <w:top w:val="single" w:sz="8" w:space="0" w:color="000000"/>
              <w:left w:val="single" w:sz="8" w:space="0" w:color="000000"/>
              <w:bottom w:val="single" w:sz="8" w:space="0" w:color="000000"/>
            </w:tcBorders>
            <w:tcMar>
              <w:left w:w="108" w:type="dxa"/>
              <w:right w:w="108" w:type="dxa"/>
            </w:tcMar>
            <w:vAlign w:val="center"/>
            <w:tcPrChange w:id="6120" w:author="Weber" w:date="2014-10-29T03:09:00Z">
              <w:tcPr>
                <w:tcW w:w="1065" w:type="dxa"/>
                <w:tcBorders>
                  <w:top w:val="single" w:sz="8" w:space="0" w:color="000000"/>
                  <w:left w:val="single" w:sz="8" w:space="0" w:color="000000"/>
                  <w:bottom w:val="single" w:sz="8" w:space="0" w:color="000000"/>
                </w:tcBorders>
                <w:tcMar>
                  <w:left w:w="108" w:type="dxa"/>
                  <w:right w:w="108" w:type="dxa"/>
                </w:tcMar>
                <w:vAlign w:val="center"/>
              </w:tcPr>
            </w:tcPrChange>
          </w:tcPr>
          <w:p w14:paraId="67787DC8" w14:textId="77777777" w:rsidR="005D1AC9" w:rsidRDefault="005D1AC9" w:rsidP="000D701F">
            <w:pPr>
              <w:keepNext/>
              <w:keepLines/>
              <w:snapToGrid w:val="0"/>
              <w:jc w:val="center"/>
              <w:rPr>
                <w:rFonts w:eastAsia="ヒラギノ明朝 Pro W3"/>
                <w:sz w:val="20"/>
                <w:szCs w:val="20"/>
              </w:rPr>
            </w:pPr>
            <w:moveTo w:id="6121" w:author="Weber" w:date="2014-10-29T03:09:00Z">
              <w:r>
                <w:rPr>
                  <w:rFonts w:eastAsia="ヒラギノ明朝 Pro W3"/>
                  <w:sz w:val="20"/>
                  <w:szCs w:val="20"/>
                </w:rPr>
                <w:t>6.78</w:t>
              </w:r>
            </w:moveTo>
          </w:p>
          <w:p w14:paraId="147E429E" w14:textId="77777777" w:rsidR="005D1AC9" w:rsidRDefault="005D1AC9" w:rsidP="000D701F">
            <w:pPr>
              <w:keepNext/>
              <w:keepLines/>
              <w:jc w:val="center"/>
              <w:rPr>
                <w:sz w:val="20"/>
                <w:szCs w:val="20"/>
              </w:rPr>
            </w:pPr>
            <w:moveTo w:id="6122" w:author="Weber" w:date="2014-10-29T03:09:00Z">
              <w:r>
                <w:rPr>
                  <w:sz w:val="20"/>
                  <w:szCs w:val="20"/>
                </w:rPr>
                <w:t>250</w:t>
              </w:r>
            </w:moveTo>
          </w:p>
        </w:tc>
        <w:tc>
          <w:tcPr>
            <w:tcW w:w="900" w:type="dxa"/>
            <w:tcBorders>
              <w:top w:val="single" w:sz="8" w:space="0" w:color="000000"/>
              <w:left w:val="single" w:sz="8" w:space="0" w:color="000000"/>
              <w:bottom w:val="single" w:sz="8" w:space="0" w:color="000000"/>
            </w:tcBorders>
            <w:vAlign w:val="center"/>
            <w:tcPrChange w:id="6123" w:author="Weber" w:date="2014-10-29T03:09:00Z">
              <w:tcPr>
                <w:tcW w:w="900" w:type="dxa"/>
                <w:tcBorders>
                  <w:top w:val="single" w:sz="8" w:space="0" w:color="000000"/>
                  <w:left w:val="single" w:sz="8" w:space="0" w:color="000000"/>
                  <w:bottom w:val="single" w:sz="8" w:space="0" w:color="000000"/>
                </w:tcBorders>
                <w:vAlign w:val="center"/>
              </w:tcPr>
            </w:tcPrChange>
          </w:tcPr>
          <w:p w14:paraId="4ACE5C86" w14:textId="77777777" w:rsidR="005D1AC9" w:rsidRDefault="005D1AC9" w:rsidP="000D701F">
            <w:pPr>
              <w:keepNext/>
              <w:keepLines/>
              <w:snapToGrid w:val="0"/>
              <w:jc w:val="center"/>
              <w:rPr>
                <w:rFonts w:eastAsia="ヒラギノ明朝 Pro W3"/>
                <w:sz w:val="20"/>
                <w:szCs w:val="20"/>
              </w:rPr>
            </w:pPr>
            <w:moveTo w:id="6124" w:author="Weber" w:date="2014-10-29T03:09:00Z">
              <w:r>
                <w:rPr>
                  <w:rFonts w:eastAsia="ヒラギノ明朝 Pro W3"/>
                  <w:sz w:val="20"/>
                  <w:szCs w:val="20"/>
                </w:rPr>
                <w:t>3.95</w:t>
              </w:r>
            </w:moveTo>
          </w:p>
          <w:p w14:paraId="69C05233" w14:textId="77777777" w:rsidR="005D1AC9" w:rsidRDefault="005D1AC9" w:rsidP="000D701F">
            <w:pPr>
              <w:keepNext/>
              <w:keepLines/>
              <w:jc w:val="center"/>
              <w:rPr>
                <w:sz w:val="20"/>
                <w:szCs w:val="20"/>
              </w:rPr>
            </w:pPr>
            <w:moveTo w:id="6125" w:author="Weber" w:date="2014-10-29T03:09:00Z">
              <w:r>
                <w:rPr>
                  <w:sz w:val="20"/>
                  <w:szCs w:val="20"/>
                </w:rPr>
                <w:t>190</w:t>
              </w:r>
            </w:moveTo>
          </w:p>
        </w:tc>
        <w:tc>
          <w:tcPr>
            <w:tcW w:w="990" w:type="dxa"/>
            <w:tcBorders>
              <w:top w:val="single" w:sz="8" w:space="0" w:color="000000"/>
              <w:left w:val="single" w:sz="8" w:space="0" w:color="000000"/>
              <w:bottom w:val="single" w:sz="8" w:space="0" w:color="000000"/>
            </w:tcBorders>
            <w:vAlign w:val="center"/>
            <w:tcPrChange w:id="6126" w:author="Weber" w:date="2014-10-29T03:09:00Z">
              <w:tcPr>
                <w:tcW w:w="990" w:type="dxa"/>
                <w:tcBorders>
                  <w:top w:val="single" w:sz="8" w:space="0" w:color="000000"/>
                  <w:left w:val="single" w:sz="8" w:space="0" w:color="000000"/>
                  <w:bottom w:val="single" w:sz="8" w:space="0" w:color="000000"/>
                </w:tcBorders>
                <w:vAlign w:val="center"/>
              </w:tcPr>
            </w:tcPrChange>
          </w:tcPr>
          <w:p w14:paraId="121E6059" w14:textId="77777777" w:rsidR="005D1AC9" w:rsidRDefault="005D1AC9" w:rsidP="000D701F">
            <w:pPr>
              <w:keepNext/>
              <w:keepLines/>
              <w:snapToGrid w:val="0"/>
              <w:jc w:val="center"/>
              <w:rPr>
                <w:sz w:val="20"/>
                <w:szCs w:val="20"/>
              </w:rPr>
            </w:pPr>
            <w:moveTo w:id="6127" w:author="Weber" w:date="2014-10-29T03:09:00Z">
              <w:r>
                <w:rPr>
                  <w:sz w:val="20"/>
                  <w:szCs w:val="20"/>
                </w:rPr>
                <w:t>None</w:t>
              </w:r>
            </w:moveTo>
          </w:p>
        </w:tc>
        <w:tc>
          <w:tcPr>
            <w:tcW w:w="907" w:type="dxa"/>
            <w:tcBorders>
              <w:top w:val="single" w:sz="8" w:space="0" w:color="000000"/>
              <w:left w:val="single" w:sz="8" w:space="0" w:color="000000"/>
              <w:bottom w:val="single" w:sz="8" w:space="0" w:color="000000"/>
            </w:tcBorders>
            <w:vAlign w:val="center"/>
            <w:tcPrChange w:id="6128" w:author="Weber" w:date="2014-10-29T03:09:00Z">
              <w:tcPr>
                <w:tcW w:w="907" w:type="dxa"/>
                <w:tcBorders>
                  <w:top w:val="single" w:sz="8" w:space="0" w:color="000000"/>
                  <w:left w:val="single" w:sz="8" w:space="0" w:color="000000"/>
                  <w:bottom w:val="single" w:sz="8" w:space="0" w:color="000000"/>
                </w:tcBorders>
                <w:vAlign w:val="center"/>
              </w:tcPr>
            </w:tcPrChange>
          </w:tcPr>
          <w:p w14:paraId="3262E670" w14:textId="77777777" w:rsidR="005D1AC9" w:rsidRDefault="005D1AC9" w:rsidP="000D701F">
            <w:pPr>
              <w:keepNext/>
              <w:keepLines/>
              <w:snapToGrid w:val="0"/>
              <w:jc w:val="center"/>
              <w:rPr>
                <w:rFonts w:eastAsia="ヒラギノ明朝 Pro W3"/>
                <w:sz w:val="20"/>
                <w:szCs w:val="20"/>
              </w:rPr>
            </w:pPr>
            <w:moveTo w:id="6129" w:author="Weber" w:date="2014-10-29T03:09:00Z">
              <w:r>
                <w:rPr>
                  <w:rFonts w:eastAsia="ヒラギノ明朝 Pro W3"/>
                  <w:sz w:val="20"/>
                  <w:szCs w:val="20"/>
                </w:rPr>
                <w:t>5.56</w:t>
              </w:r>
            </w:moveTo>
          </w:p>
          <w:p w14:paraId="172F21B2" w14:textId="77777777" w:rsidR="005D1AC9" w:rsidRDefault="005D1AC9" w:rsidP="000D701F">
            <w:pPr>
              <w:keepNext/>
              <w:keepLines/>
              <w:jc w:val="center"/>
              <w:rPr>
                <w:sz w:val="20"/>
                <w:szCs w:val="20"/>
              </w:rPr>
            </w:pPr>
            <w:moveTo w:id="6130" w:author="Weber" w:date="2014-10-29T03:09:00Z">
              <w:r>
                <w:rPr>
                  <w:sz w:val="20"/>
                  <w:szCs w:val="20"/>
                </w:rPr>
                <w:t>440</w:t>
              </w:r>
            </w:moveTo>
          </w:p>
        </w:tc>
        <w:tc>
          <w:tcPr>
            <w:tcW w:w="923" w:type="dxa"/>
            <w:tcBorders>
              <w:top w:val="single" w:sz="8" w:space="0" w:color="000000"/>
              <w:left w:val="single" w:sz="8" w:space="0" w:color="000000"/>
              <w:bottom w:val="single" w:sz="8" w:space="0" w:color="000000"/>
            </w:tcBorders>
            <w:vAlign w:val="center"/>
            <w:tcPrChange w:id="6131" w:author="Weber" w:date="2014-10-29T03:09:00Z">
              <w:tcPr>
                <w:tcW w:w="923" w:type="dxa"/>
                <w:tcBorders>
                  <w:top w:val="single" w:sz="8" w:space="0" w:color="000000"/>
                  <w:left w:val="single" w:sz="8" w:space="0" w:color="000000"/>
                  <w:bottom w:val="single" w:sz="8" w:space="0" w:color="000000"/>
                </w:tcBorders>
                <w:vAlign w:val="center"/>
              </w:tcPr>
            </w:tcPrChange>
          </w:tcPr>
          <w:p w14:paraId="062C5653" w14:textId="77777777" w:rsidR="005D1AC9" w:rsidRDefault="005D1AC9" w:rsidP="000D701F">
            <w:pPr>
              <w:keepNext/>
              <w:keepLines/>
              <w:snapToGrid w:val="0"/>
              <w:jc w:val="center"/>
              <w:rPr>
                <w:rFonts w:eastAsia="ヒラギノ明朝 Pro W3"/>
                <w:sz w:val="20"/>
                <w:szCs w:val="20"/>
              </w:rPr>
            </w:pPr>
            <w:moveTo w:id="6132" w:author="Weber" w:date="2014-10-29T03:09:00Z">
              <w:r>
                <w:rPr>
                  <w:rFonts w:eastAsia="ヒラギノ明朝 Pro W3"/>
                  <w:sz w:val="20"/>
                  <w:szCs w:val="20"/>
                </w:rPr>
                <w:t>2.67</w:t>
              </w:r>
            </w:moveTo>
          </w:p>
          <w:p w14:paraId="6DF86B84" w14:textId="77777777" w:rsidR="005D1AC9" w:rsidRDefault="005D1AC9" w:rsidP="000D701F">
            <w:pPr>
              <w:keepNext/>
              <w:keepLines/>
              <w:jc w:val="center"/>
              <w:rPr>
                <w:sz w:val="20"/>
                <w:szCs w:val="20"/>
              </w:rPr>
            </w:pPr>
            <w:moveTo w:id="6133" w:author="Weber" w:date="2014-10-29T03:09:00Z">
              <w:r>
                <w:rPr>
                  <w:sz w:val="20"/>
                  <w:szCs w:val="20"/>
                </w:rPr>
                <w:t>225</w:t>
              </w:r>
            </w:moveTo>
          </w:p>
        </w:tc>
        <w:tc>
          <w:tcPr>
            <w:tcW w:w="915" w:type="dxa"/>
            <w:tcBorders>
              <w:top w:val="single" w:sz="8" w:space="0" w:color="000000"/>
              <w:left w:val="single" w:sz="8" w:space="0" w:color="000000"/>
              <w:bottom w:val="single" w:sz="8" w:space="0" w:color="000000"/>
            </w:tcBorders>
            <w:vAlign w:val="center"/>
            <w:tcPrChange w:id="6134" w:author="Weber" w:date="2014-10-29T03:09:00Z">
              <w:tcPr>
                <w:tcW w:w="915" w:type="dxa"/>
                <w:tcBorders>
                  <w:top w:val="single" w:sz="8" w:space="0" w:color="000000"/>
                  <w:left w:val="single" w:sz="8" w:space="0" w:color="000000"/>
                  <w:bottom w:val="single" w:sz="8" w:space="0" w:color="000000"/>
                </w:tcBorders>
                <w:vAlign w:val="center"/>
              </w:tcPr>
            </w:tcPrChange>
          </w:tcPr>
          <w:p w14:paraId="6E419E16" w14:textId="77777777" w:rsidR="005D1AC9" w:rsidRDefault="005D1AC9" w:rsidP="000D701F">
            <w:pPr>
              <w:keepNext/>
              <w:keepLines/>
              <w:snapToGrid w:val="0"/>
              <w:jc w:val="center"/>
              <w:rPr>
                <w:rFonts w:eastAsia="ヒラギノ明朝 Pro W3"/>
                <w:sz w:val="20"/>
                <w:szCs w:val="20"/>
              </w:rPr>
            </w:pPr>
            <w:moveTo w:id="6135" w:author="Weber" w:date="2014-10-29T03:09:00Z">
              <w:r>
                <w:rPr>
                  <w:rFonts w:eastAsia="ヒラギノ明朝 Pro W3"/>
                  <w:sz w:val="20"/>
                  <w:szCs w:val="20"/>
                </w:rPr>
                <w:t>-3.87</w:t>
              </w:r>
            </w:moveTo>
          </w:p>
          <w:p w14:paraId="665AAB00" w14:textId="77777777" w:rsidR="005D1AC9" w:rsidRDefault="005D1AC9" w:rsidP="000D701F">
            <w:pPr>
              <w:keepNext/>
              <w:keepLines/>
              <w:jc w:val="center"/>
              <w:rPr>
                <w:sz w:val="20"/>
                <w:szCs w:val="20"/>
              </w:rPr>
            </w:pPr>
            <w:moveTo w:id="6136" w:author="Weber" w:date="2014-10-29T03:09:00Z">
              <w:r>
                <w:rPr>
                  <w:sz w:val="20"/>
                  <w:szCs w:val="20"/>
                </w:rPr>
                <w:t>121</w:t>
              </w:r>
            </w:moveTo>
          </w:p>
        </w:tc>
        <w:tc>
          <w:tcPr>
            <w:tcW w:w="1005" w:type="dxa"/>
            <w:tcBorders>
              <w:top w:val="single" w:sz="8" w:space="0" w:color="000000"/>
              <w:left w:val="single" w:sz="8" w:space="0" w:color="000000"/>
              <w:bottom w:val="single" w:sz="8" w:space="0" w:color="000000"/>
            </w:tcBorders>
            <w:vAlign w:val="center"/>
            <w:tcPrChange w:id="6137" w:author="Weber" w:date="2014-10-29T03:09:00Z">
              <w:tcPr>
                <w:tcW w:w="1005" w:type="dxa"/>
                <w:tcBorders>
                  <w:top w:val="single" w:sz="8" w:space="0" w:color="000000"/>
                  <w:left w:val="single" w:sz="8" w:space="0" w:color="000000"/>
                  <w:bottom w:val="single" w:sz="8" w:space="0" w:color="000000"/>
                </w:tcBorders>
                <w:vAlign w:val="center"/>
              </w:tcPr>
            </w:tcPrChange>
          </w:tcPr>
          <w:p w14:paraId="3F5F0654" w14:textId="77777777" w:rsidR="005D1AC9" w:rsidRDefault="005D1AC9" w:rsidP="000D701F">
            <w:pPr>
              <w:keepNext/>
              <w:keepLines/>
              <w:snapToGrid w:val="0"/>
              <w:jc w:val="center"/>
              <w:rPr>
                <w:sz w:val="20"/>
                <w:szCs w:val="20"/>
              </w:rPr>
            </w:pPr>
            <w:moveTo w:id="6138" w:author="Weber" w:date="2014-10-29T03:09:00Z">
              <w:r>
                <w:rPr>
                  <w:sz w:val="20"/>
                  <w:szCs w:val="20"/>
                </w:rPr>
                <w:t>None</w:t>
              </w:r>
            </w:moveTo>
          </w:p>
        </w:tc>
        <w:tc>
          <w:tcPr>
            <w:tcW w:w="1256" w:type="dxa"/>
            <w:tcBorders>
              <w:top w:val="single" w:sz="8" w:space="0" w:color="000000"/>
              <w:left w:val="single" w:sz="8" w:space="0" w:color="000000"/>
              <w:bottom w:val="single" w:sz="8" w:space="0" w:color="000000"/>
              <w:right w:val="single" w:sz="8" w:space="0" w:color="000000"/>
            </w:tcBorders>
            <w:vAlign w:val="center"/>
            <w:tcPrChange w:id="6139" w:author="Weber" w:date="2014-10-29T03:09:00Z">
              <w:tcPr>
                <w:tcW w:w="1256" w:type="dxa"/>
                <w:tcBorders>
                  <w:top w:val="single" w:sz="8" w:space="0" w:color="000000"/>
                  <w:left w:val="single" w:sz="8" w:space="0" w:color="000000"/>
                  <w:bottom w:val="single" w:sz="8" w:space="0" w:color="000000"/>
                  <w:right w:val="single" w:sz="8" w:space="0" w:color="000000"/>
                </w:tcBorders>
                <w:vAlign w:val="center"/>
              </w:tcPr>
            </w:tcPrChange>
          </w:tcPr>
          <w:p w14:paraId="3B828A80" w14:textId="77777777" w:rsidR="005D1AC9" w:rsidRDefault="005D1AC9" w:rsidP="000D701F">
            <w:pPr>
              <w:keepNext/>
              <w:keepLines/>
              <w:snapToGrid w:val="0"/>
              <w:jc w:val="center"/>
              <w:rPr>
                <w:rFonts w:eastAsia="ヒラギノ明朝 Pro W3"/>
                <w:sz w:val="20"/>
                <w:szCs w:val="20"/>
              </w:rPr>
            </w:pPr>
            <w:moveTo w:id="6140" w:author="Weber" w:date="2014-10-29T03:09:00Z">
              <w:r>
                <w:rPr>
                  <w:rFonts w:eastAsia="ヒラギノ明朝 Pro W3"/>
                  <w:sz w:val="20"/>
                  <w:szCs w:val="20"/>
                </w:rPr>
                <w:t>0.38</w:t>
              </w:r>
            </w:moveTo>
          </w:p>
          <w:p w14:paraId="1A081D01" w14:textId="77777777" w:rsidR="005D1AC9" w:rsidRDefault="005D1AC9" w:rsidP="000D701F">
            <w:pPr>
              <w:keepNext/>
              <w:keepLines/>
              <w:jc w:val="center"/>
              <w:rPr>
                <w:sz w:val="20"/>
                <w:szCs w:val="20"/>
              </w:rPr>
            </w:pPr>
            <w:moveTo w:id="6141" w:author="Weber" w:date="2014-10-29T03:09:00Z">
              <w:r>
                <w:rPr>
                  <w:sz w:val="20"/>
                  <w:szCs w:val="20"/>
                </w:rPr>
                <w:t>346</w:t>
              </w:r>
            </w:moveTo>
          </w:p>
        </w:tc>
      </w:tr>
      <w:tr w:rsidR="005D1AC9" w:rsidRPr="004A3CBF" w14:paraId="313FE2EF" w14:textId="77777777" w:rsidTr="0065559D">
        <w:trPr>
          <w:trHeight w:val="765"/>
          <w:jc w:val="center"/>
          <w:trPrChange w:id="6142" w:author="Weber" w:date="2014-10-29T03:09:00Z">
            <w:trPr>
              <w:trHeight w:val="765"/>
              <w:jc w:val="center"/>
            </w:trPr>
          </w:trPrChange>
        </w:trPr>
        <w:tc>
          <w:tcPr>
            <w:tcW w:w="929" w:type="dxa"/>
            <w:tcBorders>
              <w:top w:val="single" w:sz="8" w:space="0" w:color="000000"/>
              <w:left w:val="single" w:sz="8" w:space="0" w:color="000000"/>
              <w:bottom w:val="single" w:sz="8" w:space="0" w:color="000000"/>
            </w:tcBorders>
            <w:tcMar>
              <w:left w:w="108" w:type="dxa"/>
              <w:right w:w="108" w:type="dxa"/>
            </w:tcMar>
            <w:vAlign w:val="center"/>
            <w:tcPrChange w:id="6143" w:author="Weber" w:date="2014-10-29T03:09:00Z">
              <w:tcPr>
                <w:tcW w:w="929" w:type="dxa"/>
                <w:tcBorders>
                  <w:top w:val="single" w:sz="8" w:space="0" w:color="000000"/>
                  <w:left w:val="single" w:sz="8" w:space="0" w:color="000000"/>
                  <w:bottom w:val="single" w:sz="8" w:space="0" w:color="000000"/>
                </w:tcBorders>
                <w:tcMar>
                  <w:left w:w="108" w:type="dxa"/>
                  <w:right w:w="108" w:type="dxa"/>
                </w:tcMar>
                <w:vAlign w:val="center"/>
              </w:tcPr>
            </w:tcPrChange>
          </w:tcPr>
          <w:p w14:paraId="6A7365A4" w14:textId="77777777" w:rsidR="005D1AC9" w:rsidRDefault="005D1AC9" w:rsidP="000D701F">
            <w:pPr>
              <w:keepNext/>
              <w:keepLines/>
              <w:snapToGrid w:val="0"/>
              <w:jc w:val="center"/>
              <w:rPr>
                <w:sz w:val="20"/>
                <w:szCs w:val="20"/>
              </w:rPr>
            </w:pPr>
            <w:moveTo w:id="6144" w:author="Weber" w:date="2014-10-29T03:09:00Z">
              <w:r>
                <w:rPr>
                  <w:sz w:val="20"/>
                  <w:szCs w:val="20"/>
                </w:rPr>
                <w:t>Dennis</w:t>
              </w:r>
            </w:moveTo>
          </w:p>
        </w:tc>
        <w:tc>
          <w:tcPr>
            <w:tcW w:w="660" w:type="dxa"/>
            <w:tcBorders>
              <w:top w:val="single" w:sz="8" w:space="0" w:color="000000"/>
              <w:left w:val="single" w:sz="8" w:space="0" w:color="000000"/>
              <w:bottom w:val="single" w:sz="8" w:space="0" w:color="000000"/>
            </w:tcBorders>
            <w:tcMar>
              <w:left w:w="108" w:type="dxa"/>
              <w:right w:w="108" w:type="dxa"/>
            </w:tcMar>
            <w:vAlign w:val="center"/>
            <w:tcPrChange w:id="6145" w:author="Weber" w:date="2014-10-29T03:09:00Z">
              <w:tcPr>
                <w:tcW w:w="660" w:type="dxa"/>
                <w:tcBorders>
                  <w:top w:val="single" w:sz="8" w:space="0" w:color="000000"/>
                  <w:left w:val="single" w:sz="8" w:space="0" w:color="000000"/>
                  <w:bottom w:val="single" w:sz="8" w:space="0" w:color="000000"/>
                </w:tcBorders>
                <w:tcMar>
                  <w:left w:w="108" w:type="dxa"/>
                  <w:right w:w="108" w:type="dxa"/>
                </w:tcMar>
                <w:vAlign w:val="center"/>
              </w:tcPr>
            </w:tcPrChange>
          </w:tcPr>
          <w:p w14:paraId="680F4334" w14:textId="77777777" w:rsidR="005D1AC9" w:rsidRDefault="005D1AC9" w:rsidP="000D701F">
            <w:pPr>
              <w:keepNext/>
              <w:keepLines/>
              <w:snapToGrid w:val="0"/>
              <w:jc w:val="center"/>
              <w:rPr>
                <w:sz w:val="20"/>
                <w:szCs w:val="20"/>
              </w:rPr>
            </w:pPr>
            <w:moveTo w:id="6146" w:author="Weber" w:date="2014-10-29T03:09:00Z">
              <w:r>
                <w:rPr>
                  <w:sz w:val="20"/>
                  <w:szCs w:val="20"/>
                </w:rPr>
                <w:t>2005</w:t>
              </w:r>
            </w:moveTo>
          </w:p>
        </w:tc>
        <w:tc>
          <w:tcPr>
            <w:tcW w:w="1065" w:type="dxa"/>
            <w:tcBorders>
              <w:top w:val="single" w:sz="8" w:space="0" w:color="000000"/>
              <w:left w:val="single" w:sz="8" w:space="0" w:color="000000"/>
              <w:bottom w:val="single" w:sz="8" w:space="0" w:color="000000"/>
            </w:tcBorders>
            <w:tcMar>
              <w:left w:w="108" w:type="dxa"/>
              <w:right w:w="108" w:type="dxa"/>
            </w:tcMar>
            <w:vAlign w:val="center"/>
            <w:tcPrChange w:id="6147" w:author="Weber" w:date="2014-10-29T03:09:00Z">
              <w:tcPr>
                <w:tcW w:w="1065" w:type="dxa"/>
                <w:tcBorders>
                  <w:top w:val="single" w:sz="8" w:space="0" w:color="000000"/>
                  <w:left w:val="single" w:sz="8" w:space="0" w:color="000000"/>
                  <w:bottom w:val="single" w:sz="8" w:space="0" w:color="000000"/>
                </w:tcBorders>
                <w:tcMar>
                  <w:left w:w="108" w:type="dxa"/>
                  <w:right w:w="108" w:type="dxa"/>
                </w:tcMar>
                <w:vAlign w:val="center"/>
              </w:tcPr>
            </w:tcPrChange>
          </w:tcPr>
          <w:p w14:paraId="2C92210C" w14:textId="77777777" w:rsidR="005D1AC9" w:rsidRDefault="005D1AC9" w:rsidP="000D701F">
            <w:pPr>
              <w:keepNext/>
              <w:keepLines/>
              <w:snapToGrid w:val="0"/>
              <w:jc w:val="center"/>
              <w:rPr>
                <w:rFonts w:eastAsia="ヒラギノ明朝 Pro W3"/>
                <w:sz w:val="20"/>
                <w:szCs w:val="20"/>
              </w:rPr>
            </w:pPr>
            <w:moveTo w:id="6148" w:author="Weber" w:date="2014-10-29T03:09:00Z">
              <w:r>
                <w:rPr>
                  <w:rFonts w:eastAsia="ヒラギノ明朝 Pro W3"/>
                  <w:sz w:val="20"/>
                  <w:szCs w:val="20"/>
                </w:rPr>
                <w:t>2.45</w:t>
              </w:r>
            </w:moveTo>
          </w:p>
          <w:p w14:paraId="7D0A8633" w14:textId="77777777" w:rsidR="005D1AC9" w:rsidRDefault="005D1AC9" w:rsidP="000D701F">
            <w:pPr>
              <w:keepNext/>
              <w:keepLines/>
              <w:jc w:val="center"/>
              <w:rPr>
                <w:sz w:val="20"/>
                <w:szCs w:val="20"/>
              </w:rPr>
            </w:pPr>
            <w:moveTo w:id="6149" w:author="Weber" w:date="2014-10-29T03:09:00Z">
              <w:r>
                <w:rPr>
                  <w:sz w:val="20"/>
                  <w:szCs w:val="20"/>
                </w:rPr>
                <w:t>15</w:t>
              </w:r>
            </w:moveTo>
          </w:p>
        </w:tc>
        <w:tc>
          <w:tcPr>
            <w:tcW w:w="900" w:type="dxa"/>
            <w:tcBorders>
              <w:top w:val="single" w:sz="8" w:space="0" w:color="000000"/>
              <w:left w:val="single" w:sz="8" w:space="0" w:color="000000"/>
              <w:bottom w:val="single" w:sz="8" w:space="0" w:color="000000"/>
            </w:tcBorders>
            <w:vAlign w:val="center"/>
            <w:tcPrChange w:id="6150" w:author="Weber" w:date="2014-10-29T03:09:00Z">
              <w:tcPr>
                <w:tcW w:w="900" w:type="dxa"/>
                <w:tcBorders>
                  <w:top w:val="single" w:sz="8" w:space="0" w:color="000000"/>
                  <w:left w:val="single" w:sz="8" w:space="0" w:color="000000"/>
                  <w:bottom w:val="single" w:sz="8" w:space="0" w:color="000000"/>
                </w:tcBorders>
                <w:vAlign w:val="center"/>
              </w:tcPr>
            </w:tcPrChange>
          </w:tcPr>
          <w:p w14:paraId="17CB3F40" w14:textId="77777777" w:rsidR="005D1AC9" w:rsidRDefault="005D1AC9" w:rsidP="000D701F">
            <w:pPr>
              <w:keepNext/>
              <w:keepLines/>
              <w:snapToGrid w:val="0"/>
              <w:jc w:val="center"/>
              <w:rPr>
                <w:rFonts w:eastAsia="ヒラギノ明朝 Pro W3"/>
                <w:sz w:val="20"/>
                <w:szCs w:val="20"/>
              </w:rPr>
            </w:pPr>
            <w:moveTo w:id="6151" w:author="Weber" w:date="2014-10-29T03:09:00Z">
              <w:r>
                <w:rPr>
                  <w:rFonts w:eastAsia="ヒラギノ明朝 Pro W3"/>
                  <w:sz w:val="20"/>
                  <w:szCs w:val="20"/>
                </w:rPr>
                <w:t>6.98</w:t>
              </w:r>
            </w:moveTo>
          </w:p>
          <w:p w14:paraId="6B46434E" w14:textId="77777777" w:rsidR="005D1AC9" w:rsidRDefault="005D1AC9" w:rsidP="000D701F">
            <w:pPr>
              <w:keepNext/>
              <w:keepLines/>
              <w:jc w:val="center"/>
              <w:rPr>
                <w:sz w:val="20"/>
                <w:szCs w:val="20"/>
              </w:rPr>
            </w:pPr>
            <w:moveTo w:id="6152" w:author="Weber" w:date="2014-10-29T03:09:00Z">
              <w:r>
                <w:rPr>
                  <w:sz w:val="20"/>
                  <w:szCs w:val="20"/>
                </w:rPr>
                <w:t>46</w:t>
              </w:r>
            </w:moveTo>
          </w:p>
        </w:tc>
        <w:tc>
          <w:tcPr>
            <w:tcW w:w="990" w:type="dxa"/>
            <w:tcBorders>
              <w:top w:val="single" w:sz="8" w:space="0" w:color="000000"/>
              <w:left w:val="single" w:sz="8" w:space="0" w:color="000000"/>
              <w:bottom w:val="single" w:sz="8" w:space="0" w:color="000000"/>
            </w:tcBorders>
            <w:vAlign w:val="center"/>
            <w:tcPrChange w:id="6153" w:author="Weber" w:date="2014-10-29T03:09:00Z">
              <w:tcPr>
                <w:tcW w:w="990" w:type="dxa"/>
                <w:tcBorders>
                  <w:top w:val="single" w:sz="8" w:space="0" w:color="000000"/>
                  <w:left w:val="single" w:sz="8" w:space="0" w:color="000000"/>
                  <w:bottom w:val="single" w:sz="8" w:space="0" w:color="000000"/>
                </w:tcBorders>
                <w:vAlign w:val="center"/>
              </w:tcPr>
            </w:tcPrChange>
          </w:tcPr>
          <w:p w14:paraId="0190E500" w14:textId="77777777" w:rsidR="005D1AC9" w:rsidRDefault="005D1AC9" w:rsidP="000D701F">
            <w:pPr>
              <w:keepNext/>
              <w:keepLines/>
              <w:snapToGrid w:val="0"/>
              <w:jc w:val="center"/>
              <w:rPr>
                <w:sz w:val="20"/>
                <w:szCs w:val="20"/>
              </w:rPr>
            </w:pPr>
            <w:moveTo w:id="6154" w:author="Weber" w:date="2014-10-29T03:09:00Z">
              <w:r>
                <w:rPr>
                  <w:sz w:val="20"/>
                  <w:szCs w:val="20"/>
                </w:rPr>
                <w:t>None</w:t>
              </w:r>
            </w:moveTo>
          </w:p>
        </w:tc>
        <w:tc>
          <w:tcPr>
            <w:tcW w:w="907" w:type="dxa"/>
            <w:tcBorders>
              <w:top w:val="single" w:sz="8" w:space="0" w:color="000000"/>
              <w:left w:val="single" w:sz="8" w:space="0" w:color="000000"/>
              <w:bottom w:val="single" w:sz="8" w:space="0" w:color="000000"/>
            </w:tcBorders>
            <w:vAlign w:val="center"/>
            <w:tcPrChange w:id="6155" w:author="Weber" w:date="2014-10-29T03:09:00Z">
              <w:tcPr>
                <w:tcW w:w="907" w:type="dxa"/>
                <w:tcBorders>
                  <w:top w:val="single" w:sz="8" w:space="0" w:color="000000"/>
                  <w:left w:val="single" w:sz="8" w:space="0" w:color="000000"/>
                  <w:bottom w:val="single" w:sz="8" w:space="0" w:color="000000"/>
                </w:tcBorders>
                <w:vAlign w:val="center"/>
              </w:tcPr>
            </w:tcPrChange>
          </w:tcPr>
          <w:p w14:paraId="2EADE693" w14:textId="77777777" w:rsidR="005D1AC9" w:rsidRDefault="005D1AC9" w:rsidP="000D701F">
            <w:pPr>
              <w:keepNext/>
              <w:keepLines/>
              <w:snapToGrid w:val="0"/>
              <w:jc w:val="center"/>
              <w:rPr>
                <w:rFonts w:eastAsia="ヒラギノ明朝 Pro W3"/>
                <w:sz w:val="20"/>
                <w:szCs w:val="20"/>
              </w:rPr>
            </w:pPr>
            <w:moveTo w:id="6156" w:author="Weber" w:date="2014-10-29T03:09:00Z">
              <w:r>
                <w:rPr>
                  <w:rFonts w:eastAsia="ヒラギノ明朝 Pro W3"/>
                  <w:sz w:val="20"/>
                  <w:szCs w:val="20"/>
                </w:rPr>
                <w:t>5.87</w:t>
              </w:r>
            </w:moveTo>
          </w:p>
          <w:p w14:paraId="60736A5F" w14:textId="77777777" w:rsidR="005D1AC9" w:rsidRDefault="005D1AC9" w:rsidP="000D701F">
            <w:pPr>
              <w:keepNext/>
              <w:keepLines/>
              <w:jc w:val="center"/>
              <w:rPr>
                <w:sz w:val="20"/>
                <w:szCs w:val="20"/>
              </w:rPr>
            </w:pPr>
            <w:moveTo w:id="6157" w:author="Weber" w:date="2014-10-29T03:09:00Z">
              <w:r>
                <w:rPr>
                  <w:sz w:val="20"/>
                  <w:szCs w:val="20"/>
                </w:rPr>
                <w:t>61</w:t>
              </w:r>
            </w:moveTo>
          </w:p>
        </w:tc>
        <w:tc>
          <w:tcPr>
            <w:tcW w:w="923" w:type="dxa"/>
            <w:tcBorders>
              <w:top w:val="single" w:sz="8" w:space="0" w:color="000000"/>
              <w:left w:val="single" w:sz="8" w:space="0" w:color="000000"/>
              <w:bottom w:val="single" w:sz="8" w:space="0" w:color="000000"/>
            </w:tcBorders>
            <w:vAlign w:val="center"/>
            <w:tcPrChange w:id="6158" w:author="Weber" w:date="2014-10-29T03:09:00Z">
              <w:tcPr>
                <w:tcW w:w="923" w:type="dxa"/>
                <w:tcBorders>
                  <w:top w:val="single" w:sz="8" w:space="0" w:color="000000"/>
                  <w:left w:val="single" w:sz="8" w:space="0" w:color="000000"/>
                  <w:bottom w:val="single" w:sz="8" w:space="0" w:color="000000"/>
                </w:tcBorders>
                <w:vAlign w:val="center"/>
              </w:tcPr>
            </w:tcPrChange>
          </w:tcPr>
          <w:p w14:paraId="46C4A31A" w14:textId="77777777" w:rsidR="005D1AC9" w:rsidRDefault="005D1AC9" w:rsidP="000D701F">
            <w:pPr>
              <w:keepNext/>
              <w:keepLines/>
              <w:snapToGrid w:val="0"/>
              <w:jc w:val="center"/>
              <w:rPr>
                <w:rFonts w:eastAsia="ヒラギノ明朝 Pro W3"/>
                <w:sz w:val="20"/>
                <w:szCs w:val="20"/>
              </w:rPr>
            </w:pPr>
            <w:moveTo w:id="6159" w:author="Weber" w:date="2014-10-29T03:09:00Z">
              <w:r>
                <w:rPr>
                  <w:rFonts w:eastAsia="ヒラギノ明朝 Pro W3"/>
                  <w:sz w:val="20"/>
                  <w:szCs w:val="20"/>
                </w:rPr>
                <w:t>5.22</w:t>
              </w:r>
            </w:moveTo>
          </w:p>
          <w:p w14:paraId="00B203DA" w14:textId="77777777" w:rsidR="005D1AC9" w:rsidRDefault="005D1AC9" w:rsidP="000D701F">
            <w:pPr>
              <w:keepNext/>
              <w:keepLines/>
              <w:jc w:val="center"/>
              <w:rPr>
                <w:sz w:val="20"/>
                <w:szCs w:val="20"/>
              </w:rPr>
            </w:pPr>
            <w:moveTo w:id="6160" w:author="Weber" w:date="2014-10-29T03:09:00Z">
              <w:r>
                <w:rPr>
                  <w:sz w:val="20"/>
                  <w:szCs w:val="20"/>
                </w:rPr>
                <w:t>29</w:t>
              </w:r>
            </w:moveTo>
          </w:p>
        </w:tc>
        <w:tc>
          <w:tcPr>
            <w:tcW w:w="915" w:type="dxa"/>
            <w:tcBorders>
              <w:top w:val="single" w:sz="8" w:space="0" w:color="000000"/>
              <w:left w:val="single" w:sz="8" w:space="0" w:color="000000"/>
              <w:bottom w:val="single" w:sz="8" w:space="0" w:color="000000"/>
            </w:tcBorders>
            <w:vAlign w:val="center"/>
            <w:tcPrChange w:id="6161" w:author="Weber" w:date="2014-10-29T03:09:00Z">
              <w:tcPr>
                <w:tcW w:w="915" w:type="dxa"/>
                <w:tcBorders>
                  <w:top w:val="single" w:sz="8" w:space="0" w:color="000000"/>
                  <w:left w:val="single" w:sz="8" w:space="0" w:color="000000"/>
                  <w:bottom w:val="single" w:sz="8" w:space="0" w:color="000000"/>
                </w:tcBorders>
                <w:vAlign w:val="center"/>
              </w:tcPr>
            </w:tcPrChange>
          </w:tcPr>
          <w:p w14:paraId="484A68C9" w14:textId="77777777" w:rsidR="005D1AC9" w:rsidRDefault="005D1AC9" w:rsidP="000D701F">
            <w:pPr>
              <w:keepNext/>
              <w:keepLines/>
              <w:snapToGrid w:val="0"/>
              <w:jc w:val="center"/>
              <w:rPr>
                <w:rFonts w:eastAsia="ヒラギノ明朝 Pro W3"/>
                <w:sz w:val="20"/>
                <w:szCs w:val="20"/>
              </w:rPr>
            </w:pPr>
            <w:moveTo w:id="6162" w:author="Weber" w:date="2014-10-29T03:09:00Z">
              <w:r>
                <w:rPr>
                  <w:rFonts w:eastAsia="ヒラギノ明朝 Pro W3"/>
                  <w:sz w:val="20"/>
                  <w:szCs w:val="20"/>
                </w:rPr>
                <w:t>7.57</w:t>
              </w:r>
            </w:moveTo>
          </w:p>
          <w:p w14:paraId="69A2AF66" w14:textId="77777777" w:rsidR="005D1AC9" w:rsidRDefault="005D1AC9" w:rsidP="000D701F">
            <w:pPr>
              <w:keepNext/>
              <w:keepLines/>
              <w:jc w:val="center"/>
              <w:rPr>
                <w:sz w:val="20"/>
                <w:szCs w:val="20"/>
              </w:rPr>
            </w:pPr>
            <w:moveTo w:id="6163" w:author="Weber" w:date="2014-10-29T03:09:00Z">
              <w:r>
                <w:rPr>
                  <w:sz w:val="20"/>
                  <w:szCs w:val="20"/>
                </w:rPr>
                <w:t>29</w:t>
              </w:r>
            </w:moveTo>
          </w:p>
        </w:tc>
        <w:tc>
          <w:tcPr>
            <w:tcW w:w="1005" w:type="dxa"/>
            <w:tcBorders>
              <w:top w:val="single" w:sz="8" w:space="0" w:color="000000"/>
              <w:left w:val="single" w:sz="8" w:space="0" w:color="000000"/>
              <w:bottom w:val="single" w:sz="8" w:space="0" w:color="000000"/>
            </w:tcBorders>
            <w:vAlign w:val="center"/>
            <w:tcPrChange w:id="6164" w:author="Weber" w:date="2014-10-29T03:09:00Z">
              <w:tcPr>
                <w:tcW w:w="1005" w:type="dxa"/>
                <w:tcBorders>
                  <w:top w:val="single" w:sz="8" w:space="0" w:color="000000"/>
                  <w:left w:val="single" w:sz="8" w:space="0" w:color="000000"/>
                  <w:bottom w:val="single" w:sz="8" w:space="0" w:color="000000"/>
                </w:tcBorders>
                <w:vAlign w:val="center"/>
              </w:tcPr>
            </w:tcPrChange>
          </w:tcPr>
          <w:p w14:paraId="212FD331" w14:textId="77777777" w:rsidR="005D1AC9" w:rsidRDefault="005D1AC9" w:rsidP="000D701F">
            <w:pPr>
              <w:keepNext/>
              <w:keepLines/>
              <w:snapToGrid w:val="0"/>
              <w:jc w:val="center"/>
              <w:rPr>
                <w:rFonts w:eastAsia="ヒラギノ明朝 Pro W3"/>
                <w:sz w:val="20"/>
                <w:szCs w:val="20"/>
              </w:rPr>
            </w:pPr>
            <w:moveTo w:id="6165" w:author="Weber" w:date="2014-10-29T03:09:00Z">
              <w:r>
                <w:rPr>
                  <w:rFonts w:eastAsia="ヒラギノ明朝 Pro W3"/>
                  <w:sz w:val="20"/>
                  <w:szCs w:val="20"/>
                </w:rPr>
                <w:t>-4.37</w:t>
              </w:r>
            </w:moveTo>
          </w:p>
          <w:p w14:paraId="42C5D14C" w14:textId="77777777" w:rsidR="005D1AC9" w:rsidRDefault="005D1AC9" w:rsidP="000D701F">
            <w:pPr>
              <w:keepNext/>
              <w:keepLines/>
              <w:jc w:val="center"/>
              <w:rPr>
                <w:sz w:val="20"/>
                <w:szCs w:val="20"/>
              </w:rPr>
            </w:pPr>
            <w:moveTo w:id="6166" w:author="Weber" w:date="2014-10-29T03:09:00Z">
              <w:r>
                <w:rPr>
                  <w:sz w:val="20"/>
                  <w:szCs w:val="20"/>
                </w:rPr>
                <w:t>3</w:t>
              </w:r>
            </w:moveTo>
          </w:p>
        </w:tc>
        <w:tc>
          <w:tcPr>
            <w:tcW w:w="1256" w:type="dxa"/>
            <w:tcBorders>
              <w:top w:val="single" w:sz="8" w:space="0" w:color="000000"/>
              <w:left w:val="single" w:sz="8" w:space="0" w:color="000000"/>
              <w:bottom w:val="single" w:sz="8" w:space="0" w:color="000000"/>
              <w:right w:val="single" w:sz="8" w:space="0" w:color="000000"/>
            </w:tcBorders>
            <w:vAlign w:val="center"/>
            <w:tcPrChange w:id="6167" w:author="Weber" w:date="2014-10-29T03:09:00Z">
              <w:tcPr>
                <w:tcW w:w="1256" w:type="dxa"/>
                <w:tcBorders>
                  <w:top w:val="single" w:sz="8" w:space="0" w:color="000000"/>
                  <w:left w:val="single" w:sz="8" w:space="0" w:color="000000"/>
                  <w:bottom w:val="single" w:sz="8" w:space="0" w:color="000000"/>
                  <w:right w:val="single" w:sz="8" w:space="0" w:color="000000"/>
                </w:tcBorders>
                <w:vAlign w:val="center"/>
              </w:tcPr>
            </w:tcPrChange>
          </w:tcPr>
          <w:p w14:paraId="39FB29ED" w14:textId="77777777" w:rsidR="005D1AC9" w:rsidRDefault="005D1AC9" w:rsidP="000D701F">
            <w:pPr>
              <w:keepNext/>
              <w:keepLines/>
              <w:snapToGrid w:val="0"/>
              <w:jc w:val="center"/>
              <w:rPr>
                <w:rFonts w:eastAsia="ヒラギノ明朝 Pro W3"/>
                <w:sz w:val="20"/>
                <w:szCs w:val="20"/>
              </w:rPr>
            </w:pPr>
            <w:moveTo w:id="6168" w:author="Weber" w:date="2014-10-29T03:09:00Z">
              <w:r>
                <w:rPr>
                  <w:rFonts w:eastAsia="ヒラギノ明朝 Pro W3"/>
                  <w:sz w:val="20"/>
                  <w:szCs w:val="20"/>
                </w:rPr>
                <w:t>5.87</w:t>
              </w:r>
            </w:moveTo>
          </w:p>
          <w:p w14:paraId="7384305A" w14:textId="77777777" w:rsidR="005D1AC9" w:rsidRDefault="005D1AC9" w:rsidP="000D701F">
            <w:pPr>
              <w:keepNext/>
              <w:keepLines/>
              <w:jc w:val="center"/>
              <w:rPr>
                <w:sz w:val="20"/>
                <w:szCs w:val="20"/>
              </w:rPr>
            </w:pPr>
            <w:moveTo w:id="6169" w:author="Weber" w:date="2014-10-29T03:09:00Z">
              <w:r>
                <w:rPr>
                  <w:sz w:val="20"/>
                  <w:szCs w:val="20"/>
                </w:rPr>
                <w:t>61</w:t>
              </w:r>
            </w:moveTo>
          </w:p>
        </w:tc>
      </w:tr>
      <w:tr w:rsidR="005D1AC9" w:rsidRPr="004A3CBF" w14:paraId="71ADD0A5" w14:textId="77777777" w:rsidTr="0065559D">
        <w:trPr>
          <w:trHeight w:val="765"/>
          <w:jc w:val="center"/>
          <w:trPrChange w:id="6170" w:author="Weber" w:date="2014-10-29T03:09:00Z">
            <w:trPr>
              <w:trHeight w:val="765"/>
              <w:jc w:val="center"/>
            </w:trPr>
          </w:trPrChange>
        </w:trPr>
        <w:tc>
          <w:tcPr>
            <w:tcW w:w="929" w:type="dxa"/>
            <w:tcBorders>
              <w:top w:val="single" w:sz="8" w:space="0" w:color="000000"/>
              <w:left w:val="single" w:sz="8" w:space="0" w:color="000000"/>
              <w:bottom w:val="single" w:sz="8" w:space="0" w:color="000000"/>
            </w:tcBorders>
            <w:tcMar>
              <w:left w:w="108" w:type="dxa"/>
              <w:right w:w="108" w:type="dxa"/>
            </w:tcMar>
            <w:vAlign w:val="center"/>
            <w:tcPrChange w:id="6171" w:author="Weber" w:date="2014-10-29T03:09:00Z">
              <w:tcPr>
                <w:tcW w:w="929" w:type="dxa"/>
                <w:tcBorders>
                  <w:top w:val="single" w:sz="8" w:space="0" w:color="000000"/>
                  <w:left w:val="single" w:sz="8" w:space="0" w:color="000000"/>
                  <w:bottom w:val="single" w:sz="8" w:space="0" w:color="000000"/>
                </w:tcBorders>
                <w:tcMar>
                  <w:left w:w="108" w:type="dxa"/>
                  <w:right w:w="108" w:type="dxa"/>
                </w:tcMar>
                <w:vAlign w:val="center"/>
              </w:tcPr>
            </w:tcPrChange>
          </w:tcPr>
          <w:p w14:paraId="7AF1B693" w14:textId="77777777" w:rsidR="005D1AC9" w:rsidRDefault="005D1AC9" w:rsidP="000D701F">
            <w:pPr>
              <w:keepNext/>
              <w:keepLines/>
              <w:snapToGrid w:val="0"/>
              <w:jc w:val="center"/>
              <w:rPr>
                <w:sz w:val="20"/>
                <w:szCs w:val="20"/>
              </w:rPr>
            </w:pPr>
            <w:moveTo w:id="6172" w:author="Weber" w:date="2014-10-29T03:09:00Z">
              <w:r>
                <w:rPr>
                  <w:rFonts w:eastAsia="ヒラギノ明朝 Pro W3"/>
                  <w:sz w:val="20"/>
                  <w:szCs w:val="20"/>
                </w:rPr>
                <w:t>Dennis</w:t>
              </w:r>
              <w:r>
                <w:rPr>
                  <w:sz w:val="20"/>
                  <w:szCs w:val="20"/>
                </w:rPr>
                <w:t xml:space="preserve"> Keys</w:t>
              </w:r>
            </w:moveTo>
          </w:p>
        </w:tc>
        <w:tc>
          <w:tcPr>
            <w:tcW w:w="660" w:type="dxa"/>
            <w:tcBorders>
              <w:top w:val="single" w:sz="8" w:space="0" w:color="000000"/>
              <w:left w:val="single" w:sz="8" w:space="0" w:color="000000"/>
              <w:bottom w:val="single" w:sz="8" w:space="0" w:color="000000"/>
            </w:tcBorders>
            <w:tcMar>
              <w:left w:w="108" w:type="dxa"/>
              <w:right w:w="108" w:type="dxa"/>
            </w:tcMar>
            <w:vAlign w:val="center"/>
            <w:tcPrChange w:id="6173" w:author="Weber" w:date="2014-10-29T03:09:00Z">
              <w:tcPr>
                <w:tcW w:w="660" w:type="dxa"/>
                <w:tcBorders>
                  <w:top w:val="single" w:sz="8" w:space="0" w:color="000000"/>
                  <w:left w:val="single" w:sz="8" w:space="0" w:color="000000"/>
                  <w:bottom w:val="single" w:sz="8" w:space="0" w:color="000000"/>
                </w:tcBorders>
                <w:tcMar>
                  <w:left w:w="108" w:type="dxa"/>
                  <w:right w:w="108" w:type="dxa"/>
                </w:tcMar>
                <w:vAlign w:val="center"/>
              </w:tcPr>
            </w:tcPrChange>
          </w:tcPr>
          <w:p w14:paraId="25F617BF" w14:textId="77777777" w:rsidR="005D1AC9" w:rsidRDefault="005D1AC9" w:rsidP="000D701F">
            <w:pPr>
              <w:keepNext/>
              <w:keepLines/>
              <w:snapToGrid w:val="0"/>
              <w:jc w:val="center"/>
              <w:rPr>
                <w:sz w:val="20"/>
                <w:szCs w:val="20"/>
              </w:rPr>
            </w:pPr>
            <w:moveTo w:id="6174" w:author="Weber" w:date="2014-10-29T03:09:00Z">
              <w:r>
                <w:rPr>
                  <w:sz w:val="20"/>
                  <w:szCs w:val="20"/>
                </w:rPr>
                <w:t>2005</w:t>
              </w:r>
            </w:moveTo>
          </w:p>
        </w:tc>
        <w:tc>
          <w:tcPr>
            <w:tcW w:w="1065" w:type="dxa"/>
            <w:tcBorders>
              <w:top w:val="single" w:sz="8" w:space="0" w:color="000000"/>
              <w:left w:val="single" w:sz="8" w:space="0" w:color="000000"/>
              <w:bottom w:val="single" w:sz="8" w:space="0" w:color="000000"/>
            </w:tcBorders>
            <w:tcMar>
              <w:left w:w="108" w:type="dxa"/>
              <w:right w:w="108" w:type="dxa"/>
            </w:tcMar>
            <w:vAlign w:val="center"/>
            <w:tcPrChange w:id="6175" w:author="Weber" w:date="2014-10-29T03:09:00Z">
              <w:tcPr>
                <w:tcW w:w="1065" w:type="dxa"/>
                <w:tcBorders>
                  <w:top w:val="single" w:sz="8" w:space="0" w:color="000000"/>
                  <w:left w:val="single" w:sz="8" w:space="0" w:color="000000"/>
                  <w:bottom w:val="single" w:sz="8" w:space="0" w:color="000000"/>
                </w:tcBorders>
                <w:tcMar>
                  <w:left w:w="108" w:type="dxa"/>
                  <w:right w:w="108" w:type="dxa"/>
                </w:tcMar>
                <w:vAlign w:val="center"/>
              </w:tcPr>
            </w:tcPrChange>
          </w:tcPr>
          <w:p w14:paraId="6CF9B50E" w14:textId="77777777" w:rsidR="005D1AC9" w:rsidRDefault="005D1AC9" w:rsidP="000D701F">
            <w:pPr>
              <w:keepNext/>
              <w:keepLines/>
              <w:snapToGrid w:val="0"/>
              <w:jc w:val="center"/>
              <w:rPr>
                <w:sz w:val="20"/>
                <w:szCs w:val="20"/>
              </w:rPr>
            </w:pPr>
            <w:moveTo w:id="6176" w:author="Weber" w:date="2014-10-29T03:09:00Z">
              <w:r>
                <w:rPr>
                  <w:sz w:val="20"/>
                  <w:szCs w:val="20"/>
                </w:rPr>
                <w:t>None</w:t>
              </w:r>
            </w:moveTo>
          </w:p>
        </w:tc>
        <w:tc>
          <w:tcPr>
            <w:tcW w:w="900" w:type="dxa"/>
            <w:tcBorders>
              <w:top w:val="single" w:sz="8" w:space="0" w:color="000000"/>
              <w:left w:val="single" w:sz="8" w:space="0" w:color="000000"/>
              <w:bottom w:val="single" w:sz="8" w:space="0" w:color="000000"/>
            </w:tcBorders>
            <w:vAlign w:val="center"/>
            <w:tcPrChange w:id="6177" w:author="Weber" w:date="2014-10-29T03:09:00Z">
              <w:tcPr>
                <w:tcW w:w="900" w:type="dxa"/>
                <w:tcBorders>
                  <w:top w:val="single" w:sz="8" w:space="0" w:color="000000"/>
                  <w:left w:val="single" w:sz="8" w:space="0" w:color="000000"/>
                  <w:bottom w:val="single" w:sz="8" w:space="0" w:color="000000"/>
                </w:tcBorders>
                <w:vAlign w:val="center"/>
              </w:tcPr>
            </w:tcPrChange>
          </w:tcPr>
          <w:p w14:paraId="42A3BC8B" w14:textId="77777777" w:rsidR="005D1AC9" w:rsidRDefault="005D1AC9" w:rsidP="000D701F">
            <w:pPr>
              <w:keepNext/>
              <w:keepLines/>
              <w:snapToGrid w:val="0"/>
              <w:jc w:val="center"/>
              <w:rPr>
                <w:sz w:val="20"/>
                <w:szCs w:val="20"/>
              </w:rPr>
            </w:pPr>
            <w:moveTo w:id="6178" w:author="Weber" w:date="2014-10-29T03:09:00Z">
              <w:r>
                <w:rPr>
                  <w:sz w:val="20"/>
                  <w:szCs w:val="20"/>
                </w:rPr>
                <w:t>None</w:t>
              </w:r>
            </w:moveTo>
          </w:p>
        </w:tc>
        <w:tc>
          <w:tcPr>
            <w:tcW w:w="990" w:type="dxa"/>
            <w:tcBorders>
              <w:top w:val="single" w:sz="8" w:space="0" w:color="000000"/>
              <w:left w:val="single" w:sz="8" w:space="0" w:color="000000"/>
              <w:bottom w:val="single" w:sz="8" w:space="0" w:color="000000"/>
            </w:tcBorders>
            <w:vAlign w:val="center"/>
            <w:tcPrChange w:id="6179" w:author="Weber" w:date="2014-10-29T03:09:00Z">
              <w:tcPr>
                <w:tcW w:w="990" w:type="dxa"/>
                <w:tcBorders>
                  <w:top w:val="single" w:sz="8" w:space="0" w:color="000000"/>
                  <w:left w:val="single" w:sz="8" w:space="0" w:color="000000"/>
                  <w:bottom w:val="single" w:sz="8" w:space="0" w:color="000000"/>
                </w:tcBorders>
                <w:vAlign w:val="center"/>
              </w:tcPr>
            </w:tcPrChange>
          </w:tcPr>
          <w:p w14:paraId="1E84EE0D" w14:textId="77777777" w:rsidR="005D1AC9" w:rsidRDefault="005D1AC9" w:rsidP="000D701F">
            <w:pPr>
              <w:keepNext/>
              <w:keepLines/>
              <w:snapToGrid w:val="0"/>
              <w:jc w:val="center"/>
              <w:rPr>
                <w:sz w:val="20"/>
                <w:szCs w:val="20"/>
              </w:rPr>
            </w:pPr>
            <w:moveTo w:id="6180" w:author="Weber" w:date="2014-10-29T03:09:00Z">
              <w:r>
                <w:rPr>
                  <w:sz w:val="20"/>
                  <w:szCs w:val="20"/>
                </w:rPr>
                <w:t>None</w:t>
              </w:r>
            </w:moveTo>
          </w:p>
        </w:tc>
        <w:tc>
          <w:tcPr>
            <w:tcW w:w="907" w:type="dxa"/>
            <w:tcBorders>
              <w:top w:val="single" w:sz="8" w:space="0" w:color="000000"/>
              <w:left w:val="single" w:sz="8" w:space="0" w:color="000000"/>
              <w:bottom w:val="single" w:sz="8" w:space="0" w:color="000000"/>
            </w:tcBorders>
            <w:vAlign w:val="center"/>
            <w:tcPrChange w:id="6181" w:author="Weber" w:date="2014-10-29T03:09:00Z">
              <w:tcPr>
                <w:tcW w:w="907" w:type="dxa"/>
                <w:tcBorders>
                  <w:top w:val="single" w:sz="8" w:space="0" w:color="000000"/>
                  <w:left w:val="single" w:sz="8" w:space="0" w:color="000000"/>
                  <w:bottom w:val="single" w:sz="8" w:space="0" w:color="000000"/>
                </w:tcBorders>
                <w:vAlign w:val="center"/>
              </w:tcPr>
            </w:tcPrChange>
          </w:tcPr>
          <w:p w14:paraId="6CAD1C1F" w14:textId="77777777" w:rsidR="005D1AC9" w:rsidRDefault="005D1AC9" w:rsidP="000D701F">
            <w:pPr>
              <w:keepNext/>
              <w:keepLines/>
              <w:snapToGrid w:val="0"/>
              <w:jc w:val="center"/>
              <w:rPr>
                <w:sz w:val="20"/>
                <w:szCs w:val="20"/>
              </w:rPr>
            </w:pPr>
            <w:moveTo w:id="6182" w:author="Weber" w:date="2014-10-29T03:09:00Z">
              <w:r>
                <w:rPr>
                  <w:sz w:val="20"/>
                  <w:szCs w:val="20"/>
                </w:rPr>
                <w:t>None</w:t>
              </w:r>
            </w:moveTo>
          </w:p>
        </w:tc>
        <w:tc>
          <w:tcPr>
            <w:tcW w:w="923" w:type="dxa"/>
            <w:tcBorders>
              <w:top w:val="single" w:sz="8" w:space="0" w:color="000000"/>
              <w:left w:val="single" w:sz="8" w:space="0" w:color="000000"/>
              <w:bottom w:val="single" w:sz="8" w:space="0" w:color="000000"/>
            </w:tcBorders>
            <w:vAlign w:val="center"/>
            <w:tcPrChange w:id="6183" w:author="Weber" w:date="2014-10-29T03:09:00Z">
              <w:tcPr>
                <w:tcW w:w="923" w:type="dxa"/>
                <w:tcBorders>
                  <w:top w:val="single" w:sz="8" w:space="0" w:color="000000"/>
                  <w:left w:val="single" w:sz="8" w:space="0" w:color="000000"/>
                  <w:bottom w:val="single" w:sz="8" w:space="0" w:color="000000"/>
                </w:tcBorders>
                <w:vAlign w:val="center"/>
              </w:tcPr>
            </w:tcPrChange>
          </w:tcPr>
          <w:p w14:paraId="481CC254" w14:textId="77777777" w:rsidR="005D1AC9" w:rsidRDefault="005D1AC9" w:rsidP="000D701F">
            <w:pPr>
              <w:keepNext/>
              <w:keepLines/>
              <w:snapToGrid w:val="0"/>
              <w:jc w:val="center"/>
              <w:rPr>
                <w:rFonts w:eastAsia="ヒラギノ明朝 Pro W3"/>
                <w:sz w:val="20"/>
                <w:szCs w:val="20"/>
              </w:rPr>
            </w:pPr>
            <w:moveTo w:id="6184" w:author="Weber" w:date="2014-10-29T03:09:00Z">
              <w:r>
                <w:rPr>
                  <w:rFonts w:eastAsia="ヒラギノ明朝 Pro W3"/>
                  <w:sz w:val="20"/>
                  <w:szCs w:val="20"/>
                </w:rPr>
                <w:t>-12.65</w:t>
              </w:r>
            </w:moveTo>
          </w:p>
          <w:p w14:paraId="1257EE1B" w14:textId="77777777" w:rsidR="005D1AC9" w:rsidRDefault="005D1AC9" w:rsidP="000D701F">
            <w:pPr>
              <w:keepNext/>
              <w:keepLines/>
              <w:jc w:val="center"/>
              <w:rPr>
                <w:sz w:val="20"/>
                <w:szCs w:val="20"/>
              </w:rPr>
            </w:pPr>
            <w:moveTo w:id="6185" w:author="Weber" w:date="2014-10-29T03:09:00Z">
              <w:r>
                <w:rPr>
                  <w:sz w:val="20"/>
                  <w:szCs w:val="20"/>
                </w:rPr>
                <w:t>5</w:t>
              </w:r>
            </w:moveTo>
          </w:p>
        </w:tc>
        <w:tc>
          <w:tcPr>
            <w:tcW w:w="915" w:type="dxa"/>
            <w:tcBorders>
              <w:top w:val="single" w:sz="8" w:space="0" w:color="000000"/>
              <w:left w:val="single" w:sz="8" w:space="0" w:color="000000"/>
              <w:bottom w:val="single" w:sz="8" w:space="0" w:color="000000"/>
            </w:tcBorders>
            <w:vAlign w:val="center"/>
            <w:tcPrChange w:id="6186" w:author="Weber" w:date="2014-10-29T03:09:00Z">
              <w:tcPr>
                <w:tcW w:w="915" w:type="dxa"/>
                <w:tcBorders>
                  <w:top w:val="single" w:sz="8" w:space="0" w:color="000000"/>
                  <w:left w:val="single" w:sz="8" w:space="0" w:color="000000"/>
                  <w:bottom w:val="single" w:sz="8" w:space="0" w:color="000000"/>
                </w:tcBorders>
                <w:vAlign w:val="center"/>
              </w:tcPr>
            </w:tcPrChange>
          </w:tcPr>
          <w:p w14:paraId="52563043" w14:textId="77777777" w:rsidR="005D1AC9" w:rsidRDefault="005D1AC9" w:rsidP="000D701F">
            <w:pPr>
              <w:keepNext/>
              <w:keepLines/>
              <w:snapToGrid w:val="0"/>
              <w:jc w:val="center"/>
              <w:rPr>
                <w:sz w:val="20"/>
                <w:szCs w:val="20"/>
              </w:rPr>
            </w:pPr>
            <w:moveTo w:id="6187" w:author="Weber" w:date="2014-10-29T03:09:00Z">
              <w:r>
                <w:rPr>
                  <w:sz w:val="20"/>
                  <w:szCs w:val="20"/>
                </w:rPr>
                <w:t>None</w:t>
              </w:r>
            </w:moveTo>
          </w:p>
        </w:tc>
        <w:tc>
          <w:tcPr>
            <w:tcW w:w="1005" w:type="dxa"/>
            <w:tcBorders>
              <w:top w:val="single" w:sz="8" w:space="0" w:color="000000"/>
              <w:left w:val="single" w:sz="8" w:space="0" w:color="000000"/>
              <w:bottom w:val="single" w:sz="8" w:space="0" w:color="000000"/>
            </w:tcBorders>
            <w:vAlign w:val="center"/>
            <w:tcPrChange w:id="6188" w:author="Weber" w:date="2014-10-29T03:09:00Z">
              <w:tcPr>
                <w:tcW w:w="1005" w:type="dxa"/>
                <w:tcBorders>
                  <w:top w:val="single" w:sz="8" w:space="0" w:color="000000"/>
                  <w:left w:val="single" w:sz="8" w:space="0" w:color="000000"/>
                  <w:bottom w:val="single" w:sz="8" w:space="0" w:color="000000"/>
                </w:tcBorders>
                <w:vAlign w:val="center"/>
              </w:tcPr>
            </w:tcPrChange>
          </w:tcPr>
          <w:p w14:paraId="4F866BDB" w14:textId="77777777" w:rsidR="005D1AC9" w:rsidRDefault="005D1AC9" w:rsidP="000D701F">
            <w:pPr>
              <w:keepNext/>
              <w:keepLines/>
              <w:snapToGrid w:val="0"/>
              <w:jc w:val="center"/>
              <w:rPr>
                <w:sz w:val="20"/>
                <w:szCs w:val="20"/>
              </w:rPr>
            </w:pPr>
            <w:moveTo w:id="6189" w:author="Weber" w:date="2014-10-29T03:09:00Z">
              <w:r>
                <w:rPr>
                  <w:sz w:val="20"/>
                  <w:szCs w:val="20"/>
                </w:rPr>
                <w:t>None</w:t>
              </w:r>
            </w:moveTo>
          </w:p>
        </w:tc>
        <w:tc>
          <w:tcPr>
            <w:tcW w:w="1256" w:type="dxa"/>
            <w:tcBorders>
              <w:top w:val="single" w:sz="8" w:space="0" w:color="000000"/>
              <w:left w:val="single" w:sz="8" w:space="0" w:color="000000"/>
              <w:bottom w:val="single" w:sz="8" w:space="0" w:color="000000"/>
              <w:right w:val="single" w:sz="8" w:space="0" w:color="000000"/>
            </w:tcBorders>
            <w:vAlign w:val="center"/>
            <w:tcPrChange w:id="6190" w:author="Weber" w:date="2014-10-29T03:09:00Z">
              <w:tcPr>
                <w:tcW w:w="1256" w:type="dxa"/>
                <w:tcBorders>
                  <w:top w:val="single" w:sz="8" w:space="0" w:color="000000"/>
                  <w:left w:val="single" w:sz="8" w:space="0" w:color="000000"/>
                  <w:bottom w:val="single" w:sz="8" w:space="0" w:color="000000"/>
                  <w:right w:val="single" w:sz="8" w:space="0" w:color="000000"/>
                </w:tcBorders>
                <w:vAlign w:val="center"/>
              </w:tcPr>
            </w:tcPrChange>
          </w:tcPr>
          <w:p w14:paraId="72E49183" w14:textId="77777777" w:rsidR="005D1AC9" w:rsidRDefault="005D1AC9" w:rsidP="000D701F">
            <w:pPr>
              <w:keepNext/>
              <w:keepLines/>
              <w:snapToGrid w:val="0"/>
              <w:jc w:val="center"/>
              <w:rPr>
                <w:rFonts w:eastAsia="ヒラギノ明朝 Pro W3"/>
                <w:sz w:val="20"/>
                <w:szCs w:val="20"/>
              </w:rPr>
            </w:pPr>
            <w:moveTo w:id="6191" w:author="Weber" w:date="2014-10-29T03:09:00Z">
              <w:r>
                <w:rPr>
                  <w:rFonts w:eastAsia="ヒラギノ明朝 Pro W3"/>
                  <w:sz w:val="20"/>
                  <w:szCs w:val="20"/>
                </w:rPr>
                <w:t>-12.65</w:t>
              </w:r>
            </w:moveTo>
          </w:p>
          <w:p w14:paraId="45AF5071" w14:textId="77777777" w:rsidR="005D1AC9" w:rsidRDefault="005D1AC9" w:rsidP="000D701F">
            <w:pPr>
              <w:keepNext/>
              <w:keepLines/>
              <w:jc w:val="center"/>
              <w:rPr>
                <w:sz w:val="20"/>
                <w:szCs w:val="20"/>
              </w:rPr>
            </w:pPr>
            <w:moveTo w:id="6192" w:author="Weber" w:date="2014-10-29T03:09:00Z">
              <w:r>
                <w:rPr>
                  <w:sz w:val="20"/>
                  <w:szCs w:val="20"/>
                </w:rPr>
                <w:t>5</w:t>
              </w:r>
            </w:moveTo>
          </w:p>
        </w:tc>
      </w:tr>
      <w:tr w:rsidR="005D1AC9" w:rsidRPr="004A3CBF" w14:paraId="4D4ED814" w14:textId="77777777" w:rsidTr="0065559D">
        <w:trPr>
          <w:trHeight w:val="765"/>
          <w:jc w:val="center"/>
          <w:trPrChange w:id="6193" w:author="Weber" w:date="2014-10-29T03:09:00Z">
            <w:trPr>
              <w:trHeight w:val="765"/>
              <w:jc w:val="center"/>
            </w:trPr>
          </w:trPrChange>
        </w:trPr>
        <w:tc>
          <w:tcPr>
            <w:tcW w:w="929" w:type="dxa"/>
            <w:tcBorders>
              <w:top w:val="single" w:sz="8" w:space="0" w:color="000000"/>
              <w:left w:val="single" w:sz="8" w:space="0" w:color="000000"/>
              <w:bottom w:val="single" w:sz="8" w:space="0" w:color="000000"/>
            </w:tcBorders>
            <w:tcMar>
              <w:left w:w="108" w:type="dxa"/>
              <w:right w:w="108" w:type="dxa"/>
            </w:tcMar>
            <w:vAlign w:val="center"/>
            <w:tcPrChange w:id="6194" w:author="Weber" w:date="2014-10-29T03:09:00Z">
              <w:tcPr>
                <w:tcW w:w="929" w:type="dxa"/>
                <w:tcBorders>
                  <w:top w:val="single" w:sz="8" w:space="0" w:color="000000"/>
                  <w:left w:val="single" w:sz="8" w:space="0" w:color="000000"/>
                  <w:bottom w:val="single" w:sz="8" w:space="0" w:color="000000"/>
                </w:tcBorders>
                <w:tcMar>
                  <w:left w:w="108" w:type="dxa"/>
                  <w:right w:w="108" w:type="dxa"/>
                </w:tcMar>
                <w:vAlign w:val="center"/>
              </w:tcPr>
            </w:tcPrChange>
          </w:tcPr>
          <w:p w14:paraId="342A42BA" w14:textId="77777777" w:rsidR="005D1AC9" w:rsidRDefault="005D1AC9" w:rsidP="000D701F">
            <w:pPr>
              <w:keepNext/>
              <w:keepLines/>
              <w:snapToGrid w:val="0"/>
              <w:jc w:val="center"/>
              <w:rPr>
                <w:sz w:val="20"/>
                <w:szCs w:val="20"/>
              </w:rPr>
            </w:pPr>
            <w:moveTo w:id="6195" w:author="Weber" w:date="2014-10-29T03:09:00Z">
              <w:r>
                <w:rPr>
                  <w:sz w:val="20"/>
                  <w:szCs w:val="20"/>
                </w:rPr>
                <w:t>Katrina</w:t>
              </w:r>
            </w:moveTo>
          </w:p>
        </w:tc>
        <w:tc>
          <w:tcPr>
            <w:tcW w:w="660" w:type="dxa"/>
            <w:tcBorders>
              <w:top w:val="single" w:sz="8" w:space="0" w:color="000000"/>
              <w:left w:val="single" w:sz="8" w:space="0" w:color="000000"/>
              <w:bottom w:val="single" w:sz="8" w:space="0" w:color="000000"/>
            </w:tcBorders>
            <w:tcMar>
              <w:left w:w="108" w:type="dxa"/>
              <w:right w:w="108" w:type="dxa"/>
            </w:tcMar>
            <w:vAlign w:val="center"/>
            <w:tcPrChange w:id="6196" w:author="Weber" w:date="2014-10-29T03:09:00Z">
              <w:tcPr>
                <w:tcW w:w="660" w:type="dxa"/>
                <w:tcBorders>
                  <w:top w:val="single" w:sz="8" w:space="0" w:color="000000"/>
                  <w:left w:val="single" w:sz="8" w:space="0" w:color="000000"/>
                  <w:bottom w:val="single" w:sz="8" w:space="0" w:color="000000"/>
                </w:tcBorders>
                <w:tcMar>
                  <w:left w:w="108" w:type="dxa"/>
                  <w:right w:w="108" w:type="dxa"/>
                </w:tcMar>
                <w:vAlign w:val="center"/>
              </w:tcPr>
            </w:tcPrChange>
          </w:tcPr>
          <w:p w14:paraId="544EABEA" w14:textId="77777777" w:rsidR="005D1AC9" w:rsidRDefault="005D1AC9" w:rsidP="000D701F">
            <w:pPr>
              <w:keepNext/>
              <w:keepLines/>
              <w:snapToGrid w:val="0"/>
              <w:jc w:val="center"/>
              <w:rPr>
                <w:sz w:val="20"/>
                <w:szCs w:val="20"/>
              </w:rPr>
            </w:pPr>
            <w:moveTo w:id="6197" w:author="Weber" w:date="2014-10-29T03:09:00Z">
              <w:r>
                <w:rPr>
                  <w:sz w:val="20"/>
                  <w:szCs w:val="20"/>
                </w:rPr>
                <w:t>2005</w:t>
              </w:r>
            </w:moveTo>
          </w:p>
        </w:tc>
        <w:tc>
          <w:tcPr>
            <w:tcW w:w="1065" w:type="dxa"/>
            <w:tcBorders>
              <w:top w:val="single" w:sz="8" w:space="0" w:color="000000"/>
              <w:left w:val="single" w:sz="8" w:space="0" w:color="000000"/>
              <w:bottom w:val="single" w:sz="8" w:space="0" w:color="000000"/>
            </w:tcBorders>
            <w:tcMar>
              <w:left w:w="108" w:type="dxa"/>
              <w:right w:w="108" w:type="dxa"/>
            </w:tcMar>
            <w:vAlign w:val="center"/>
            <w:tcPrChange w:id="6198" w:author="Weber" w:date="2014-10-29T03:09:00Z">
              <w:tcPr>
                <w:tcW w:w="1065" w:type="dxa"/>
                <w:tcBorders>
                  <w:top w:val="single" w:sz="8" w:space="0" w:color="000000"/>
                  <w:left w:val="single" w:sz="8" w:space="0" w:color="000000"/>
                  <w:bottom w:val="single" w:sz="8" w:space="0" w:color="000000"/>
                </w:tcBorders>
                <w:tcMar>
                  <w:left w:w="108" w:type="dxa"/>
                  <w:right w:w="108" w:type="dxa"/>
                </w:tcMar>
                <w:vAlign w:val="center"/>
              </w:tcPr>
            </w:tcPrChange>
          </w:tcPr>
          <w:p w14:paraId="692621BF" w14:textId="77777777" w:rsidR="005D1AC9" w:rsidRDefault="005D1AC9" w:rsidP="000D701F">
            <w:pPr>
              <w:keepNext/>
              <w:keepLines/>
              <w:snapToGrid w:val="0"/>
              <w:jc w:val="center"/>
              <w:rPr>
                <w:rFonts w:eastAsia="ヒラギノ明朝 Pro W3"/>
                <w:sz w:val="20"/>
                <w:szCs w:val="20"/>
              </w:rPr>
            </w:pPr>
            <w:moveTo w:id="6199" w:author="Weber" w:date="2014-10-29T03:09:00Z">
              <w:r>
                <w:rPr>
                  <w:rFonts w:eastAsia="ヒラギノ明朝 Pro W3"/>
                  <w:sz w:val="20"/>
                  <w:szCs w:val="20"/>
                </w:rPr>
                <w:t>-11.43</w:t>
              </w:r>
            </w:moveTo>
          </w:p>
          <w:p w14:paraId="76E9923F" w14:textId="77777777" w:rsidR="005D1AC9" w:rsidRDefault="005D1AC9" w:rsidP="000D701F">
            <w:pPr>
              <w:keepNext/>
              <w:keepLines/>
              <w:jc w:val="center"/>
              <w:rPr>
                <w:sz w:val="20"/>
                <w:szCs w:val="20"/>
              </w:rPr>
            </w:pPr>
            <w:moveTo w:id="6200" w:author="Weber" w:date="2014-10-29T03:09:00Z">
              <w:r>
                <w:rPr>
                  <w:sz w:val="20"/>
                  <w:szCs w:val="20"/>
                </w:rPr>
                <w:t>77</w:t>
              </w:r>
            </w:moveTo>
          </w:p>
        </w:tc>
        <w:tc>
          <w:tcPr>
            <w:tcW w:w="900" w:type="dxa"/>
            <w:tcBorders>
              <w:top w:val="single" w:sz="8" w:space="0" w:color="000000"/>
              <w:left w:val="single" w:sz="8" w:space="0" w:color="000000"/>
              <w:bottom w:val="single" w:sz="8" w:space="0" w:color="000000"/>
            </w:tcBorders>
            <w:vAlign w:val="center"/>
            <w:tcPrChange w:id="6201" w:author="Weber" w:date="2014-10-29T03:09:00Z">
              <w:tcPr>
                <w:tcW w:w="900" w:type="dxa"/>
                <w:tcBorders>
                  <w:top w:val="single" w:sz="8" w:space="0" w:color="000000"/>
                  <w:left w:val="single" w:sz="8" w:space="0" w:color="000000"/>
                  <w:bottom w:val="single" w:sz="8" w:space="0" w:color="000000"/>
                </w:tcBorders>
                <w:vAlign w:val="center"/>
              </w:tcPr>
            </w:tcPrChange>
          </w:tcPr>
          <w:p w14:paraId="799C705F" w14:textId="77777777" w:rsidR="005D1AC9" w:rsidRDefault="005D1AC9" w:rsidP="000D701F">
            <w:pPr>
              <w:keepNext/>
              <w:keepLines/>
              <w:snapToGrid w:val="0"/>
              <w:jc w:val="center"/>
              <w:rPr>
                <w:rFonts w:eastAsia="ヒラギノ明朝 Pro W3"/>
                <w:sz w:val="20"/>
                <w:szCs w:val="20"/>
              </w:rPr>
            </w:pPr>
            <w:moveTo w:id="6202" w:author="Weber" w:date="2014-10-29T03:09:00Z">
              <w:r>
                <w:rPr>
                  <w:rFonts w:eastAsia="ヒラギノ明朝 Pro W3"/>
                  <w:sz w:val="20"/>
                  <w:szCs w:val="20"/>
                </w:rPr>
                <w:t>-2.42</w:t>
              </w:r>
            </w:moveTo>
          </w:p>
          <w:p w14:paraId="018FE586" w14:textId="77777777" w:rsidR="005D1AC9" w:rsidRDefault="005D1AC9" w:rsidP="000D701F">
            <w:pPr>
              <w:keepNext/>
              <w:keepLines/>
              <w:jc w:val="center"/>
              <w:rPr>
                <w:sz w:val="20"/>
                <w:szCs w:val="20"/>
              </w:rPr>
            </w:pPr>
            <w:moveTo w:id="6203" w:author="Weber" w:date="2014-10-29T03:09:00Z">
              <w:r>
                <w:rPr>
                  <w:sz w:val="20"/>
                  <w:szCs w:val="20"/>
                </w:rPr>
                <w:t>100</w:t>
              </w:r>
            </w:moveTo>
          </w:p>
        </w:tc>
        <w:tc>
          <w:tcPr>
            <w:tcW w:w="990" w:type="dxa"/>
            <w:tcBorders>
              <w:top w:val="single" w:sz="8" w:space="0" w:color="000000"/>
              <w:left w:val="single" w:sz="8" w:space="0" w:color="000000"/>
              <w:bottom w:val="single" w:sz="8" w:space="0" w:color="000000"/>
            </w:tcBorders>
            <w:vAlign w:val="center"/>
            <w:tcPrChange w:id="6204" w:author="Weber" w:date="2014-10-29T03:09:00Z">
              <w:tcPr>
                <w:tcW w:w="990" w:type="dxa"/>
                <w:tcBorders>
                  <w:top w:val="single" w:sz="8" w:space="0" w:color="000000"/>
                  <w:left w:val="single" w:sz="8" w:space="0" w:color="000000"/>
                  <w:bottom w:val="single" w:sz="8" w:space="0" w:color="000000"/>
                </w:tcBorders>
                <w:vAlign w:val="center"/>
              </w:tcPr>
            </w:tcPrChange>
          </w:tcPr>
          <w:p w14:paraId="086506A5" w14:textId="77777777" w:rsidR="005D1AC9" w:rsidRDefault="005D1AC9" w:rsidP="000D701F">
            <w:pPr>
              <w:keepNext/>
              <w:keepLines/>
              <w:snapToGrid w:val="0"/>
              <w:jc w:val="center"/>
              <w:rPr>
                <w:sz w:val="20"/>
                <w:szCs w:val="20"/>
              </w:rPr>
            </w:pPr>
            <w:moveTo w:id="6205" w:author="Weber" w:date="2014-10-29T03:09:00Z">
              <w:r>
                <w:rPr>
                  <w:sz w:val="20"/>
                  <w:szCs w:val="20"/>
                </w:rPr>
                <w:t>None</w:t>
              </w:r>
            </w:moveTo>
          </w:p>
        </w:tc>
        <w:tc>
          <w:tcPr>
            <w:tcW w:w="907" w:type="dxa"/>
            <w:tcBorders>
              <w:top w:val="single" w:sz="8" w:space="0" w:color="000000"/>
              <w:left w:val="single" w:sz="8" w:space="0" w:color="000000"/>
              <w:bottom w:val="single" w:sz="8" w:space="0" w:color="000000"/>
            </w:tcBorders>
            <w:vAlign w:val="center"/>
            <w:tcPrChange w:id="6206" w:author="Weber" w:date="2014-10-29T03:09:00Z">
              <w:tcPr>
                <w:tcW w:w="907" w:type="dxa"/>
                <w:tcBorders>
                  <w:top w:val="single" w:sz="8" w:space="0" w:color="000000"/>
                  <w:left w:val="single" w:sz="8" w:space="0" w:color="000000"/>
                  <w:bottom w:val="single" w:sz="8" w:space="0" w:color="000000"/>
                </w:tcBorders>
                <w:vAlign w:val="center"/>
              </w:tcPr>
            </w:tcPrChange>
          </w:tcPr>
          <w:p w14:paraId="26BCADED" w14:textId="77777777" w:rsidR="005D1AC9" w:rsidRDefault="005D1AC9" w:rsidP="000D701F">
            <w:pPr>
              <w:keepNext/>
              <w:keepLines/>
              <w:snapToGrid w:val="0"/>
              <w:jc w:val="center"/>
              <w:rPr>
                <w:rFonts w:eastAsia="ヒラギノ明朝 Pro W3"/>
                <w:sz w:val="20"/>
                <w:szCs w:val="20"/>
              </w:rPr>
            </w:pPr>
            <w:moveTo w:id="6207" w:author="Weber" w:date="2014-10-29T03:09:00Z">
              <w:r>
                <w:rPr>
                  <w:rFonts w:eastAsia="ヒラギノ明朝 Pro W3"/>
                  <w:sz w:val="20"/>
                  <w:szCs w:val="20"/>
                </w:rPr>
                <w:t>-6.34</w:t>
              </w:r>
            </w:moveTo>
          </w:p>
          <w:p w14:paraId="2F69351A" w14:textId="77777777" w:rsidR="005D1AC9" w:rsidRDefault="005D1AC9" w:rsidP="000D701F">
            <w:pPr>
              <w:keepNext/>
              <w:keepLines/>
              <w:jc w:val="center"/>
              <w:rPr>
                <w:sz w:val="20"/>
                <w:szCs w:val="20"/>
              </w:rPr>
            </w:pPr>
            <w:moveTo w:id="6208" w:author="Weber" w:date="2014-10-29T03:09:00Z">
              <w:r>
                <w:rPr>
                  <w:sz w:val="20"/>
                  <w:szCs w:val="20"/>
                </w:rPr>
                <w:t>177</w:t>
              </w:r>
            </w:moveTo>
          </w:p>
        </w:tc>
        <w:tc>
          <w:tcPr>
            <w:tcW w:w="923" w:type="dxa"/>
            <w:tcBorders>
              <w:top w:val="single" w:sz="8" w:space="0" w:color="000000"/>
              <w:left w:val="single" w:sz="8" w:space="0" w:color="000000"/>
              <w:bottom w:val="single" w:sz="8" w:space="0" w:color="000000"/>
            </w:tcBorders>
            <w:vAlign w:val="center"/>
            <w:tcPrChange w:id="6209" w:author="Weber" w:date="2014-10-29T03:09:00Z">
              <w:tcPr>
                <w:tcW w:w="923" w:type="dxa"/>
                <w:tcBorders>
                  <w:top w:val="single" w:sz="8" w:space="0" w:color="000000"/>
                  <w:left w:val="single" w:sz="8" w:space="0" w:color="000000"/>
                  <w:bottom w:val="single" w:sz="8" w:space="0" w:color="000000"/>
                </w:tcBorders>
                <w:vAlign w:val="center"/>
              </w:tcPr>
            </w:tcPrChange>
          </w:tcPr>
          <w:p w14:paraId="7226FA06" w14:textId="77777777" w:rsidR="005D1AC9" w:rsidRDefault="005D1AC9" w:rsidP="000D701F">
            <w:pPr>
              <w:keepNext/>
              <w:keepLines/>
              <w:snapToGrid w:val="0"/>
              <w:jc w:val="center"/>
              <w:rPr>
                <w:rFonts w:eastAsia="ヒラギノ明朝 Pro W3"/>
                <w:sz w:val="20"/>
                <w:szCs w:val="20"/>
              </w:rPr>
            </w:pPr>
            <w:moveTo w:id="6210" w:author="Weber" w:date="2014-10-29T03:09:00Z">
              <w:r>
                <w:rPr>
                  <w:rFonts w:eastAsia="ヒラギノ明朝 Pro W3"/>
                  <w:sz w:val="20"/>
                  <w:szCs w:val="20"/>
                </w:rPr>
                <w:t>-8.93</w:t>
              </w:r>
            </w:moveTo>
          </w:p>
          <w:p w14:paraId="5C52BCFD" w14:textId="77777777" w:rsidR="005D1AC9" w:rsidRDefault="005D1AC9" w:rsidP="000D701F">
            <w:pPr>
              <w:keepNext/>
              <w:keepLines/>
              <w:jc w:val="center"/>
              <w:rPr>
                <w:sz w:val="20"/>
                <w:szCs w:val="20"/>
              </w:rPr>
            </w:pPr>
            <w:moveTo w:id="6211" w:author="Weber" w:date="2014-10-29T03:09:00Z">
              <w:r>
                <w:rPr>
                  <w:sz w:val="20"/>
                  <w:szCs w:val="20"/>
                </w:rPr>
                <w:t>93</w:t>
              </w:r>
            </w:moveTo>
          </w:p>
        </w:tc>
        <w:tc>
          <w:tcPr>
            <w:tcW w:w="915" w:type="dxa"/>
            <w:tcBorders>
              <w:top w:val="single" w:sz="8" w:space="0" w:color="000000"/>
              <w:left w:val="single" w:sz="8" w:space="0" w:color="000000"/>
              <w:bottom w:val="single" w:sz="8" w:space="0" w:color="000000"/>
            </w:tcBorders>
            <w:vAlign w:val="center"/>
            <w:tcPrChange w:id="6212" w:author="Weber" w:date="2014-10-29T03:09:00Z">
              <w:tcPr>
                <w:tcW w:w="915" w:type="dxa"/>
                <w:tcBorders>
                  <w:top w:val="single" w:sz="8" w:space="0" w:color="000000"/>
                  <w:left w:val="single" w:sz="8" w:space="0" w:color="000000"/>
                  <w:bottom w:val="single" w:sz="8" w:space="0" w:color="000000"/>
                </w:tcBorders>
                <w:vAlign w:val="center"/>
              </w:tcPr>
            </w:tcPrChange>
          </w:tcPr>
          <w:p w14:paraId="6D29216E" w14:textId="77777777" w:rsidR="005D1AC9" w:rsidRDefault="005D1AC9" w:rsidP="000D701F">
            <w:pPr>
              <w:keepNext/>
              <w:keepLines/>
              <w:snapToGrid w:val="0"/>
              <w:jc w:val="center"/>
              <w:rPr>
                <w:rFonts w:eastAsia="ヒラギノ明朝 Pro W3"/>
                <w:sz w:val="20"/>
                <w:szCs w:val="20"/>
              </w:rPr>
            </w:pPr>
            <w:moveTo w:id="6213" w:author="Weber" w:date="2014-10-29T03:09:00Z">
              <w:r>
                <w:rPr>
                  <w:rFonts w:eastAsia="ヒラギノ明朝 Pro W3"/>
                  <w:sz w:val="20"/>
                  <w:szCs w:val="20"/>
                </w:rPr>
                <w:t>-11.57</w:t>
              </w:r>
            </w:moveTo>
          </w:p>
          <w:p w14:paraId="5DF46BE6" w14:textId="77777777" w:rsidR="005D1AC9" w:rsidRDefault="005D1AC9" w:rsidP="000D701F">
            <w:pPr>
              <w:keepNext/>
              <w:keepLines/>
              <w:jc w:val="center"/>
              <w:rPr>
                <w:sz w:val="20"/>
                <w:szCs w:val="20"/>
              </w:rPr>
            </w:pPr>
            <w:moveTo w:id="6214" w:author="Weber" w:date="2014-10-29T03:09:00Z">
              <w:r>
                <w:rPr>
                  <w:sz w:val="20"/>
                  <w:szCs w:val="20"/>
                </w:rPr>
                <w:t>149</w:t>
              </w:r>
            </w:moveTo>
          </w:p>
        </w:tc>
        <w:tc>
          <w:tcPr>
            <w:tcW w:w="1005" w:type="dxa"/>
            <w:tcBorders>
              <w:top w:val="single" w:sz="8" w:space="0" w:color="000000"/>
              <w:left w:val="single" w:sz="8" w:space="0" w:color="000000"/>
              <w:bottom w:val="single" w:sz="8" w:space="0" w:color="000000"/>
            </w:tcBorders>
            <w:vAlign w:val="center"/>
            <w:tcPrChange w:id="6215" w:author="Weber" w:date="2014-10-29T03:09:00Z">
              <w:tcPr>
                <w:tcW w:w="1005" w:type="dxa"/>
                <w:tcBorders>
                  <w:top w:val="single" w:sz="8" w:space="0" w:color="000000"/>
                  <w:left w:val="single" w:sz="8" w:space="0" w:color="000000"/>
                  <w:bottom w:val="single" w:sz="8" w:space="0" w:color="000000"/>
                </w:tcBorders>
                <w:vAlign w:val="center"/>
              </w:tcPr>
            </w:tcPrChange>
          </w:tcPr>
          <w:p w14:paraId="04DC48F9" w14:textId="77777777" w:rsidR="005D1AC9" w:rsidRDefault="005D1AC9" w:rsidP="000D701F">
            <w:pPr>
              <w:keepNext/>
              <w:keepLines/>
              <w:snapToGrid w:val="0"/>
              <w:jc w:val="center"/>
              <w:rPr>
                <w:sz w:val="20"/>
                <w:szCs w:val="20"/>
              </w:rPr>
            </w:pPr>
            <w:moveTo w:id="6216" w:author="Weber" w:date="2014-10-29T03:09:00Z">
              <w:r>
                <w:rPr>
                  <w:sz w:val="20"/>
                  <w:szCs w:val="20"/>
                </w:rPr>
                <w:t>None</w:t>
              </w:r>
            </w:moveTo>
          </w:p>
        </w:tc>
        <w:tc>
          <w:tcPr>
            <w:tcW w:w="1256" w:type="dxa"/>
            <w:tcBorders>
              <w:top w:val="single" w:sz="8" w:space="0" w:color="000000"/>
              <w:left w:val="single" w:sz="8" w:space="0" w:color="000000"/>
              <w:bottom w:val="single" w:sz="8" w:space="0" w:color="000000"/>
              <w:right w:val="single" w:sz="8" w:space="0" w:color="000000"/>
            </w:tcBorders>
            <w:vAlign w:val="center"/>
            <w:tcPrChange w:id="6217" w:author="Weber" w:date="2014-10-29T03:09:00Z">
              <w:tcPr>
                <w:tcW w:w="1256" w:type="dxa"/>
                <w:tcBorders>
                  <w:top w:val="single" w:sz="8" w:space="0" w:color="000000"/>
                  <w:left w:val="single" w:sz="8" w:space="0" w:color="000000"/>
                  <w:bottom w:val="single" w:sz="8" w:space="0" w:color="000000"/>
                  <w:right w:val="single" w:sz="8" w:space="0" w:color="000000"/>
                </w:tcBorders>
                <w:vAlign w:val="center"/>
              </w:tcPr>
            </w:tcPrChange>
          </w:tcPr>
          <w:p w14:paraId="11E839F3" w14:textId="77777777" w:rsidR="005D1AC9" w:rsidRDefault="005D1AC9" w:rsidP="000D701F">
            <w:pPr>
              <w:keepNext/>
              <w:keepLines/>
              <w:snapToGrid w:val="0"/>
              <w:jc w:val="center"/>
              <w:rPr>
                <w:rFonts w:eastAsia="ヒラギノ明朝 Pro W3"/>
                <w:sz w:val="20"/>
                <w:szCs w:val="20"/>
              </w:rPr>
            </w:pPr>
            <w:moveTo w:id="6218" w:author="Weber" w:date="2014-10-29T03:09:00Z">
              <w:r>
                <w:rPr>
                  <w:rFonts w:eastAsia="ヒラギノ明朝 Pro W3"/>
                  <w:sz w:val="20"/>
                  <w:szCs w:val="20"/>
                </w:rPr>
                <w:t>-10.55</w:t>
              </w:r>
            </w:moveTo>
          </w:p>
          <w:p w14:paraId="1503C951" w14:textId="77777777" w:rsidR="005D1AC9" w:rsidRDefault="005D1AC9" w:rsidP="000D701F">
            <w:pPr>
              <w:keepNext/>
              <w:keepLines/>
              <w:jc w:val="center"/>
              <w:rPr>
                <w:sz w:val="20"/>
                <w:szCs w:val="20"/>
              </w:rPr>
            </w:pPr>
            <w:moveTo w:id="6219" w:author="Weber" w:date="2014-10-29T03:09:00Z">
              <w:r>
                <w:rPr>
                  <w:sz w:val="20"/>
                  <w:szCs w:val="20"/>
                </w:rPr>
                <w:t>242</w:t>
              </w:r>
            </w:moveTo>
          </w:p>
        </w:tc>
      </w:tr>
      <w:tr w:rsidR="005D1AC9" w:rsidRPr="004A3CBF" w14:paraId="02413D37" w14:textId="77777777" w:rsidTr="0065559D">
        <w:trPr>
          <w:trHeight w:val="765"/>
          <w:jc w:val="center"/>
          <w:trPrChange w:id="6220" w:author="Weber" w:date="2014-10-29T03:09:00Z">
            <w:trPr>
              <w:trHeight w:val="765"/>
              <w:jc w:val="center"/>
            </w:trPr>
          </w:trPrChange>
        </w:trPr>
        <w:tc>
          <w:tcPr>
            <w:tcW w:w="929" w:type="dxa"/>
            <w:tcBorders>
              <w:top w:val="single" w:sz="8" w:space="0" w:color="000000"/>
              <w:left w:val="single" w:sz="8" w:space="0" w:color="000000"/>
              <w:bottom w:val="single" w:sz="8" w:space="0" w:color="000000"/>
            </w:tcBorders>
            <w:tcMar>
              <w:left w:w="108" w:type="dxa"/>
              <w:right w:w="108" w:type="dxa"/>
            </w:tcMar>
            <w:vAlign w:val="center"/>
            <w:tcPrChange w:id="6221" w:author="Weber" w:date="2014-10-29T03:09:00Z">
              <w:tcPr>
                <w:tcW w:w="929" w:type="dxa"/>
                <w:tcBorders>
                  <w:top w:val="single" w:sz="8" w:space="0" w:color="000000"/>
                  <w:left w:val="single" w:sz="8" w:space="0" w:color="000000"/>
                  <w:bottom w:val="single" w:sz="8" w:space="0" w:color="000000"/>
                </w:tcBorders>
                <w:tcMar>
                  <w:left w:w="108" w:type="dxa"/>
                  <w:right w:w="108" w:type="dxa"/>
                </w:tcMar>
                <w:vAlign w:val="center"/>
              </w:tcPr>
            </w:tcPrChange>
          </w:tcPr>
          <w:p w14:paraId="64C4652F" w14:textId="77777777" w:rsidR="005D1AC9" w:rsidRDefault="005D1AC9" w:rsidP="000D701F">
            <w:pPr>
              <w:keepNext/>
              <w:keepLines/>
              <w:snapToGrid w:val="0"/>
              <w:jc w:val="center"/>
              <w:rPr>
                <w:sz w:val="20"/>
                <w:szCs w:val="20"/>
              </w:rPr>
            </w:pPr>
            <w:moveTo w:id="6222" w:author="Weber" w:date="2014-10-29T03:09:00Z">
              <w:r>
                <w:rPr>
                  <w:sz w:val="20"/>
                  <w:szCs w:val="20"/>
                </w:rPr>
                <w:t>Rita</w:t>
              </w:r>
            </w:moveTo>
          </w:p>
        </w:tc>
        <w:tc>
          <w:tcPr>
            <w:tcW w:w="660" w:type="dxa"/>
            <w:tcBorders>
              <w:top w:val="single" w:sz="8" w:space="0" w:color="000000"/>
              <w:left w:val="single" w:sz="8" w:space="0" w:color="000000"/>
              <w:bottom w:val="single" w:sz="8" w:space="0" w:color="000000"/>
            </w:tcBorders>
            <w:tcMar>
              <w:left w:w="108" w:type="dxa"/>
              <w:right w:w="108" w:type="dxa"/>
            </w:tcMar>
            <w:vAlign w:val="center"/>
            <w:tcPrChange w:id="6223" w:author="Weber" w:date="2014-10-29T03:09:00Z">
              <w:tcPr>
                <w:tcW w:w="660" w:type="dxa"/>
                <w:tcBorders>
                  <w:top w:val="single" w:sz="8" w:space="0" w:color="000000"/>
                  <w:left w:val="single" w:sz="8" w:space="0" w:color="000000"/>
                  <w:bottom w:val="single" w:sz="8" w:space="0" w:color="000000"/>
                </w:tcBorders>
                <w:tcMar>
                  <w:left w:w="108" w:type="dxa"/>
                  <w:right w:w="108" w:type="dxa"/>
                </w:tcMar>
                <w:vAlign w:val="center"/>
              </w:tcPr>
            </w:tcPrChange>
          </w:tcPr>
          <w:p w14:paraId="5D6AA7D2" w14:textId="77777777" w:rsidR="005D1AC9" w:rsidRDefault="005D1AC9" w:rsidP="000D701F">
            <w:pPr>
              <w:keepNext/>
              <w:keepLines/>
              <w:snapToGrid w:val="0"/>
              <w:jc w:val="center"/>
              <w:rPr>
                <w:sz w:val="20"/>
                <w:szCs w:val="20"/>
              </w:rPr>
            </w:pPr>
            <w:moveTo w:id="6224" w:author="Weber" w:date="2014-10-29T03:09:00Z">
              <w:r>
                <w:rPr>
                  <w:sz w:val="20"/>
                  <w:szCs w:val="20"/>
                </w:rPr>
                <w:t>2005</w:t>
              </w:r>
            </w:moveTo>
          </w:p>
        </w:tc>
        <w:tc>
          <w:tcPr>
            <w:tcW w:w="1065" w:type="dxa"/>
            <w:tcBorders>
              <w:top w:val="single" w:sz="8" w:space="0" w:color="000000"/>
              <w:left w:val="single" w:sz="8" w:space="0" w:color="000000"/>
              <w:bottom w:val="single" w:sz="8" w:space="0" w:color="000000"/>
            </w:tcBorders>
            <w:tcMar>
              <w:left w:w="108" w:type="dxa"/>
              <w:right w:w="108" w:type="dxa"/>
            </w:tcMar>
            <w:vAlign w:val="center"/>
            <w:tcPrChange w:id="6225" w:author="Weber" w:date="2014-10-29T03:09:00Z">
              <w:tcPr>
                <w:tcW w:w="1065" w:type="dxa"/>
                <w:tcBorders>
                  <w:top w:val="single" w:sz="8" w:space="0" w:color="000000"/>
                  <w:left w:val="single" w:sz="8" w:space="0" w:color="000000"/>
                  <w:bottom w:val="single" w:sz="8" w:space="0" w:color="000000"/>
                </w:tcBorders>
                <w:tcMar>
                  <w:left w:w="108" w:type="dxa"/>
                  <w:right w:w="108" w:type="dxa"/>
                </w:tcMar>
                <w:vAlign w:val="center"/>
              </w:tcPr>
            </w:tcPrChange>
          </w:tcPr>
          <w:p w14:paraId="5FB504C5" w14:textId="77777777" w:rsidR="005D1AC9" w:rsidRDefault="005D1AC9" w:rsidP="000D701F">
            <w:pPr>
              <w:keepNext/>
              <w:keepLines/>
              <w:snapToGrid w:val="0"/>
              <w:jc w:val="center"/>
              <w:rPr>
                <w:rFonts w:eastAsia="ヒラギノ明朝 Pro W3"/>
                <w:sz w:val="20"/>
                <w:szCs w:val="20"/>
              </w:rPr>
            </w:pPr>
            <w:moveTo w:id="6226" w:author="Weber" w:date="2014-10-29T03:09:00Z">
              <w:r>
                <w:rPr>
                  <w:rFonts w:eastAsia="ヒラギノ明朝 Pro W3"/>
                  <w:sz w:val="20"/>
                  <w:szCs w:val="20"/>
                </w:rPr>
                <w:t>6.28</w:t>
              </w:r>
            </w:moveTo>
          </w:p>
          <w:p w14:paraId="3E84DF78" w14:textId="77777777" w:rsidR="005D1AC9" w:rsidRDefault="005D1AC9" w:rsidP="000D701F">
            <w:pPr>
              <w:keepNext/>
              <w:keepLines/>
              <w:jc w:val="center"/>
              <w:rPr>
                <w:rFonts w:eastAsia="ヒラギノ明朝 Pro W3"/>
                <w:sz w:val="20"/>
                <w:szCs w:val="20"/>
              </w:rPr>
            </w:pPr>
            <w:moveTo w:id="6227" w:author="Weber" w:date="2014-10-29T03:09:00Z">
              <w:r>
                <w:rPr>
                  <w:rFonts w:eastAsia="ヒラギノ明朝 Pro W3"/>
                  <w:sz w:val="20"/>
                  <w:szCs w:val="20"/>
                </w:rPr>
                <w:t>5</w:t>
              </w:r>
            </w:moveTo>
          </w:p>
        </w:tc>
        <w:tc>
          <w:tcPr>
            <w:tcW w:w="900" w:type="dxa"/>
            <w:tcBorders>
              <w:top w:val="single" w:sz="8" w:space="0" w:color="000000"/>
              <w:left w:val="single" w:sz="8" w:space="0" w:color="000000"/>
              <w:bottom w:val="single" w:sz="8" w:space="0" w:color="000000"/>
            </w:tcBorders>
            <w:vAlign w:val="center"/>
            <w:tcPrChange w:id="6228" w:author="Weber" w:date="2014-10-29T03:09:00Z">
              <w:tcPr>
                <w:tcW w:w="900" w:type="dxa"/>
                <w:tcBorders>
                  <w:top w:val="single" w:sz="8" w:space="0" w:color="000000"/>
                  <w:left w:val="single" w:sz="8" w:space="0" w:color="000000"/>
                  <w:bottom w:val="single" w:sz="8" w:space="0" w:color="000000"/>
                </w:tcBorders>
                <w:vAlign w:val="center"/>
              </w:tcPr>
            </w:tcPrChange>
          </w:tcPr>
          <w:p w14:paraId="0A7DD9A3" w14:textId="77777777" w:rsidR="005D1AC9" w:rsidRDefault="005D1AC9" w:rsidP="000D701F">
            <w:pPr>
              <w:keepNext/>
              <w:keepLines/>
              <w:snapToGrid w:val="0"/>
              <w:jc w:val="center"/>
              <w:rPr>
                <w:rFonts w:eastAsia="ヒラギノ明朝 Pro W3"/>
                <w:sz w:val="20"/>
                <w:szCs w:val="20"/>
              </w:rPr>
            </w:pPr>
            <w:moveTo w:id="6229" w:author="Weber" w:date="2014-10-29T03:09:00Z">
              <w:r>
                <w:rPr>
                  <w:rFonts w:eastAsia="ヒラギノ明朝 Pro W3"/>
                  <w:sz w:val="20"/>
                  <w:szCs w:val="20"/>
                </w:rPr>
                <w:t>14.54</w:t>
              </w:r>
            </w:moveTo>
          </w:p>
          <w:p w14:paraId="1912E9EE" w14:textId="77777777" w:rsidR="005D1AC9" w:rsidRDefault="005D1AC9" w:rsidP="000D701F">
            <w:pPr>
              <w:keepNext/>
              <w:keepLines/>
              <w:jc w:val="center"/>
              <w:rPr>
                <w:sz w:val="20"/>
                <w:szCs w:val="20"/>
              </w:rPr>
            </w:pPr>
            <w:moveTo w:id="6230" w:author="Weber" w:date="2014-10-29T03:09:00Z">
              <w:r>
                <w:rPr>
                  <w:sz w:val="20"/>
                  <w:szCs w:val="20"/>
                </w:rPr>
                <w:t>3</w:t>
              </w:r>
            </w:moveTo>
          </w:p>
        </w:tc>
        <w:tc>
          <w:tcPr>
            <w:tcW w:w="990" w:type="dxa"/>
            <w:tcBorders>
              <w:top w:val="single" w:sz="8" w:space="0" w:color="000000"/>
              <w:left w:val="single" w:sz="8" w:space="0" w:color="000000"/>
              <w:bottom w:val="single" w:sz="8" w:space="0" w:color="000000"/>
            </w:tcBorders>
            <w:vAlign w:val="center"/>
            <w:tcPrChange w:id="6231" w:author="Weber" w:date="2014-10-29T03:09:00Z">
              <w:tcPr>
                <w:tcW w:w="990" w:type="dxa"/>
                <w:tcBorders>
                  <w:top w:val="single" w:sz="8" w:space="0" w:color="000000"/>
                  <w:left w:val="single" w:sz="8" w:space="0" w:color="000000"/>
                  <w:bottom w:val="single" w:sz="8" w:space="0" w:color="000000"/>
                </w:tcBorders>
                <w:vAlign w:val="center"/>
              </w:tcPr>
            </w:tcPrChange>
          </w:tcPr>
          <w:p w14:paraId="05A50D48" w14:textId="77777777" w:rsidR="005D1AC9" w:rsidRDefault="005D1AC9" w:rsidP="000D701F">
            <w:pPr>
              <w:keepNext/>
              <w:keepLines/>
              <w:snapToGrid w:val="0"/>
              <w:jc w:val="center"/>
              <w:rPr>
                <w:sz w:val="20"/>
                <w:szCs w:val="20"/>
              </w:rPr>
            </w:pPr>
            <w:moveTo w:id="6232" w:author="Weber" w:date="2014-10-29T03:09:00Z">
              <w:r>
                <w:rPr>
                  <w:sz w:val="20"/>
                  <w:szCs w:val="20"/>
                </w:rPr>
                <w:t>None</w:t>
              </w:r>
            </w:moveTo>
          </w:p>
        </w:tc>
        <w:tc>
          <w:tcPr>
            <w:tcW w:w="907" w:type="dxa"/>
            <w:tcBorders>
              <w:top w:val="single" w:sz="8" w:space="0" w:color="000000"/>
              <w:left w:val="single" w:sz="8" w:space="0" w:color="000000"/>
              <w:bottom w:val="single" w:sz="8" w:space="0" w:color="000000"/>
            </w:tcBorders>
            <w:vAlign w:val="center"/>
            <w:tcPrChange w:id="6233" w:author="Weber" w:date="2014-10-29T03:09:00Z">
              <w:tcPr>
                <w:tcW w:w="907" w:type="dxa"/>
                <w:tcBorders>
                  <w:top w:val="single" w:sz="8" w:space="0" w:color="000000"/>
                  <w:left w:val="single" w:sz="8" w:space="0" w:color="000000"/>
                  <w:bottom w:val="single" w:sz="8" w:space="0" w:color="000000"/>
                </w:tcBorders>
                <w:vAlign w:val="center"/>
              </w:tcPr>
            </w:tcPrChange>
          </w:tcPr>
          <w:p w14:paraId="27FB3104" w14:textId="77777777" w:rsidR="005D1AC9" w:rsidRDefault="005D1AC9" w:rsidP="000D701F">
            <w:pPr>
              <w:keepNext/>
              <w:keepLines/>
              <w:snapToGrid w:val="0"/>
              <w:jc w:val="center"/>
              <w:rPr>
                <w:rFonts w:eastAsia="ヒラギノ明朝 Pro W3"/>
                <w:sz w:val="20"/>
                <w:szCs w:val="20"/>
              </w:rPr>
            </w:pPr>
            <w:moveTo w:id="6234" w:author="Weber" w:date="2014-10-29T03:09:00Z">
              <w:r>
                <w:rPr>
                  <w:rFonts w:eastAsia="ヒラギノ明朝 Pro W3"/>
                  <w:sz w:val="20"/>
                  <w:szCs w:val="20"/>
                </w:rPr>
                <w:t>9.38</w:t>
              </w:r>
            </w:moveTo>
          </w:p>
          <w:p w14:paraId="6A942038" w14:textId="77777777" w:rsidR="005D1AC9" w:rsidRDefault="005D1AC9" w:rsidP="000D701F">
            <w:pPr>
              <w:keepNext/>
              <w:keepLines/>
              <w:jc w:val="center"/>
              <w:rPr>
                <w:sz w:val="20"/>
                <w:szCs w:val="20"/>
              </w:rPr>
            </w:pPr>
            <w:moveTo w:id="6235" w:author="Weber" w:date="2014-10-29T03:09:00Z">
              <w:r>
                <w:rPr>
                  <w:sz w:val="20"/>
                  <w:szCs w:val="20"/>
                </w:rPr>
                <w:t>8</w:t>
              </w:r>
            </w:moveTo>
          </w:p>
        </w:tc>
        <w:tc>
          <w:tcPr>
            <w:tcW w:w="923" w:type="dxa"/>
            <w:tcBorders>
              <w:top w:val="single" w:sz="8" w:space="0" w:color="000000"/>
              <w:left w:val="single" w:sz="8" w:space="0" w:color="000000"/>
              <w:bottom w:val="single" w:sz="8" w:space="0" w:color="000000"/>
            </w:tcBorders>
            <w:vAlign w:val="center"/>
            <w:tcPrChange w:id="6236" w:author="Weber" w:date="2014-10-29T03:09:00Z">
              <w:tcPr>
                <w:tcW w:w="923" w:type="dxa"/>
                <w:tcBorders>
                  <w:top w:val="single" w:sz="8" w:space="0" w:color="000000"/>
                  <w:left w:val="single" w:sz="8" w:space="0" w:color="000000"/>
                  <w:bottom w:val="single" w:sz="8" w:space="0" w:color="000000"/>
                </w:tcBorders>
                <w:vAlign w:val="center"/>
              </w:tcPr>
            </w:tcPrChange>
          </w:tcPr>
          <w:p w14:paraId="4FA50645" w14:textId="77777777" w:rsidR="005D1AC9" w:rsidRDefault="005D1AC9" w:rsidP="000D701F">
            <w:pPr>
              <w:keepNext/>
              <w:keepLines/>
              <w:snapToGrid w:val="0"/>
              <w:jc w:val="center"/>
              <w:rPr>
                <w:rFonts w:eastAsia="ヒラギノ明朝 Pro W3"/>
                <w:sz w:val="20"/>
                <w:szCs w:val="20"/>
              </w:rPr>
            </w:pPr>
            <w:moveTo w:id="6237" w:author="Weber" w:date="2014-10-29T03:09:00Z">
              <w:r>
                <w:rPr>
                  <w:rFonts w:eastAsia="ヒラギノ明朝 Pro W3"/>
                  <w:sz w:val="20"/>
                  <w:szCs w:val="20"/>
                </w:rPr>
                <w:t>12.01</w:t>
              </w:r>
            </w:moveTo>
          </w:p>
          <w:p w14:paraId="08EE5D8F" w14:textId="77777777" w:rsidR="005D1AC9" w:rsidRDefault="005D1AC9" w:rsidP="000D701F">
            <w:pPr>
              <w:keepNext/>
              <w:keepLines/>
              <w:jc w:val="center"/>
              <w:rPr>
                <w:sz w:val="20"/>
                <w:szCs w:val="20"/>
              </w:rPr>
            </w:pPr>
            <w:moveTo w:id="6238" w:author="Weber" w:date="2014-10-29T03:09:00Z">
              <w:r>
                <w:rPr>
                  <w:sz w:val="20"/>
                  <w:szCs w:val="20"/>
                </w:rPr>
                <w:t>5</w:t>
              </w:r>
            </w:moveTo>
          </w:p>
        </w:tc>
        <w:tc>
          <w:tcPr>
            <w:tcW w:w="915" w:type="dxa"/>
            <w:tcBorders>
              <w:top w:val="single" w:sz="8" w:space="0" w:color="000000"/>
              <w:left w:val="single" w:sz="8" w:space="0" w:color="000000"/>
              <w:bottom w:val="single" w:sz="8" w:space="0" w:color="000000"/>
            </w:tcBorders>
            <w:vAlign w:val="center"/>
            <w:tcPrChange w:id="6239" w:author="Weber" w:date="2014-10-29T03:09:00Z">
              <w:tcPr>
                <w:tcW w:w="915" w:type="dxa"/>
                <w:tcBorders>
                  <w:top w:val="single" w:sz="8" w:space="0" w:color="000000"/>
                  <w:left w:val="single" w:sz="8" w:space="0" w:color="000000"/>
                  <w:bottom w:val="single" w:sz="8" w:space="0" w:color="000000"/>
                </w:tcBorders>
                <w:vAlign w:val="center"/>
              </w:tcPr>
            </w:tcPrChange>
          </w:tcPr>
          <w:p w14:paraId="3B87FE48" w14:textId="77777777" w:rsidR="005D1AC9" w:rsidRDefault="005D1AC9" w:rsidP="000D701F">
            <w:pPr>
              <w:keepNext/>
              <w:keepLines/>
              <w:snapToGrid w:val="0"/>
              <w:jc w:val="center"/>
              <w:rPr>
                <w:sz w:val="20"/>
                <w:szCs w:val="20"/>
              </w:rPr>
            </w:pPr>
            <w:moveTo w:id="6240" w:author="Weber" w:date="2014-10-29T03:09:00Z">
              <w:r>
                <w:rPr>
                  <w:sz w:val="20"/>
                  <w:szCs w:val="20"/>
                </w:rPr>
                <w:t>None</w:t>
              </w:r>
            </w:moveTo>
          </w:p>
        </w:tc>
        <w:tc>
          <w:tcPr>
            <w:tcW w:w="1005" w:type="dxa"/>
            <w:tcBorders>
              <w:top w:val="single" w:sz="8" w:space="0" w:color="000000"/>
              <w:left w:val="single" w:sz="8" w:space="0" w:color="000000"/>
              <w:bottom w:val="single" w:sz="8" w:space="0" w:color="000000"/>
            </w:tcBorders>
            <w:vAlign w:val="center"/>
            <w:tcPrChange w:id="6241" w:author="Weber" w:date="2014-10-29T03:09:00Z">
              <w:tcPr>
                <w:tcW w:w="1005" w:type="dxa"/>
                <w:tcBorders>
                  <w:top w:val="single" w:sz="8" w:space="0" w:color="000000"/>
                  <w:left w:val="single" w:sz="8" w:space="0" w:color="000000"/>
                  <w:bottom w:val="single" w:sz="8" w:space="0" w:color="000000"/>
                </w:tcBorders>
                <w:vAlign w:val="center"/>
              </w:tcPr>
            </w:tcPrChange>
          </w:tcPr>
          <w:p w14:paraId="6B32E6FF" w14:textId="77777777" w:rsidR="005D1AC9" w:rsidRDefault="005D1AC9" w:rsidP="000D701F">
            <w:pPr>
              <w:keepNext/>
              <w:keepLines/>
              <w:snapToGrid w:val="0"/>
              <w:jc w:val="center"/>
              <w:rPr>
                <w:sz w:val="20"/>
                <w:szCs w:val="20"/>
              </w:rPr>
            </w:pPr>
            <w:moveTo w:id="6242" w:author="Weber" w:date="2014-10-29T03:09:00Z">
              <w:r>
                <w:rPr>
                  <w:sz w:val="20"/>
                  <w:szCs w:val="20"/>
                </w:rPr>
                <w:t>None</w:t>
              </w:r>
            </w:moveTo>
          </w:p>
        </w:tc>
        <w:tc>
          <w:tcPr>
            <w:tcW w:w="1256" w:type="dxa"/>
            <w:tcBorders>
              <w:top w:val="single" w:sz="8" w:space="0" w:color="000000"/>
              <w:left w:val="single" w:sz="8" w:space="0" w:color="000000"/>
              <w:bottom w:val="single" w:sz="8" w:space="0" w:color="000000"/>
              <w:right w:val="single" w:sz="8" w:space="0" w:color="000000"/>
            </w:tcBorders>
            <w:vAlign w:val="center"/>
            <w:tcPrChange w:id="6243" w:author="Weber" w:date="2014-10-29T03:09:00Z">
              <w:tcPr>
                <w:tcW w:w="1256" w:type="dxa"/>
                <w:tcBorders>
                  <w:top w:val="single" w:sz="8" w:space="0" w:color="000000"/>
                  <w:left w:val="single" w:sz="8" w:space="0" w:color="000000"/>
                  <w:bottom w:val="single" w:sz="8" w:space="0" w:color="000000"/>
                  <w:right w:val="single" w:sz="8" w:space="0" w:color="000000"/>
                </w:tcBorders>
                <w:vAlign w:val="center"/>
              </w:tcPr>
            </w:tcPrChange>
          </w:tcPr>
          <w:p w14:paraId="1AD4B27C" w14:textId="77777777" w:rsidR="005D1AC9" w:rsidRDefault="005D1AC9" w:rsidP="000D701F">
            <w:pPr>
              <w:keepNext/>
              <w:keepLines/>
              <w:snapToGrid w:val="0"/>
              <w:jc w:val="center"/>
              <w:rPr>
                <w:rFonts w:eastAsia="ヒラギノ明朝 Pro W3"/>
                <w:sz w:val="20"/>
                <w:szCs w:val="20"/>
              </w:rPr>
            </w:pPr>
            <w:moveTo w:id="6244" w:author="Weber" w:date="2014-10-29T03:09:00Z">
              <w:r>
                <w:rPr>
                  <w:rFonts w:eastAsia="ヒラギノ明朝 Pro W3"/>
                  <w:sz w:val="20"/>
                  <w:szCs w:val="20"/>
                </w:rPr>
                <w:t>12.01</w:t>
              </w:r>
            </w:moveTo>
          </w:p>
          <w:p w14:paraId="6CCFFD9C" w14:textId="77777777" w:rsidR="005D1AC9" w:rsidRDefault="005D1AC9" w:rsidP="000D701F">
            <w:pPr>
              <w:keepNext/>
              <w:keepLines/>
              <w:jc w:val="center"/>
              <w:rPr>
                <w:sz w:val="20"/>
                <w:szCs w:val="20"/>
              </w:rPr>
            </w:pPr>
            <w:moveTo w:id="6245" w:author="Weber" w:date="2014-10-29T03:09:00Z">
              <w:r>
                <w:rPr>
                  <w:sz w:val="20"/>
                  <w:szCs w:val="20"/>
                </w:rPr>
                <w:t>5</w:t>
              </w:r>
            </w:moveTo>
          </w:p>
        </w:tc>
      </w:tr>
      <w:tr w:rsidR="005D1AC9" w:rsidRPr="004A3CBF" w14:paraId="2F3EA134" w14:textId="77777777" w:rsidTr="0065559D">
        <w:trPr>
          <w:trHeight w:val="765"/>
          <w:jc w:val="center"/>
          <w:trPrChange w:id="6246" w:author="Weber" w:date="2014-10-29T03:09:00Z">
            <w:trPr>
              <w:trHeight w:val="765"/>
              <w:jc w:val="center"/>
            </w:trPr>
          </w:trPrChange>
        </w:trPr>
        <w:tc>
          <w:tcPr>
            <w:tcW w:w="929" w:type="dxa"/>
            <w:tcBorders>
              <w:top w:val="single" w:sz="8" w:space="0" w:color="000000"/>
              <w:left w:val="single" w:sz="8" w:space="0" w:color="000000"/>
              <w:bottom w:val="single" w:sz="8" w:space="0" w:color="000000"/>
            </w:tcBorders>
            <w:tcMar>
              <w:left w:w="108" w:type="dxa"/>
              <w:right w:w="108" w:type="dxa"/>
            </w:tcMar>
            <w:vAlign w:val="center"/>
            <w:tcPrChange w:id="6247" w:author="Weber" w:date="2014-10-29T03:09:00Z">
              <w:tcPr>
                <w:tcW w:w="929" w:type="dxa"/>
                <w:tcBorders>
                  <w:top w:val="single" w:sz="8" w:space="0" w:color="000000"/>
                  <w:left w:val="single" w:sz="8" w:space="0" w:color="000000"/>
                  <w:bottom w:val="single" w:sz="8" w:space="0" w:color="000000"/>
                </w:tcBorders>
                <w:tcMar>
                  <w:left w:w="108" w:type="dxa"/>
                  <w:right w:w="108" w:type="dxa"/>
                </w:tcMar>
                <w:vAlign w:val="center"/>
              </w:tcPr>
            </w:tcPrChange>
          </w:tcPr>
          <w:p w14:paraId="1BD61E0E" w14:textId="77777777" w:rsidR="005D1AC9" w:rsidRDefault="005D1AC9" w:rsidP="000D701F">
            <w:pPr>
              <w:keepNext/>
              <w:keepLines/>
              <w:snapToGrid w:val="0"/>
              <w:jc w:val="center"/>
              <w:rPr>
                <w:sz w:val="20"/>
                <w:szCs w:val="20"/>
              </w:rPr>
            </w:pPr>
            <w:moveTo w:id="6248" w:author="Weber" w:date="2014-10-29T03:09:00Z">
              <w:r>
                <w:rPr>
                  <w:sz w:val="20"/>
                  <w:szCs w:val="20"/>
                </w:rPr>
                <w:t>Wilma</w:t>
              </w:r>
            </w:moveTo>
          </w:p>
        </w:tc>
        <w:tc>
          <w:tcPr>
            <w:tcW w:w="660" w:type="dxa"/>
            <w:tcBorders>
              <w:top w:val="single" w:sz="8" w:space="0" w:color="000000"/>
              <w:left w:val="single" w:sz="8" w:space="0" w:color="000000"/>
              <w:bottom w:val="single" w:sz="8" w:space="0" w:color="000000"/>
            </w:tcBorders>
            <w:tcMar>
              <w:left w:w="108" w:type="dxa"/>
              <w:right w:w="108" w:type="dxa"/>
            </w:tcMar>
            <w:vAlign w:val="center"/>
            <w:tcPrChange w:id="6249" w:author="Weber" w:date="2014-10-29T03:09:00Z">
              <w:tcPr>
                <w:tcW w:w="660" w:type="dxa"/>
                <w:tcBorders>
                  <w:top w:val="single" w:sz="8" w:space="0" w:color="000000"/>
                  <w:left w:val="single" w:sz="8" w:space="0" w:color="000000"/>
                  <w:bottom w:val="single" w:sz="8" w:space="0" w:color="000000"/>
                </w:tcBorders>
                <w:tcMar>
                  <w:left w:w="108" w:type="dxa"/>
                  <w:right w:w="108" w:type="dxa"/>
                </w:tcMar>
                <w:vAlign w:val="center"/>
              </w:tcPr>
            </w:tcPrChange>
          </w:tcPr>
          <w:p w14:paraId="004BC5FA" w14:textId="77777777" w:rsidR="005D1AC9" w:rsidRDefault="005D1AC9" w:rsidP="000D701F">
            <w:pPr>
              <w:keepNext/>
              <w:keepLines/>
              <w:snapToGrid w:val="0"/>
              <w:jc w:val="center"/>
              <w:rPr>
                <w:sz w:val="20"/>
                <w:szCs w:val="20"/>
              </w:rPr>
            </w:pPr>
            <w:moveTo w:id="6250" w:author="Weber" w:date="2014-10-29T03:09:00Z">
              <w:r>
                <w:rPr>
                  <w:sz w:val="20"/>
                  <w:szCs w:val="20"/>
                </w:rPr>
                <w:t>2005</w:t>
              </w:r>
            </w:moveTo>
          </w:p>
        </w:tc>
        <w:tc>
          <w:tcPr>
            <w:tcW w:w="1065" w:type="dxa"/>
            <w:tcBorders>
              <w:top w:val="single" w:sz="8" w:space="0" w:color="000000"/>
              <w:left w:val="single" w:sz="8" w:space="0" w:color="000000"/>
              <w:bottom w:val="single" w:sz="8" w:space="0" w:color="000000"/>
            </w:tcBorders>
            <w:tcMar>
              <w:left w:w="108" w:type="dxa"/>
              <w:right w:w="108" w:type="dxa"/>
            </w:tcMar>
            <w:vAlign w:val="center"/>
            <w:tcPrChange w:id="6251" w:author="Weber" w:date="2014-10-29T03:09:00Z">
              <w:tcPr>
                <w:tcW w:w="1065" w:type="dxa"/>
                <w:tcBorders>
                  <w:top w:val="single" w:sz="8" w:space="0" w:color="000000"/>
                  <w:left w:val="single" w:sz="8" w:space="0" w:color="000000"/>
                  <w:bottom w:val="single" w:sz="8" w:space="0" w:color="000000"/>
                </w:tcBorders>
                <w:tcMar>
                  <w:left w:w="108" w:type="dxa"/>
                  <w:right w:w="108" w:type="dxa"/>
                </w:tcMar>
                <w:vAlign w:val="center"/>
              </w:tcPr>
            </w:tcPrChange>
          </w:tcPr>
          <w:p w14:paraId="75F6A57D" w14:textId="77777777" w:rsidR="005D1AC9" w:rsidRDefault="005D1AC9" w:rsidP="000D701F">
            <w:pPr>
              <w:keepNext/>
              <w:keepLines/>
              <w:snapToGrid w:val="0"/>
              <w:jc w:val="center"/>
              <w:rPr>
                <w:rFonts w:eastAsia="ヒラギノ明朝 Pro W3"/>
                <w:sz w:val="20"/>
                <w:szCs w:val="20"/>
              </w:rPr>
            </w:pPr>
            <w:moveTo w:id="6252" w:author="Weber" w:date="2014-10-29T03:09:00Z">
              <w:r>
                <w:rPr>
                  <w:rFonts w:eastAsia="ヒラギノ明朝 Pro W3"/>
                  <w:sz w:val="20"/>
                  <w:szCs w:val="20"/>
                </w:rPr>
                <w:t>0.44</w:t>
              </w:r>
            </w:moveTo>
          </w:p>
          <w:p w14:paraId="1237A9EB" w14:textId="77777777" w:rsidR="005D1AC9" w:rsidRDefault="005D1AC9" w:rsidP="000D701F">
            <w:pPr>
              <w:keepNext/>
              <w:keepLines/>
              <w:jc w:val="center"/>
              <w:rPr>
                <w:sz w:val="20"/>
                <w:szCs w:val="20"/>
              </w:rPr>
            </w:pPr>
            <w:moveTo w:id="6253" w:author="Weber" w:date="2014-10-29T03:09:00Z">
              <w:r>
                <w:rPr>
                  <w:sz w:val="20"/>
                  <w:szCs w:val="20"/>
                </w:rPr>
                <w:t>133</w:t>
              </w:r>
            </w:moveTo>
          </w:p>
        </w:tc>
        <w:tc>
          <w:tcPr>
            <w:tcW w:w="900" w:type="dxa"/>
            <w:tcBorders>
              <w:top w:val="single" w:sz="8" w:space="0" w:color="000000"/>
              <w:left w:val="single" w:sz="8" w:space="0" w:color="000000"/>
              <w:bottom w:val="single" w:sz="8" w:space="0" w:color="000000"/>
            </w:tcBorders>
            <w:vAlign w:val="center"/>
            <w:tcPrChange w:id="6254" w:author="Weber" w:date="2014-10-29T03:09:00Z">
              <w:tcPr>
                <w:tcW w:w="900" w:type="dxa"/>
                <w:tcBorders>
                  <w:top w:val="single" w:sz="8" w:space="0" w:color="000000"/>
                  <w:left w:val="single" w:sz="8" w:space="0" w:color="000000"/>
                  <w:bottom w:val="single" w:sz="8" w:space="0" w:color="000000"/>
                </w:tcBorders>
                <w:vAlign w:val="center"/>
              </w:tcPr>
            </w:tcPrChange>
          </w:tcPr>
          <w:p w14:paraId="7C7E67D2" w14:textId="77777777" w:rsidR="005D1AC9" w:rsidRDefault="005D1AC9" w:rsidP="000D701F">
            <w:pPr>
              <w:keepNext/>
              <w:keepLines/>
              <w:snapToGrid w:val="0"/>
              <w:jc w:val="center"/>
              <w:rPr>
                <w:rFonts w:eastAsia="ヒラギノ明朝 Pro W3"/>
                <w:sz w:val="20"/>
                <w:szCs w:val="20"/>
              </w:rPr>
            </w:pPr>
            <w:moveTo w:id="6255" w:author="Weber" w:date="2014-10-29T03:09:00Z">
              <w:r>
                <w:rPr>
                  <w:rFonts w:eastAsia="ヒラギノ明朝 Pro W3"/>
                  <w:sz w:val="20"/>
                  <w:szCs w:val="20"/>
                </w:rPr>
                <w:t>-9.99</w:t>
              </w:r>
            </w:moveTo>
          </w:p>
          <w:p w14:paraId="1861E01F" w14:textId="77777777" w:rsidR="005D1AC9" w:rsidRDefault="005D1AC9" w:rsidP="000D701F">
            <w:pPr>
              <w:keepNext/>
              <w:keepLines/>
              <w:jc w:val="center"/>
              <w:rPr>
                <w:sz w:val="20"/>
                <w:szCs w:val="20"/>
              </w:rPr>
            </w:pPr>
            <w:moveTo w:id="6256" w:author="Weber" w:date="2014-10-29T03:09:00Z">
              <w:r>
                <w:rPr>
                  <w:sz w:val="20"/>
                  <w:szCs w:val="20"/>
                </w:rPr>
                <w:t>394</w:t>
              </w:r>
            </w:moveTo>
          </w:p>
        </w:tc>
        <w:tc>
          <w:tcPr>
            <w:tcW w:w="990" w:type="dxa"/>
            <w:tcBorders>
              <w:top w:val="single" w:sz="8" w:space="0" w:color="000000"/>
              <w:left w:val="single" w:sz="8" w:space="0" w:color="000000"/>
              <w:bottom w:val="single" w:sz="8" w:space="0" w:color="000000"/>
            </w:tcBorders>
            <w:vAlign w:val="center"/>
            <w:tcPrChange w:id="6257" w:author="Weber" w:date="2014-10-29T03:09:00Z">
              <w:tcPr>
                <w:tcW w:w="990" w:type="dxa"/>
                <w:tcBorders>
                  <w:top w:val="single" w:sz="8" w:space="0" w:color="000000"/>
                  <w:left w:val="single" w:sz="8" w:space="0" w:color="000000"/>
                  <w:bottom w:val="single" w:sz="8" w:space="0" w:color="000000"/>
                </w:tcBorders>
                <w:vAlign w:val="center"/>
              </w:tcPr>
            </w:tcPrChange>
          </w:tcPr>
          <w:p w14:paraId="7DDFD069" w14:textId="77777777" w:rsidR="005D1AC9" w:rsidRDefault="005D1AC9" w:rsidP="000D701F">
            <w:pPr>
              <w:keepNext/>
              <w:keepLines/>
              <w:snapToGrid w:val="0"/>
              <w:jc w:val="center"/>
              <w:rPr>
                <w:sz w:val="20"/>
                <w:szCs w:val="20"/>
              </w:rPr>
            </w:pPr>
            <w:moveTo w:id="6258" w:author="Weber" w:date="2014-10-29T03:09:00Z">
              <w:r>
                <w:rPr>
                  <w:sz w:val="20"/>
                  <w:szCs w:val="20"/>
                </w:rPr>
                <w:t>None</w:t>
              </w:r>
            </w:moveTo>
          </w:p>
        </w:tc>
        <w:tc>
          <w:tcPr>
            <w:tcW w:w="907" w:type="dxa"/>
            <w:tcBorders>
              <w:top w:val="single" w:sz="8" w:space="0" w:color="000000"/>
              <w:left w:val="single" w:sz="8" w:space="0" w:color="000000"/>
              <w:bottom w:val="single" w:sz="8" w:space="0" w:color="000000"/>
            </w:tcBorders>
            <w:vAlign w:val="center"/>
            <w:tcPrChange w:id="6259" w:author="Weber" w:date="2014-10-29T03:09:00Z">
              <w:tcPr>
                <w:tcW w:w="907" w:type="dxa"/>
                <w:tcBorders>
                  <w:top w:val="single" w:sz="8" w:space="0" w:color="000000"/>
                  <w:left w:val="single" w:sz="8" w:space="0" w:color="000000"/>
                  <w:bottom w:val="single" w:sz="8" w:space="0" w:color="000000"/>
                </w:tcBorders>
                <w:vAlign w:val="center"/>
              </w:tcPr>
            </w:tcPrChange>
          </w:tcPr>
          <w:p w14:paraId="0E4B5378" w14:textId="77777777" w:rsidR="005D1AC9" w:rsidRDefault="005D1AC9" w:rsidP="000D701F">
            <w:pPr>
              <w:keepNext/>
              <w:keepLines/>
              <w:snapToGrid w:val="0"/>
              <w:jc w:val="center"/>
              <w:rPr>
                <w:rFonts w:eastAsia="ヒラギノ明朝 Pro W3"/>
                <w:sz w:val="20"/>
                <w:szCs w:val="20"/>
              </w:rPr>
            </w:pPr>
            <w:moveTo w:id="6260" w:author="Weber" w:date="2014-10-29T03:09:00Z">
              <w:r>
                <w:rPr>
                  <w:rFonts w:eastAsia="ヒラギノ明朝 Pro W3"/>
                  <w:sz w:val="20"/>
                  <w:szCs w:val="20"/>
                </w:rPr>
                <w:t>-7.35</w:t>
              </w:r>
            </w:moveTo>
          </w:p>
          <w:p w14:paraId="7ACDD7DD" w14:textId="77777777" w:rsidR="005D1AC9" w:rsidRDefault="005D1AC9" w:rsidP="000D701F">
            <w:pPr>
              <w:keepNext/>
              <w:keepLines/>
              <w:jc w:val="center"/>
              <w:rPr>
                <w:sz w:val="20"/>
                <w:szCs w:val="20"/>
              </w:rPr>
            </w:pPr>
            <w:moveTo w:id="6261" w:author="Weber" w:date="2014-10-29T03:09:00Z">
              <w:r>
                <w:rPr>
                  <w:sz w:val="20"/>
                  <w:szCs w:val="20"/>
                </w:rPr>
                <w:t>527</w:t>
              </w:r>
            </w:moveTo>
          </w:p>
        </w:tc>
        <w:tc>
          <w:tcPr>
            <w:tcW w:w="923" w:type="dxa"/>
            <w:tcBorders>
              <w:top w:val="single" w:sz="8" w:space="0" w:color="000000"/>
              <w:left w:val="single" w:sz="8" w:space="0" w:color="000000"/>
              <w:bottom w:val="single" w:sz="8" w:space="0" w:color="000000"/>
            </w:tcBorders>
            <w:vAlign w:val="center"/>
            <w:tcPrChange w:id="6262" w:author="Weber" w:date="2014-10-29T03:09:00Z">
              <w:tcPr>
                <w:tcW w:w="923" w:type="dxa"/>
                <w:tcBorders>
                  <w:top w:val="single" w:sz="8" w:space="0" w:color="000000"/>
                  <w:left w:val="single" w:sz="8" w:space="0" w:color="000000"/>
                  <w:bottom w:val="single" w:sz="8" w:space="0" w:color="000000"/>
                </w:tcBorders>
                <w:vAlign w:val="center"/>
              </w:tcPr>
            </w:tcPrChange>
          </w:tcPr>
          <w:p w14:paraId="45DF3F1B" w14:textId="77777777" w:rsidR="005D1AC9" w:rsidRDefault="005D1AC9" w:rsidP="000D701F">
            <w:pPr>
              <w:keepNext/>
              <w:keepLines/>
              <w:snapToGrid w:val="0"/>
              <w:jc w:val="center"/>
              <w:rPr>
                <w:rFonts w:eastAsia="ヒラギノ明朝 Pro W3"/>
                <w:sz w:val="20"/>
                <w:szCs w:val="20"/>
              </w:rPr>
            </w:pPr>
            <w:moveTo w:id="6263" w:author="Weber" w:date="2014-10-29T03:09:00Z">
              <w:r>
                <w:rPr>
                  <w:rFonts w:eastAsia="ヒラギノ明朝 Pro W3"/>
                  <w:sz w:val="20"/>
                  <w:szCs w:val="20"/>
                </w:rPr>
                <w:t>6.54</w:t>
              </w:r>
            </w:moveTo>
          </w:p>
          <w:p w14:paraId="2084D889" w14:textId="77777777" w:rsidR="005D1AC9" w:rsidRDefault="005D1AC9" w:rsidP="000D701F">
            <w:pPr>
              <w:keepNext/>
              <w:keepLines/>
              <w:jc w:val="center"/>
              <w:rPr>
                <w:sz w:val="20"/>
                <w:szCs w:val="20"/>
              </w:rPr>
            </w:pPr>
            <w:moveTo w:id="6264" w:author="Weber" w:date="2014-10-29T03:09:00Z">
              <w:r>
                <w:rPr>
                  <w:sz w:val="20"/>
                  <w:szCs w:val="20"/>
                </w:rPr>
                <w:t>87</w:t>
              </w:r>
            </w:moveTo>
          </w:p>
        </w:tc>
        <w:tc>
          <w:tcPr>
            <w:tcW w:w="915" w:type="dxa"/>
            <w:tcBorders>
              <w:top w:val="single" w:sz="8" w:space="0" w:color="000000"/>
              <w:left w:val="single" w:sz="8" w:space="0" w:color="000000"/>
              <w:bottom w:val="single" w:sz="8" w:space="0" w:color="000000"/>
            </w:tcBorders>
            <w:vAlign w:val="center"/>
            <w:tcPrChange w:id="6265" w:author="Weber" w:date="2014-10-29T03:09:00Z">
              <w:tcPr>
                <w:tcW w:w="915" w:type="dxa"/>
                <w:tcBorders>
                  <w:top w:val="single" w:sz="8" w:space="0" w:color="000000"/>
                  <w:left w:val="single" w:sz="8" w:space="0" w:color="000000"/>
                  <w:bottom w:val="single" w:sz="8" w:space="0" w:color="000000"/>
                </w:tcBorders>
                <w:vAlign w:val="center"/>
              </w:tcPr>
            </w:tcPrChange>
          </w:tcPr>
          <w:p w14:paraId="2373BE90" w14:textId="77777777" w:rsidR="005D1AC9" w:rsidRDefault="005D1AC9" w:rsidP="000D701F">
            <w:pPr>
              <w:keepNext/>
              <w:keepLines/>
              <w:snapToGrid w:val="0"/>
              <w:jc w:val="center"/>
              <w:rPr>
                <w:rFonts w:eastAsia="ヒラギノ明朝 Pro W3"/>
                <w:sz w:val="20"/>
                <w:szCs w:val="20"/>
              </w:rPr>
            </w:pPr>
            <w:moveTo w:id="6266" w:author="Weber" w:date="2014-10-29T03:09:00Z">
              <w:r>
                <w:rPr>
                  <w:rFonts w:eastAsia="ヒラギノ明朝 Pro W3"/>
                  <w:sz w:val="20"/>
                  <w:szCs w:val="20"/>
                </w:rPr>
                <w:t>-13.35</w:t>
              </w:r>
            </w:moveTo>
          </w:p>
          <w:p w14:paraId="2A625608" w14:textId="77777777" w:rsidR="005D1AC9" w:rsidRDefault="005D1AC9" w:rsidP="000D701F">
            <w:pPr>
              <w:keepNext/>
              <w:keepLines/>
              <w:jc w:val="center"/>
              <w:rPr>
                <w:sz w:val="20"/>
                <w:szCs w:val="20"/>
              </w:rPr>
            </w:pPr>
            <w:moveTo w:id="6267" w:author="Weber" w:date="2014-10-29T03:09:00Z">
              <w:r>
                <w:rPr>
                  <w:sz w:val="20"/>
                  <w:szCs w:val="20"/>
                </w:rPr>
                <w:t>396</w:t>
              </w:r>
            </w:moveTo>
          </w:p>
        </w:tc>
        <w:tc>
          <w:tcPr>
            <w:tcW w:w="1005" w:type="dxa"/>
            <w:tcBorders>
              <w:top w:val="single" w:sz="8" w:space="0" w:color="000000"/>
              <w:left w:val="single" w:sz="8" w:space="0" w:color="000000"/>
              <w:bottom w:val="single" w:sz="8" w:space="0" w:color="000000"/>
            </w:tcBorders>
            <w:vAlign w:val="center"/>
            <w:tcPrChange w:id="6268" w:author="Weber" w:date="2014-10-29T03:09:00Z">
              <w:tcPr>
                <w:tcW w:w="1005" w:type="dxa"/>
                <w:tcBorders>
                  <w:top w:val="single" w:sz="8" w:space="0" w:color="000000"/>
                  <w:left w:val="single" w:sz="8" w:space="0" w:color="000000"/>
                  <w:bottom w:val="single" w:sz="8" w:space="0" w:color="000000"/>
                </w:tcBorders>
                <w:vAlign w:val="center"/>
              </w:tcPr>
            </w:tcPrChange>
          </w:tcPr>
          <w:p w14:paraId="198B41D5" w14:textId="77777777" w:rsidR="005D1AC9" w:rsidRDefault="005D1AC9" w:rsidP="000D701F">
            <w:pPr>
              <w:keepNext/>
              <w:keepLines/>
              <w:snapToGrid w:val="0"/>
              <w:jc w:val="center"/>
              <w:rPr>
                <w:sz w:val="20"/>
                <w:szCs w:val="20"/>
              </w:rPr>
            </w:pPr>
            <w:moveTo w:id="6269" w:author="Weber" w:date="2014-10-29T03:09:00Z">
              <w:r>
                <w:rPr>
                  <w:sz w:val="20"/>
                  <w:szCs w:val="20"/>
                </w:rPr>
                <w:t>None</w:t>
              </w:r>
            </w:moveTo>
          </w:p>
        </w:tc>
        <w:tc>
          <w:tcPr>
            <w:tcW w:w="1256" w:type="dxa"/>
            <w:tcBorders>
              <w:top w:val="single" w:sz="8" w:space="0" w:color="000000"/>
              <w:left w:val="single" w:sz="8" w:space="0" w:color="000000"/>
              <w:bottom w:val="single" w:sz="8" w:space="0" w:color="000000"/>
              <w:right w:val="single" w:sz="8" w:space="0" w:color="000000"/>
            </w:tcBorders>
            <w:vAlign w:val="center"/>
            <w:tcPrChange w:id="6270" w:author="Weber" w:date="2014-10-29T03:09:00Z">
              <w:tcPr>
                <w:tcW w:w="1256" w:type="dxa"/>
                <w:tcBorders>
                  <w:top w:val="single" w:sz="8" w:space="0" w:color="000000"/>
                  <w:left w:val="single" w:sz="8" w:space="0" w:color="000000"/>
                  <w:bottom w:val="single" w:sz="8" w:space="0" w:color="000000"/>
                  <w:right w:val="single" w:sz="8" w:space="0" w:color="000000"/>
                </w:tcBorders>
                <w:vAlign w:val="center"/>
              </w:tcPr>
            </w:tcPrChange>
          </w:tcPr>
          <w:p w14:paraId="0E694274" w14:textId="77777777" w:rsidR="005D1AC9" w:rsidRDefault="005D1AC9" w:rsidP="000D701F">
            <w:pPr>
              <w:keepNext/>
              <w:keepLines/>
              <w:snapToGrid w:val="0"/>
              <w:jc w:val="center"/>
              <w:rPr>
                <w:rFonts w:eastAsia="ヒラギノ明朝 Pro W3"/>
                <w:sz w:val="20"/>
                <w:szCs w:val="20"/>
              </w:rPr>
            </w:pPr>
            <w:moveTo w:id="6271" w:author="Weber" w:date="2014-10-29T03:09:00Z">
              <w:r>
                <w:rPr>
                  <w:rFonts w:eastAsia="ヒラギノ明朝 Pro W3"/>
                  <w:sz w:val="20"/>
                  <w:szCs w:val="20"/>
                </w:rPr>
                <w:t>-9.77</w:t>
              </w:r>
            </w:moveTo>
          </w:p>
          <w:p w14:paraId="772706D9" w14:textId="77777777" w:rsidR="005D1AC9" w:rsidRDefault="005D1AC9" w:rsidP="000D701F">
            <w:pPr>
              <w:keepNext/>
              <w:keepLines/>
              <w:jc w:val="center"/>
              <w:rPr>
                <w:sz w:val="20"/>
                <w:szCs w:val="20"/>
              </w:rPr>
            </w:pPr>
            <w:moveTo w:id="6272" w:author="Weber" w:date="2014-10-29T03:09:00Z">
              <w:r>
                <w:rPr>
                  <w:sz w:val="20"/>
                  <w:szCs w:val="20"/>
                </w:rPr>
                <w:t>483</w:t>
              </w:r>
            </w:moveTo>
          </w:p>
        </w:tc>
      </w:tr>
    </w:tbl>
    <w:p w14:paraId="10BB10CD" w14:textId="77777777" w:rsidR="000E1787" w:rsidRDefault="000E1787" w:rsidP="000E1787"/>
    <w:p w14:paraId="738031D5" w14:textId="77777777" w:rsidR="000E1787" w:rsidRDefault="000E1787" w:rsidP="000E1787"/>
    <w:p w14:paraId="18049C69" w14:textId="77777777" w:rsidR="000E1787" w:rsidRDefault="000E1787" w:rsidP="000E1787"/>
    <w:p w14:paraId="03F12E82" w14:textId="77777777" w:rsidR="000E1787" w:rsidRDefault="000E1787" w:rsidP="000E1787"/>
    <w:p w14:paraId="5691D3D8" w14:textId="77777777" w:rsidR="000E1787" w:rsidRDefault="000E1787" w:rsidP="000E1787"/>
    <w:p w14:paraId="3378DC29" w14:textId="77777777" w:rsidR="000E1787" w:rsidRDefault="000E1787" w:rsidP="000E1787"/>
    <w:p w14:paraId="3EA2F0CE" w14:textId="77777777" w:rsidR="000E1787" w:rsidRDefault="000E1787" w:rsidP="000E1787"/>
    <w:p w14:paraId="0BFCD57F" w14:textId="77777777" w:rsidR="000E1787" w:rsidRDefault="000E1787" w:rsidP="000E1787"/>
    <w:p w14:paraId="7D9727A0" w14:textId="77777777" w:rsidR="000E1787" w:rsidRPr="00F13224" w:rsidRDefault="000E1787" w:rsidP="000E1787">
      <w:pPr>
        <w:jc w:val="center"/>
        <w:rPr>
          <w:rFonts w:asciiTheme="minorHAnsi" w:hAnsiTheme="minorHAnsi"/>
          <w:sz w:val="22"/>
          <w:szCs w:val="22"/>
        </w:rPr>
      </w:pPr>
    </w:p>
    <w:p w14:paraId="2AD811B3" w14:textId="77777777" w:rsidR="000E1787" w:rsidRPr="00F13224" w:rsidRDefault="000E1787" w:rsidP="000E1787">
      <w:pPr>
        <w:pStyle w:val="Caption"/>
        <w:keepNext/>
        <w:jc w:val="center"/>
        <w:rPr>
          <w:rFonts w:asciiTheme="minorHAnsi" w:hAnsiTheme="minorHAnsi"/>
          <w:sz w:val="22"/>
          <w:szCs w:val="22"/>
        </w:rPr>
      </w:pPr>
      <w:bookmarkStart w:id="6273" w:name="_Ref341099513"/>
      <w:bookmarkStart w:id="6274" w:name="_Toc341089140"/>
      <w:bookmarkStart w:id="6275" w:name="_Toc341090910"/>
      <w:bookmarkStart w:id="6276" w:name="_Toc402309414"/>
      <w:moveTo w:id="6277" w:author="Weber" w:date="2014-10-29T03:09:00Z">
        <w:r w:rsidRPr="00F13224">
          <w:rPr>
            <w:rFonts w:asciiTheme="minorHAnsi" w:hAnsiTheme="minorHAnsi"/>
            <w:color w:val="auto"/>
            <w:sz w:val="22"/>
            <w:szCs w:val="22"/>
          </w:rPr>
          <w:t xml:space="preserve">Table </w:t>
        </w:r>
      </w:moveTo>
      <w:moveToRangeEnd w:id="5970"/>
      <w:ins w:id="6278" w:author="Weber" w:date="2014-10-29T03:09:00Z">
        <w:r w:rsidRPr="00F13224">
          <w:rPr>
            <w:rFonts w:asciiTheme="minorHAnsi" w:hAnsiTheme="minorHAnsi"/>
            <w:color w:val="auto"/>
            <w:sz w:val="22"/>
            <w:szCs w:val="22"/>
          </w:rPr>
          <w:fldChar w:fldCharType="begin"/>
        </w:r>
        <w:r w:rsidRPr="00F13224">
          <w:rPr>
            <w:rFonts w:asciiTheme="minorHAnsi" w:hAnsiTheme="minorHAnsi"/>
            <w:color w:val="auto"/>
            <w:sz w:val="22"/>
            <w:szCs w:val="22"/>
          </w:rPr>
          <w:instrText xml:space="preserve"> SEQ Table \* ARABIC </w:instrText>
        </w:r>
        <w:r w:rsidRPr="00F13224">
          <w:rPr>
            <w:rFonts w:asciiTheme="minorHAnsi" w:hAnsiTheme="minorHAnsi"/>
            <w:color w:val="auto"/>
            <w:sz w:val="22"/>
            <w:szCs w:val="22"/>
          </w:rPr>
          <w:fldChar w:fldCharType="separate"/>
        </w:r>
        <w:r w:rsidR="0073174C">
          <w:rPr>
            <w:rFonts w:asciiTheme="minorHAnsi" w:hAnsiTheme="minorHAnsi"/>
            <w:noProof/>
            <w:color w:val="auto"/>
            <w:sz w:val="22"/>
            <w:szCs w:val="22"/>
          </w:rPr>
          <w:t>13</w:t>
        </w:r>
        <w:r w:rsidRPr="00F13224">
          <w:rPr>
            <w:rFonts w:asciiTheme="minorHAnsi" w:hAnsiTheme="minorHAnsi"/>
            <w:color w:val="auto"/>
            <w:sz w:val="22"/>
            <w:szCs w:val="22"/>
          </w:rPr>
          <w:fldChar w:fldCharType="end"/>
        </w:r>
        <w:bookmarkEnd w:id="6273"/>
        <w:r w:rsidRPr="00F13224">
          <w:rPr>
            <w:rFonts w:asciiTheme="minorHAnsi" w:hAnsiTheme="minorHAnsi"/>
            <w:color w:val="auto"/>
            <w:sz w:val="22"/>
            <w:szCs w:val="22"/>
          </w:rPr>
          <w:t>.</w:t>
        </w:r>
      </w:ins>
      <w:moveToRangeStart w:id="6279" w:author="Weber" w:date="2014-10-29T03:09:00Z" w:name="move402315521"/>
      <w:moveTo w:id="6280" w:author="Weber" w:date="2014-10-29T03:09:00Z">
        <w:r w:rsidRPr="00F13224">
          <w:rPr>
            <w:rFonts w:asciiTheme="minorHAnsi" w:hAnsiTheme="minorHAnsi"/>
            <w:color w:val="auto"/>
            <w:sz w:val="22"/>
            <w:szCs w:val="22"/>
          </w:rPr>
          <w:t xml:space="preserve"> Validation Table based on ZIP Code wind swath comparison of the Public wind field model to H*Wind.  Root mean square (RMS) wind speed errors (mph) of model for the set of validation wind swaths.  Errors are based on Modeled – Observed (Obs) at ZIP Code</w:t>
        </w:r>
        <w:r>
          <w:rPr>
            <w:rFonts w:asciiTheme="minorHAnsi" w:hAnsiTheme="minorHAnsi"/>
            <w:color w:val="auto"/>
            <w:sz w:val="22"/>
            <w:szCs w:val="22"/>
          </w:rPr>
          <w:t>s where modeled winds were within wind thresholds (model threshold) or where observed winds were within respective wind speed threshold (H*Wind threshold).</w:t>
        </w:r>
        <w:bookmarkEnd w:id="6274"/>
        <w:bookmarkEnd w:id="6275"/>
        <w:bookmarkEnd w:id="6276"/>
      </w:moveTo>
    </w:p>
    <w:tbl>
      <w:tblPr>
        <w:tblW w:w="9580" w:type="dxa"/>
        <w:jc w:val="center"/>
        <w:tblLayout w:type="fixed"/>
        <w:tblCellMar>
          <w:left w:w="0" w:type="dxa"/>
          <w:right w:w="0" w:type="dxa"/>
        </w:tblCellMar>
        <w:tblLook w:val="0000" w:firstRow="0" w:lastRow="0" w:firstColumn="0" w:lastColumn="0" w:noHBand="0" w:noVBand="0"/>
        <w:tblPrChange w:id="6281" w:author="Weber" w:date="2014-10-29T03:09:00Z">
          <w:tblPr>
            <w:tblW w:w="9580" w:type="dxa"/>
            <w:jc w:val="center"/>
            <w:tblLayout w:type="fixed"/>
            <w:tblCellMar>
              <w:left w:w="0" w:type="dxa"/>
              <w:right w:w="0" w:type="dxa"/>
            </w:tblCellMar>
            <w:tblLook w:val="0000" w:firstRow="0" w:lastRow="0" w:firstColumn="0" w:lastColumn="0" w:noHBand="0" w:noVBand="0"/>
          </w:tblPr>
        </w:tblPrChange>
      </w:tblPr>
      <w:tblGrid>
        <w:gridCol w:w="920"/>
        <w:gridCol w:w="654"/>
        <w:gridCol w:w="1050"/>
        <w:gridCol w:w="945"/>
        <w:gridCol w:w="1027"/>
        <w:gridCol w:w="902"/>
        <w:gridCol w:w="966"/>
        <w:gridCol w:w="915"/>
        <w:gridCol w:w="990"/>
        <w:gridCol w:w="1211"/>
        <w:tblGridChange w:id="6282">
          <w:tblGrid>
            <w:gridCol w:w="920"/>
            <w:gridCol w:w="654"/>
            <w:gridCol w:w="1050"/>
            <w:gridCol w:w="945"/>
            <w:gridCol w:w="1027"/>
            <w:gridCol w:w="902"/>
            <w:gridCol w:w="966"/>
            <w:gridCol w:w="915"/>
            <w:gridCol w:w="990"/>
            <w:gridCol w:w="1211"/>
          </w:tblGrid>
        </w:tblGridChange>
      </w:tblGrid>
      <w:tr w:rsidR="005D1AC9" w:rsidRPr="004A3CBF" w14:paraId="73129DA6" w14:textId="77777777" w:rsidTr="0065559D">
        <w:trPr>
          <w:trHeight w:val="690"/>
          <w:jc w:val="center"/>
          <w:trPrChange w:id="6283" w:author="Weber" w:date="2014-10-29T03:09:00Z">
            <w:trPr>
              <w:trHeight w:val="690"/>
              <w:jc w:val="center"/>
            </w:trPr>
          </w:trPrChange>
        </w:trPr>
        <w:tc>
          <w:tcPr>
            <w:tcW w:w="920" w:type="dxa"/>
            <w:tcBorders>
              <w:top w:val="single" w:sz="8" w:space="0" w:color="000000"/>
              <w:left w:val="single" w:sz="8" w:space="0" w:color="000000"/>
              <w:bottom w:val="single" w:sz="8" w:space="0" w:color="000000"/>
            </w:tcBorders>
            <w:tcMar>
              <w:left w:w="108" w:type="dxa"/>
              <w:right w:w="108" w:type="dxa"/>
            </w:tcMar>
            <w:vAlign w:val="center"/>
            <w:tcPrChange w:id="6284" w:author="Weber" w:date="2014-10-29T03:09:00Z">
              <w:tcPr>
                <w:tcW w:w="920" w:type="dxa"/>
                <w:tcBorders>
                  <w:top w:val="single" w:sz="8" w:space="0" w:color="000000"/>
                  <w:left w:val="single" w:sz="8" w:space="0" w:color="000000"/>
                  <w:bottom w:val="single" w:sz="8" w:space="0" w:color="000000"/>
                </w:tcBorders>
                <w:tcMar>
                  <w:left w:w="108" w:type="dxa"/>
                  <w:right w:w="108" w:type="dxa"/>
                </w:tcMar>
                <w:vAlign w:val="center"/>
              </w:tcPr>
            </w:tcPrChange>
          </w:tcPr>
          <w:p w14:paraId="3E2BBB25" w14:textId="77777777" w:rsidR="005D1AC9" w:rsidRDefault="005D1AC9" w:rsidP="000D701F">
            <w:pPr>
              <w:snapToGrid w:val="0"/>
              <w:jc w:val="center"/>
              <w:rPr>
                <w:sz w:val="20"/>
                <w:szCs w:val="20"/>
                <w:lang w:eastAsia="en-US"/>
              </w:rPr>
            </w:pPr>
            <w:moveTo w:id="6285" w:author="Weber" w:date="2014-10-29T03:09:00Z">
              <w:r>
                <w:rPr>
                  <w:sz w:val="20"/>
                  <w:szCs w:val="20"/>
                </w:rPr>
                <w:t>Storms</w:t>
              </w:r>
            </w:moveTo>
          </w:p>
        </w:tc>
        <w:tc>
          <w:tcPr>
            <w:tcW w:w="654" w:type="dxa"/>
            <w:tcBorders>
              <w:top w:val="single" w:sz="8" w:space="0" w:color="000000"/>
              <w:left w:val="single" w:sz="8" w:space="0" w:color="000000"/>
              <w:bottom w:val="single" w:sz="8" w:space="0" w:color="000000"/>
            </w:tcBorders>
            <w:tcMar>
              <w:left w:w="108" w:type="dxa"/>
              <w:right w:w="108" w:type="dxa"/>
            </w:tcMar>
            <w:vAlign w:val="center"/>
            <w:tcPrChange w:id="6286" w:author="Weber" w:date="2014-10-29T03:09:00Z">
              <w:tcPr>
                <w:tcW w:w="654" w:type="dxa"/>
                <w:tcBorders>
                  <w:top w:val="single" w:sz="8" w:space="0" w:color="000000"/>
                  <w:left w:val="single" w:sz="8" w:space="0" w:color="000000"/>
                  <w:bottom w:val="single" w:sz="8" w:space="0" w:color="000000"/>
                </w:tcBorders>
                <w:tcMar>
                  <w:left w:w="108" w:type="dxa"/>
                  <w:right w:w="108" w:type="dxa"/>
                </w:tcMar>
                <w:vAlign w:val="center"/>
              </w:tcPr>
            </w:tcPrChange>
          </w:tcPr>
          <w:p w14:paraId="2EB76058" w14:textId="77777777" w:rsidR="005D1AC9" w:rsidRDefault="005D1AC9" w:rsidP="000D701F">
            <w:pPr>
              <w:snapToGrid w:val="0"/>
              <w:jc w:val="center"/>
              <w:rPr>
                <w:sz w:val="20"/>
                <w:szCs w:val="20"/>
              </w:rPr>
            </w:pPr>
            <w:moveTo w:id="6287" w:author="Weber" w:date="2014-10-29T03:09:00Z">
              <w:r>
                <w:rPr>
                  <w:sz w:val="20"/>
                  <w:szCs w:val="20"/>
                </w:rPr>
                <w:t>Year</w:t>
              </w:r>
            </w:moveTo>
          </w:p>
        </w:tc>
        <w:tc>
          <w:tcPr>
            <w:tcW w:w="1050" w:type="dxa"/>
            <w:tcBorders>
              <w:top w:val="single" w:sz="8" w:space="0" w:color="000000"/>
              <w:left w:val="single" w:sz="8" w:space="0" w:color="000000"/>
              <w:bottom w:val="single" w:sz="8" w:space="0" w:color="000000"/>
            </w:tcBorders>
            <w:tcMar>
              <w:left w:w="108" w:type="dxa"/>
              <w:right w:w="108" w:type="dxa"/>
            </w:tcMar>
            <w:vAlign w:val="center"/>
            <w:tcPrChange w:id="6288" w:author="Weber" w:date="2014-10-29T03:09:00Z">
              <w:tcPr>
                <w:tcW w:w="1050" w:type="dxa"/>
                <w:tcBorders>
                  <w:top w:val="single" w:sz="8" w:space="0" w:color="000000"/>
                  <w:left w:val="single" w:sz="8" w:space="0" w:color="000000"/>
                  <w:bottom w:val="single" w:sz="8" w:space="0" w:color="000000"/>
                </w:tcBorders>
                <w:tcMar>
                  <w:left w:w="108" w:type="dxa"/>
                  <w:right w:w="108" w:type="dxa"/>
                </w:tcMar>
                <w:vAlign w:val="center"/>
              </w:tcPr>
            </w:tcPrChange>
          </w:tcPr>
          <w:p w14:paraId="4BF7EB02" w14:textId="77777777" w:rsidR="005D1AC9" w:rsidRDefault="005D1AC9" w:rsidP="000D701F">
            <w:pPr>
              <w:snapToGrid w:val="0"/>
              <w:jc w:val="center"/>
              <w:rPr>
                <w:rFonts w:eastAsia="ヒラギノ明朝 Pro W3"/>
                <w:sz w:val="20"/>
                <w:szCs w:val="20"/>
              </w:rPr>
            </w:pPr>
            <w:moveTo w:id="6289" w:author="Weber" w:date="2014-10-29T03:09:00Z">
              <w:r>
                <w:rPr>
                  <w:rFonts w:eastAsia="ヒラギノ明朝 Pro W3"/>
                  <w:sz w:val="20"/>
                  <w:szCs w:val="20"/>
                </w:rPr>
                <w:t>56-74</w:t>
              </w:r>
            </w:moveTo>
          </w:p>
          <w:p w14:paraId="00FF79CE" w14:textId="77777777" w:rsidR="005D1AC9" w:rsidRDefault="005D1AC9" w:rsidP="000D701F">
            <w:pPr>
              <w:jc w:val="center"/>
              <w:rPr>
                <w:rFonts w:eastAsia="ヒラギノ明朝 Pro W3"/>
                <w:sz w:val="20"/>
                <w:szCs w:val="20"/>
              </w:rPr>
            </w:pPr>
            <w:moveTo w:id="6290" w:author="Weber" w:date="2014-10-29T03:09:00Z">
              <w:r>
                <w:rPr>
                  <w:rFonts w:eastAsia="ヒラギノ明朝 Pro W3"/>
                  <w:sz w:val="20"/>
                  <w:szCs w:val="20"/>
                </w:rPr>
                <w:t>Model</w:t>
              </w:r>
            </w:moveTo>
          </w:p>
          <w:p w14:paraId="63F091A6" w14:textId="77777777" w:rsidR="005D1AC9" w:rsidRDefault="005D1AC9" w:rsidP="000D701F">
            <w:pPr>
              <w:jc w:val="center"/>
              <w:rPr>
                <w:sz w:val="20"/>
                <w:szCs w:val="20"/>
              </w:rPr>
            </w:pPr>
            <w:moveTo w:id="6291" w:author="Weber" w:date="2014-10-29T03:09:00Z">
              <w:r>
                <w:rPr>
                  <w:sz w:val="20"/>
                  <w:szCs w:val="20"/>
                </w:rPr>
                <w:t>Threshold</w:t>
              </w:r>
            </w:moveTo>
          </w:p>
        </w:tc>
        <w:tc>
          <w:tcPr>
            <w:tcW w:w="945" w:type="dxa"/>
            <w:tcBorders>
              <w:top w:val="single" w:sz="8" w:space="0" w:color="000000"/>
              <w:left w:val="single" w:sz="8" w:space="0" w:color="000000"/>
              <w:bottom w:val="single" w:sz="8" w:space="0" w:color="000000"/>
            </w:tcBorders>
            <w:vAlign w:val="center"/>
            <w:tcPrChange w:id="6292" w:author="Weber" w:date="2014-10-29T03:09:00Z">
              <w:tcPr>
                <w:tcW w:w="945" w:type="dxa"/>
                <w:tcBorders>
                  <w:top w:val="single" w:sz="8" w:space="0" w:color="000000"/>
                  <w:left w:val="single" w:sz="8" w:space="0" w:color="000000"/>
                  <w:bottom w:val="single" w:sz="8" w:space="0" w:color="000000"/>
                </w:tcBorders>
                <w:vAlign w:val="center"/>
              </w:tcPr>
            </w:tcPrChange>
          </w:tcPr>
          <w:p w14:paraId="1F1087E4" w14:textId="77777777" w:rsidR="005D1AC9" w:rsidRDefault="005D1AC9" w:rsidP="000D701F">
            <w:pPr>
              <w:snapToGrid w:val="0"/>
              <w:jc w:val="center"/>
              <w:rPr>
                <w:sz w:val="20"/>
                <w:szCs w:val="20"/>
              </w:rPr>
            </w:pPr>
            <w:moveTo w:id="6293" w:author="Weber" w:date="2014-10-29T03:09:00Z">
              <w:r>
                <w:rPr>
                  <w:rFonts w:eastAsia="ヒラギノ明朝 Pro W6"/>
                  <w:sz w:val="20"/>
                  <w:szCs w:val="20"/>
                </w:rPr>
                <w:t>75-112</w:t>
              </w:r>
              <w:r>
                <w:rPr>
                  <w:sz w:val="20"/>
                  <w:szCs w:val="20"/>
                </w:rPr>
                <w:t xml:space="preserve"> Model Thresh.</w:t>
              </w:r>
            </w:moveTo>
          </w:p>
        </w:tc>
        <w:tc>
          <w:tcPr>
            <w:tcW w:w="1027" w:type="dxa"/>
            <w:tcBorders>
              <w:top w:val="single" w:sz="8" w:space="0" w:color="000000"/>
              <w:left w:val="single" w:sz="8" w:space="0" w:color="000000"/>
              <w:bottom w:val="single" w:sz="8" w:space="0" w:color="000000"/>
            </w:tcBorders>
            <w:vAlign w:val="center"/>
            <w:tcPrChange w:id="6294" w:author="Weber" w:date="2014-10-29T03:09:00Z">
              <w:tcPr>
                <w:tcW w:w="1027" w:type="dxa"/>
                <w:tcBorders>
                  <w:top w:val="single" w:sz="8" w:space="0" w:color="000000"/>
                  <w:left w:val="single" w:sz="8" w:space="0" w:color="000000"/>
                  <w:bottom w:val="single" w:sz="8" w:space="0" w:color="000000"/>
                </w:tcBorders>
                <w:vAlign w:val="center"/>
              </w:tcPr>
            </w:tcPrChange>
          </w:tcPr>
          <w:p w14:paraId="5839FB10" w14:textId="77777777" w:rsidR="005D1AC9" w:rsidRDefault="005D1AC9" w:rsidP="000D701F">
            <w:pPr>
              <w:snapToGrid w:val="0"/>
              <w:jc w:val="center"/>
              <w:rPr>
                <w:rFonts w:eastAsia="ヒラギノ明朝 Pro W3"/>
                <w:sz w:val="20"/>
                <w:szCs w:val="20"/>
              </w:rPr>
            </w:pPr>
            <w:moveTo w:id="6295" w:author="Weber" w:date="2014-10-29T03:09:00Z">
              <w:r>
                <w:rPr>
                  <w:rFonts w:eastAsia="ヒラギノ明朝 Pro W3"/>
                  <w:sz w:val="20"/>
                  <w:szCs w:val="20"/>
                </w:rPr>
                <w:t>&gt;112mph</w:t>
              </w:r>
            </w:moveTo>
          </w:p>
          <w:p w14:paraId="4361685C" w14:textId="77777777" w:rsidR="005D1AC9" w:rsidRDefault="005D1AC9" w:rsidP="000D701F">
            <w:pPr>
              <w:jc w:val="center"/>
              <w:rPr>
                <w:sz w:val="20"/>
                <w:szCs w:val="20"/>
              </w:rPr>
            </w:pPr>
            <w:moveTo w:id="6296" w:author="Weber" w:date="2014-10-29T03:09:00Z">
              <w:r>
                <w:rPr>
                  <w:sz w:val="20"/>
                  <w:szCs w:val="20"/>
                </w:rPr>
                <w:t>Model Thresh.</w:t>
              </w:r>
            </w:moveTo>
          </w:p>
        </w:tc>
        <w:tc>
          <w:tcPr>
            <w:tcW w:w="902" w:type="dxa"/>
            <w:tcBorders>
              <w:top w:val="single" w:sz="8" w:space="0" w:color="000000"/>
              <w:left w:val="single" w:sz="8" w:space="0" w:color="000000"/>
              <w:bottom w:val="single" w:sz="8" w:space="0" w:color="000000"/>
            </w:tcBorders>
            <w:vAlign w:val="center"/>
            <w:tcPrChange w:id="6297" w:author="Weber" w:date="2014-10-29T03:09:00Z">
              <w:tcPr>
                <w:tcW w:w="902" w:type="dxa"/>
                <w:tcBorders>
                  <w:top w:val="single" w:sz="8" w:space="0" w:color="000000"/>
                  <w:left w:val="single" w:sz="8" w:space="0" w:color="000000"/>
                  <w:bottom w:val="single" w:sz="8" w:space="0" w:color="000000"/>
                </w:tcBorders>
                <w:vAlign w:val="center"/>
              </w:tcPr>
            </w:tcPrChange>
          </w:tcPr>
          <w:p w14:paraId="0AED5935" w14:textId="77777777" w:rsidR="005D1AC9" w:rsidRDefault="005D1AC9" w:rsidP="000D701F">
            <w:pPr>
              <w:snapToGrid w:val="0"/>
              <w:jc w:val="center"/>
              <w:rPr>
                <w:sz w:val="20"/>
                <w:szCs w:val="20"/>
              </w:rPr>
            </w:pPr>
            <w:moveTo w:id="6298" w:author="Weber" w:date="2014-10-29T03:09:00Z">
              <w:r>
                <w:rPr>
                  <w:sz w:val="20"/>
                  <w:szCs w:val="20"/>
                </w:rPr>
                <w:t>&gt;56mph Model Thresh.</w:t>
              </w:r>
            </w:moveTo>
          </w:p>
        </w:tc>
        <w:tc>
          <w:tcPr>
            <w:tcW w:w="966" w:type="dxa"/>
            <w:tcBorders>
              <w:top w:val="single" w:sz="8" w:space="0" w:color="000000"/>
              <w:left w:val="single" w:sz="8" w:space="0" w:color="000000"/>
              <w:bottom w:val="single" w:sz="8" w:space="0" w:color="000000"/>
            </w:tcBorders>
            <w:vAlign w:val="center"/>
            <w:tcPrChange w:id="6299" w:author="Weber" w:date="2014-10-29T03:09:00Z">
              <w:tcPr>
                <w:tcW w:w="966" w:type="dxa"/>
                <w:tcBorders>
                  <w:top w:val="single" w:sz="8" w:space="0" w:color="000000"/>
                  <w:left w:val="single" w:sz="8" w:space="0" w:color="000000"/>
                  <w:bottom w:val="single" w:sz="8" w:space="0" w:color="000000"/>
                </w:tcBorders>
                <w:vAlign w:val="center"/>
              </w:tcPr>
            </w:tcPrChange>
          </w:tcPr>
          <w:p w14:paraId="4E83FA2E" w14:textId="77777777" w:rsidR="005D1AC9" w:rsidRDefault="005D1AC9" w:rsidP="000D701F">
            <w:pPr>
              <w:snapToGrid w:val="0"/>
              <w:jc w:val="center"/>
              <w:rPr>
                <w:rFonts w:eastAsia="ヒラギノ明朝 Pro W3"/>
                <w:sz w:val="20"/>
                <w:szCs w:val="20"/>
              </w:rPr>
            </w:pPr>
            <w:moveTo w:id="6300" w:author="Weber" w:date="2014-10-29T03:09:00Z">
              <w:r>
                <w:rPr>
                  <w:rFonts w:eastAsia="ヒラギノ明朝 Pro W3"/>
                  <w:sz w:val="20"/>
                  <w:szCs w:val="20"/>
                </w:rPr>
                <w:t>56-74</w:t>
              </w:r>
            </w:moveTo>
          </w:p>
          <w:p w14:paraId="38218BD5" w14:textId="77777777" w:rsidR="005D1AC9" w:rsidRDefault="005D1AC9" w:rsidP="000D701F">
            <w:pPr>
              <w:jc w:val="center"/>
              <w:rPr>
                <w:rFonts w:eastAsia="ヒラギノ明朝 Pro W3"/>
                <w:sz w:val="20"/>
                <w:szCs w:val="20"/>
              </w:rPr>
            </w:pPr>
            <w:moveTo w:id="6301" w:author="Weber" w:date="2014-10-29T03:09:00Z">
              <w:r>
                <w:rPr>
                  <w:rFonts w:eastAsia="ヒラギノ明朝 Pro W3"/>
                  <w:sz w:val="20"/>
                  <w:szCs w:val="20"/>
                </w:rPr>
                <w:t>H*Wind</w:t>
              </w:r>
            </w:moveTo>
          </w:p>
          <w:p w14:paraId="79FE2B0A" w14:textId="77777777" w:rsidR="005D1AC9" w:rsidRDefault="005D1AC9" w:rsidP="000D701F">
            <w:pPr>
              <w:jc w:val="center"/>
              <w:rPr>
                <w:sz w:val="20"/>
                <w:szCs w:val="20"/>
              </w:rPr>
            </w:pPr>
            <w:moveTo w:id="6302" w:author="Weber" w:date="2014-10-29T03:09:00Z">
              <w:r>
                <w:rPr>
                  <w:sz w:val="20"/>
                  <w:szCs w:val="20"/>
                </w:rPr>
                <w:t>Thresh.</w:t>
              </w:r>
            </w:moveTo>
          </w:p>
        </w:tc>
        <w:tc>
          <w:tcPr>
            <w:tcW w:w="915" w:type="dxa"/>
            <w:tcBorders>
              <w:top w:val="single" w:sz="8" w:space="0" w:color="000000"/>
              <w:left w:val="single" w:sz="8" w:space="0" w:color="000000"/>
              <w:bottom w:val="single" w:sz="8" w:space="0" w:color="000000"/>
            </w:tcBorders>
            <w:vAlign w:val="center"/>
            <w:tcPrChange w:id="6303" w:author="Weber" w:date="2014-10-29T03:09:00Z">
              <w:tcPr>
                <w:tcW w:w="915" w:type="dxa"/>
                <w:tcBorders>
                  <w:top w:val="single" w:sz="8" w:space="0" w:color="000000"/>
                  <w:left w:val="single" w:sz="8" w:space="0" w:color="000000"/>
                  <w:bottom w:val="single" w:sz="8" w:space="0" w:color="000000"/>
                </w:tcBorders>
                <w:vAlign w:val="center"/>
              </w:tcPr>
            </w:tcPrChange>
          </w:tcPr>
          <w:p w14:paraId="26C61579" w14:textId="77777777" w:rsidR="005D1AC9" w:rsidRDefault="005D1AC9" w:rsidP="000D701F">
            <w:pPr>
              <w:snapToGrid w:val="0"/>
              <w:jc w:val="center"/>
              <w:rPr>
                <w:rFonts w:eastAsia="ヒラギノ明朝 Pro W3"/>
                <w:sz w:val="20"/>
                <w:szCs w:val="20"/>
              </w:rPr>
            </w:pPr>
            <w:moveTo w:id="6304" w:author="Weber" w:date="2014-10-29T03:09:00Z">
              <w:r>
                <w:rPr>
                  <w:rFonts w:eastAsia="ヒラギノ明朝 Pro W3"/>
                  <w:sz w:val="20"/>
                  <w:szCs w:val="20"/>
                </w:rPr>
                <w:t>75-112</w:t>
              </w:r>
            </w:moveTo>
          </w:p>
          <w:p w14:paraId="183279BB" w14:textId="77777777" w:rsidR="005D1AC9" w:rsidRDefault="005D1AC9" w:rsidP="000D701F">
            <w:pPr>
              <w:jc w:val="center"/>
              <w:rPr>
                <w:sz w:val="20"/>
                <w:szCs w:val="20"/>
              </w:rPr>
            </w:pPr>
            <w:moveTo w:id="6305" w:author="Weber" w:date="2014-10-29T03:09:00Z">
              <w:r>
                <w:rPr>
                  <w:sz w:val="20"/>
                  <w:szCs w:val="20"/>
                </w:rPr>
                <w:t>H*Wind Thresh.</w:t>
              </w:r>
            </w:moveTo>
          </w:p>
        </w:tc>
        <w:tc>
          <w:tcPr>
            <w:tcW w:w="990" w:type="dxa"/>
            <w:tcBorders>
              <w:top w:val="single" w:sz="8" w:space="0" w:color="000000"/>
              <w:left w:val="single" w:sz="8" w:space="0" w:color="000000"/>
              <w:bottom w:val="single" w:sz="8" w:space="0" w:color="000000"/>
            </w:tcBorders>
            <w:vAlign w:val="center"/>
            <w:tcPrChange w:id="6306" w:author="Weber" w:date="2014-10-29T03:09:00Z">
              <w:tcPr>
                <w:tcW w:w="990" w:type="dxa"/>
                <w:tcBorders>
                  <w:top w:val="single" w:sz="8" w:space="0" w:color="000000"/>
                  <w:left w:val="single" w:sz="8" w:space="0" w:color="000000"/>
                  <w:bottom w:val="single" w:sz="8" w:space="0" w:color="000000"/>
                </w:tcBorders>
                <w:vAlign w:val="center"/>
              </w:tcPr>
            </w:tcPrChange>
          </w:tcPr>
          <w:p w14:paraId="6374CC4E" w14:textId="77777777" w:rsidR="005D1AC9" w:rsidRDefault="005D1AC9" w:rsidP="000D701F">
            <w:pPr>
              <w:snapToGrid w:val="0"/>
              <w:jc w:val="center"/>
              <w:rPr>
                <w:rFonts w:eastAsia="ヒラギノ明朝 Pro W3"/>
                <w:sz w:val="20"/>
                <w:szCs w:val="20"/>
              </w:rPr>
            </w:pPr>
            <w:moveTo w:id="6307" w:author="Weber" w:date="2014-10-29T03:09:00Z">
              <w:r>
                <w:rPr>
                  <w:rFonts w:eastAsia="ヒラギノ明朝 Pro W3"/>
                  <w:sz w:val="20"/>
                  <w:szCs w:val="20"/>
                </w:rPr>
                <w:t>&gt;112mph</w:t>
              </w:r>
            </w:moveTo>
          </w:p>
          <w:p w14:paraId="12CEB038" w14:textId="77777777" w:rsidR="005D1AC9" w:rsidRDefault="005D1AC9" w:rsidP="000D701F">
            <w:pPr>
              <w:jc w:val="center"/>
              <w:rPr>
                <w:rFonts w:eastAsia="ヒラギノ明朝 Pro W3"/>
                <w:sz w:val="20"/>
                <w:szCs w:val="20"/>
              </w:rPr>
            </w:pPr>
            <w:moveTo w:id="6308" w:author="Weber" w:date="2014-10-29T03:09:00Z">
              <w:r>
                <w:rPr>
                  <w:rFonts w:eastAsia="ヒラギノ明朝 Pro W3"/>
                  <w:sz w:val="20"/>
                  <w:szCs w:val="20"/>
                </w:rPr>
                <w:t>H*Wind</w:t>
              </w:r>
            </w:moveTo>
          </w:p>
          <w:p w14:paraId="1E4B0CB1" w14:textId="77777777" w:rsidR="005D1AC9" w:rsidRDefault="005D1AC9" w:rsidP="000D701F">
            <w:pPr>
              <w:jc w:val="center"/>
              <w:rPr>
                <w:sz w:val="20"/>
                <w:szCs w:val="20"/>
              </w:rPr>
            </w:pPr>
            <w:moveTo w:id="6309" w:author="Weber" w:date="2014-10-29T03:09:00Z">
              <w:r>
                <w:rPr>
                  <w:sz w:val="20"/>
                  <w:szCs w:val="20"/>
                </w:rPr>
                <w:t>Thresh.</w:t>
              </w:r>
            </w:moveTo>
          </w:p>
        </w:tc>
        <w:tc>
          <w:tcPr>
            <w:tcW w:w="1211" w:type="dxa"/>
            <w:tcBorders>
              <w:top w:val="single" w:sz="8" w:space="0" w:color="000000"/>
              <w:left w:val="single" w:sz="8" w:space="0" w:color="000000"/>
              <w:bottom w:val="single" w:sz="8" w:space="0" w:color="000000"/>
              <w:right w:val="single" w:sz="8" w:space="0" w:color="000000"/>
            </w:tcBorders>
            <w:vAlign w:val="center"/>
            <w:tcPrChange w:id="6310" w:author="Weber" w:date="2014-10-29T03:09:00Z">
              <w:tcPr>
                <w:tcW w:w="1211" w:type="dxa"/>
                <w:tcBorders>
                  <w:top w:val="single" w:sz="8" w:space="0" w:color="000000"/>
                  <w:left w:val="single" w:sz="8" w:space="0" w:color="000000"/>
                  <w:bottom w:val="single" w:sz="8" w:space="0" w:color="000000"/>
                  <w:right w:val="single" w:sz="8" w:space="0" w:color="000000"/>
                </w:tcBorders>
                <w:vAlign w:val="center"/>
              </w:tcPr>
            </w:tcPrChange>
          </w:tcPr>
          <w:p w14:paraId="4032AC8E" w14:textId="77777777" w:rsidR="005D1AC9" w:rsidRDefault="005D1AC9" w:rsidP="000D701F">
            <w:pPr>
              <w:snapToGrid w:val="0"/>
              <w:jc w:val="center"/>
              <w:rPr>
                <w:sz w:val="20"/>
                <w:szCs w:val="20"/>
              </w:rPr>
            </w:pPr>
            <w:moveTo w:id="6311" w:author="Weber" w:date="2014-10-29T03:09:00Z">
              <w:r>
                <w:rPr>
                  <w:sz w:val="20"/>
                  <w:szCs w:val="20"/>
                </w:rPr>
                <w:t>&gt;56mph H*Wind Thresh.</w:t>
              </w:r>
            </w:moveTo>
          </w:p>
        </w:tc>
      </w:tr>
      <w:tr w:rsidR="005D1AC9" w:rsidRPr="004A3CBF" w14:paraId="77425B87" w14:textId="77777777" w:rsidTr="0065559D">
        <w:trPr>
          <w:trHeight w:val="690"/>
          <w:jc w:val="center"/>
          <w:trPrChange w:id="6312" w:author="Weber" w:date="2014-10-29T03:09:00Z">
            <w:trPr>
              <w:trHeight w:val="690"/>
              <w:jc w:val="center"/>
            </w:trPr>
          </w:trPrChange>
        </w:trPr>
        <w:tc>
          <w:tcPr>
            <w:tcW w:w="920" w:type="dxa"/>
            <w:tcBorders>
              <w:top w:val="single" w:sz="8" w:space="0" w:color="000000"/>
              <w:left w:val="single" w:sz="8" w:space="0" w:color="000000"/>
              <w:bottom w:val="single" w:sz="8" w:space="0" w:color="000000"/>
            </w:tcBorders>
            <w:tcMar>
              <w:left w:w="108" w:type="dxa"/>
              <w:right w:w="108" w:type="dxa"/>
            </w:tcMar>
            <w:vAlign w:val="center"/>
            <w:tcPrChange w:id="6313" w:author="Weber" w:date="2014-10-29T03:09:00Z">
              <w:tcPr>
                <w:tcW w:w="920" w:type="dxa"/>
                <w:tcBorders>
                  <w:top w:val="single" w:sz="8" w:space="0" w:color="000000"/>
                  <w:left w:val="single" w:sz="8" w:space="0" w:color="000000"/>
                  <w:bottom w:val="single" w:sz="8" w:space="0" w:color="000000"/>
                </w:tcBorders>
                <w:tcMar>
                  <w:left w:w="108" w:type="dxa"/>
                  <w:right w:w="108" w:type="dxa"/>
                </w:tcMar>
                <w:vAlign w:val="center"/>
              </w:tcPr>
            </w:tcPrChange>
          </w:tcPr>
          <w:p w14:paraId="2C36CFE2" w14:textId="77777777" w:rsidR="005D1AC9" w:rsidRDefault="005D1AC9" w:rsidP="000D701F">
            <w:pPr>
              <w:snapToGrid w:val="0"/>
              <w:jc w:val="center"/>
              <w:rPr>
                <w:sz w:val="20"/>
                <w:szCs w:val="20"/>
              </w:rPr>
            </w:pPr>
            <w:moveTo w:id="6314" w:author="Weber" w:date="2014-10-29T03:09:00Z">
              <w:r>
                <w:rPr>
                  <w:sz w:val="20"/>
                  <w:szCs w:val="20"/>
                </w:rPr>
                <w:t>Andrew</w:t>
              </w:r>
            </w:moveTo>
          </w:p>
        </w:tc>
        <w:tc>
          <w:tcPr>
            <w:tcW w:w="654" w:type="dxa"/>
            <w:tcBorders>
              <w:top w:val="single" w:sz="8" w:space="0" w:color="000000"/>
              <w:left w:val="single" w:sz="8" w:space="0" w:color="000000"/>
              <w:bottom w:val="single" w:sz="8" w:space="0" w:color="000000"/>
            </w:tcBorders>
            <w:tcMar>
              <w:left w:w="108" w:type="dxa"/>
              <w:right w:w="108" w:type="dxa"/>
            </w:tcMar>
            <w:vAlign w:val="center"/>
            <w:tcPrChange w:id="6315" w:author="Weber" w:date="2014-10-29T03:09:00Z">
              <w:tcPr>
                <w:tcW w:w="654" w:type="dxa"/>
                <w:tcBorders>
                  <w:top w:val="single" w:sz="8" w:space="0" w:color="000000"/>
                  <w:left w:val="single" w:sz="8" w:space="0" w:color="000000"/>
                  <w:bottom w:val="single" w:sz="8" w:space="0" w:color="000000"/>
                </w:tcBorders>
                <w:tcMar>
                  <w:left w:w="108" w:type="dxa"/>
                  <w:right w:w="108" w:type="dxa"/>
                </w:tcMar>
                <w:vAlign w:val="center"/>
              </w:tcPr>
            </w:tcPrChange>
          </w:tcPr>
          <w:p w14:paraId="4DD1DE34" w14:textId="77777777" w:rsidR="005D1AC9" w:rsidRDefault="005D1AC9" w:rsidP="000D701F">
            <w:pPr>
              <w:snapToGrid w:val="0"/>
              <w:jc w:val="center"/>
              <w:rPr>
                <w:sz w:val="20"/>
                <w:szCs w:val="20"/>
              </w:rPr>
            </w:pPr>
            <w:moveTo w:id="6316" w:author="Weber" w:date="2014-10-29T03:09:00Z">
              <w:r>
                <w:rPr>
                  <w:sz w:val="20"/>
                  <w:szCs w:val="20"/>
                </w:rPr>
                <w:t>1992</w:t>
              </w:r>
            </w:moveTo>
          </w:p>
        </w:tc>
        <w:tc>
          <w:tcPr>
            <w:tcW w:w="1050" w:type="dxa"/>
            <w:tcBorders>
              <w:top w:val="single" w:sz="8" w:space="0" w:color="000000"/>
              <w:left w:val="single" w:sz="8" w:space="0" w:color="000000"/>
              <w:bottom w:val="single" w:sz="8" w:space="0" w:color="000000"/>
            </w:tcBorders>
            <w:tcMar>
              <w:left w:w="108" w:type="dxa"/>
              <w:right w:w="108" w:type="dxa"/>
            </w:tcMar>
            <w:vAlign w:val="center"/>
            <w:tcPrChange w:id="6317" w:author="Weber" w:date="2014-10-29T03:09:00Z">
              <w:tcPr>
                <w:tcW w:w="1050" w:type="dxa"/>
                <w:tcBorders>
                  <w:top w:val="single" w:sz="8" w:space="0" w:color="000000"/>
                  <w:left w:val="single" w:sz="8" w:space="0" w:color="000000"/>
                  <w:bottom w:val="single" w:sz="8" w:space="0" w:color="000000"/>
                </w:tcBorders>
                <w:tcMar>
                  <w:left w:w="108" w:type="dxa"/>
                  <w:right w:w="108" w:type="dxa"/>
                </w:tcMar>
                <w:vAlign w:val="center"/>
              </w:tcPr>
            </w:tcPrChange>
          </w:tcPr>
          <w:p w14:paraId="07464736" w14:textId="77777777" w:rsidR="005D1AC9" w:rsidRDefault="005D1AC9" w:rsidP="000D701F">
            <w:pPr>
              <w:snapToGrid w:val="0"/>
              <w:jc w:val="center"/>
              <w:rPr>
                <w:rFonts w:eastAsia="Arial"/>
                <w:sz w:val="20"/>
                <w:szCs w:val="20"/>
              </w:rPr>
            </w:pPr>
            <w:moveTo w:id="6318" w:author="Weber" w:date="2014-10-29T03:09:00Z">
              <w:r>
                <w:rPr>
                  <w:rFonts w:eastAsia="Arial"/>
                  <w:sz w:val="20"/>
                  <w:szCs w:val="20"/>
                </w:rPr>
                <w:t>6.11</w:t>
              </w:r>
            </w:moveTo>
          </w:p>
        </w:tc>
        <w:tc>
          <w:tcPr>
            <w:tcW w:w="945" w:type="dxa"/>
            <w:tcBorders>
              <w:top w:val="single" w:sz="8" w:space="0" w:color="000000"/>
              <w:left w:val="single" w:sz="8" w:space="0" w:color="000000"/>
              <w:bottom w:val="single" w:sz="8" w:space="0" w:color="000000"/>
            </w:tcBorders>
            <w:vAlign w:val="center"/>
            <w:tcPrChange w:id="6319" w:author="Weber" w:date="2014-10-29T03:09:00Z">
              <w:tcPr>
                <w:tcW w:w="945" w:type="dxa"/>
                <w:tcBorders>
                  <w:top w:val="single" w:sz="8" w:space="0" w:color="000000"/>
                  <w:left w:val="single" w:sz="8" w:space="0" w:color="000000"/>
                  <w:bottom w:val="single" w:sz="8" w:space="0" w:color="000000"/>
                </w:tcBorders>
                <w:vAlign w:val="center"/>
              </w:tcPr>
            </w:tcPrChange>
          </w:tcPr>
          <w:p w14:paraId="2E269FAF" w14:textId="77777777" w:rsidR="005D1AC9" w:rsidRDefault="005D1AC9" w:rsidP="000D701F">
            <w:pPr>
              <w:snapToGrid w:val="0"/>
              <w:jc w:val="center"/>
              <w:rPr>
                <w:rFonts w:eastAsia="Arial"/>
                <w:sz w:val="20"/>
                <w:szCs w:val="20"/>
              </w:rPr>
            </w:pPr>
            <w:moveTo w:id="6320" w:author="Weber" w:date="2014-10-29T03:09:00Z">
              <w:r>
                <w:rPr>
                  <w:rFonts w:eastAsia="Arial"/>
                  <w:sz w:val="20"/>
                  <w:szCs w:val="20"/>
                </w:rPr>
                <w:t>15.75</w:t>
              </w:r>
            </w:moveTo>
          </w:p>
        </w:tc>
        <w:tc>
          <w:tcPr>
            <w:tcW w:w="1027" w:type="dxa"/>
            <w:tcBorders>
              <w:top w:val="single" w:sz="8" w:space="0" w:color="000000"/>
              <w:left w:val="single" w:sz="8" w:space="0" w:color="000000"/>
              <w:bottom w:val="single" w:sz="8" w:space="0" w:color="000000"/>
            </w:tcBorders>
            <w:vAlign w:val="center"/>
            <w:tcPrChange w:id="6321" w:author="Weber" w:date="2014-10-29T03:09:00Z">
              <w:tcPr>
                <w:tcW w:w="1027" w:type="dxa"/>
                <w:tcBorders>
                  <w:top w:val="single" w:sz="8" w:space="0" w:color="000000"/>
                  <w:left w:val="single" w:sz="8" w:space="0" w:color="000000"/>
                  <w:bottom w:val="single" w:sz="8" w:space="0" w:color="000000"/>
                </w:tcBorders>
                <w:vAlign w:val="center"/>
              </w:tcPr>
            </w:tcPrChange>
          </w:tcPr>
          <w:p w14:paraId="1AC8D7D7" w14:textId="77777777" w:rsidR="005D1AC9" w:rsidRDefault="005D1AC9" w:rsidP="000D701F">
            <w:pPr>
              <w:snapToGrid w:val="0"/>
              <w:jc w:val="center"/>
              <w:rPr>
                <w:rFonts w:eastAsia="Arial"/>
                <w:sz w:val="20"/>
                <w:szCs w:val="20"/>
              </w:rPr>
            </w:pPr>
            <w:moveTo w:id="6322" w:author="Weber" w:date="2014-10-29T03:09:00Z">
              <w:r>
                <w:rPr>
                  <w:rFonts w:eastAsia="Arial"/>
                  <w:sz w:val="20"/>
                  <w:szCs w:val="20"/>
                </w:rPr>
                <w:t>7.024</w:t>
              </w:r>
            </w:moveTo>
          </w:p>
        </w:tc>
        <w:tc>
          <w:tcPr>
            <w:tcW w:w="902" w:type="dxa"/>
            <w:tcBorders>
              <w:top w:val="single" w:sz="8" w:space="0" w:color="000000"/>
              <w:left w:val="single" w:sz="8" w:space="0" w:color="000000"/>
              <w:bottom w:val="single" w:sz="8" w:space="0" w:color="000000"/>
            </w:tcBorders>
            <w:vAlign w:val="center"/>
            <w:tcPrChange w:id="6323" w:author="Weber" w:date="2014-10-29T03:09:00Z">
              <w:tcPr>
                <w:tcW w:w="902" w:type="dxa"/>
                <w:tcBorders>
                  <w:top w:val="single" w:sz="8" w:space="0" w:color="000000"/>
                  <w:left w:val="single" w:sz="8" w:space="0" w:color="000000"/>
                  <w:bottom w:val="single" w:sz="8" w:space="0" w:color="000000"/>
                </w:tcBorders>
                <w:vAlign w:val="center"/>
              </w:tcPr>
            </w:tcPrChange>
          </w:tcPr>
          <w:p w14:paraId="260D0FB9" w14:textId="77777777" w:rsidR="005D1AC9" w:rsidRDefault="005D1AC9" w:rsidP="000D701F">
            <w:pPr>
              <w:snapToGrid w:val="0"/>
              <w:jc w:val="center"/>
              <w:rPr>
                <w:rFonts w:eastAsia="Arial"/>
                <w:sz w:val="20"/>
                <w:szCs w:val="20"/>
              </w:rPr>
            </w:pPr>
            <w:moveTo w:id="6324" w:author="Weber" w:date="2014-10-29T03:09:00Z">
              <w:r>
                <w:rPr>
                  <w:rFonts w:eastAsia="Arial"/>
                  <w:sz w:val="20"/>
                  <w:szCs w:val="20"/>
                </w:rPr>
                <w:t>10.81</w:t>
              </w:r>
            </w:moveTo>
          </w:p>
        </w:tc>
        <w:tc>
          <w:tcPr>
            <w:tcW w:w="966" w:type="dxa"/>
            <w:tcBorders>
              <w:top w:val="single" w:sz="8" w:space="0" w:color="000000"/>
              <w:left w:val="single" w:sz="8" w:space="0" w:color="000000"/>
              <w:bottom w:val="single" w:sz="8" w:space="0" w:color="000000"/>
            </w:tcBorders>
            <w:vAlign w:val="center"/>
            <w:tcPrChange w:id="6325" w:author="Weber" w:date="2014-10-29T03:09:00Z">
              <w:tcPr>
                <w:tcW w:w="966" w:type="dxa"/>
                <w:tcBorders>
                  <w:top w:val="single" w:sz="8" w:space="0" w:color="000000"/>
                  <w:left w:val="single" w:sz="8" w:space="0" w:color="000000"/>
                  <w:bottom w:val="single" w:sz="8" w:space="0" w:color="000000"/>
                </w:tcBorders>
                <w:vAlign w:val="center"/>
              </w:tcPr>
            </w:tcPrChange>
          </w:tcPr>
          <w:p w14:paraId="5E210405" w14:textId="77777777" w:rsidR="005D1AC9" w:rsidRDefault="005D1AC9" w:rsidP="000D701F">
            <w:pPr>
              <w:snapToGrid w:val="0"/>
              <w:jc w:val="center"/>
              <w:rPr>
                <w:rFonts w:eastAsia="Arial"/>
                <w:sz w:val="20"/>
                <w:szCs w:val="20"/>
              </w:rPr>
            </w:pPr>
            <w:moveTo w:id="6326" w:author="Weber" w:date="2014-10-29T03:09:00Z">
              <w:r>
                <w:rPr>
                  <w:rFonts w:eastAsia="Arial"/>
                  <w:sz w:val="20"/>
                  <w:szCs w:val="20"/>
                </w:rPr>
                <w:t>12.19</w:t>
              </w:r>
            </w:moveTo>
          </w:p>
        </w:tc>
        <w:tc>
          <w:tcPr>
            <w:tcW w:w="915" w:type="dxa"/>
            <w:tcBorders>
              <w:top w:val="single" w:sz="8" w:space="0" w:color="000000"/>
              <w:left w:val="single" w:sz="8" w:space="0" w:color="000000"/>
              <w:bottom w:val="single" w:sz="8" w:space="0" w:color="000000"/>
            </w:tcBorders>
            <w:vAlign w:val="center"/>
            <w:tcPrChange w:id="6327" w:author="Weber" w:date="2014-10-29T03:09:00Z">
              <w:tcPr>
                <w:tcW w:w="915" w:type="dxa"/>
                <w:tcBorders>
                  <w:top w:val="single" w:sz="8" w:space="0" w:color="000000"/>
                  <w:left w:val="single" w:sz="8" w:space="0" w:color="000000"/>
                  <w:bottom w:val="single" w:sz="8" w:space="0" w:color="000000"/>
                </w:tcBorders>
                <w:vAlign w:val="center"/>
              </w:tcPr>
            </w:tcPrChange>
          </w:tcPr>
          <w:p w14:paraId="33A42F86" w14:textId="77777777" w:rsidR="005D1AC9" w:rsidRDefault="005D1AC9" w:rsidP="000D701F">
            <w:pPr>
              <w:snapToGrid w:val="0"/>
              <w:jc w:val="center"/>
              <w:rPr>
                <w:rFonts w:eastAsia="Arial"/>
                <w:sz w:val="20"/>
                <w:szCs w:val="20"/>
              </w:rPr>
            </w:pPr>
            <w:moveTo w:id="6328" w:author="Weber" w:date="2014-10-29T03:09:00Z">
              <w:r>
                <w:rPr>
                  <w:rFonts w:eastAsia="Arial"/>
                  <w:sz w:val="20"/>
                  <w:szCs w:val="20"/>
                </w:rPr>
                <w:t>14.26</w:t>
              </w:r>
            </w:moveTo>
          </w:p>
        </w:tc>
        <w:tc>
          <w:tcPr>
            <w:tcW w:w="990" w:type="dxa"/>
            <w:tcBorders>
              <w:top w:val="single" w:sz="8" w:space="0" w:color="000000"/>
              <w:left w:val="single" w:sz="8" w:space="0" w:color="000000"/>
              <w:bottom w:val="single" w:sz="8" w:space="0" w:color="000000"/>
            </w:tcBorders>
            <w:vAlign w:val="center"/>
            <w:tcPrChange w:id="6329" w:author="Weber" w:date="2014-10-29T03:09:00Z">
              <w:tcPr>
                <w:tcW w:w="990" w:type="dxa"/>
                <w:tcBorders>
                  <w:top w:val="single" w:sz="8" w:space="0" w:color="000000"/>
                  <w:left w:val="single" w:sz="8" w:space="0" w:color="000000"/>
                  <w:bottom w:val="single" w:sz="8" w:space="0" w:color="000000"/>
                </w:tcBorders>
                <w:vAlign w:val="center"/>
              </w:tcPr>
            </w:tcPrChange>
          </w:tcPr>
          <w:p w14:paraId="3CBFFD40" w14:textId="77777777" w:rsidR="005D1AC9" w:rsidRDefault="005D1AC9" w:rsidP="000D701F">
            <w:pPr>
              <w:snapToGrid w:val="0"/>
              <w:jc w:val="center"/>
              <w:rPr>
                <w:rFonts w:eastAsia="Arial"/>
                <w:sz w:val="20"/>
                <w:szCs w:val="20"/>
              </w:rPr>
            </w:pPr>
            <w:moveTo w:id="6330" w:author="Weber" w:date="2014-10-29T03:09:00Z">
              <w:r>
                <w:rPr>
                  <w:rFonts w:eastAsia="Arial"/>
                  <w:sz w:val="20"/>
                  <w:szCs w:val="20"/>
                </w:rPr>
                <w:t>5.82</w:t>
              </w:r>
            </w:moveTo>
          </w:p>
        </w:tc>
        <w:tc>
          <w:tcPr>
            <w:tcW w:w="1211" w:type="dxa"/>
            <w:tcBorders>
              <w:top w:val="single" w:sz="8" w:space="0" w:color="000000"/>
              <w:left w:val="single" w:sz="8" w:space="0" w:color="000000"/>
              <w:bottom w:val="single" w:sz="8" w:space="0" w:color="000000"/>
              <w:right w:val="single" w:sz="8" w:space="0" w:color="000000"/>
            </w:tcBorders>
            <w:vAlign w:val="center"/>
            <w:tcPrChange w:id="6331" w:author="Weber" w:date="2014-10-29T03:09:00Z">
              <w:tcPr>
                <w:tcW w:w="1211" w:type="dxa"/>
                <w:tcBorders>
                  <w:top w:val="single" w:sz="8" w:space="0" w:color="000000"/>
                  <w:left w:val="single" w:sz="8" w:space="0" w:color="000000"/>
                  <w:bottom w:val="single" w:sz="8" w:space="0" w:color="000000"/>
                  <w:right w:val="single" w:sz="8" w:space="0" w:color="000000"/>
                </w:tcBorders>
                <w:vAlign w:val="center"/>
              </w:tcPr>
            </w:tcPrChange>
          </w:tcPr>
          <w:p w14:paraId="2C63445D" w14:textId="77777777" w:rsidR="005D1AC9" w:rsidRDefault="005D1AC9" w:rsidP="000D701F">
            <w:pPr>
              <w:snapToGrid w:val="0"/>
              <w:jc w:val="center"/>
              <w:rPr>
                <w:rFonts w:eastAsia="Arial"/>
                <w:sz w:val="20"/>
                <w:szCs w:val="20"/>
              </w:rPr>
            </w:pPr>
            <w:moveTo w:id="6332" w:author="Weber" w:date="2014-10-29T03:09:00Z">
              <w:r>
                <w:rPr>
                  <w:rFonts w:eastAsia="Arial"/>
                  <w:sz w:val="20"/>
                  <w:szCs w:val="20"/>
                </w:rPr>
                <w:t>11.10</w:t>
              </w:r>
            </w:moveTo>
          </w:p>
        </w:tc>
      </w:tr>
      <w:tr w:rsidR="005D1AC9" w:rsidRPr="004A3CBF" w14:paraId="4F9E91CF" w14:textId="77777777" w:rsidTr="0065559D">
        <w:trPr>
          <w:trHeight w:val="690"/>
          <w:jc w:val="center"/>
          <w:trPrChange w:id="6333" w:author="Weber" w:date="2014-10-29T03:09:00Z">
            <w:trPr>
              <w:trHeight w:val="690"/>
              <w:jc w:val="center"/>
            </w:trPr>
          </w:trPrChange>
        </w:trPr>
        <w:tc>
          <w:tcPr>
            <w:tcW w:w="920" w:type="dxa"/>
            <w:tcBorders>
              <w:top w:val="single" w:sz="8" w:space="0" w:color="000000"/>
              <w:left w:val="single" w:sz="8" w:space="0" w:color="000000"/>
              <w:bottom w:val="single" w:sz="8" w:space="0" w:color="000000"/>
            </w:tcBorders>
            <w:tcMar>
              <w:left w:w="108" w:type="dxa"/>
              <w:right w:w="108" w:type="dxa"/>
            </w:tcMar>
            <w:vAlign w:val="center"/>
            <w:tcPrChange w:id="6334" w:author="Weber" w:date="2014-10-29T03:09:00Z">
              <w:tcPr>
                <w:tcW w:w="920" w:type="dxa"/>
                <w:tcBorders>
                  <w:top w:val="single" w:sz="8" w:space="0" w:color="000000"/>
                  <w:left w:val="single" w:sz="8" w:space="0" w:color="000000"/>
                  <w:bottom w:val="single" w:sz="8" w:space="0" w:color="000000"/>
                </w:tcBorders>
                <w:tcMar>
                  <w:left w:w="108" w:type="dxa"/>
                  <w:right w:w="108" w:type="dxa"/>
                </w:tcMar>
                <w:vAlign w:val="center"/>
              </w:tcPr>
            </w:tcPrChange>
          </w:tcPr>
          <w:p w14:paraId="47BE4FA4" w14:textId="77777777" w:rsidR="005D1AC9" w:rsidRDefault="005D1AC9" w:rsidP="000D701F">
            <w:pPr>
              <w:snapToGrid w:val="0"/>
              <w:jc w:val="center"/>
              <w:rPr>
                <w:sz w:val="20"/>
                <w:szCs w:val="20"/>
              </w:rPr>
            </w:pPr>
            <w:moveTo w:id="6335" w:author="Weber" w:date="2014-10-29T03:09:00Z">
              <w:r>
                <w:rPr>
                  <w:sz w:val="20"/>
                  <w:szCs w:val="20"/>
                </w:rPr>
                <w:t>Charley</w:t>
              </w:r>
            </w:moveTo>
          </w:p>
        </w:tc>
        <w:tc>
          <w:tcPr>
            <w:tcW w:w="654" w:type="dxa"/>
            <w:tcBorders>
              <w:top w:val="single" w:sz="8" w:space="0" w:color="000000"/>
              <w:left w:val="single" w:sz="8" w:space="0" w:color="000000"/>
              <w:bottom w:val="single" w:sz="8" w:space="0" w:color="000000"/>
            </w:tcBorders>
            <w:tcMar>
              <w:left w:w="108" w:type="dxa"/>
              <w:right w:w="108" w:type="dxa"/>
            </w:tcMar>
            <w:vAlign w:val="center"/>
            <w:tcPrChange w:id="6336" w:author="Weber" w:date="2014-10-29T03:09:00Z">
              <w:tcPr>
                <w:tcW w:w="654" w:type="dxa"/>
                <w:tcBorders>
                  <w:top w:val="single" w:sz="8" w:space="0" w:color="000000"/>
                  <w:left w:val="single" w:sz="8" w:space="0" w:color="000000"/>
                  <w:bottom w:val="single" w:sz="8" w:space="0" w:color="000000"/>
                </w:tcBorders>
                <w:tcMar>
                  <w:left w:w="108" w:type="dxa"/>
                  <w:right w:w="108" w:type="dxa"/>
                </w:tcMar>
                <w:vAlign w:val="center"/>
              </w:tcPr>
            </w:tcPrChange>
          </w:tcPr>
          <w:p w14:paraId="6B021B52" w14:textId="77777777" w:rsidR="005D1AC9" w:rsidRDefault="005D1AC9" w:rsidP="000D701F">
            <w:pPr>
              <w:snapToGrid w:val="0"/>
              <w:jc w:val="center"/>
              <w:rPr>
                <w:sz w:val="20"/>
                <w:szCs w:val="20"/>
              </w:rPr>
            </w:pPr>
            <w:moveTo w:id="6337" w:author="Weber" w:date="2014-10-29T03:09:00Z">
              <w:r>
                <w:rPr>
                  <w:sz w:val="20"/>
                  <w:szCs w:val="20"/>
                </w:rPr>
                <w:t>2004</w:t>
              </w:r>
            </w:moveTo>
          </w:p>
        </w:tc>
        <w:tc>
          <w:tcPr>
            <w:tcW w:w="1050" w:type="dxa"/>
            <w:tcBorders>
              <w:top w:val="single" w:sz="8" w:space="0" w:color="000000"/>
              <w:left w:val="single" w:sz="8" w:space="0" w:color="000000"/>
              <w:bottom w:val="single" w:sz="8" w:space="0" w:color="000000"/>
            </w:tcBorders>
            <w:tcMar>
              <w:left w:w="108" w:type="dxa"/>
              <w:right w:w="108" w:type="dxa"/>
            </w:tcMar>
            <w:vAlign w:val="center"/>
            <w:tcPrChange w:id="6338" w:author="Weber" w:date="2014-10-29T03:09:00Z">
              <w:tcPr>
                <w:tcW w:w="1050" w:type="dxa"/>
                <w:tcBorders>
                  <w:top w:val="single" w:sz="8" w:space="0" w:color="000000"/>
                  <w:left w:val="single" w:sz="8" w:space="0" w:color="000000"/>
                  <w:bottom w:val="single" w:sz="8" w:space="0" w:color="000000"/>
                </w:tcBorders>
                <w:tcMar>
                  <w:left w:w="108" w:type="dxa"/>
                  <w:right w:w="108" w:type="dxa"/>
                </w:tcMar>
                <w:vAlign w:val="center"/>
              </w:tcPr>
            </w:tcPrChange>
          </w:tcPr>
          <w:p w14:paraId="4ADF0356" w14:textId="77777777" w:rsidR="005D1AC9" w:rsidRDefault="005D1AC9" w:rsidP="000D701F">
            <w:pPr>
              <w:snapToGrid w:val="0"/>
              <w:jc w:val="center"/>
              <w:rPr>
                <w:rFonts w:eastAsia="Arial"/>
                <w:sz w:val="20"/>
                <w:szCs w:val="20"/>
              </w:rPr>
            </w:pPr>
            <w:moveTo w:id="6339" w:author="Weber" w:date="2014-10-29T03:09:00Z">
              <w:r>
                <w:rPr>
                  <w:rFonts w:eastAsia="Arial"/>
                  <w:sz w:val="20"/>
                  <w:szCs w:val="20"/>
                </w:rPr>
                <w:t>19.84</w:t>
              </w:r>
            </w:moveTo>
          </w:p>
        </w:tc>
        <w:tc>
          <w:tcPr>
            <w:tcW w:w="945" w:type="dxa"/>
            <w:tcBorders>
              <w:top w:val="single" w:sz="8" w:space="0" w:color="000000"/>
              <w:left w:val="single" w:sz="8" w:space="0" w:color="000000"/>
              <w:bottom w:val="single" w:sz="8" w:space="0" w:color="000000"/>
            </w:tcBorders>
            <w:vAlign w:val="center"/>
            <w:tcPrChange w:id="6340" w:author="Weber" w:date="2014-10-29T03:09:00Z">
              <w:tcPr>
                <w:tcW w:w="945" w:type="dxa"/>
                <w:tcBorders>
                  <w:top w:val="single" w:sz="8" w:space="0" w:color="000000"/>
                  <w:left w:val="single" w:sz="8" w:space="0" w:color="000000"/>
                  <w:bottom w:val="single" w:sz="8" w:space="0" w:color="000000"/>
                </w:tcBorders>
                <w:vAlign w:val="center"/>
              </w:tcPr>
            </w:tcPrChange>
          </w:tcPr>
          <w:p w14:paraId="688FDF78" w14:textId="77777777" w:rsidR="005D1AC9" w:rsidRDefault="005D1AC9" w:rsidP="000D701F">
            <w:pPr>
              <w:snapToGrid w:val="0"/>
              <w:jc w:val="center"/>
              <w:rPr>
                <w:rFonts w:eastAsia="Arial"/>
                <w:sz w:val="20"/>
                <w:szCs w:val="20"/>
              </w:rPr>
            </w:pPr>
            <w:moveTo w:id="6341" w:author="Weber" w:date="2014-10-29T03:09:00Z">
              <w:r>
                <w:rPr>
                  <w:rFonts w:eastAsia="Arial"/>
                  <w:sz w:val="20"/>
                  <w:szCs w:val="20"/>
                </w:rPr>
                <w:t>26.59</w:t>
              </w:r>
            </w:moveTo>
          </w:p>
        </w:tc>
        <w:tc>
          <w:tcPr>
            <w:tcW w:w="1027" w:type="dxa"/>
            <w:tcBorders>
              <w:top w:val="single" w:sz="8" w:space="0" w:color="000000"/>
              <w:left w:val="single" w:sz="8" w:space="0" w:color="000000"/>
              <w:bottom w:val="single" w:sz="8" w:space="0" w:color="000000"/>
            </w:tcBorders>
            <w:vAlign w:val="center"/>
            <w:tcPrChange w:id="6342" w:author="Weber" w:date="2014-10-29T03:09:00Z">
              <w:tcPr>
                <w:tcW w:w="1027" w:type="dxa"/>
                <w:tcBorders>
                  <w:top w:val="single" w:sz="8" w:space="0" w:color="000000"/>
                  <w:left w:val="single" w:sz="8" w:space="0" w:color="000000"/>
                  <w:bottom w:val="single" w:sz="8" w:space="0" w:color="000000"/>
                </w:tcBorders>
                <w:vAlign w:val="center"/>
              </w:tcPr>
            </w:tcPrChange>
          </w:tcPr>
          <w:p w14:paraId="727CE7A4" w14:textId="77777777" w:rsidR="005D1AC9" w:rsidRDefault="005D1AC9" w:rsidP="000D701F">
            <w:pPr>
              <w:snapToGrid w:val="0"/>
              <w:jc w:val="center"/>
              <w:rPr>
                <w:rFonts w:eastAsia="Arial"/>
                <w:sz w:val="20"/>
                <w:szCs w:val="20"/>
              </w:rPr>
            </w:pPr>
            <w:moveTo w:id="6343" w:author="Weber" w:date="2014-10-29T03:09:00Z">
              <w:r>
                <w:rPr>
                  <w:rFonts w:eastAsia="Arial"/>
                  <w:sz w:val="20"/>
                  <w:szCs w:val="20"/>
                </w:rPr>
                <w:t>10.08</w:t>
              </w:r>
            </w:moveTo>
          </w:p>
        </w:tc>
        <w:tc>
          <w:tcPr>
            <w:tcW w:w="902" w:type="dxa"/>
            <w:tcBorders>
              <w:top w:val="single" w:sz="8" w:space="0" w:color="000000"/>
              <w:left w:val="single" w:sz="8" w:space="0" w:color="000000"/>
              <w:bottom w:val="single" w:sz="8" w:space="0" w:color="000000"/>
            </w:tcBorders>
            <w:vAlign w:val="center"/>
            <w:tcPrChange w:id="6344" w:author="Weber" w:date="2014-10-29T03:09:00Z">
              <w:tcPr>
                <w:tcW w:w="902" w:type="dxa"/>
                <w:tcBorders>
                  <w:top w:val="single" w:sz="8" w:space="0" w:color="000000"/>
                  <w:left w:val="single" w:sz="8" w:space="0" w:color="000000"/>
                  <w:bottom w:val="single" w:sz="8" w:space="0" w:color="000000"/>
                </w:tcBorders>
                <w:vAlign w:val="center"/>
              </w:tcPr>
            </w:tcPrChange>
          </w:tcPr>
          <w:p w14:paraId="3CCF71BE" w14:textId="77777777" w:rsidR="005D1AC9" w:rsidRDefault="005D1AC9" w:rsidP="000D701F">
            <w:pPr>
              <w:snapToGrid w:val="0"/>
              <w:jc w:val="center"/>
              <w:rPr>
                <w:rFonts w:eastAsia="Arial"/>
                <w:sz w:val="20"/>
                <w:szCs w:val="20"/>
              </w:rPr>
            </w:pPr>
            <w:moveTo w:id="6345" w:author="Weber" w:date="2014-10-29T03:09:00Z">
              <w:r>
                <w:rPr>
                  <w:rFonts w:eastAsia="Arial"/>
                  <w:sz w:val="20"/>
                  <w:szCs w:val="20"/>
                </w:rPr>
                <w:t>24.30</w:t>
              </w:r>
            </w:moveTo>
          </w:p>
        </w:tc>
        <w:tc>
          <w:tcPr>
            <w:tcW w:w="966" w:type="dxa"/>
            <w:tcBorders>
              <w:top w:val="single" w:sz="8" w:space="0" w:color="000000"/>
              <w:left w:val="single" w:sz="8" w:space="0" w:color="000000"/>
              <w:bottom w:val="single" w:sz="8" w:space="0" w:color="000000"/>
            </w:tcBorders>
            <w:vAlign w:val="center"/>
            <w:tcPrChange w:id="6346" w:author="Weber" w:date="2014-10-29T03:09:00Z">
              <w:tcPr>
                <w:tcW w:w="966" w:type="dxa"/>
                <w:tcBorders>
                  <w:top w:val="single" w:sz="8" w:space="0" w:color="000000"/>
                  <w:left w:val="single" w:sz="8" w:space="0" w:color="000000"/>
                  <w:bottom w:val="single" w:sz="8" w:space="0" w:color="000000"/>
                </w:tcBorders>
                <w:vAlign w:val="center"/>
              </w:tcPr>
            </w:tcPrChange>
          </w:tcPr>
          <w:p w14:paraId="7D4B66E7" w14:textId="77777777" w:rsidR="005D1AC9" w:rsidRDefault="005D1AC9" w:rsidP="000D701F">
            <w:pPr>
              <w:snapToGrid w:val="0"/>
              <w:jc w:val="center"/>
              <w:rPr>
                <w:rFonts w:eastAsia="Arial"/>
                <w:sz w:val="20"/>
                <w:szCs w:val="20"/>
              </w:rPr>
            </w:pPr>
            <w:moveTo w:id="6347" w:author="Weber" w:date="2014-10-29T03:09:00Z">
              <w:r>
                <w:rPr>
                  <w:rFonts w:eastAsia="Arial"/>
                  <w:sz w:val="20"/>
                  <w:szCs w:val="20"/>
                </w:rPr>
                <w:t>16.65</w:t>
              </w:r>
            </w:moveTo>
          </w:p>
        </w:tc>
        <w:tc>
          <w:tcPr>
            <w:tcW w:w="915" w:type="dxa"/>
            <w:tcBorders>
              <w:top w:val="single" w:sz="8" w:space="0" w:color="000000"/>
              <w:left w:val="single" w:sz="8" w:space="0" w:color="000000"/>
              <w:bottom w:val="single" w:sz="8" w:space="0" w:color="000000"/>
            </w:tcBorders>
            <w:vAlign w:val="center"/>
            <w:tcPrChange w:id="6348" w:author="Weber" w:date="2014-10-29T03:09:00Z">
              <w:tcPr>
                <w:tcW w:w="915" w:type="dxa"/>
                <w:tcBorders>
                  <w:top w:val="single" w:sz="8" w:space="0" w:color="000000"/>
                  <w:left w:val="single" w:sz="8" w:space="0" w:color="000000"/>
                  <w:bottom w:val="single" w:sz="8" w:space="0" w:color="000000"/>
                </w:tcBorders>
                <w:vAlign w:val="center"/>
              </w:tcPr>
            </w:tcPrChange>
          </w:tcPr>
          <w:p w14:paraId="50B7A6CD" w14:textId="77777777" w:rsidR="005D1AC9" w:rsidRDefault="005D1AC9" w:rsidP="000D701F">
            <w:pPr>
              <w:snapToGrid w:val="0"/>
              <w:jc w:val="center"/>
              <w:rPr>
                <w:rFonts w:eastAsia="Arial"/>
                <w:sz w:val="20"/>
                <w:szCs w:val="20"/>
              </w:rPr>
            </w:pPr>
            <w:moveTo w:id="6349" w:author="Weber" w:date="2014-10-29T03:09:00Z">
              <w:r>
                <w:rPr>
                  <w:rFonts w:eastAsia="Arial"/>
                  <w:sz w:val="20"/>
                  <w:szCs w:val="20"/>
                </w:rPr>
                <w:t>8.60</w:t>
              </w:r>
            </w:moveTo>
          </w:p>
        </w:tc>
        <w:tc>
          <w:tcPr>
            <w:tcW w:w="990" w:type="dxa"/>
            <w:tcBorders>
              <w:top w:val="single" w:sz="8" w:space="0" w:color="000000"/>
              <w:left w:val="single" w:sz="8" w:space="0" w:color="000000"/>
              <w:bottom w:val="single" w:sz="8" w:space="0" w:color="000000"/>
            </w:tcBorders>
            <w:vAlign w:val="center"/>
            <w:tcPrChange w:id="6350" w:author="Weber" w:date="2014-10-29T03:09:00Z">
              <w:tcPr>
                <w:tcW w:w="990" w:type="dxa"/>
                <w:tcBorders>
                  <w:top w:val="single" w:sz="8" w:space="0" w:color="000000"/>
                  <w:left w:val="single" w:sz="8" w:space="0" w:color="000000"/>
                  <w:bottom w:val="single" w:sz="8" w:space="0" w:color="000000"/>
                </w:tcBorders>
                <w:vAlign w:val="center"/>
              </w:tcPr>
            </w:tcPrChange>
          </w:tcPr>
          <w:p w14:paraId="3086DC1E" w14:textId="77777777" w:rsidR="005D1AC9" w:rsidRDefault="005D1AC9" w:rsidP="000D701F">
            <w:pPr>
              <w:snapToGrid w:val="0"/>
              <w:jc w:val="center"/>
              <w:rPr>
                <w:rFonts w:eastAsia="Arial"/>
                <w:sz w:val="20"/>
                <w:szCs w:val="20"/>
              </w:rPr>
            </w:pPr>
            <w:moveTo w:id="6351" w:author="Weber" w:date="2014-10-29T03:09:00Z">
              <w:r>
                <w:rPr>
                  <w:rFonts w:eastAsia="Arial"/>
                  <w:sz w:val="20"/>
                  <w:szCs w:val="20"/>
                </w:rPr>
                <w:t>11.69</w:t>
              </w:r>
            </w:moveTo>
          </w:p>
        </w:tc>
        <w:tc>
          <w:tcPr>
            <w:tcW w:w="1211" w:type="dxa"/>
            <w:tcBorders>
              <w:top w:val="single" w:sz="8" w:space="0" w:color="000000"/>
              <w:left w:val="single" w:sz="8" w:space="0" w:color="000000"/>
              <w:bottom w:val="single" w:sz="8" w:space="0" w:color="000000"/>
              <w:right w:val="single" w:sz="8" w:space="0" w:color="000000"/>
            </w:tcBorders>
            <w:vAlign w:val="center"/>
            <w:tcPrChange w:id="6352" w:author="Weber" w:date="2014-10-29T03:09:00Z">
              <w:tcPr>
                <w:tcW w:w="1211" w:type="dxa"/>
                <w:tcBorders>
                  <w:top w:val="single" w:sz="8" w:space="0" w:color="000000"/>
                  <w:left w:val="single" w:sz="8" w:space="0" w:color="000000"/>
                  <w:bottom w:val="single" w:sz="8" w:space="0" w:color="000000"/>
                  <w:right w:val="single" w:sz="8" w:space="0" w:color="000000"/>
                </w:tcBorders>
                <w:vAlign w:val="center"/>
              </w:tcPr>
            </w:tcPrChange>
          </w:tcPr>
          <w:p w14:paraId="40B735FA" w14:textId="77777777" w:rsidR="005D1AC9" w:rsidRDefault="005D1AC9" w:rsidP="000D701F">
            <w:pPr>
              <w:snapToGrid w:val="0"/>
              <w:jc w:val="center"/>
              <w:rPr>
                <w:rFonts w:eastAsia="Arial"/>
                <w:sz w:val="20"/>
                <w:szCs w:val="20"/>
              </w:rPr>
            </w:pPr>
            <w:moveTo w:id="6353" w:author="Weber" w:date="2014-10-29T03:09:00Z">
              <w:r>
                <w:rPr>
                  <w:rFonts w:eastAsia="Arial"/>
                  <w:sz w:val="20"/>
                  <w:szCs w:val="20"/>
                </w:rPr>
                <w:t>14.21</w:t>
              </w:r>
            </w:moveTo>
          </w:p>
        </w:tc>
      </w:tr>
      <w:tr w:rsidR="005D1AC9" w:rsidRPr="004A3CBF" w14:paraId="25BD4A7C" w14:textId="77777777" w:rsidTr="0065559D">
        <w:trPr>
          <w:trHeight w:val="690"/>
          <w:jc w:val="center"/>
          <w:trPrChange w:id="6354" w:author="Weber" w:date="2014-10-29T03:09:00Z">
            <w:trPr>
              <w:trHeight w:val="690"/>
              <w:jc w:val="center"/>
            </w:trPr>
          </w:trPrChange>
        </w:trPr>
        <w:tc>
          <w:tcPr>
            <w:tcW w:w="920" w:type="dxa"/>
            <w:tcBorders>
              <w:top w:val="single" w:sz="8" w:space="0" w:color="000000"/>
              <w:left w:val="single" w:sz="8" w:space="0" w:color="000000"/>
              <w:bottom w:val="single" w:sz="8" w:space="0" w:color="000000"/>
            </w:tcBorders>
            <w:tcMar>
              <w:left w:w="108" w:type="dxa"/>
              <w:right w:w="108" w:type="dxa"/>
            </w:tcMar>
            <w:vAlign w:val="center"/>
            <w:tcPrChange w:id="6355" w:author="Weber" w:date="2014-10-29T03:09:00Z">
              <w:tcPr>
                <w:tcW w:w="920" w:type="dxa"/>
                <w:tcBorders>
                  <w:top w:val="single" w:sz="8" w:space="0" w:color="000000"/>
                  <w:left w:val="single" w:sz="8" w:space="0" w:color="000000"/>
                  <w:bottom w:val="single" w:sz="8" w:space="0" w:color="000000"/>
                </w:tcBorders>
                <w:tcMar>
                  <w:left w:w="108" w:type="dxa"/>
                  <w:right w:w="108" w:type="dxa"/>
                </w:tcMar>
                <w:vAlign w:val="center"/>
              </w:tcPr>
            </w:tcPrChange>
          </w:tcPr>
          <w:p w14:paraId="114C91D0" w14:textId="77777777" w:rsidR="005D1AC9" w:rsidRDefault="005D1AC9" w:rsidP="000D701F">
            <w:pPr>
              <w:snapToGrid w:val="0"/>
              <w:jc w:val="center"/>
              <w:rPr>
                <w:sz w:val="20"/>
                <w:szCs w:val="20"/>
              </w:rPr>
            </w:pPr>
            <w:moveTo w:id="6356" w:author="Weber" w:date="2014-10-29T03:09:00Z">
              <w:r>
                <w:rPr>
                  <w:sz w:val="20"/>
                  <w:szCs w:val="20"/>
                </w:rPr>
                <w:t>Frances</w:t>
              </w:r>
            </w:moveTo>
          </w:p>
        </w:tc>
        <w:tc>
          <w:tcPr>
            <w:tcW w:w="654" w:type="dxa"/>
            <w:tcBorders>
              <w:top w:val="single" w:sz="8" w:space="0" w:color="000000"/>
              <w:left w:val="single" w:sz="8" w:space="0" w:color="000000"/>
              <w:bottom w:val="single" w:sz="8" w:space="0" w:color="000000"/>
            </w:tcBorders>
            <w:tcMar>
              <w:left w:w="108" w:type="dxa"/>
              <w:right w:w="108" w:type="dxa"/>
            </w:tcMar>
            <w:vAlign w:val="center"/>
            <w:tcPrChange w:id="6357" w:author="Weber" w:date="2014-10-29T03:09:00Z">
              <w:tcPr>
                <w:tcW w:w="654" w:type="dxa"/>
                <w:tcBorders>
                  <w:top w:val="single" w:sz="8" w:space="0" w:color="000000"/>
                  <w:left w:val="single" w:sz="8" w:space="0" w:color="000000"/>
                  <w:bottom w:val="single" w:sz="8" w:space="0" w:color="000000"/>
                </w:tcBorders>
                <w:tcMar>
                  <w:left w:w="108" w:type="dxa"/>
                  <w:right w:w="108" w:type="dxa"/>
                </w:tcMar>
                <w:vAlign w:val="center"/>
              </w:tcPr>
            </w:tcPrChange>
          </w:tcPr>
          <w:p w14:paraId="41828359" w14:textId="77777777" w:rsidR="005D1AC9" w:rsidRDefault="005D1AC9" w:rsidP="000D701F">
            <w:pPr>
              <w:snapToGrid w:val="0"/>
              <w:jc w:val="center"/>
              <w:rPr>
                <w:sz w:val="20"/>
                <w:szCs w:val="20"/>
              </w:rPr>
            </w:pPr>
            <w:moveTo w:id="6358" w:author="Weber" w:date="2014-10-29T03:09:00Z">
              <w:r>
                <w:rPr>
                  <w:sz w:val="20"/>
                  <w:szCs w:val="20"/>
                </w:rPr>
                <w:t>2004</w:t>
              </w:r>
            </w:moveTo>
          </w:p>
        </w:tc>
        <w:tc>
          <w:tcPr>
            <w:tcW w:w="1050" w:type="dxa"/>
            <w:tcBorders>
              <w:top w:val="single" w:sz="8" w:space="0" w:color="000000"/>
              <w:left w:val="single" w:sz="8" w:space="0" w:color="000000"/>
              <w:bottom w:val="single" w:sz="8" w:space="0" w:color="000000"/>
            </w:tcBorders>
            <w:tcMar>
              <w:left w:w="108" w:type="dxa"/>
              <w:right w:w="108" w:type="dxa"/>
            </w:tcMar>
            <w:vAlign w:val="center"/>
            <w:tcPrChange w:id="6359" w:author="Weber" w:date="2014-10-29T03:09:00Z">
              <w:tcPr>
                <w:tcW w:w="1050" w:type="dxa"/>
                <w:tcBorders>
                  <w:top w:val="single" w:sz="8" w:space="0" w:color="000000"/>
                  <w:left w:val="single" w:sz="8" w:space="0" w:color="000000"/>
                  <w:bottom w:val="single" w:sz="8" w:space="0" w:color="000000"/>
                </w:tcBorders>
                <w:tcMar>
                  <w:left w:w="108" w:type="dxa"/>
                  <w:right w:w="108" w:type="dxa"/>
                </w:tcMar>
                <w:vAlign w:val="center"/>
              </w:tcPr>
            </w:tcPrChange>
          </w:tcPr>
          <w:p w14:paraId="46F5BC4E" w14:textId="77777777" w:rsidR="005D1AC9" w:rsidRDefault="005D1AC9" w:rsidP="000D701F">
            <w:pPr>
              <w:snapToGrid w:val="0"/>
              <w:jc w:val="center"/>
              <w:rPr>
                <w:rFonts w:eastAsia="Arial"/>
                <w:sz w:val="20"/>
                <w:szCs w:val="20"/>
              </w:rPr>
            </w:pPr>
            <w:moveTo w:id="6360" w:author="Weber" w:date="2014-10-29T03:09:00Z">
              <w:r>
                <w:rPr>
                  <w:rFonts w:eastAsia="Arial"/>
                  <w:sz w:val="20"/>
                  <w:szCs w:val="20"/>
                </w:rPr>
                <w:t>8.08</w:t>
              </w:r>
            </w:moveTo>
          </w:p>
        </w:tc>
        <w:tc>
          <w:tcPr>
            <w:tcW w:w="945" w:type="dxa"/>
            <w:tcBorders>
              <w:top w:val="single" w:sz="8" w:space="0" w:color="000000"/>
              <w:left w:val="single" w:sz="8" w:space="0" w:color="000000"/>
              <w:bottom w:val="single" w:sz="8" w:space="0" w:color="000000"/>
            </w:tcBorders>
            <w:vAlign w:val="center"/>
            <w:tcPrChange w:id="6361" w:author="Weber" w:date="2014-10-29T03:09:00Z">
              <w:tcPr>
                <w:tcW w:w="945" w:type="dxa"/>
                <w:tcBorders>
                  <w:top w:val="single" w:sz="8" w:space="0" w:color="000000"/>
                  <w:left w:val="single" w:sz="8" w:space="0" w:color="000000"/>
                  <w:bottom w:val="single" w:sz="8" w:space="0" w:color="000000"/>
                </w:tcBorders>
                <w:vAlign w:val="center"/>
              </w:tcPr>
            </w:tcPrChange>
          </w:tcPr>
          <w:p w14:paraId="5C45E768" w14:textId="77777777" w:rsidR="005D1AC9" w:rsidRDefault="005D1AC9" w:rsidP="000D701F">
            <w:pPr>
              <w:snapToGrid w:val="0"/>
              <w:jc w:val="center"/>
              <w:rPr>
                <w:rFonts w:eastAsia="Arial"/>
                <w:sz w:val="20"/>
                <w:szCs w:val="20"/>
              </w:rPr>
            </w:pPr>
            <w:moveTo w:id="6362" w:author="Weber" w:date="2014-10-29T03:09:00Z">
              <w:r>
                <w:rPr>
                  <w:rFonts w:eastAsia="Arial"/>
                  <w:sz w:val="20"/>
                  <w:szCs w:val="20"/>
                </w:rPr>
                <w:t>11.20</w:t>
              </w:r>
            </w:moveTo>
          </w:p>
        </w:tc>
        <w:tc>
          <w:tcPr>
            <w:tcW w:w="1027" w:type="dxa"/>
            <w:tcBorders>
              <w:top w:val="single" w:sz="8" w:space="0" w:color="000000"/>
              <w:left w:val="single" w:sz="8" w:space="0" w:color="000000"/>
              <w:bottom w:val="single" w:sz="8" w:space="0" w:color="000000"/>
            </w:tcBorders>
            <w:vAlign w:val="center"/>
            <w:tcPrChange w:id="6363" w:author="Weber" w:date="2014-10-29T03:09:00Z">
              <w:tcPr>
                <w:tcW w:w="1027" w:type="dxa"/>
                <w:tcBorders>
                  <w:top w:val="single" w:sz="8" w:space="0" w:color="000000"/>
                  <w:left w:val="single" w:sz="8" w:space="0" w:color="000000"/>
                  <w:bottom w:val="single" w:sz="8" w:space="0" w:color="000000"/>
                </w:tcBorders>
                <w:vAlign w:val="center"/>
              </w:tcPr>
            </w:tcPrChange>
          </w:tcPr>
          <w:p w14:paraId="00CB7047" w14:textId="77777777" w:rsidR="005D1AC9" w:rsidRDefault="005D1AC9" w:rsidP="000D701F">
            <w:pPr>
              <w:snapToGrid w:val="0"/>
              <w:jc w:val="center"/>
              <w:rPr>
                <w:sz w:val="20"/>
                <w:szCs w:val="20"/>
              </w:rPr>
            </w:pPr>
            <w:moveTo w:id="6364" w:author="Weber" w:date="2014-10-29T03:09:00Z">
              <w:r>
                <w:rPr>
                  <w:sz w:val="20"/>
                  <w:szCs w:val="20"/>
                </w:rPr>
                <w:t>None</w:t>
              </w:r>
            </w:moveTo>
          </w:p>
        </w:tc>
        <w:tc>
          <w:tcPr>
            <w:tcW w:w="902" w:type="dxa"/>
            <w:tcBorders>
              <w:top w:val="single" w:sz="8" w:space="0" w:color="000000"/>
              <w:left w:val="single" w:sz="8" w:space="0" w:color="000000"/>
              <w:bottom w:val="single" w:sz="8" w:space="0" w:color="000000"/>
            </w:tcBorders>
            <w:vAlign w:val="center"/>
            <w:tcPrChange w:id="6365" w:author="Weber" w:date="2014-10-29T03:09:00Z">
              <w:tcPr>
                <w:tcW w:w="902" w:type="dxa"/>
                <w:tcBorders>
                  <w:top w:val="single" w:sz="8" w:space="0" w:color="000000"/>
                  <w:left w:val="single" w:sz="8" w:space="0" w:color="000000"/>
                  <w:bottom w:val="single" w:sz="8" w:space="0" w:color="000000"/>
                </w:tcBorders>
                <w:vAlign w:val="center"/>
              </w:tcPr>
            </w:tcPrChange>
          </w:tcPr>
          <w:p w14:paraId="179F1210" w14:textId="77777777" w:rsidR="005D1AC9" w:rsidRDefault="005D1AC9" w:rsidP="000D701F">
            <w:pPr>
              <w:snapToGrid w:val="0"/>
              <w:jc w:val="center"/>
              <w:rPr>
                <w:rFonts w:eastAsia="Arial"/>
                <w:sz w:val="20"/>
                <w:szCs w:val="20"/>
              </w:rPr>
            </w:pPr>
            <w:moveTo w:id="6366" w:author="Weber" w:date="2014-10-29T03:09:00Z">
              <w:r>
                <w:rPr>
                  <w:rFonts w:eastAsia="Arial"/>
                  <w:sz w:val="20"/>
                  <w:szCs w:val="20"/>
                </w:rPr>
                <w:t>8.52</w:t>
              </w:r>
            </w:moveTo>
          </w:p>
        </w:tc>
        <w:tc>
          <w:tcPr>
            <w:tcW w:w="966" w:type="dxa"/>
            <w:tcBorders>
              <w:top w:val="single" w:sz="8" w:space="0" w:color="000000"/>
              <w:left w:val="single" w:sz="8" w:space="0" w:color="000000"/>
              <w:bottom w:val="single" w:sz="8" w:space="0" w:color="000000"/>
            </w:tcBorders>
            <w:vAlign w:val="center"/>
            <w:tcPrChange w:id="6367" w:author="Weber" w:date="2014-10-29T03:09:00Z">
              <w:tcPr>
                <w:tcW w:w="966" w:type="dxa"/>
                <w:tcBorders>
                  <w:top w:val="single" w:sz="8" w:space="0" w:color="000000"/>
                  <w:left w:val="single" w:sz="8" w:space="0" w:color="000000"/>
                  <w:bottom w:val="single" w:sz="8" w:space="0" w:color="000000"/>
                </w:tcBorders>
                <w:vAlign w:val="center"/>
              </w:tcPr>
            </w:tcPrChange>
          </w:tcPr>
          <w:p w14:paraId="4C84A11E" w14:textId="77777777" w:rsidR="005D1AC9" w:rsidRDefault="005D1AC9" w:rsidP="000D701F">
            <w:pPr>
              <w:snapToGrid w:val="0"/>
              <w:jc w:val="center"/>
              <w:rPr>
                <w:rFonts w:eastAsia="Arial"/>
                <w:sz w:val="20"/>
                <w:szCs w:val="20"/>
              </w:rPr>
            </w:pPr>
            <w:moveTo w:id="6368" w:author="Weber" w:date="2014-10-29T03:09:00Z">
              <w:r>
                <w:rPr>
                  <w:rFonts w:eastAsia="Arial"/>
                  <w:sz w:val="20"/>
                  <w:szCs w:val="20"/>
                </w:rPr>
                <w:t>4.99</w:t>
              </w:r>
            </w:moveTo>
          </w:p>
        </w:tc>
        <w:tc>
          <w:tcPr>
            <w:tcW w:w="915" w:type="dxa"/>
            <w:tcBorders>
              <w:top w:val="single" w:sz="8" w:space="0" w:color="000000"/>
              <w:left w:val="single" w:sz="8" w:space="0" w:color="000000"/>
              <w:bottom w:val="single" w:sz="8" w:space="0" w:color="000000"/>
            </w:tcBorders>
            <w:vAlign w:val="center"/>
            <w:tcPrChange w:id="6369" w:author="Weber" w:date="2014-10-29T03:09:00Z">
              <w:tcPr>
                <w:tcW w:w="915" w:type="dxa"/>
                <w:tcBorders>
                  <w:top w:val="single" w:sz="8" w:space="0" w:color="000000"/>
                  <w:left w:val="single" w:sz="8" w:space="0" w:color="000000"/>
                  <w:bottom w:val="single" w:sz="8" w:space="0" w:color="000000"/>
                </w:tcBorders>
                <w:vAlign w:val="center"/>
              </w:tcPr>
            </w:tcPrChange>
          </w:tcPr>
          <w:p w14:paraId="1725CECF" w14:textId="77777777" w:rsidR="005D1AC9" w:rsidRDefault="005D1AC9" w:rsidP="000D701F">
            <w:pPr>
              <w:snapToGrid w:val="0"/>
              <w:jc w:val="center"/>
              <w:rPr>
                <w:rFonts w:eastAsia="Arial"/>
                <w:sz w:val="20"/>
                <w:szCs w:val="20"/>
              </w:rPr>
            </w:pPr>
            <w:moveTo w:id="6370" w:author="Weber" w:date="2014-10-29T03:09:00Z">
              <w:r>
                <w:rPr>
                  <w:rFonts w:eastAsia="Arial"/>
                  <w:sz w:val="20"/>
                  <w:szCs w:val="20"/>
                </w:rPr>
                <w:t>10.20</w:t>
              </w:r>
            </w:moveTo>
          </w:p>
        </w:tc>
        <w:tc>
          <w:tcPr>
            <w:tcW w:w="990" w:type="dxa"/>
            <w:tcBorders>
              <w:top w:val="single" w:sz="8" w:space="0" w:color="000000"/>
              <w:left w:val="single" w:sz="8" w:space="0" w:color="000000"/>
              <w:bottom w:val="single" w:sz="8" w:space="0" w:color="000000"/>
            </w:tcBorders>
            <w:vAlign w:val="center"/>
            <w:tcPrChange w:id="6371" w:author="Weber" w:date="2014-10-29T03:09:00Z">
              <w:tcPr>
                <w:tcW w:w="990" w:type="dxa"/>
                <w:tcBorders>
                  <w:top w:val="single" w:sz="8" w:space="0" w:color="000000"/>
                  <w:left w:val="single" w:sz="8" w:space="0" w:color="000000"/>
                  <w:bottom w:val="single" w:sz="8" w:space="0" w:color="000000"/>
                </w:tcBorders>
                <w:vAlign w:val="center"/>
              </w:tcPr>
            </w:tcPrChange>
          </w:tcPr>
          <w:p w14:paraId="207BA156" w14:textId="77777777" w:rsidR="005D1AC9" w:rsidRDefault="005D1AC9" w:rsidP="000D701F">
            <w:pPr>
              <w:snapToGrid w:val="0"/>
              <w:jc w:val="center"/>
              <w:rPr>
                <w:sz w:val="20"/>
                <w:szCs w:val="20"/>
              </w:rPr>
            </w:pPr>
            <w:moveTo w:id="6372" w:author="Weber" w:date="2014-10-29T03:09:00Z">
              <w:r>
                <w:rPr>
                  <w:sz w:val="20"/>
                  <w:szCs w:val="20"/>
                </w:rPr>
                <w:t>None</w:t>
              </w:r>
            </w:moveTo>
          </w:p>
        </w:tc>
        <w:tc>
          <w:tcPr>
            <w:tcW w:w="1211" w:type="dxa"/>
            <w:tcBorders>
              <w:top w:val="single" w:sz="8" w:space="0" w:color="000000"/>
              <w:left w:val="single" w:sz="8" w:space="0" w:color="000000"/>
              <w:bottom w:val="single" w:sz="8" w:space="0" w:color="000000"/>
              <w:right w:val="single" w:sz="8" w:space="0" w:color="000000"/>
            </w:tcBorders>
            <w:vAlign w:val="center"/>
            <w:tcPrChange w:id="6373" w:author="Weber" w:date="2014-10-29T03:09:00Z">
              <w:tcPr>
                <w:tcW w:w="1211" w:type="dxa"/>
                <w:tcBorders>
                  <w:top w:val="single" w:sz="8" w:space="0" w:color="000000"/>
                  <w:left w:val="single" w:sz="8" w:space="0" w:color="000000"/>
                  <w:bottom w:val="single" w:sz="8" w:space="0" w:color="000000"/>
                  <w:right w:val="single" w:sz="8" w:space="0" w:color="000000"/>
                </w:tcBorders>
                <w:vAlign w:val="center"/>
              </w:tcPr>
            </w:tcPrChange>
          </w:tcPr>
          <w:p w14:paraId="41E91451" w14:textId="77777777" w:rsidR="005D1AC9" w:rsidRDefault="005D1AC9" w:rsidP="000D701F">
            <w:pPr>
              <w:snapToGrid w:val="0"/>
              <w:jc w:val="center"/>
              <w:rPr>
                <w:rFonts w:eastAsia="Arial"/>
                <w:sz w:val="20"/>
                <w:szCs w:val="20"/>
              </w:rPr>
            </w:pPr>
            <w:moveTo w:id="6374" w:author="Weber" w:date="2014-10-29T03:09:00Z">
              <w:r>
                <w:rPr>
                  <w:rFonts w:eastAsia="Arial"/>
                  <w:sz w:val="20"/>
                  <w:szCs w:val="20"/>
                </w:rPr>
                <w:t>6.41</w:t>
              </w:r>
            </w:moveTo>
          </w:p>
        </w:tc>
      </w:tr>
      <w:tr w:rsidR="005D1AC9" w:rsidRPr="004A3CBF" w14:paraId="01E5A36C" w14:textId="77777777" w:rsidTr="0065559D">
        <w:trPr>
          <w:trHeight w:val="690"/>
          <w:jc w:val="center"/>
          <w:trPrChange w:id="6375" w:author="Weber" w:date="2014-10-29T03:09:00Z">
            <w:trPr>
              <w:trHeight w:val="690"/>
              <w:jc w:val="center"/>
            </w:trPr>
          </w:trPrChange>
        </w:trPr>
        <w:tc>
          <w:tcPr>
            <w:tcW w:w="920" w:type="dxa"/>
            <w:tcBorders>
              <w:top w:val="single" w:sz="8" w:space="0" w:color="000000"/>
              <w:left w:val="single" w:sz="8" w:space="0" w:color="000000"/>
              <w:bottom w:val="single" w:sz="8" w:space="0" w:color="000000"/>
            </w:tcBorders>
            <w:tcMar>
              <w:left w:w="108" w:type="dxa"/>
              <w:right w:w="108" w:type="dxa"/>
            </w:tcMar>
            <w:vAlign w:val="center"/>
            <w:tcPrChange w:id="6376" w:author="Weber" w:date="2014-10-29T03:09:00Z">
              <w:tcPr>
                <w:tcW w:w="920" w:type="dxa"/>
                <w:tcBorders>
                  <w:top w:val="single" w:sz="8" w:space="0" w:color="000000"/>
                  <w:left w:val="single" w:sz="8" w:space="0" w:color="000000"/>
                  <w:bottom w:val="single" w:sz="8" w:space="0" w:color="000000"/>
                </w:tcBorders>
                <w:tcMar>
                  <w:left w:w="108" w:type="dxa"/>
                  <w:right w:w="108" w:type="dxa"/>
                </w:tcMar>
                <w:vAlign w:val="center"/>
              </w:tcPr>
            </w:tcPrChange>
          </w:tcPr>
          <w:p w14:paraId="69DF2F77" w14:textId="77777777" w:rsidR="005D1AC9" w:rsidRDefault="005D1AC9" w:rsidP="000D701F">
            <w:pPr>
              <w:snapToGrid w:val="0"/>
              <w:jc w:val="center"/>
              <w:rPr>
                <w:sz w:val="20"/>
                <w:szCs w:val="20"/>
              </w:rPr>
            </w:pPr>
            <w:moveTo w:id="6377" w:author="Weber" w:date="2014-10-29T03:09:00Z">
              <w:r>
                <w:rPr>
                  <w:sz w:val="20"/>
                  <w:szCs w:val="20"/>
                </w:rPr>
                <w:t>Ivan</w:t>
              </w:r>
            </w:moveTo>
          </w:p>
        </w:tc>
        <w:tc>
          <w:tcPr>
            <w:tcW w:w="654" w:type="dxa"/>
            <w:tcBorders>
              <w:top w:val="single" w:sz="8" w:space="0" w:color="000000"/>
              <w:left w:val="single" w:sz="8" w:space="0" w:color="000000"/>
              <w:bottom w:val="single" w:sz="8" w:space="0" w:color="000000"/>
            </w:tcBorders>
            <w:tcMar>
              <w:left w:w="108" w:type="dxa"/>
              <w:right w:w="108" w:type="dxa"/>
            </w:tcMar>
            <w:vAlign w:val="center"/>
            <w:tcPrChange w:id="6378" w:author="Weber" w:date="2014-10-29T03:09:00Z">
              <w:tcPr>
                <w:tcW w:w="654" w:type="dxa"/>
                <w:tcBorders>
                  <w:top w:val="single" w:sz="8" w:space="0" w:color="000000"/>
                  <w:left w:val="single" w:sz="8" w:space="0" w:color="000000"/>
                  <w:bottom w:val="single" w:sz="8" w:space="0" w:color="000000"/>
                </w:tcBorders>
                <w:tcMar>
                  <w:left w:w="108" w:type="dxa"/>
                  <w:right w:w="108" w:type="dxa"/>
                </w:tcMar>
                <w:vAlign w:val="center"/>
              </w:tcPr>
            </w:tcPrChange>
          </w:tcPr>
          <w:p w14:paraId="322CDFD1" w14:textId="77777777" w:rsidR="005D1AC9" w:rsidRDefault="005D1AC9" w:rsidP="000D701F">
            <w:pPr>
              <w:snapToGrid w:val="0"/>
              <w:jc w:val="center"/>
              <w:rPr>
                <w:sz w:val="20"/>
                <w:szCs w:val="20"/>
              </w:rPr>
            </w:pPr>
            <w:moveTo w:id="6379" w:author="Weber" w:date="2014-10-29T03:09:00Z">
              <w:r>
                <w:rPr>
                  <w:sz w:val="20"/>
                  <w:szCs w:val="20"/>
                </w:rPr>
                <w:t>2004</w:t>
              </w:r>
            </w:moveTo>
          </w:p>
        </w:tc>
        <w:tc>
          <w:tcPr>
            <w:tcW w:w="1050" w:type="dxa"/>
            <w:tcBorders>
              <w:top w:val="single" w:sz="8" w:space="0" w:color="000000"/>
              <w:left w:val="single" w:sz="8" w:space="0" w:color="000000"/>
              <w:bottom w:val="single" w:sz="8" w:space="0" w:color="000000"/>
            </w:tcBorders>
            <w:tcMar>
              <w:left w:w="108" w:type="dxa"/>
              <w:right w:w="108" w:type="dxa"/>
            </w:tcMar>
            <w:vAlign w:val="center"/>
            <w:tcPrChange w:id="6380" w:author="Weber" w:date="2014-10-29T03:09:00Z">
              <w:tcPr>
                <w:tcW w:w="1050" w:type="dxa"/>
                <w:tcBorders>
                  <w:top w:val="single" w:sz="8" w:space="0" w:color="000000"/>
                  <w:left w:val="single" w:sz="8" w:space="0" w:color="000000"/>
                  <w:bottom w:val="single" w:sz="8" w:space="0" w:color="000000"/>
                </w:tcBorders>
                <w:tcMar>
                  <w:left w:w="108" w:type="dxa"/>
                  <w:right w:w="108" w:type="dxa"/>
                </w:tcMar>
                <w:vAlign w:val="center"/>
              </w:tcPr>
            </w:tcPrChange>
          </w:tcPr>
          <w:p w14:paraId="7E932ADD" w14:textId="77777777" w:rsidR="005D1AC9" w:rsidRDefault="005D1AC9" w:rsidP="000D701F">
            <w:pPr>
              <w:snapToGrid w:val="0"/>
              <w:jc w:val="center"/>
              <w:rPr>
                <w:rFonts w:eastAsia="Arial"/>
                <w:sz w:val="20"/>
                <w:szCs w:val="20"/>
              </w:rPr>
            </w:pPr>
            <w:moveTo w:id="6381" w:author="Weber" w:date="2014-10-29T03:09:00Z">
              <w:r>
                <w:rPr>
                  <w:rFonts w:eastAsia="Arial"/>
                  <w:sz w:val="20"/>
                  <w:szCs w:val="20"/>
                </w:rPr>
                <w:t>7.07</w:t>
              </w:r>
            </w:moveTo>
          </w:p>
        </w:tc>
        <w:tc>
          <w:tcPr>
            <w:tcW w:w="945" w:type="dxa"/>
            <w:tcBorders>
              <w:top w:val="single" w:sz="8" w:space="0" w:color="000000"/>
              <w:left w:val="single" w:sz="8" w:space="0" w:color="000000"/>
              <w:bottom w:val="single" w:sz="8" w:space="0" w:color="000000"/>
            </w:tcBorders>
            <w:vAlign w:val="center"/>
            <w:tcPrChange w:id="6382" w:author="Weber" w:date="2014-10-29T03:09:00Z">
              <w:tcPr>
                <w:tcW w:w="945" w:type="dxa"/>
                <w:tcBorders>
                  <w:top w:val="single" w:sz="8" w:space="0" w:color="000000"/>
                  <w:left w:val="single" w:sz="8" w:space="0" w:color="000000"/>
                  <w:bottom w:val="single" w:sz="8" w:space="0" w:color="000000"/>
                </w:tcBorders>
                <w:vAlign w:val="center"/>
              </w:tcPr>
            </w:tcPrChange>
          </w:tcPr>
          <w:p w14:paraId="6EE06D99" w14:textId="77777777" w:rsidR="005D1AC9" w:rsidRDefault="005D1AC9" w:rsidP="000D701F">
            <w:pPr>
              <w:snapToGrid w:val="0"/>
              <w:jc w:val="center"/>
              <w:rPr>
                <w:rFonts w:eastAsia="Arial"/>
                <w:sz w:val="20"/>
                <w:szCs w:val="20"/>
              </w:rPr>
            </w:pPr>
            <w:moveTo w:id="6383" w:author="Weber" w:date="2014-10-29T03:09:00Z">
              <w:r>
                <w:rPr>
                  <w:rFonts w:eastAsia="Arial"/>
                  <w:sz w:val="20"/>
                  <w:szCs w:val="20"/>
                </w:rPr>
                <w:t>5.20</w:t>
              </w:r>
            </w:moveTo>
          </w:p>
        </w:tc>
        <w:tc>
          <w:tcPr>
            <w:tcW w:w="1027" w:type="dxa"/>
            <w:tcBorders>
              <w:top w:val="single" w:sz="8" w:space="0" w:color="000000"/>
              <w:left w:val="single" w:sz="8" w:space="0" w:color="000000"/>
              <w:bottom w:val="single" w:sz="8" w:space="0" w:color="000000"/>
            </w:tcBorders>
            <w:vAlign w:val="center"/>
            <w:tcPrChange w:id="6384" w:author="Weber" w:date="2014-10-29T03:09:00Z">
              <w:tcPr>
                <w:tcW w:w="1027" w:type="dxa"/>
                <w:tcBorders>
                  <w:top w:val="single" w:sz="8" w:space="0" w:color="000000"/>
                  <w:left w:val="single" w:sz="8" w:space="0" w:color="000000"/>
                  <w:bottom w:val="single" w:sz="8" w:space="0" w:color="000000"/>
                </w:tcBorders>
                <w:vAlign w:val="center"/>
              </w:tcPr>
            </w:tcPrChange>
          </w:tcPr>
          <w:p w14:paraId="32D9769A" w14:textId="77777777" w:rsidR="005D1AC9" w:rsidRDefault="005D1AC9" w:rsidP="000D701F">
            <w:pPr>
              <w:snapToGrid w:val="0"/>
              <w:jc w:val="center"/>
              <w:rPr>
                <w:sz w:val="20"/>
                <w:szCs w:val="20"/>
              </w:rPr>
            </w:pPr>
            <w:moveTo w:id="6385" w:author="Weber" w:date="2014-10-29T03:09:00Z">
              <w:r>
                <w:rPr>
                  <w:sz w:val="20"/>
                  <w:szCs w:val="20"/>
                </w:rPr>
                <w:t>None</w:t>
              </w:r>
            </w:moveTo>
          </w:p>
        </w:tc>
        <w:tc>
          <w:tcPr>
            <w:tcW w:w="902" w:type="dxa"/>
            <w:tcBorders>
              <w:top w:val="single" w:sz="8" w:space="0" w:color="000000"/>
              <w:left w:val="single" w:sz="8" w:space="0" w:color="000000"/>
              <w:bottom w:val="single" w:sz="8" w:space="0" w:color="000000"/>
            </w:tcBorders>
            <w:vAlign w:val="center"/>
            <w:tcPrChange w:id="6386" w:author="Weber" w:date="2014-10-29T03:09:00Z">
              <w:tcPr>
                <w:tcW w:w="902" w:type="dxa"/>
                <w:tcBorders>
                  <w:top w:val="single" w:sz="8" w:space="0" w:color="000000"/>
                  <w:left w:val="single" w:sz="8" w:space="0" w:color="000000"/>
                  <w:bottom w:val="single" w:sz="8" w:space="0" w:color="000000"/>
                </w:tcBorders>
                <w:vAlign w:val="center"/>
              </w:tcPr>
            </w:tcPrChange>
          </w:tcPr>
          <w:p w14:paraId="5BA7BAB3" w14:textId="77777777" w:rsidR="005D1AC9" w:rsidRDefault="005D1AC9" w:rsidP="000D701F">
            <w:pPr>
              <w:snapToGrid w:val="0"/>
              <w:jc w:val="center"/>
              <w:rPr>
                <w:rFonts w:eastAsia="Arial"/>
                <w:sz w:val="20"/>
                <w:szCs w:val="20"/>
              </w:rPr>
            </w:pPr>
            <w:moveTo w:id="6387" w:author="Weber" w:date="2014-10-29T03:09:00Z">
              <w:r>
                <w:rPr>
                  <w:rFonts w:eastAsia="Arial"/>
                  <w:sz w:val="20"/>
                  <w:szCs w:val="20"/>
                </w:rPr>
                <w:t>5.91</w:t>
              </w:r>
            </w:moveTo>
          </w:p>
        </w:tc>
        <w:tc>
          <w:tcPr>
            <w:tcW w:w="966" w:type="dxa"/>
            <w:tcBorders>
              <w:top w:val="single" w:sz="8" w:space="0" w:color="000000"/>
              <w:left w:val="single" w:sz="8" w:space="0" w:color="000000"/>
              <w:bottom w:val="single" w:sz="8" w:space="0" w:color="000000"/>
            </w:tcBorders>
            <w:vAlign w:val="center"/>
            <w:tcPrChange w:id="6388" w:author="Weber" w:date="2014-10-29T03:09:00Z">
              <w:tcPr>
                <w:tcW w:w="966" w:type="dxa"/>
                <w:tcBorders>
                  <w:top w:val="single" w:sz="8" w:space="0" w:color="000000"/>
                  <w:left w:val="single" w:sz="8" w:space="0" w:color="000000"/>
                  <w:bottom w:val="single" w:sz="8" w:space="0" w:color="000000"/>
                </w:tcBorders>
                <w:vAlign w:val="center"/>
              </w:tcPr>
            </w:tcPrChange>
          </w:tcPr>
          <w:p w14:paraId="4CB24D2D" w14:textId="77777777" w:rsidR="005D1AC9" w:rsidRDefault="005D1AC9" w:rsidP="000D701F">
            <w:pPr>
              <w:snapToGrid w:val="0"/>
              <w:jc w:val="center"/>
              <w:rPr>
                <w:rFonts w:eastAsia="Arial"/>
                <w:sz w:val="20"/>
                <w:szCs w:val="20"/>
              </w:rPr>
            </w:pPr>
            <w:moveTo w:id="6389" w:author="Weber" w:date="2014-10-29T03:09:00Z">
              <w:r>
                <w:rPr>
                  <w:rFonts w:eastAsia="Arial"/>
                  <w:sz w:val="20"/>
                  <w:szCs w:val="20"/>
                </w:rPr>
                <w:t>6.11</w:t>
              </w:r>
            </w:moveTo>
          </w:p>
        </w:tc>
        <w:tc>
          <w:tcPr>
            <w:tcW w:w="915" w:type="dxa"/>
            <w:tcBorders>
              <w:top w:val="single" w:sz="8" w:space="0" w:color="000000"/>
              <w:left w:val="single" w:sz="8" w:space="0" w:color="000000"/>
              <w:bottom w:val="single" w:sz="8" w:space="0" w:color="000000"/>
            </w:tcBorders>
            <w:vAlign w:val="center"/>
            <w:tcPrChange w:id="6390" w:author="Weber" w:date="2014-10-29T03:09:00Z">
              <w:tcPr>
                <w:tcW w:w="915" w:type="dxa"/>
                <w:tcBorders>
                  <w:top w:val="single" w:sz="8" w:space="0" w:color="000000"/>
                  <w:left w:val="single" w:sz="8" w:space="0" w:color="000000"/>
                  <w:bottom w:val="single" w:sz="8" w:space="0" w:color="000000"/>
                </w:tcBorders>
                <w:vAlign w:val="center"/>
              </w:tcPr>
            </w:tcPrChange>
          </w:tcPr>
          <w:p w14:paraId="6F47A39E" w14:textId="77777777" w:rsidR="005D1AC9" w:rsidRDefault="005D1AC9" w:rsidP="000D701F">
            <w:pPr>
              <w:snapToGrid w:val="0"/>
              <w:jc w:val="center"/>
              <w:rPr>
                <w:rFonts w:eastAsia="Arial"/>
                <w:sz w:val="20"/>
                <w:szCs w:val="20"/>
              </w:rPr>
            </w:pPr>
            <w:moveTo w:id="6391" w:author="Weber" w:date="2014-10-29T03:09:00Z">
              <w:r>
                <w:rPr>
                  <w:rFonts w:eastAsia="Arial"/>
                  <w:sz w:val="20"/>
                  <w:szCs w:val="20"/>
                </w:rPr>
                <w:t>5.51</w:t>
              </w:r>
            </w:moveTo>
          </w:p>
        </w:tc>
        <w:tc>
          <w:tcPr>
            <w:tcW w:w="990" w:type="dxa"/>
            <w:tcBorders>
              <w:top w:val="single" w:sz="8" w:space="0" w:color="000000"/>
              <w:left w:val="single" w:sz="8" w:space="0" w:color="000000"/>
              <w:bottom w:val="single" w:sz="8" w:space="0" w:color="000000"/>
            </w:tcBorders>
            <w:vAlign w:val="center"/>
            <w:tcPrChange w:id="6392" w:author="Weber" w:date="2014-10-29T03:09:00Z">
              <w:tcPr>
                <w:tcW w:w="990" w:type="dxa"/>
                <w:tcBorders>
                  <w:top w:val="single" w:sz="8" w:space="0" w:color="000000"/>
                  <w:left w:val="single" w:sz="8" w:space="0" w:color="000000"/>
                  <w:bottom w:val="single" w:sz="8" w:space="0" w:color="000000"/>
                </w:tcBorders>
                <w:vAlign w:val="center"/>
              </w:tcPr>
            </w:tcPrChange>
          </w:tcPr>
          <w:p w14:paraId="2A5CD04C" w14:textId="77777777" w:rsidR="005D1AC9" w:rsidRDefault="005D1AC9" w:rsidP="000D701F">
            <w:pPr>
              <w:snapToGrid w:val="0"/>
              <w:jc w:val="center"/>
              <w:rPr>
                <w:sz w:val="20"/>
                <w:szCs w:val="20"/>
              </w:rPr>
            </w:pPr>
            <w:moveTo w:id="6393" w:author="Weber" w:date="2014-10-29T03:09:00Z">
              <w:r>
                <w:rPr>
                  <w:sz w:val="20"/>
                  <w:szCs w:val="20"/>
                </w:rPr>
                <w:t>None</w:t>
              </w:r>
            </w:moveTo>
          </w:p>
        </w:tc>
        <w:tc>
          <w:tcPr>
            <w:tcW w:w="1211" w:type="dxa"/>
            <w:tcBorders>
              <w:top w:val="single" w:sz="8" w:space="0" w:color="000000"/>
              <w:left w:val="single" w:sz="8" w:space="0" w:color="000000"/>
              <w:bottom w:val="single" w:sz="8" w:space="0" w:color="000000"/>
              <w:right w:val="single" w:sz="8" w:space="0" w:color="000000"/>
            </w:tcBorders>
            <w:vAlign w:val="center"/>
            <w:tcPrChange w:id="6394" w:author="Weber" w:date="2014-10-29T03:09:00Z">
              <w:tcPr>
                <w:tcW w:w="1211" w:type="dxa"/>
                <w:tcBorders>
                  <w:top w:val="single" w:sz="8" w:space="0" w:color="000000"/>
                  <w:left w:val="single" w:sz="8" w:space="0" w:color="000000"/>
                  <w:bottom w:val="single" w:sz="8" w:space="0" w:color="000000"/>
                  <w:right w:val="single" w:sz="8" w:space="0" w:color="000000"/>
                </w:tcBorders>
                <w:vAlign w:val="center"/>
              </w:tcPr>
            </w:tcPrChange>
          </w:tcPr>
          <w:p w14:paraId="45AFBCAA" w14:textId="77777777" w:rsidR="005D1AC9" w:rsidRDefault="005D1AC9" w:rsidP="000D701F">
            <w:pPr>
              <w:snapToGrid w:val="0"/>
              <w:jc w:val="center"/>
              <w:rPr>
                <w:rFonts w:eastAsia="Arial"/>
                <w:sz w:val="20"/>
                <w:szCs w:val="20"/>
              </w:rPr>
            </w:pPr>
            <w:moveTo w:id="6395" w:author="Weber" w:date="2014-10-29T03:09:00Z">
              <w:r>
                <w:rPr>
                  <w:rFonts w:eastAsia="Arial"/>
                  <w:sz w:val="20"/>
                  <w:szCs w:val="20"/>
                </w:rPr>
                <w:t>5.72</w:t>
              </w:r>
            </w:moveTo>
          </w:p>
        </w:tc>
      </w:tr>
      <w:tr w:rsidR="005D1AC9" w:rsidRPr="004A3CBF" w14:paraId="1C773695" w14:textId="77777777" w:rsidTr="0065559D">
        <w:trPr>
          <w:trHeight w:val="690"/>
          <w:jc w:val="center"/>
          <w:trPrChange w:id="6396" w:author="Weber" w:date="2014-10-29T03:09:00Z">
            <w:trPr>
              <w:trHeight w:val="690"/>
              <w:jc w:val="center"/>
            </w:trPr>
          </w:trPrChange>
        </w:trPr>
        <w:tc>
          <w:tcPr>
            <w:tcW w:w="920" w:type="dxa"/>
            <w:tcBorders>
              <w:top w:val="single" w:sz="8" w:space="0" w:color="000000"/>
              <w:left w:val="single" w:sz="8" w:space="0" w:color="000000"/>
              <w:bottom w:val="single" w:sz="8" w:space="0" w:color="000000"/>
            </w:tcBorders>
            <w:tcMar>
              <w:left w:w="108" w:type="dxa"/>
              <w:right w:w="108" w:type="dxa"/>
            </w:tcMar>
            <w:vAlign w:val="center"/>
            <w:tcPrChange w:id="6397" w:author="Weber" w:date="2014-10-29T03:09:00Z">
              <w:tcPr>
                <w:tcW w:w="920" w:type="dxa"/>
                <w:tcBorders>
                  <w:top w:val="single" w:sz="8" w:space="0" w:color="000000"/>
                  <w:left w:val="single" w:sz="8" w:space="0" w:color="000000"/>
                  <w:bottom w:val="single" w:sz="8" w:space="0" w:color="000000"/>
                </w:tcBorders>
                <w:tcMar>
                  <w:left w:w="108" w:type="dxa"/>
                  <w:right w:w="108" w:type="dxa"/>
                </w:tcMar>
                <w:vAlign w:val="center"/>
              </w:tcPr>
            </w:tcPrChange>
          </w:tcPr>
          <w:p w14:paraId="61BB1BA8" w14:textId="77777777" w:rsidR="005D1AC9" w:rsidRDefault="005D1AC9" w:rsidP="000D701F">
            <w:pPr>
              <w:snapToGrid w:val="0"/>
              <w:jc w:val="center"/>
              <w:rPr>
                <w:sz w:val="20"/>
                <w:szCs w:val="20"/>
              </w:rPr>
            </w:pPr>
            <w:moveTo w:id="6398" w:author="Weber" w:date="2014-10-29T03:09:00Z">
              <w:r>
                <w:rPr>
                  <w:sz w:val="20"/>
                  <w:szCs w:val="20"/>
                </w:rPr>
                <w:t>Jeanne</w:t>
              </w:r>
            </w:moveTo>
          </w:p>
        </w:tc>
        <w:tc>
          <w:tcPr>
            <w:tcW w:w="654" w:type="dxa"/>
            <w:tcBorders>
              <w:top w:val="single" w:sz="8" w:space="0" w:color="000000"/>
              <w:left w:val="single" w:sz="8" w:space="0" w:color="000000"/>
              <w:bottom w:val="single" w:sz="8" w:space="0" w:color="000000"/>
            </w:tcBorders>
            <w:tcMar>
              <w:left w:w="108" w:type="dxa"/>
              <w:right w:w="108" w:type="dxa"/>
            </w:tcMar>
            <w:vAlign w:val="center"/>
            <w:tcPrChange w:id="6399" w:author="Weber" w:date="2014-10-29T03:09:00Z">
              <w:tcPr>
                <w:tcW w:w="654" w:type="dxa"/>
                <w:tcBorders>
                  <w:top w:val="single" w:sz="8" w:space="0" w:color="000000"/>
                  <w:left w:val="single" w:sz="8" w:space="0" w:color="000000"/>
                  <w:bottom w:val="single" w:sz="8" w:space="0" w:color="000000"/>
                </w:tcBorders>
                <w:tcMar>
                  <w:left w:w="108" w:type="dxa"/>
                  <w:right w:w="108" w:type="dxa"/>
                </w:tcMar>
                <w:vAlign w:val="center"/>
              </w:tcPr>
            </w:tcPrChange>
          </w:tcPr>
          <w:p w14:paraId="6220E96D" w14:textId="77777777" w:rsidR="005D1AC9" w:rsidRDefault="005D1AC9" w:rsidP="000D701F">
            <w:pPr>
              <w:snapToGrid w:val="0"/>
              <w:jc w:val="center"/>
              <w:rPr>
                <w:sz w:val="20"/>
                <w:szCs w:val="20"/>
              </w:rPr>
            </w:pPr>
            <w:moveTo w:id="6400" w:author="Weber" w:date="2014-10-29T03:09:00Z">
              <w:r>
                <w:rPr>
                  <w:sz w:val="20"/>
                  <w:szCs w:val="20"/>
                </w:rPr>
                <w:t>2004</w:t>
              </w:r>
            </w:moveTo>
          </w:p>
        </w:tc>
        <w:tc>
          <w:tcPr>
            <w:tcW w:w="1050" w:type="dxa"/>
            <w:tcBorders>
              <w:top w:val="single" w:sz="8" w:space="0" w:color="000000"/>
              <w:left w:val="single" w:sz="8" w:space="0" w:color="000000"/>
              <w:bottom w:val="single" w:sz="8" w:space="0" w:color="000000"/>
            </w:tcBorders>
            <w:tcMar>
              <w:left w:w="108" w:type="dxa"/>
              <w:right w:w="108" w:type="dxa"/>
            </w:tcMar>
            <w:vAlign w:val="center"/>
            <w:tcPrChange w:id="6401" w:author="Weber" w:date="2014-10-29T03:09:00Z">
              <w:tcPr>
                <w:tcW w:w="1050" w:type="dxa"/>
                <w:tcBorders>
                  <w:top w:val="single" w:sz="8" w:space="0" w:color="000000"/>
                  <w:left w:val="single" w:sz="8" w:space="0" w:color="000000"/>
                  <w:bottom w:val="single" w:sz="8" w:space="0" w:color="000000"/>
                </w:tcBorders>
                <w:tcMar>
                  <w:left w:w="108" w:type="dxa"/>
                  <w:right w:w="108" w:type="dxa"/>
                </w:tcMar>
                <w:vAlign w:val="center"/>
              </w:tcPr>
            </w:tcPrChange>
          </w:tcPr>
          <w:p w14:paraId="23A7F2EF" w14:textId="77777777" w:rsidR="005D1AC9" w:rsidRDefault="005D1AC9" w:rsidP="000D701F">
            <w:pPr>
              <w:snapToGrid w:val="0"/>
              <w:jc w:val="center"/>
              <w:rPr>
                <w:rFonts w:eastAsia="Arial"/>
                <w:sz w:val="20"/>
                <w:szCs w:val="20"/>
              </w:rPr>
            </w:pPr>
            <w:moveTo w:id="6402" w:author="Weber" w:date="2014-10-29T03:09:00Z">
              <w:r>
                <w:rPr>
                  <w:rFonts w:eastAsia="Arial"/>
                  <w:sz w:val="20"/>
                  <w:szCs w:val="20"/>
                </w:rPr>
                <w:t>10.14</w:t>
              </w:r>
            </w:moveTo>
          </w:p>
        </w:tc>
        <w:tc>
          <w:tcPr>
            <w:tcW w:w="945" w:type="dxa"/>
            <w:tcBorders>
              <w:top w:val="single" w:sz="8" w:space="0" w:color="000000"/>
              <w:left w:val="single" w:sz="8" w:space="0" w:color="000000"/>
              <w:bottom w:val="single" w:sz="8" w:space="0" w:color="000000"/>
            </w:tcBorders>
            <w:vAlign w:val="center"/>
            <w:tcPrChange w:id="6403" w:author="Weber" w:date="2014-10-29T03:09:00Z">
              <w:tcPr>
                <w:tcW w:w="945" w:type="dxa"/>
                <w:tcBorders>
                  <w:top w:val="single" w:sz="8" w:space="0" w:color="000000"/>
                  <w:left w:val="single" w:sz="8" w:space="0" w:color="000000"/>
                  <w:bottom w:val="single" w:sz="8" w:space="0" w:color="000000"/>
                </w:tcBorders>
                <w:vAlign w:val="center"/>
              </w:tcPr>
            </w:tcPrChange>
          </w:tcPr>
          <w:p w14:paraId="7D1F89B8" w14:textId="77777777" w:rsidR="005D1AC9" w:rsidRDefault="005D1AC9" w:rsidP="000D701F">
            <w:pPr>
              <w:snapToGrid w:val="0"/>
              <w:jc w:val="center"/>
              <w:rPr>
                <w:rFonts w:eastAsia="Arial"/>
                <w:sz w:val="20"/>
                <w:szCs w:val="20"/>
              </w:rPr>
            </w:pPr>
            <w:moveTo w:id="6404" w:author="Weber" w:date="2014-10-29T03:09:00Z">
              <w:r>
                <w:rPr>
                  <w:rFonts w:eastAsia="Arial"/>
                  <w:sz w:val="20"/>
                  <w:szCs w:val="20"/>
                </w:rPr>
                <w:t>9.65</w:t>
              </w:r>
            </w:moveTo>
          </w:p>
        </w:tc>
        <w:tc>
          <w:tcPr>
            <w:tcW w:w="1027" w:type="dxa"/>
            <w:tcBorders>
              <w:top w:val="single" w:sz="8" w:space="0" w:color="000000"/>
              <w:left w:val="single" w:sz="8" w:space="0" w:color="000000"/>
              <w:bottom w:val="single" w:sz="8" w:space="0" w:color="000000"/>
            </w:tcBorders>
            <w:vAlign w:val="center"/>
            <w:tcPrChange w:id="6405" w:author="Weber" w:date="2014-10-29T03:09:00Z">
              <w:tcPr>
                <w:tcW w:w="1027" w:type="dxa"/>
                <w:tcBorders>
                  <w:top w:val="single" w:sz="8" w:space="0" w:color="000000"/>
                  <w:left w:val="single" w:sz="8" w:space="0" w:color="000000"/>
                  <w:bottom w:val="single" w:sz="8" w:space="0" w:color="000000"/>
                </w:tcBorders>
                <w:vAlign w:val="center"/>
              </w:tcPr>
            </w:tcPrChange>
          </w:tcPr>
          <w:p w14:paraId="3DF36250" w14:textId="77777777" w:rsidR="005D1AC9" w:rsidRDefault="005D1AC9" w:rsidP="000D701F">
            <w:pPr>
              <w:snapToGrid w:val="0"/>
              <w:jc w:val="center"/>
              <w:rPr>
                <w:sz w:val="20"/>
                <w:szCs w:val="20"/>
              </w:rPr>
            </w:pPr>
            <w:moveTo w:id="6406" w:author="Weber" w:date="2014-10-29T03:09:00Z">
              <w:r>
                <w:rPr>
                  <w:sz w:val="20"/>
                  <w:szCs w:val="20"/>
                </w:rPr>
                <w:t>None</w:t>
              </w:r>
            </w:moveTo>
          </w:p>
        </w:tc>
        <w:tc>
          <w:tcPr>
            <w:tcW w:w="902" w:type="dxa"/>
            <w:tcBorders>
              <w:top w:val="single" w:sz="8" w:space="0" w:color="000000"/>
              <w:left w:val="single" w:sz="8" w:space="0" w:color="000000"/>
              <w:bottom w:val="single" w:sz="8" w:space="0" w:color="000000"/>
            </w:tcBorders>
            <w:vAlign w:val="center"/>
            <w:tcPrChange w:id="6407" w:author="Weber" w:date="2014-10-29T03:09:00Z">
              <w:tcPr>
                <w:tcW w:w="902" w:type="dxa"/>
                <w:tcBorders>
                  <w:top w:val="single" w:sz="8" w:space="0" w:color="000000"/>
                  <w:left w:val="single" w:sz="8" w:space="0" w:color="000000"/>
                  <w:bottom w:val="single" w:sz="8" w:space="0" w:color="000000"/>
                </w:tcBorders>
                <w:vAlign w:val="center"/>
              </w:tcPr>
            </w:tcPrChange>
          </w:tcPr>
          <w:p w14:paraId="3D0F6450" w14:textId="77777777" w:rsidR="005D1AC9" w:rsidRDefault="005D1AC9" w:rsidP="000D701F">
            <w:pPr>
              <w:snapToGrid w:val="0"/>
              <w:jc w:val="center"/>
              <w:rPr>
                <w:rFonts w:eastAsia="Arial"/>
                <w:sz w:val="20"/>
                <w:szCs w:val="20"/>
              </w:rPr>
            </w:pPr>
            <w:moveTo w:id="6408" w:author="Weber" w:date="2014-10-29T03:09:00Z">
              <w:r>
                <w:rPr>
                  <w:rFonts w:eastAsia="Arial"/>
                  <w:sz w:val="20"/>
                  <w:szCs w:val="20"/>
                </w:rPr>
                <w:t>9.93</w:t>
              </w:r>
            </w:moveTo>
          </w:p>
        </w:tc>
        <w:tc>
          <w:tcPr>
            <w:tcW w:w="966" w:type="dxa"/>
            <w:tcBorders>
              <w:top w:val="single" w:sz="8" w:space="0" w:color="000000"/>
              <w:left w:val="single" w:sz="8" w:space="0" w:color="000000"/>
              <w:bottom w:val="single" w:sz="8" w:space="0" w:color="000000"/>
            </w:tcBorders>
            <w:vAlign w:val="center"/>
            <w:tcPrChange w:id="6409" w:author="Weber" w:date="2014-10-29T03:09:00Z">
              <w:tcPr>
                <w:tcW w:w="966" w:type="dxa"/>
                <w:tcBorders>
                  <w:top w:val="single" w:sz="8" w:space="0" w:color="000000"/>
                  <w:left w:val="single" w:sz="8" w:space="0" w:color="000000"/>
                  <w:bottom w:val="single" w:sz="8" w:space="0" w:color="000000"/>
                </w:tcBorders>
                <w:vAlign w:val="center"/>
              </w:tcPr>
            </w:tcPrChange>
          </w:tcPr>
          <w:p w14:paraId="12883552" w14:textId="77777777" w:rsidR="005D1AC9" w:rsidRDefault="005D1AC9" w:rsidP="000D701F">
            <w:pPr>
              <w:snapToGrid w:val="0"/>
              <w:jc w:val="center"/>
              <w:rPr>
                <w:rFonts w:eastAsia="Arial"/>
                <w:sz w:val="20"/>
                <w:szCs w:val="20"/>
              </w:rPr>
            </w:pPr>
            <w:moveTo w:id="6410" w:author="Weber" w:date="2014-10-29T03:09:00Z">
              <w:r>
                <w:rPr>
                  <w:rFonts w:eastAsia="Arial"/>
                  <w:sz w:val="20"/>
                  <w:szCs w:val="20"/>
                </w:rPr>
                <w:t>10.88</w:t>
              </w:r>
            </w:moveTo>
          </w:p>
        </w:tc>
        <w:tc>
          <w:tcPr>
            <w:tcW w:w="915" w:type="dxa"/>
            <w:tcBorders>
              <w:top w:val="single" w:sz="8" w:space="0" w:color="000000"/>
              <w:left w:val="single" w:sz="8" w:space="0" w:color="000000"/>
              <w:bottom w:val="single" w:sz="8" w:space="0" w:color="000000"/>
            </w:tcBorders>
            <w:vAlign w:val="center"/>
            <w:tcPrChange w:id="6411" w:author="Weber" w:date="2014-10-29T03:09:00Z">
              <w:tcPr>
                <w:tcW w:w="915" w:type="dxa"/>
                <w:tcBorders>
                  <w:top w:val="single" w:sz="8" w:space="0" w:color="000000"/>
                  <w:left w:val="single" w:sz="8" w:space="0" w:color="000000"/>
                  <w:bottom w:val="single" w:sz="8" w:space="0" w:color="000000"/>
                </w:tcBorders>
                <w:vAlign w:val="center"/>
              </w:tcPr>
            </w:tcPrChange>
          </w:tcPr>
          <w:p w14:paraId="0E723F9E" w14:textId="77777777" w:rsidR="005D1AC9" w:rsidRDefault="005D1AC9" w:rsidP="000D701F">
            <w:pPr>
              <w:snapToGrid w:val="0"/>
              <w:jc w:val="center"/>
              <w:rPr>
                <w:rFonts w:eastAsia="Arial"/>
                <w:sz w:val="20"/>
                <w:szCs w:val="20"/>
              </w:rPr>
            </w:pPr>
            <w:moveTo w:id="6412" w:author="Weber" w:date="2014-10-29T03:09:00Z">
              <w:r>
                <w:rPr>
                  <w:rFonts w:eastAsia="Arial"/>
                  <w:sz w:val="20"/>
                  <w:szCs w:val="20"/>
                </w:rPr>
                <w:t>6.16</w:t>
              </w:r>
            </w:moveTo>
          </w:p>
        </w:tc>
        <w:tc>
          <w:tcPr>
            <w:tcW w:w="990" w:type="dxa"/>
            <w:tcBorders>
              <w:top w:val="single" w:sz="8" w:space="0" w:color="000000"/>
              <w:left w:val="single" w:sz="8" w:space="0" w:color="000000"/>
              <w:bottom w:val="single" w:sz="8" w:space="0" w:color="000000"/>
            </w:tcBorders>
            <w:vAlign w:val="center"/>
            <w:tcPrChange w:id="6413" w:author="Weber" w:date="2014-10-29T03:09:00Z">
              <w:tcPr>
                <w:tcW w:w="990" w:type="dxa"/>
                <w:tcBorders>
                  <w:top w:val="single" w:sz="8" w:space="0" w:color="000000"/>
                  <w:left w:val="single" w:sz="8" w:space="0" w:color="000000"/>
                  <w:bottom w:val="single" w:sz="8" w:space="0" w:color="000000"/>
                </w:tcBorders>
                <w:vAlign w:val="center"/>
              </w:tcPr>
            </w:tcPrChange>
          </w:tcPr>
          <w:p w14:paraId="4FFF460C" w14:textId="77777777" w:rsidR="005D1AC9" w:rsidRDefault="005D1AC9" w:rsidP="000D701F">
            <w:pPr>
              <w:snapToGrid w:val="0"/>
              <w:jc w:val="center"/>
              <w:rPr>
                <w:sz w:val="20"/>
                <w:szCs w:val="20"/>
              </w:rPr>
            </w:pPr>
            <w:moveTo w:id="6414" w:author="Weber" w:date="2014-10-29T03:09:00Z">
              <w:r>
                <w:rPr>
                  <w:sz w:val="20"/>
                  <w:szCs w:val="20"/>
                </w:rPr>
                <w:t>None</w:t>
              </w:r>
            </w:moveTo>
          </w:p>
        </w:tc>
        <w:tc>
          <w:tcPr>
            <w:tcW w:w="1211" w:type="dxa"/>
            <w:tcBorders>
              <w:top w:val="single" w:sz="8" w:space="0" w:color="000000"/>
              <w:left w:val="single" w:sz="8" w:space="0" w:color="000000"/>
              <w:bottom w:val="single" w:sz="8" w:space="0" w:color="000000"/>
              <w:right w:val="single" w:sz="8" w:space="0" w:color="000000"/>
            </w:tcBorders>
            <w:vAlign w:val="center"/>
            <w:tcPrChange w:id="6415" w:author="Weber" w:date="2014-10-29T03:09:00Z">
              <w:tcPr>
                <w:tcW w:w="1211" w:type="dxa"/>
                <w:tcBorders>
                  <w:top w:val="single" w:sz="8" w:space="0" w:color="000000"/>
                  <w:left w:val="single" w:sz="8" w:space="0" w:color="000000"/>
                  <w:bottom w:val="single" w:sz="8" w:space="0" w:color="000000"/>
                  <w:right w:val="single" w:sz="8" w:space="0" w:color="000000"/>
                </w:tcBorders>
                <w:vAlign w:val="center"/>
              </w:tcPr>
            </w:tcPrChange>
          </w:tcPr>
          <w:p w14:paraId="0F2F164D" w14:textId="77777777" w:rsidR="005D1AC9" w:rsidRDefault="005D1AC9" w:rsidP="000D701F">
            <w:pPr>
              <w:snapToGrid w:val="0"/>
              <w:jc w:val="center"/>
              <w:rPr>
                <w:rFonts w:eastAsia="Arial"/>
                <w:sz w:val="20"/>
                <w:szCs w:val="20"/>
              </w:rPr>
            </w:pPr>
            <w:moveTo w:id="6416" w:author="Weber" w:date="2014-10-29T03:09:00Z">
              <w:r>
                <w:rPr>
                  <w:rFonts w:eastAsia="Arial"/>
                  <w:sz w:val="20"/>
                  <w:szCs w:val="20"/>
                </w:rPr>
                <w:t>9.50</w:t>
              </w:r>
            </w:moveTo>
          </w:p>
        </w:tc>
      </w:tr>
      <w:tr w:rsidR="005D1AC9" w:rsidRPr="004A3CBF" w14:paraId="50606569" w14:textId="77777777" w:rsidTr="0065559D">
        <w:trPr>
          <w:trHeight w:val="690"/>
          <w:jc w:val="center"/>
          <w:trPrChange w:id="6417" w:author="Weber" w:date="2014-10-29T03:09:00Z">
            <w:trPr>
              <w:trHeight w:val="690"/>
              <w:jc w:val="center"/>
            </w:trPr>
          </w:trPrChange>
        </w:trPr>
        <w:tc>
          <w:tcPr>
            <w:tcW w:w="920" w:type="dxa"/>
            <w:tcBorders>
              <w:top w:val="single" w:sz="8" w:space="0" w:color="000000"/>
              <w:left w:val="single" w:sz="8" w:space="0" w:color="000000"/>
              <w:bottom w:val="single" w:sz="8" w:space="0" w:color="000000"/>
            </w:tcBorders>
            <w:tcMar>
              <w:left w:w="108" w:type="dxa"/>
              <w:right w:w="108" w:type="dxa"/>
            </w:tcMar>
            <w:vAlign w:val="center"/>
            <w:tcPrChange w:id="6418" w:author="Weber" w:date="2014-10-29T03:09:00Z">
              <w:tcPr>
                <w:tcW w:w="920" w:type="dxa"/>
                <w:tcBorders>
                  <w:top w:val="single" w:sz="8" w:space="0" w:color="000000"/>
                  <w:left w:val="single" w:sz="8" w:space="0" w:color="000000"/>
                  <w:bottom w:val="single" w:sz="8" w:space="0" w:color="000000"/>
                </w:tcBorders>
                <w:tcMar>
                  <w:left w:w="108" w:type="dxa"/>
                  <w:right w:w="108" w:type="dxa"/>
                </w:tcMar>
                <w:vAlign w:val="center"/>
              </w:tcPr>
            </w:tcPrChange>
          </w:tcPr>
          <w:p w14:paraId="2475A4DB" w14:textId="77777777" w:rsidR="005D1AC9" w:rsidRDefault="005D1AC9" w:rsidP="000D701F">
            <w:pPr>
              <w:snapToGrid w:val="0"/>
              <w:jc w:val="center"/>
              <w:rPr>
                <w:sz w:val="20"/>
                <w:szCs w:val="20"/>
              </w:rPr>
            </w:pPr>
            <w:moveTo w:id="6419" w:author="Weber" w:date="2014-10-29T03:09:00Z">
              <w:r>
                <w:rPr>
                  <w:sz w:val="20"/>
                  <w:szCs w:val="20"/>
                </w:rPr>
                <w:t>Dennis</w:t>
              </w:r>
            </w:moveTo>
          </w:p>
        </w:tc>
        <w:tc>
          <w:tcPr>
            <w:tcW w:w="654" w:type="dxa"/>
            <w:tcBorders>
              <w:top w:val="single" w:sz="8" w:space="0" w:color="000000"/>
              <w:left w:val="single" w:sz="8" w:space="0" w:color="000000"/>
              <w:bottom w:val="single" w:sz="8" w:space="0" w:color="000000"/>
            </w:tcBorders>
            <w:tcMar>
              <w:left w:w="108" w:type="dxa"/>
              <w:right w:w="108" w:type="dxa"/>
            </w:tcMar>
            <w:vAlign w:val="center"/>
            <w:tcPrChange w:id="6420" w:author="Weber" w:date="2014-10-29T03:09:00Z">
              <w:tcPr>
                <w:tcW w:w="654" w:type="dxa"/>
                <w:tcBorders>
                  <w:top w:val="single" w:sz="8" w:space="0" w:color="000000"/>
                  <w:left w:val="single" w:sz="8" w:space="0" w:color="000000"/>
                  <w:bottom w:val="single" w:sz="8" w:space="0" w:color="000000"/>
                </w:tcBorders>
                <w:tcMar>
                  <w:left w:w="108" w:type="dxa"/>
                  <w:right w:w="108" w:type="dxa"/>
                </w:tcMar>
                <w:vAlign w:val="center"/>
              </w:tcPr>
            </w:tcPrChange>
          </w:tcPr>
          <w:p w14:paraId="50423E46" w14:textId="77777777" w:rsidR="005D1AC9" w:rsidRDefault="005D1AC9" w:rsidP="000D701F">
            <w:pPr>
              <w:snapToGrid w:val="0"/>
              <w:jc w:val="center"/>
              <w:rPr>
                <w:sz w:val="20"/>
                <w:szCs w:val="20"/>
              </w:rPr>
            </w:pPr>
            <w:moveTo w:id="6421" w:author="Weber" w:date="2014-10-29T03:09:00Z">
              <w:r>
                <w:rPr>
                  <w:sz w:val="20"/>
                  <w:szCs w:val="20"/>
                </w:rPr>
                <w:t>2005</w:t>
              </w:r>
            </w:moveTo>
          </w:p>
        </w:tc>
        <w:tc>
          <w:tcPr>
            <w:tcW w:w="1050" w:type="dxa"/>
            <w:tcBorders>
              <w:top w:val="single" w:sz="8" w:space="0" w:color="000000"/>
              <w:left w:val="single" w:sz="8" w:space="0" w:color="000000"/>
              <w:bottom w:val="single" w:sz="8" w:space="0" w:color="000000"/>
            </w:tcBorders>
            <w:tcMar>
              <w:left w:w="108" w:type="dxa"/>
              <w:right w:w="108" w:type="dxa"/>
            </w:tcMar>
            <w:vAlign w:val="center"/>
            <w:tcPrChange w:id="6422" w:author="Weber" w:date="2014-10-29T03:09:00Z">
              <w:tcPr>
                <w:tcW w:w="1050" w:type="dxa"/>
                <w:tcBorders>
                  <w:top w:val="single" w:sz="8" w:space="0" w:color="000000"/>
                  <w:left w:val="single" w:sz="8" w:space="0" w:color="000000"/>
                  <w:bottom w:val="single" w:sz="8" w:space="0" w:color="000000"/>
                </w:tcBorders>
                <w:tcMar>
                  <w:left w:w="108" w:type="dxa"/>
                  <w:right w:w="108" w:type="dxa"/>
                </w:tcMar>
                <w:vAlign w:val="center"/>
              </w:tcPr>
            </w:tcPrChange>
          </w:tcPr>
          <w:p w14:paraId="185BDFAB" w14:textId="77777777" w:rsidR="005D1AC9" w:rsidRDefault="005D1AC9" w:rsidP="000D701F">
            <w:pPr>
              <w:snapToGrid w:val="0"/>
              <w:jc w:val="center"/>
              <w:rPr>
                <w:rFonts w:eastAsia="Arial"/>
                <w:sz w:val="20"/>
                <w:szCs w:val="20"/>
              </w:rPr>
            </w:pPr>
            <w:moveTo w:id="6423" w:author="Weber" w:date="2014-10-29T03:09:00Z">
              <w:r>
                <w:rPr>
                  <w:rFonts w:eastAsia="Arial"/>
                  <w:sz w:val="20"/>
                  <w:szCs w:val="20"/>
                </w:rPr>
                <w:t>3.06</w:t>
              </w:r>
            </w:moveTo>
          </w:p>
        </w:tc>
        <w:tc>
          <w:tcPr>
            <w:tcW w:w="945" w:type="dxa"/>
            <w:tcBorders>
              <w:top w:val="single" w:sz="8" w:space="0" w:color="000000"/>
              <w:left w:val="single" w:sz="8" w:space="0" w:color="000000"/>
              <w:bottom w:val="single" w:sz="8" w:space="0" w:color="000000"/>
            </w:tcBorders>
            <w:vAlign w:val="center"/>
            <w:tcPrChange w:id="6424" w:author="Weber" w:date="2014-10-29T03:09:00Z">
              <w:tcPr>
                <w:tcW w:w="945" w:type="dxa"/>
                <w:tcBorders>
                  <w:top w:val="single" w:sz="8" w:space="0" w:color="000000"/>
                  <w:left w:val="single" w:sz="8" w:space="0" w:color="000000"/>
                  <w:bottom w:val="single" w:sz="8" w:space="0" w:color="000000"/>
                </w:tcBorders>
                <w:vAlign w:val="center"/>
              </w:tcPr>
            </w:tcPrChange>
          </w:tcPr>
          <w:p w14:paraId="17A06D9A" w14:textId="77777777" w:rsidR="005D1AC9" w:rsidRDefault="005D1AC9" w:rsidP="000D701F">
            <w:pPr>
              <w:snapToGrid w:val="0"/>
              <w:jc w:val="center"/>
              <w:rPr>
                <w:rFonts w:eastAsia="Arial"/>
                <w:sz w:val="20"/>
                <w:szCs w:val="20"/>
              </w:rPr>
            </w:pPr>
            <w:moveTo w:id="6425" w:author="Weber" w:date="2014-10-29T03:09:00Z">
              <w:r>
                <w:rPr>
                  <w:rFonts w:eastAsia="Arial"/>
                  <w:sz w:val="20"/>
                  <w:szCs w:val="20"/>
                </w:rPr>
                <w:t>9.19</w:t>
              </w:r>
            </w:moveTo>
          </w:p>
        </w:tc>
        <w:tc>
          <w:tcPr>
            <w:tcW w:w="1027" w:type="dxa"/>
            <w:tcBorders>
              <w:top w:val="single" w:sz="8" w:space="0" w:color="000000"/>
              <w:left w:val="single" w:sz="8" w:space="0" w:color="000000"/>
              <w:bottom w:val="single" w:sz="8" w:space="0" w:color="000000"/>
            </w:tcBorders>
            <w:vAlign w:val="center"/>
            <w:tcPrChange w:id="6426" w:author="Weber" w:date="2014-10-29T03:09:00Z">
              <w:tcPr>
                <w:tcW w:w="1027" w:type="dxa"/>
                <w:tcBorders>
                  <w:top w:val="single" w:sz="8" w:space="0" w:color="000000"/>
                  <w:left w:val="single" w:sz="8" w:space="0" w:color="000000"/>
                  <w:bottom w:val="single" w:sz="8" w:space="0" w:color="000000"/>
                </w:tcBorders>
                <w:vAlign w:val="center"/>
              </w:tcPr>
            </w:tcPrChange>
          </w:tcPr>
          <w:p w14:paraId="0099758E" w14:textId="77777777" w:rsidR="005D1AC9" w:rsidRDefault="005D1AC9" w:rsidP="000D701F">
            <w:pPr>
              <w:snapToGrid w:val="0"/>
              <w:jc w:val="center"/>
              <w:rPr>
                <w:sz w:val="20"/>
                <w:szCs w:val="20"/>
              </w:rPr>
            </w:pPr>
            <w:moveTo w:id="6427" w:author="Weber" w:date="2014-10-29T03:09:00Z">
              <w:r>
                <w:rPr>
                  <w:sz w:val="20"/>
                  <w:szCs w:val="20"/>
                </w:rPr>
                <w:t>None</w:t>
              </w:r>
            </w:moveTo>
          </w:p>
        </w:tc>
        <w:tc>
          <w:tcPr>
            <w:tcW w:w="902" w:type="dxa"/>
            <w:tcBorders>
              <w:top w:val="single" w:sz="8" w:space="0" w:color="000000"/>
              <w:left w:val="single" w:sz="8" w:space="0" w:color="000000"/>
              <w:bottom w:val="single" w:sz="8" w:space="0" w:color="000000"/>
            </w:tcBorders>
            <w:vAlign w:val="center"/>
            <w:tcPrChange w:id="6428" w:author="Weber" w:date="2014-10-29T03:09:00Z">
              <w:tcPr>
                <w:tcW w:w="902" w:type="dxa"/>
                <w:tcBorders>
                  <w:top w:val="single" w:sz="8" w:space="0" w:color="000000"/>
                  <w:left w:val="single" w:sz="8" w:space="0" w:color="000000"/>
                  <w:bottom w:val="single" w:sz="8" w:space="0" w:color="000000"/>
                </w:tcBorders>
                <w:vAlign w:val="center"/>
              </w:tcPr>
            </w:tcPrChange>
          </w:tcPr>
          <w:p w14:paraId="1A3F7C70" w14:textId="77777777" w:rsidR="005D1AC9" w:rsidRDefault="005D1AC9" w:rsidP="000D701F">
            <w:pPr>
              <w:snapToGrid w:val="0"/>
              <w:jc w:val="center"/>
              <w:rPr>
                <w:rFonts w:eastAsia="Arial"/>
                <w:sz w:val="20"/>
                <w:szCs w:val="20"/>
              </w:rPr>
            </w:pPr>
            <w:moveTo w:id="6429" w:author="Weber" w:date="2014-10-29T03:09:00Z">
              <w:r>
                <w:rPr>
                  <w:rFonts w:eastAsia="Arial"/>
                  <w:sz w:val="20"/>
                  <w:szCs w:val="20"/>
                </w:rPr>
                <w:t>8.12</w:t>
              </w:r>
            </w:moveTo>
          </w:p>
        </w:tc>
        <w:tc>
          <w:tcPr>
            <w:tcW w:w="966" w:type="dxa"/>
            <w:tcBorders>
              <w:top w:val="single" w:sz="8" w:space="0" w:color="000000"/>
              <w:left w:val="single" w:sz="8" w:space="0" w:color="000000"/>
              <w:bottom w:val="single" w:sz="8" w:space="0" w:color="000000"/>
            </w:tcBorders>
            <w:vAlign w:val="center"/>
            <w:tcPrChange w:id="6430" w:author="Weber" w:date="2014-10-29T03:09:00Z">
              <w:tcPr>
                <w:tcW w:w="966" w:type="dxa"/>
                <w:tcBorders>
                  <w:top w:val="single" w:sz="8" w:space="0" w:color="000000"/>
                  <w:left w:val="single" w:sz="8" w:space="0" w:color="000000"/>
                  <w:bottom w:val="single" w:sz="8" w:space="0" w:color="000000"/>
                </w:tcBorders>
                <w:vAlign w:val="center"/>
              </w:tcPr>
            </w:tcPrChange>
          </w:tcPr>
          <w:p w14:paraId="1095A2D8" w14:textId="77777777" w:rsidR="005D1AC9" w:rsidRDefault="005D1AC9" w:rsidP="000D701F">
            <w:pPr>
              <w:snapToGrid w:val="0"/>
              <w:jc w:val="center"/>
              <w:rPr>
                <w:rFonts w:eastAsia="Arial"/>
                <w:sz w:val="20"/>
                <w:szCs w:val="20"/>
              </w:rPr>
            </w:pPr>
            <w:moveTo w:id="6431" w:author="Weber" w:date="2014-10-29T03:09:00Z">
              <w:r>
                <w:rPr>
                  <w:rFonts w:eastAsia="Arial"/>
                  <w:sz w:val="20"/>
                  <w:szCs w:val="20"/>
                </w:rPr>
                <w:t>6.15</w:t>
              </w:r>
            </w:moveTo>
          </w:p>
        </w:tc>
        <w:tc>
          <w:tcPr>
            <w:tcW w:w="915" w:type="dxa"/>
            <w:tcBorders>
              <w:top w:val="single" w:sz="8" w:space="0" w:color="000000"/>
              <w:left w:val="single" w:sz="8" w:space="0" w:color="000000"/>
              <w:bottom w:val="single" w:sz="8" w:space="0" w:color="000000"/>
            </w:tcBorders>
            <w:vAlign w:val="center"/>
            <w:tcPrChange w:id="6432" w:author="Weber" w:date="2014-10-29T03:09:00Z">
              <w:tcPr>
                <w:tcW w:w="915" w:type="dxa"/>
                <w:tcBorders>
                  <w:top w:val="single" w:sz="8" w:space="0" w:color="000000"/>
                  <w:left w:val="single" w:sz="8" w:space="0" w:color="000000"/>
                  <w:bottom w:val="single" w:sz="8" w:space="0" w:color="000000"/>
                </w:tcBorders>
                <w:vAlign w:val="center"/>
              </w:tcPr>
            </w:tcPrChange>
          </w:tcPr>
          <w:p w14:paraId="5794E264" w14:textId="77777777" w:rsidR="005D1AC9" w:rsidRDefault="005D1AC9" w:rsidP="000D701F">
            <w:pPr>
              <w:snapToGrid w:val="0"/>
              <w:jc w:val="center"/>
              <w:rPr>
                <w:rFonts w:eastAsia="Arial"/>
                <w:sz w:val="20"/>
                <w:szCs w:val="20"/>
              </w:rPr>
            </w:pPr>
            <w:moveTo w:id="6433" w:author="Weber" w:date="2014-10-29T03:09:00Z">
              <w:r>
                <w:rPr>
                  <w:rFonts w:eastAsia="Arial"/>
                  <w:sz w:val="20"/>
                  <w:szCs w:val="20"/>
                </w:rPr>
                <w:t>9.93</w:t>
              </w:r>
            </w:moveTo>
          </w:p>
        </w:tc>
        <w:tc>
          <w:tcPr>
            <w:tcW w:w="990" w:type="dxa"/>
            <w:tcBorders>
              <w:top w:val="single" w:sz="8" w:space="0" w:color="000000"/>
              <w:left w:val="single" w:sz="8" w:space="0" w:color="000000"/>
              <w:bottom w:val="single" w:sz="8" w:space="0" w:color="000000"/>
            </w:tcBorders>
            <w:vAlign w:val="center"/>
            <w:tcPrChange w:id="6434" w:author="Weber" w:date="2014-10-29T03:09:00Z">
              <w:tcPr>
                <w:tcW w:w="990" w:type="dxa"/>
                <w:tcBorders>
                  <w:top w:val="single" w:sz="8" w:space="0" w:color="000000"/>
                  <w:left w:val="single" w:sz="8" w:space="0" w:color="000000"/>
                  <w:bottom w:val="single" w:sz="8" w:space="0" w:color="000000"/>
                </w:tcBorders>
                <w:vAlign w:val="center"/>
              </w:tcPr>
            </w:tcPrChange>
          </w:tcPr>
          <w:p w14:paraId="05BDF514" w14:textId="77777777" w:rsidR="005D1AC9" w:rsidRDefault="005D1AC9" w:rsidP="000D701F">
            <w:pPr>
              <w:snapToGrid w:val="0"/>
              <w:jc w:val="center"/>
              <w:rPr>
                <w:rFonts w:eastAsia="Arial"/>
                <w:sz w:val="20"/>
                <w:szCs w:val="20"/>
              </w:rPr>
            </w:pPr>
            <w:moveTo w:id="6435" w:author="Weber" w:date="2014-10-29T03:09:00Z">
              <w:r>
                <w:rPr>
                  <w:rFonts w:eastAsia="Arial"/>
                  <w:sz w:val="20"/>
                  <w:szCs w:val="20"/>
                </w:rPr>
                <w:t>4.59</w:t>
              </w:r>
            </w:moveTo>
          </w:p>
        </w:tc>
        <w:tc>
          <w:tcPr>
            <w:tcW w:w="1211" w:type="dxa"/>
            <w:tcBorders>
              <w:top w:val="single" w:sz="8" w:space="0" w:color="000000"/>
              <w:left w:val="single" w:sz="8" w:space="0" w:color="000000"/>
              <w:bottom w:val="single" w:sz="8" w:space="0" w:color="000000"/>
              <w:right w:val="single" w:sz="8" w:space="0" w:color="000000"/>
            </w:tcBorders>
            <w:vAlign w:val="center"/>
            <w:tcPrChange w:id="6436" w:author="Weber" w:date="2014-10-29T03:09:00Z">
              <w:tcPr>
                <w:tcW w:w="1211" w:type="dxa"/>
                <w:tcBorders>
                  <w:top w:val="single" w:sz="8" w:space="0" w:color="000000"/>
                  <w:left w:val="single" w:sz="8" w:space="0" w:color="000000"/>
                  <w:bottom w:val="single" w:sz="8" w:space="0" w:color="000000"/>
                  <w:right w:val="single" w:sz="8" w:space="0" w:color="000000"/>
                </w:tcBorders>
                <w:vAlign w:val="center"/>
              </w:tcPr>
            </w:tcPrChange>
          </w:tcPr>
          <w:p w14:paraId="636FBADC" w14:textId="77777777" w:rsidR="005D1AC9" w:rsidRDefault="005D1AC9" w:rsidP="000D701F">
            <w:pPr>
              <w:snapToGrid w:val="0"/>
              <w:jc w:val="center"/>
              <w:rPr>
                <w:rFonts w:eastAsia="Arial"/>
                <w:sz w:val="20"/>
                <w:szCs w:val="20"/>
              </w:rPr>
            </w:pPr>
            <w:moveTo w:id="6437" w:author="Weber" w:date="2014-10-29T03:09:00Z">
              <w:r>
                <w:rPr>
                  <w:rFonts w:eastAsia="Arial"/>
                  <w:sz w:val="20"/>
                  <w:szCs w:val="20"/>
                </w:rPr>
                <w:t>8.12</w:t>
              </w:r>
            </w:moveTo>
          </w:p>
        </w:tc>
      </w:tr>
      <w:tr w:rsidR="005D1AC9" w:rsidRPr="004A3CBF" w14:paraId="49350484" w14:textId="77777777" w:rsidTr="0065559D">
        <w:trPr>
          <w:trHeight w:val="690"/>
          <w:jc w:val="center"/>
          <w:trPrChange w:id="6438" w:author="Weber" w:date="2014-10-29T03:09:00Z">
            <w:trPr>
              <w:trHeight w:val="690"/>
              <w:jc w:val="center"/>
            </w:trPr>
          </w:trPrChange>
        </w:trPr>
        <w:tc>
          <w:tcPr>
            <w:tcW w:w="920" w:type="dxa"/>
            <w:tcBorders>
              <w:top w:val="single" w:sz="8" w:space="0" w:color="000000"/>
              <w:left w:val="single" w:sz="8" w:space="0" w:color="000000"/>
              <w:bottom w:val="single" w:sz="8" w:space="0" w:color="000000"/>
            </w:tcBorders>
            <w:tcMar>
              <w:left w:w="108" w:type="dxa"/>
              <w:right w:w="108" w:type="dxa"/>
            </w:tcMar>
            <w:vAlign w:val="center"/>
            <w:tcPrChange w:id="6439" w:author="Weber" w:date="2014-10-29T03:09:00Z">
              <w:tcPr>
                <w:tcW w:w="920" w:type="dxa"/>
                <w:tcBorders>
                  <w:top w:val="single" w:sz="8" w:space="0" w:color="000000"/>
                  <w:left w:val="single" w:sz="8" w:space="0" w:color="000000"/>
                  <w:bottom w:val="single" w:sz="8" w:space="0" w:color="000000"/>
                </w:tcBorders>
                <w:tcMar>
                  <w:left w:w="108" w:type="dxa"/>
                  <w:right w:w="108" w:type="dxa"/>
                </w:tcMar>
                <w:vAlign w:val="center"/>
              </w:tcPr>
            </w:tcPrChange>
          </w:tcPr>
          <w:p w14:paraId="1D1F3EAB" w14:textId="77777777" w:rsidR="005D1AC9" w:rsidRDefault="005D1AC9" w:rsidP="000D701F">
            <w:pPr>
              <w:snapToGrid w:val="0"/>
              <w:jc w:val="center"/>
              <w:rPr>
                <w:sz w:val="20"/>
                <w:szCs w:val="20"/>
              </w:rPr>
            </w:pPr>
            <w:moveTo w:id="6440" w:author="Weber" w:date="2014-10-29T03:09:00Z">
              <w:r>
                <w:rPr>
                  <w:rFonts w:eastAsia="ヒラギノ明朝 Pro W6"/>
                  <w:sz w:val="20"/>
                </w:rPr>
                <w:t>Dennis</w:t>
              </w:r>
              <w:r>
                <w:rPr>
                  <w:sz w:val="20"/>
                  <w:szCs w:val="20"/>
                </w:rPr>
                <w:t xml:space="preserve"> Keys</w:t>
              </w:r>
            </w:moveTo>
          </w:p>
        </w:tc>
        <w:tc>
          <w:tcPr>
            <w:tcW w:w="654" w:type="dxa"/>
            <w:tcBorders>
              <w:top w:val="single" w:sz="8" w:space="0" w:color="000000"/>
              <w:left w:val="single" w:sz="8" w:space="0" w:color="000000"/>
              <w:bottom w:val="single" w:sz="8" w:space="0" w:color="000000"/>
            </w:tcBorders>
            <w:tcMar>
              <w:left w:w="108" w:type="dxa"/>
              <w:right w:w="108" w:type="dxa"/>
            </w:tcMar>
            <w:vAlign w:val="center"/>
            <w:tcPrChange w:id="6441" w:author="Weber" w:date="2014-10-29T03:09:00Z">
              <w:tcPr>
                <w:tcW w:w="654" w:type="dxa"/>
                <w:tcBorders>
                  <w:top w:val="single" w:sz="8" w:space="0" w:color="000000"/>
                  <w:left w:val="single" w:sz="8" w:space="0" w:color="000000"/>
                  <w:bottom w:val="single" w:sz="8" w:space="0" w:color="000000"/>
                </w:tcBorders>
                <w:tcMar>
                  <w:left w:w="108" w:type="dxa"/>
                  <w:right w:w="108" w:type="dxa"/>
                </w:tcMar>
                <w:vAlign w:val="center"/>
              </w:tcPr>
            </w:tcPrChange>
          </w:tcPr>
          <w:p w14:paraId="52B3F193" w14:textId="77777777" w:rsidR="005D1AC9" w:rsidRDefault="005D1AC9" w:rsidP="000D701F">
            <w:pPr>
              <w:snapToGrid w:val="0"/>
              <w:jc w:val="center"/>
              <w:rPr>
                <w:sz w:val="20"/>
                <w:szCs w:val="20"/>
              </w:rPr>
            </w:pPr>
            <w:moveTo w:id="6442" w:author="Weber" w:date="2014-10-29T03:09:00Z">
              <w:r>
                <w:rPr>
                  <w:sz w:val="20"/>
                  <w:szCs w:val="20"/>
                </w:rPr>
                <w:t>2005</w:t>
              </w:r>
            </w:moveTo>
          </w:p>
        </w:tc>
        <w:tc>
          <w:tcPr>
            <w:tcW w:w="1050" w:type="dxa"/>
            <w:tcBorders>
              <w:top w:val="single" w:sz="8" w:space="0" w:color="000000"/>
              <w:left w:val="single" w:sz="8" w:space="0" w:color="000000"/>
              <w:bottom w:val="single" w:sz="8" w:space="0" w:color="000000"/>
            </w:tcBorders>
            <w:tcMar>
              <w:left w:w="108" w:type="dxa"/>
              <w:right w:w="108" w:type="dxa"/>
            </w:tcMar>
            <w:vAlign w:val="center"/>
            <w:tcPrChange w:id="6443" w:author="Weber" w:date="2014-10-29T03:09:00Z">
              <w:tcPr>
                <w:tcW w:w="1050" w:type="dxa"/>
                <w:tcBorders>
                  <w:top w:val="single" w:sz="8" w:space="0" w:color="000000"/>
                  <w:left w:val="single" w:sz="8" w:space="0" w:color="000000"/>
                  <w:bottom w:val="single" w:sz="8" w:space="0" w:color="000000"/>
                </w:tcBorders>
                <w:tcMar>
                  <w:left w:w="108" w:type="dxa"/>
                  <w:right w:w="108" w:type="dxa"/>
                </w:tcMar>
                <w:vAlign w:val="center"/>
              </w:tcPr>
            </w:tcPrChange>
          </w:tcPr>
          <w:p w14:paraId="5C476ADE" w14:textId="77777777" w:rsidR="005D1AC9" w:rsidRDefault="005D1AC9" w:rsidP="000D701F">
            <w:pPr>
              <w:snapToGrid w:val="0"/>
              <w:jc w:val="center"/>
              <w:rPr>
                <w:rFonts w:eastAsia="Arial"/>
                <w:sz w:val="20"/>
                <w:szCs w:val="20"/>
              </w:rPr>
            </w:pPr>
            <w:moveTo w:id="6444" w:author="Weber" w:date="2014-10-29T03:09:00Z">
              <w:r>
                <w:rPr>
                  <w:rFonts w:eastAsia="Arial"/>
                  <w:sz w:val="20"/>
                  <w:szCs w:val="20"/>
                </w:rPr>
                <w:t>None</w:t>
              </w:r>
            </w:moveTo>
          </w:p>
        </w:tc>
        <w:tc>
          <w:tcPr>
            <w:tcW w:w="945" w:type="dxa"/>
            <w:tcBorders>
              <w:top w:val="single" w:sz="8" w:space="0" w:color="000000"/>
              <w:left w:val="single" w:sz="8" w:space="0" w:color="000000"/>
              <w:bottom w:val="single" w:sz="8" w:space="0" w:color="000000"/>
            </w:tcBorders>
            <w:vAlign w:val="center"/>
            <w:tcPrChange w:id="6445" w:author="Weber" w:date="2014-10-29T03:09:00Z">
              <w:tcPr>
                <w:tcW w:w="945" w:type="dxa"/>
                <w:tcBorders>
                  <w:top w:val="single" w:sz="8" w:space="0" w:color="000000"/>
                  <w:left w:val="single" w:sz="8" w:space="0" w:color="000000"/>
                  <w:bottom w:val="single" w:sz="8" w:space="0" w:color="000000"/>
                </w:tcBorders>
                <w:vAlign w:val="center"/>
              </w:tcPr>
            </w:tcPrChange>
          </w:tcPr>
          <w:p w14:paraId="3ADBB804" w14:textId="77777777" w:rsidR="005D1AC9" w:rsidRDefault="005D1AC9" w:rsidP="000D701F">
            <w:pPr>
              <w:snapToGrid w:val="0"/>
              <w:jc w:val="center"/>
              <w:rPr>
                <w:rFonts w:eastAsia="Arial"/>
                <w:sz w:val="20"/>
                <w:szCs w:val="20"/>
              </w:rPr>
            </w:pPr>
            <w:moveTo w:id="6446" w:author="Weber" w:date="2014-10-29T03:09:00Z">
              <w:r>
                <w:rPr>
                  <w:rFonts w:eastAsia="Arial"/>
                  <w:sz w:val="20"/>
                  <w:szCs w:val="20"/>
                </w:rPr>
                <w:t>None</w:t>
              </w:r>
            </w:moveTo>
          </w:p>
        </w:tc>
        <w:tc>
          <w:tcPr>
            <w:tcW w:w="1027" w:type="dxa"/>
            <w:tcBorders>
              <w:top w:val="single" w:sz="8" w:space="0" w:color="000000"/>
              <w:left w:val="single" w:sz="8" w:space="0" w:color="000000"/>
              <w:bottom w:val="single" w:sz="8" w:space="0" w:color="000000"/>
            </w:tcBorders>
            <w:vAlign w:val="center"/>
            <w:tcPrChange w:id="6447" w:author="Weber" w:date="2014-10-29T03:09:00Z">
              <w:tcPr>
                <w:tcW w:w="1027" w:type="dxa"/>
                <w:tcBorders>
                  <w:top w:val="single" w:sz="8" w:space="0" w:color="000000"/>
                  <w:left w:val="single" w:sz="8" w:space="0" w:color="000000"/>
                  <w:bottom w:val="single" w:sz="8" w:space="0" w:color="000000"/>
                </w:tcBorders>
                <w:vAlign w:val="center"/>
              </w:tcPr>
            </w:tcPrChange>
          </w:tcPr>
          <w:p w14:paraId="1A2F447A" w14:textId="77777777" w:rsidR="005D1AC9" w:rsidRDefault="005D1AC9" w:rsidP="000D701F">
            <w:pPr>
              <w:snapToGrid w:val="0"/>
              <w:jc w:val="center"/>
              <w:rPr>
                <w:sz w:val="20"/>
                <w:szCs w:val="20"/>
              </w:rPr>
            </w:pPr>
            <w:moveTo w:id="6448" w:author="Weber" w:date="2014-10-29T03:09:00Z">
              <w:r>
                <w:rPr>
                  <w:sz w:val="20"/>
                  <w:szCs w:val="20"/>
                </w:rPr>
                <w:t>None</w:t>
              </w:r>
            </w:moveTo>
          </w:p>
        </w:tc>
        <w:tc>
          <w:tcPr>
            <w:tcW w:w="902" w:type="dxa"/>
            <w:tcBorders>
              <w:top w:val="single" w:sz="8" w:space="0" w:color="000000"/>
              <w:left w:val="single" w:sz="8" w:space="0" w:color="000000"/>
              <w:bottom w:val="single" w:sz="8" w:space="0" w:color="000000"/>
            </w:tcBorders>
            <w:vAlign w:val="center"/>
            <w:tcPrChange w:id="6449" w:author="Weber" w:date="2014-10-29T03:09:00Z">
              <w:tcPr>
                <w:tcW w:w="902" w:type="dxa"/>
                <w:tcBorders>
                  <w:top w:val="single" w:sz="8" w:space="0" w:color="000000"/>
                  <w:left w:val="single" w:sz="8" w:space="0" w:color="000000"/>
                  <w:bottom w:val="single" w:sz="8" w:space="0" w:color="000000"/>
                </w:tcBorders>
                <w:vAlign w:val="center"/>
              </w:tcPr>
            </w:tcPrChange>
          </w:tcPr>
          <w:p w14:paraId="2262B9B0" w14:textId="77777777" w:rsidR="005D1AC9" w:rsidRDefault="005D1AC9" w:rsidP="000D701F">
            <w:pPr>
              <w:snapToGrid w:val="0"/>
              <w:jc w:val="center"/>
              <w:rPr>
                <w:rFonts w:eastAsia="Arial"/>
                <w:sz w:val="20"/>
                <w:szCs w:val="20"/>
              </w:rPr>
            </w:pPr>
            <w:moveTo w:id="6450" w:author="Weber" w:date="2014-10-29T03:09:00Z">
              <w:r>
                <w:rPr>
                  <w:rFonts w:eastAsia="Arial"/>
                  <w:sz w:val="20"/>
                  <w:szCs w:val="20"/>
                </w:rPr>
                <w:t>None</w:t>
              </w:r>
            </w:moveTo>
          </w:p>
        </w:tc>
        <w:tc>
          <w:tcPr>
            <w:tcW w:w="966" w:type="dxa"/>
            <w:tcBorders>
              <w:top w:val="single" w:sz="8" w:space="0" w:color="000000"/>
              <w:left w:val="single" w:sz="8" w:space="0" w:color="000000"/>
              <w:bottom w:val="single" w:sz="8" w:space="0" w:color="000000"/>
            </w:tcBorders>
            <w:vAlign w:val="center"/>
            <w:tcPrChange w:id="6451" w:author="Weber" w:date="2014-10-29T03:09:00Z">
              <w:tcPr>
                <w:tcW w:w="966" w:type="dxa"/>
                <w:tcBorders>
                  <w:top w:val="single" w:sz="8" w:space="0" w:color="000000"/>
                  <w:left w:val="single" w:sz="8" w:space="0" w:color="000000"/>
                  <w:bottom w:val="single" w:sz="8" w:space="0" w:color="000000"/>
                </w:tcBorders>
                <w:vAlign w:val="center"/>
              </w:tcPr>
            </w:tcPrChange>
          </w:tcPr>
          <w:p w14:paraId="407A65B6" w14:textId="77777777" w:rsidR="005D1AC9" w:rsidRDefault="005D1AC9" w:rsidP="000D701F">
            <w:pPr>
              <w:snapToGrid w:val="0"/>
              <w:jc w:val="center"/>
              <w:rPr>
                <w:rFonts w:eastAsia="Arial"/>
                <w:sz w:val="20"/>
                <w:szCs w:val="20"/>
              </w:rPr>
            </w:pPr>
            <w:moveTo w:id="6452" w:author="Weber" w:date="2014-10-29T03:09:00Z">
              <w:r>
                <w:rPr>
                  <w:rFonts w:eastAsia="Arial"/>
                  <w:sz w:val="20"/>
                  <w:szCs w:val="20"/>
                </w:rPr>
                <w:t>12.67</w:t>
              </w:r>
            </w:moveTo>
          </w:p>
        </w:tc>
        <w:tc>
          <w:tcPr>
            <w:tcW w:w="915" w:type="dxa"/>
            <w:tcBorders>
              <w:top w:val="single" w:sz="8" w:space="0" w:color="000000"/>
              <w:left w:val="single" w:sz="8" w:space="0" w:color="000000"/>
              <w:bottom w:val="single" w:sz="8" w:space="0" w:color="000000"/>
            </w:tcBorders>
            <w:vAlign w:val="center"/>
            <w:tcPrChange w:id="6453" w:author="Weber" w:date="2014-10-29T03:09:00Z">
              <w:tcPr>
                <w:tcW w:w="915" w:type="dxa"/>
                <w:tcBorders>
                  <w:top w:val="single" w:sz="8" w:space="0" w:color="000000"/>
                  <w:left w:val="single" w:sz="8" w:space="0" w:color="000000"/>
                  <w:bottom w:val="single" w:sz="8" w:space="0" w:color="000000"/>
                </w:tcBorders>
                <w:vAlign w:val="center"/>
              </w:tcPr>
            </w:tcPrChange>
          </w:tcPr>
          <w:p w14:paraId="329CC99D" w14:textId="77777777" w:rsidR="005D1AC9" w:rsidRDefault="005D1AC9" w:rsidP="000D701F">
            <w:pPr>
              <w:snapToGrid w:val="0"/>
              <w:jc w:val="center"/>
              <w:rPr>
                <w:rFonts w:eastAsia="Arial"/>
                <w:sz w:val="20"/>
                <w:szCs w:val="20"/>
              </w:rPr>
            </w:pPr>
            <w:moveTo w:id="6454" w:author="Weber" w:date="2014-10-29T03:09:00Z">
              <w:r>
                <w:rPr>
                  <w:rFonts w:eastAsia="Arial"/>
                  <w:sz w:val="20"/>
                  <w:szCs w:val="20"/>
                </w:rPr>
                <w:t>None</w:t>
              </w:r>
            </w:moveTo>
          </w:p>
        </w:tc>
        <w:tc>
          <w:tcPr>
            <w:tcW w:w="990" w:type="dxa"/>
            <w:tcBorders>
              <w:top w:val="single" w:sz="8" w:space="0" w:color="000000"/>
              <w:left w:val="single" w:sz="8" w:space="0" w:color="000000"/>
              <w:bottom w:val="single" w:sz="8" w:space="0" w:color="000000"/>
            </w:tcBorders>
            <w:vAlign w:val="center"/>
            <w:tcPrChange w:id="6455" w:author="Weber" w:date="2014-10-29T03:09:00Z">
              <w:tcPr>
                <w:tcW w:w="990" w:type="dxa"/>
                <w:tcBorders>
                  <w:top w:val="single" w:sz="8" w:space="0" w:color="000000"/>
                  <w:left w:val="single" w:sz="8" w:space="0" w:color="000000"/>
                  <w:bottom w:val="single" w:sz="8" w:space="0" w:color="000000"/>
                </w:tcBorders>
                <w:vAlign w:val="center"/>
              </w:tcPr>
            </w:tcPrChange>
          </w:tcPr>
          <w:p w14:paraId="43EF655A" w14:textId="77777777" w:rsidR="005D1AC9" w:rsidRDefault="005D1AC9" w:rsidP="000D701F">
            <w:pPr>
              <w:snapToGrid w:val="0"/>
              <w:jc w:val="center"/>
              <w:rPr>
                <w:sz w:val="20"/>
                <w:szCs w:val="20"/>
              </w:rPr>
            </w:pPr>
            <w:moveTo w:id="6456" w:author="Weber" w:date="2014-10-29T03:09:00Z">
              <w:r>
                <w:rPr>
                  <w:sz w:val="20"/>
                  <w:szCs w:val="20"/>
                </w:rPr>
                <w:t>None</w:t>
              </w:r>
            </w:moveTo>
          </w:p>
        </w:tc>
        <w:tc>
          <w:tcPr>
            <w:tcW w:w="1211" w:type="dxa"/>
            <w:tcBorders>
              <w:top w:val="single" w:sz="8" w:space="0" w:color="000000"/>
              <w:left w:val="single" w:sz="8" w:space="0" w:color="000000"/>
              <w:bottom w:val="single" w:sz="8" w:space="0" w:color="000000"/>
              <w:right w:val="single" w:sz="8" w:space="0" w:color="000000"/>
            </w:tcBorders>
            <w:vAlign w:val="center"/>
            <w:tcPrChange w:id="6457" w:author="Weber" w:date="2014-10-29T03:09:00Z">
              <w:tcPr>
                <w:tcW w:w="1211" w:type="dxa"/>
                <w:tcBorders>
                  <w:top w:val="single" w:sz="8" w:space="0" w:color="000000"/>
                  <w:left w:val="single" w:sz="8" w:space="0" w:color="000000"/>
                  <w:bottom w:val="single" w:sz="8" w:space="0" w:color="000000"/>
                  <w:right w:val="single" w:sz="8" w:space="0" w:color="000000"/>
                </w:tcBorders>
                <w:vAlign w:val="center"/>
              </w:tcPr>
            </w:tcPrChange>
          </w:tcPr>
          <w:p w14:paraId="520FF4F4" w14:textId="77777777" w:rsidR="005D1AC9" w:rsidRDefault="005D1AC9" w:rsidP="000D701F">
            <w:pPr>
              <w:snapToGrid w:val="0"/>
              <w:jc w:val="center"/>
              <w:rPr>
                <w:rFonts w:eastAsia="Arial"/>
                <w:sz w:val="20"/>
                <w:szCs w:val="20"/>
              </w:rPr>
            </w:pPr>
            <w:moveTo w:id="6458" w:author="Weber" w:date="2014-10-29T03:09:00Z">
              <w:r>
                <w:rPr>
                  <w:rFonts w:eastAsia="Arial"/>
                  <w:sz w:val="20"/>
                  <w:szCs w:val="20"/>
                </w:rPr>
                <w:t>12.67</w:t>
              </w:r>
            </w:moveTo>
          </w:p>
        </w:tc>
      </w:tr>
      <w:tr w:rsidR="005D1AC9" w:rsidRPr="004A3CBF" w14:paraId="07BAF3F0" w14:textId="77777777" w:rsidTr="0065559D">
        <w:trPr>
          <w:trHeight w:val="690"/>
          <w:jc w:val="center"/>
          <w:trPrChange w:id="6459" w:author="Weber" w:date="2014-10-29T03:09:00Z">
            <w:trPr>
              <w:trHeight w:val="690"/>
              <w:jc w:val="center"/>
            </w:trPr>
          </w:trPrChange>
        </w:trPr>
        <w:tc>
          <w:tcPr>
            <w:tcW w:w="920" w:type="dxa"/>
            <w:tcBorders>
              <w:top w:val="single" w:sz="8" w:space="0" w:color="000000"/>
              <w:left w:val="single" w:sz="8" w:space="0" w:color="000000"/>
              <w:bottom w:val="single" w:sz="8" w:space="0" w:color="000000"/>
            </w:tcBorders>
            <w:tcMar>
              <w:left w:w="108" w:type="dxa"/>
              <w:right w:w="108" w:type="dxa"/>
            </w:tcMar>
            <w:vAlign w:val="center"/>
            <w:tcPrChange w:id="6460" w:author="Weber" w:date="2014-10-29T03:09:00Z">
              <w:tcPr>
                <w:tcW w:w="920" w:type="dxa"/>
                <w:tcBorders>
                  <w:top w:val="single" w:sz="8" w:space="0" w:color="000000"/>
                  <w:left w:val="single" w:sz="8" w:space="0" w:color="000000"/>
                  <w:bottom w:val="single" w:sz="8" w:space="0" w:color="000000"/>
                </w:tcBorders>
                <w:tcMar>
                  <w:left w:w="108" w:type="dxa"/>
                  <w:right w:w="108" w:type="dxa"/>
                </w:tcMar>
                <w:vAlign w:val="center"/>
              </w:tcPr>
            </w:tcPrChange>
          </w:tcPr>
          <w:p w14:paraId="11FB078F" w14:textId="77777777" w:rsidR="005D1AC9" w:rsidRDefault="005D1AC9" w:rsidP="000D701F">
            <w:pPr>
              <w:snapToGrid w:val="0"/>
              <w:jc w:val="center"/>
              <w:rPr>
                <w:sz w:val="20"/>
                <w:szCs w:val="20"/>
              </w:rPr>
            </w:pPr>
            <w:moveTo w:id="6461" w:author="Weber" w:date="2014-10-29T03:09:00Z">
              <w:r>
                <w:rPr>
                  <w:sz w:val="20"/>
                  <w:szCs w:val="20"/>
                </w:rPr>
                <w:t>Katrina</w:t>
              </w:r>
            </w:moveTo>
          </w:p>
        </w:tc>
        <w:tc>
          <w:tcPr>
            <w:tcW w:w="654" w:type="dxa"/>
            <w:tcBorders>
              <w:top w:val="single" w:sz="8" w:space="0" w:color="000000"/>
              <w:left w:val="single" w:sz="8" w:space="0" w:color="000000"/>
              <w:bottom w:val="single" w:sz="8" w:space="0" w:color="000000"/>
            </w:tcBorders>
            <w:tcMar>
              <w:left w:w="108" w:type="dxa"/>
              <w:right w:w="108" w:type="dxa"/>
            </w:tcMar>
            <w:vAlign w:val="center"/>
            <w:tcPrChange w:id="6462" w:author="Weber" w:date="2014-10-29T03:09:00Z">
              <w:tcPr>
                <w:tcW w:w="654" w:type="dxa"/>
                <w:tcBorders>
                  <w:top w:val="single" w:sz="8" w:space="0" w:color="000000"/>
                  <w:left w:val="single" w:sz="8" w:space="0" w:color="000000"/>
                  <w:bottom w:val="single" w:sz="8" w:space="0" w:color="000000"/>
                </w:tcBorders>
                <w:tcMar>
                  <w:left w:w="108" w:type="dxa"/>
                  <w:right w:w="108" w:type="dxa"/>
                </w:tcMar>
                <w:vAlign w:val="center"/>
              </w:tcPr>
            </w:tcPrChange>
          </w:tcPr>
          <w:p w14:paraId="665DB6FD" w14:textId="77777777" w:rsidR="005D1AC9" w:rsidRDefault="005D1AC9" w:rsidP="000D701F">
            <w:pPr>
              <w:snapToGrid w:val="0"/>
              <w:jc w:val="center"/>
              <w:rPr>
                <w:sz w:val="20"/>
                <w:szCs w:val="20"/>
              </w:rPr>
            </w:pPr>
            <w:moveTo w:id="6463" w:author="Weber" w:date="2014-10-29T03:09:00Z">
              <w:r>
                <w:rPr>
                  <w:sz w:val="20"/>
                  <w:szCs w:val="20"/>
                </w:rPr>
                <w:t>2005</w:t>
              </w:r>
            </w:moveTo>
          </w:p>
        </w:tc>
        <w:tc>
          <w:tcPr>
            <w:tcW w:w="1050" w:type="dxa"/>
            <w:tcBorders>
              <w:top w:val="single" w:sz="8" w:space="0" w:color="000000"/>
              <w:left w:val="single" w:sz="8" w:space="0" w:color="000000"/>
              <w:bottom w:val="single" w:sz="8" w:space="0" w:color="000000"/>
            </w:tcBorders>
            <w:tcMar>
              <w:left w:w="108" w:type="dxa"/>
              <w:right w:w="108" w:type="dxa"/>
            </w:tcMar>
            <w:vAlign w:val="center"/>
            <w:tcPrChange w:id="6464" w:author="Weber" w:date="2014-10-29T03:09:00Z">
              <w:tcPr>
                <w:tcW w:w="1050" w:type="dxa"/>
                <w:tcBorders>
                  <w:top w:val="single" w:sz="8" w:space="0" w:color="000000"/>
                  <w:left w:val="single" w:sz="8" w:space="0" w:color="000000"/>
                  <w:bottom w:val="single" w:sz="8" w:space="0" w:color="000000"/>
                </w:tcBorders>
                <w:tcMar>
                  <w:left w:w="108" w:type="dxa"/>
                  <w:right w:w="108" w:type="dxa"/>
                </w:tcMar>
                <w:vAlign w:val="center"/>
              </w:tcPr>
            </w:tcPrChange>
          </w:tcPr>
          <w:p w14:paraId="3441F109" w14:textId="77777777" w:rsidR="005D1AC9" w:rsidRDefault="005D1AC9" w:rsidP="000D701F">
            <w:pPr>
              <w:snapToGrid w:val="0"/>
              <w:jc w:val="center"/>
              <w:rPr>
                <w:rFonts w:eastAsia="Arial"/>
                <w:sz w:val="20"/>
                <w:szCs w:val="20"/>
              </w:rPr>
            </w:pPr>
            <w:moveTo w:id="6465" w:author="Weber" w:date="2014-10-29T03:09:00Z">
              <w:r>
                <w:rPr>
                  <w:rFonts w:eastAsia="Arial"/>
                  <w:sz w:val="20"/>
                  <w:szCs w:val="20"/>
                </w:rPr>
                <w:t>14.66</w:t>
              </w:r>
            </w:moveTo>
          </w:p>
        </w:tc>
        <w:tc>
          <w:tcPr>
            <w:tcW w:w="945" w:type="dxa"/>
            <w:tcBorders>
              <w:top w:val="single" w:sz="8" w:space="0" w:color="000000"/>
              <w:left w:val="single" w:sz="8" w:space="0" w:color="000000"/>
              <w:bottom w:val="single" w:sz="8" w:space="0" w:color="000000"/>
            </w:tcBorders>
            <w:vAlign w:val="center"/>
            <w:tcPrChange w:id="6466" w:author="Weber" w:date="2014-10-29T03:09:00Z">
              <w:tcPr>
                <w:tcW w:w="945" w:type="dxa"/>
                <w:tcBorders>
                  <w:top w:val="single" w:sz="8" w:space="0" w:color="000000"/>
                  <w:left w:val="single" w:sz="8" w:space="0" w:color="000000"/>
                  <w:bottom w:val="single" w:sz="8" w:space="0" w:color="000000"/>
                </w:tcBorders>
                <w:vAlign w:val="center"/>
              </w:tcPr>
            </w:tcPrChange>
          </w:tcPr>
          <w:p w14:paraId="60C8BA0A" w14:textId="77777777" w:rsidR="005D1AC9" w:rsidRDefault="005D1AC9" w:rsidP="000D701F">
            <w:pPr>
              <w:snapToGrid w:val="0"/>
              <w:jc w:val="center"/>
              <w:rPr>
                <w:rFonts w:eastAsia="Arial"/>
                <w:sz w:val="20"/>
                <w:szCs w:val="20"/>
              </w:rPr>
            </w:pPr>
            <w:moveTo w:id="6467" w:author="Weber" w:date="2014-10-29T03:09:00Z">
              <w:r>
                <w:rPr>
                  <w:rFonts w:eastAsia="Arial"/>
                  <w:sz w:val="20"/>
                  <w:szCs w:val="20"/>
                </w:rPr>
                <w:t>8.25</w:t>
              </w:r>
            </w:moveTo>
          </w:p>
        </w:tc>
        <w:tc>
          <w:tcPr>
            <w:tcW w:w="1027" w:type="dxa"/>
            <w:tcBorders>
              <w:top w:val="single" w:sz="8" w:space="0" w:color="000000"/>
              <w:left w:val="single" w:sz="8" w:space="0" w:color="000000"/>
              <w:bottom w:val="single" w:sz="8" w:space="0" w:color="000000"/>
            </w:tcBorders>
            <w:vAlign w:val="center"/>
            <w:tcPrChange w:id="6468" w:author="Weber" w:date="2014-10-29T03:09:00Z">
              <w:tcPr>
                <w:tcW w:w="1027" w:type="dxa"/>
                <w:tcBorders>
                  <w:top w:val="single" w:sz="8" w:space="0" w:color="000000"/>
                  <w:left w:val="single" w:sz="8" w:space="0" w:color="000000"/>
                  <w:bottom w:val="single" w:sz="8" w:space="0" w:color="000000"/>
                </w:tcBorders>
                <w:vAlign w:val="center"/>
              </w:tcPr>
            </w:tcPrChange>
          </w:tcPr>
          <w:p w14:paraId="0F95EE53" w14:textId="77777777" w:rsidR="005D1AC9" w:rsidRDefault="005D1AC9" w:rsidP="000D701F">
            <w:pPr>
              <w:snapToGrid w:val="0"/>
              <w:jc w:val="center"/>
              <w:rPr>
                <w:sz w:val="20"/>
                <w:szCs w:val="20"/>
              </w:rPr>
            </w:pPr>
            <w:moveTo w:id="6469" w:author="Weber" w:date="2014-10-29T03:09:00Z">
              <w:r>
                <w:rPr>
                  <w:sz w:val="20"/>
                  <w:szCs w:val="20"/>
                </w:rPr>
                <w:t>None</w:t>
              </w:r>
            </w:moveTo>
          </w:p>
        </w:tc>
        <w:tc>
          <w:tcPr>
            <w:tcW w:w="902" w:type="dxa"/>
            <w:tcBorders>
              <w:top w:val="single" w:sz="8" w:space="0" w:color="000000"/>
              <w:left w:val="single" w:sz="8" w:space="0" w:color="000000"/>
              <w:bottom w:val="single" w:sz="8" w:space="0" w:color="000000"/>
            </w:tcBorders>
            <w:vAlign w:val="center"/>
            <w:tcPrChange w:id="6470" w:author="Weber" w:date="2014-10-29T03:09:00Z">
              <w:tcPr>
                <w:tcW w:w="902" w:type="dxa"/>
                <w:tcBorders>
                  <w:top w:val="single" w:sz="8" w:space="0" w:color="000000"/>
                  <w:left w:val="single" w:sz="8" w:space="0" w:color="000000"/>
                  <w:bottom w:val="single" w:sz="8" w:space="0" w:color="000000"/>
                </w:tcBorders>
                <w:vAlign w:val="center"/>
              </w:tcPr>
            </w:tcPrChange>
          </w:tcPr>
          <w:p w14:paraId="05E48DB8" w14:textId="77777777" w:rsidR="005D1AC9" w:rsidRDefault="005D1AC9" w:rsidP="000D701F">
            <w:pPr>
              <w:snapToGrid w:val="0"/>
              <w:jc w:val="center"/>
              <w:rPr>
                <w:rFonts w:eastAsia="Arial"/>
                <w:sz w:val="20"/>
                <w:szCs w:val="20"/>
              </w:rPr>
            </w:pPr>
            <w:moveTo w:id="6471" w:author="Weber" w:date="2014-10-29T03:09:00Z">
              <w:r>
                <w:rPr>
                  <w:rFonts w:eastAsia="Arial"/>
                  <w:sz w:val="20"/>
                  <w:szCs w:val="20"/>
                </w:rPr>
                <w:t>11.49</w:t>
              </w:r>
            </w:moveTo>
          </w:p>
        </w:tc>
        <w:tc>
          <w:tcPr>
            <w:tcW w:w="966" w:type="dxa"/>
            <w:tcBorders>
              <w:top w:val="single" w:sz="8" w:space="0" w:color="000000"/>
              <w:left w:val="single" w:sz="8" w:space="0" w:color="000000"/>
              <w:bottom w:val="single" w:sz="8" w:space="0" w:color="000000"/>
            </w:tcBorders>
            <w:vAlign w:val="center"/>
            <w:tcPrChange w:id="6472" w:author="Weber" w:date="2014-10-29T03:09:00Z">
              <w:tcPr>
                <w:tcW w:w="966" w:type="dxa"/>
                <w:tcBorders>
                  <w:top w:val="single" w:sz="8" w:space="0" w:color="000000"/>
                  <w:left w:val="single" w:sz="8" w:space="0" w:color="000000"/>
                  <w:bottom w:val="single" w:sz="8" w:space="0" w:color="000000"/>
                </w:tcBorders>
                <w:vAlign w:val="center"/>
              </w:tcPr>
            </w:tcPrChange>
          </w:tcPr>
          <w:p w14:paraId="2C1D7BB9" w14:textId="77777777" w:rsidR="005D1AC9" w:rsidRDefault="005D1AC9" w:rsidP="000D701F">
            <w:pPr>
              <w:snapToGrid w:val="0"/>
              <w:jc w:val="center"/>
              <w:rPr>
                <w:rFonts w:eastAsia="Arial"/>
                <w:sz w:val="20"/>
                <w:szCs w:val="20"/>
              </w:rPr>
            </w:pPr>
            <w:moveTo w:id="6473" w:author="Weber" w:date="2014-10-29T03:09:00Z">
              <w:r>
                <w:rPr>
                  <w:rFonts w:eastAsia="Arial"/>
                  <w:sz w:val="20"/>
                  <w:szCs w:val="20"/>
                </w:rPr>
                <w:t>12.50</w:t>
              </w:r>
            </w:moveTo>
          </w:p>
        </w:tc>
        <w:tc>
          <w:tcPr>
            <w:tcW w:w="915" w:type="dxa"/>
            <w:tcBorders>
              <w:top w:val="single" w:sz="8" w:space="0" w:color="000000"/>
              <w:left w:val="single" w:sz="8" w:space="0" w:color="000000"/>
              <w:bottom w:val="single" w:sz="8" w:space="0" w:color="000000"/>
            </w:tcBorders>
            <w:vAlign w:val="center"/>
            <w:tcPrChange w:id="6474" w:author="Weber" w:date="2014-10-29T03:09:00Z">
              <w:tcPr>
                <w:tcW w:w="915" w:type="dxa"/>
                <w:tcBorders>
                  <w:top w:val="single" w:sz="8" w:space="0" w:color="000000"/>
                  <w:left w:val="single" w:sz="8" w:space="0" w:color="000000"/>
                  <w:bottom w:val="single" w:sz="8" w:space="0" w:color="000000"/>
                </w:tcBorders>
                <w:vAlign w:val="center"/>
              </w:tcPr>
            </w:tcPrChange>
          </w:tcPr>
          <w:p w14:paraId="022044AC" w14:textId="77777777" w:rsidR="005D1AC9" w:rsidRDefault="005D1AC9" w:rsidP="000D701F">
            <w:pPr>
              <w:snapToGrid w:val="0"/>
              <w:jc w:val="center"/>
              <w:rPr>
                <w:rFonts w:eastAsia="Arial"/>
                <w:sz w:val="20"/>
                <w:szCs w:val="20"/>
              </w:rPr>
            </w:pPr>
            <w:moveTo w:id="6475" w:author="Weber" w:date="2014-10-29T03:09:00Z">
              <w:r>
                <w:rPr>
                  <w:rFonts w:eastAsia="Arial"/>
                  <w:sz w:val="20"/>
                  <w:szCs w:val="20"/>
                </w:rPr>
                <w:t>17.97</w:t>
              </w:r>
            </w:moveTo>
          </w:p>
        </w:tc>
        <w:tc>
          <w:tcPr>
            <w:tcW w:w="990" w:type="dxa"/>
            <w:tcBorders>
              <w:top w:val="single" w:sz="8" w:space="0" w:color="000000"/>
              <w:left w:val="single" w:sz="8" w:space="0" w:color="000000"/>
              <w:bottom w:val="single" w:sz="8" w:space="0" w:color="000000"/>
            </w:tcBorders>
            <w:vAlign w:val="center"/>
            <w:tcPrChange w:id="6476" w:author="Weber" w:date="2014-10-29T03:09:00Z">
              <w:tcPr>
                <w:tcW w:w="990" w:type="dxa"/>
                <w:tcBorders>
                  <w:top w:val="single" w:sz="8" w:space="0" w:color="000000"/>
                  <w:left w:val="single" w:sz="8" w:space="0" w:color="000000"/>
                  <w:bottom w:val="single" w:sz="8" w:space="0" w:color="000000"/>
                </w:tcBorders>
                <w:vAlign w:val="center"/>
              </w:tcPr>
            </w:tcPrChange>
          </w:tcPr>
          <w:p w14:paraId="2AF73382" w14:textId="77777777" w:rsidR="005D1AC9" w:rsidRDefault="005D1AC9" w:rsidP="000D701F">
            <w:pPr>
              <w:snapToGrid w:val="0"/>
              <w:jc w:val="center"/>
              <w:rPr>
                <w:sz w:val="20"/>
                <w:szCs w:val="20"/>
              </w:rPr>
            </w:pPr>
            <w:moveTo w:id="6477" w:author="Weber" w:date="2014-10-29T03:09:00Z">
              <w:r>
                <w:rPr>
                  <w:sz w:val="20"/>
                  <w:szCs w:val="20"/>
                </w:rPr>
                <w:t>None</w:t>
              </w:r>
            </w:moveTo>
          </w:p>
        </w:tc>
        <w:tc>
          <w:tcPr>
            <w:tcW w:w="1211" w:type="dxa"/>
            <w:tcBorders>
              <w:top w:val="single" w:sz="8" w:space="0" w:color="000000"/>
              <w:left w:val="single" w:sz="8" w:space="0" w:color="000000"/>
              <w:bottom w:val="single" w:sz="8" w:space="0" w:color="000000"/>
              <w:right w:val="single" w:sz="8" w:space="0" w:color="000000"/>
            </w:tcBorders>
            <w:vAlign w:val="center"/>
            <w:tcPrChange w:id="6478" w:author="Weber" w:date="2014-10-29T03:09:00Z">
              <w:tcPr>
                <w:tcW w:w="1211" w:type="dxa"/>
                <w:tcBorders>
                  <w:top w:val="single" w:sz="8" w:space="0" w:color="000000"/>
                  <w:left w:val="single" w:sz="8" w:space="0" w:color="000000"/>
                  <w:bottom w:val="single" w:sz="8" w:space="0" w:color="000000"/>
                  <w:right w:val="single" w:sz="8" w:space="0" w:color="000000"/>
                </w:tcBorders>
                <w:vAlign w:val="center"/>
              </w:tcPr>
            </w:tcPrChange>
          </w:tcPr>
          <w:p w14:paraId="687FBE78" w14:textId="77777777" w:rsidR="005D1AC9" w:rsidRDefault="005D1AC9" w:rsidP="000D701F">
            <w:pPr>
              <w:snapToGrid w:val="0"/>
              <w:jc w:val="center"/>
              <w:rPr>
                <w:rFonts w:eastAsia="Arial"/>
                <w:sz w:val="20"/>
                <w:szCs w:val="20"/>
              </w:rPr>
            </w:pPr>
            <w:moveTo w:id="6479" w:author="Weber" w:date="2014-10-29T03:09:00Z">
              <w:r>
                <w:rPr>
                  <w:rFonts w:eastAsia="Arial"/>
                  <w:sz w:val="20"/>
                  <w:szCs w:val="20"/>
                </w:rPr>
                <w:t>16.09</w:t>
              </w:r>
            </w:moveTo>
          </w:p>
        </w:tc>
      </w:tr>
      <w:tr w:rsidR="005D1AC9" w:rsidRPr="004A3CBF" w14:paraId="3D8DC66B" w14:textId="77777777" w:rsidTr="0065559D">
        <w:trPr>
          <w:trHeight w:val="690"/>
          <w:jc w:val="center"/>
          <w:trPrChange w:id="6480" w:author="Weber" w:date="2014-10-29T03:09:00Z">
            <w:trPr>
              <w:trHeight w:val="690"/>
              <w:jc w:val="center"/>
            </w:trPr>
          </w:trPrChange>
        </w:trPr>
        <w:tc>
          <w:tcPr>
            <w:tcW w:w="920" w:type="dxa"/>
            <w:tcBorders>
              <w:top w:val="single" w:sz="8" w:space="0" w:color="000000"/>
              <w:left w:val="single" w:sz="8" w:space="0" w:color="000000"/>
              <w:bottom w:val="single" w:sz="8" w:space="0" w:color="000000"/>
            </w:tcBorders>
            <w:tcMar>
              <w:left w:w="108" w:type="dxa"/>
              <w:right w:w="108" w:type="dxa"/>
            </w:tcMar>
            <w:vAlign w:val="center"/>
            <w:tcPrChange w:id="6481" w:author="Weber" w:date="2014-10-29T03:09:00Z">
              <w:tcPr>
                <w:tcW w:w="920" w:type="dxa"/>
                <w:tcBorders>
                  <w:top w:val="single" w:sz="8" w:space="0" w:color="000000"/>
                  <w:left w:val="single" w:sz="8" w:space="0" w:color="000000"/>
                  <w:bottom w:val="single" w:sz="8" w:space="0" w:color="000000"/>
                </w:tcBorders>
                <w:tcMar>
                  <w:left w:w="108" w:type="dxa"/>
                  <w:right w:w="108" w:type="dxa"/>
                </w:tcMar>
                <w:vAlign w:val="center"/>
              </w:tcPr>
            </w:tcPrChange>
          </w:tcPr>
          <w:p w14:paraId="2A2CF8B5" w14:textId="77777777" w:rsidR="005D1AC9" w:rsidRDefault="005D1AC9" w:rsidP="000D701F">
            <w:pPr>
              <w:snapToGrid w:val="0"/>
              <w:jc w:val="center"/>
              <w:rPr>
                <w:sz w:val="20"/>
                <w:szCs w:val="20"/>
              </w:rPr>
            </w:pPr>
            <w:moveTo w:id="6482" w:author="Weber" w:date="2014-10-29T03:09:00Z">
              <w:r>
                <w:rPr>
                  <w:sz w:val="20"/>
                  <w:szCs w:val="20"/>
                </w:rPr>
                <w:t>Rita</w:t>
              </w:r>
            </w:moveTo>
          </w:p>
        </w:tc>
        <w:tc>
          <w:tcPr>
            <w:tcW w:w="654" w:type="dxa"/>
            <w:tcBorders>
              <w:top w:val="single" w:sz="8" w:space="0" w:color="000000"/>
              <w:left w:val="single" w:sz="8" w:space="0" w:color="000000"/>
              <w:bottom w:val="single" w:sz="8" w:space="0" w:color="000000"/>
            </w:tcBorders>
            <w:tcMar>
              <w:left w:w="108" w:type="dxa"/>
              <w:right w:w="108" w:type="dxa"/>
            </w:tcMar>
            <w:vAlign w:val="center"/>
            <w:tcPrChange w:id="6483" w:author="Weber" w:date="2014-10-29T03:09:00Z">
              <w:tcPr>
                <w:tcW w:w="654" w:type="dxa"/>
                <w:tcBorders>
                  <w:top w:val="single" w:sz="8" w:space="0" w:color="000000"/>
                  <w:left w:val="single" w:sz="8" w:space="0" w:color="000000"/>
                  <w:bottom w:val="single" w:sz="8" w:space="0" w:color="000000"/>
                </w:tcBorders>
                <w:tcMar>
                  <w:left w:w="108" w:type="dxa"/>
                  <w:right w:w="108" w:type="dxa"/>
                </w:tcMar>
                <w:vAlign w:val="center"/>
              </w:tcPr>
            </w:tcPrChange>
          </w:tcPr>
          <w:p w14:paraId="1A4E0C47" w14:textId="77777777" w:rsidR="005D1AC9" w:rsidRDefault="005D1AC9" w:rsidP="000D701F">
            <w:pPr>
              <w:snapToGrid w:val="0"/>
              <w:jc w:val="center"/>
              <w:rPr>
                <w:sz w:val="20"/>
                <w:szCs w:val="20"/>
              </w:rPr>
            </w:pPr>
            <w:moveTo w:id="6484" w:author="Weber" w:date="2014-10-29T03:09:00Z">
              <w:r>
                <w:rPr>
                  <w:sz w:val="20"/>
                  <w:szCs w:val="20"/>
                </w:rPr>
                <w:t>2005</w:t>
              </w:r>
            </w:moveTo>
          </w:p>
        </w:tc>
        <w:tc>
          <w:tcPr>
            <w:tcW w:w="1050" w:type="dxa"/>
            <w:tcBorders>
              <w:top w:val="single" w:sz="8" w:space="0" w:color="000000"/>
              <w:left w:val="single" w:sz="8" w:space="0" w:color="000000"/>
              <w:bottom w:val="single" w:sz="8" w:space="0" w:color="000000"/>
            </w:tcBorders>
            <w:tcMar>
              <w:left w:w="108" w:type="dxa"/>
              <w:right w:w="108" w:type="dxa"/>
            </w:tcMar>
            <w:vAlign w:val="center"/>
            <w:tcPrChange w:id="6485" w:author="Weber" w:date="2014-10-29T03:09:00Z">
              <w:tcPr>
                <w:tcW w:w="1050" w:type="dxa"/>
                <w:tcBorders>
                  <w:top w:val="single" w:sz="8" w:space="0" w:color="000000"/>
                  <w:left w:val="single" w:sz="8" w:space="0" w:color="000000"/>
                  <w:bottom w:val="single" w:sz="8" w:space="0" w:color="000000"/>
                </w:tcBorders>
                <w:tcMar>
                  <w:left w:w="108" w:type="dxa"/>
                  <w:right w:w="108" w:type="dxa"/>
                </w:tcMar>
                <w:vAlign w:val="center"/>
              </w:tcPr>
            </w:tcPrChange>
          </w:tcPr>
          <w:p w14:paraId="3F39AF13" w14:textId="77777777" w:rsidR="005D1AC9" w:rsidRDefault="005D1AC9" w:rsidP="000D701F">
            <w:pPr>
              <w:snapToGrid w:val="0"/>
              <w:jc w:val="center"/>
              <w:rPr>
                <w:rFonts w:eastAsia="Arial"/>
                <w:sz w:val="20"/>
                <w:szCs w:val="20"/>
              </w:rPr>
            </w:pPr>
            <w:moveTo w:id="6486" w:author="Weber" w:date="2014-10-29T03:09:00Z">
              <w:r>
                <w:rPr>
                  <w:rFonts w:eastAsia="Arial"/>
                  <w:sz w:val="20"/>
                  <w:szCs w:val="20"/>
                </w:rPr>
                <w:t>6.4992</w:t>
              </w:r>
            </w:moveTo>
          </w:p>
        </w:tc>
        <w:tc>
          <w:tcPr>
            <w:tcW w:w="945" w:type="dxa"/>
            <w:tcBorders>
              <w:top w:val="single" w:sz="8" w:space="0" w:color="000000"/>
              <w:left w:val="single" w:sz="8" w:space="0" w:color="000000"/>
              <w:bottom w:val="single" w:sz="8" w:space="0" w:color="000000"/>
            </w:tcBorders>
            <w:vAlign w:val="center"/>
            <w:tcPrChange w:id="6487" w:author="Weber" w:date="2014-10-29T03:09:00Z">
              <w:tcPr>
                <w:tcW w:w="945" w:type="dxa"/>
                <w:tcBorders>
                  <w:top w:val="single" w:sz="8" w:space="0" w:color="000000"/>
                  <w:left w:val="single" w:sz="8" w:space="0" w:color="000000"/>
                  <w:bottom w:val="single" w:sz="8" w:space="0" w:color="000000"/>
                </w:tcBorders>
                <w:vAlign w:val="center"/>
              </w:tcPr>
            </w:tcPrChange>
          </w:tcPr>
          <w:p w14:paraId="22FE36FC" w14:textId="77777777" w:rsidR="005D1AC9" w:rsidRDefault="005D1AC9" w:rsidP="000D701F">
            <w:pPr>
              <w:snapToGrid w:val="0"/>
              <w:jc w:val="center"/>
              <w:rPr>
                <w:rFonts w:eastAsia="Arial"/>
                <w:sz w:val="20"/>
                <w:szCs w:val="20"/>
              </w:rPr>
            </w:pPr>
            <w:moveTo w:id="6488" w:author="Weber" w:date="2014-10-29T03:09:00Z">
              <w:r>
                <w:rPr>
                  <w:rFonts w:eastAsia="Arial"/>
                  <w:sz w:val="20"/>
                  <w:szCs w:val="20"/>
                </w:rPr>
                <w:t>14.54</w:t>
              </w:r>
            </w:moveTo>
          </w:p>
        </w:tc>
        <w:tc>
          <w:tcPr>
            <w:tcW w:w="1027" w:type="dxa"/>
            <w:tcBorders>
              <w:top w:val="single" w:sz="8" w:space="0" w:color="000000"/>
              <w:left w:val="single" w:sz="8" w:space="0" w:color="000000"/>
              <w:bottom w:val="single" w:sz="8" w:space="0" w:color="000000"/>
            </w:tcBorders>
            <w:vAlign w:val="center"/>
            <w:tcPrChange w:id="6489" w:author="Weber" w:date="2014-10-29T03:09:00Z">
              <w:tcPr>
                <w:tcW w:w="1027" w:type="dxa"/>
                <w:tcBorders>
                  <w:top w:val="single" w:sz="8" w:space="0" w:color="000000"/>
                  <w:left w:val="single" w:sz="8" w:space="0" w:color="000000"/>
                  <w:bottom w:val="single" w:sz="8" w:space="0" w:color="000000"/>
                </w:tcBorders>
                <w:vAlign w:val="center"/>
              </w:tcPr>
            </w:tcPrChange>
          </w:tcPr>
          <w:p w14:paraId="0D90152D" w14:textId="77777777" w:rsidR="005D1AC9" w:rsidRDefault="005D1AC9" w:rsidP="000D701F">
            <w:pPr>
              <w:snapToGrid w:val="0"/>
              <w:jc w:val="center"/>
              <w:rPr>
                <w:sz w:val="20"/>
                <w:szCs w:val="20"/>
              </w:rPr>
            </w:pPr>
            <w:moveTo w:id="6490" w:author="Weber" w:date="2014-10-29T03:09:00Z">
              <w:r>
                <w:rPr>
                  <w:sz w:val="20"/>
                  <w:szCs w:val="20"/>
                </w:rPr>
                <w:t>None</w:t>
              </w:r>
            </w:moveTo>
          </w:p>
        </w:tc>
        <w:tc>
          <w:tcPr>
            <w:tcW w:w="902" w:type="dxa"/>
            <w:tcBorders>
              <w:top w:val="single" w:sz="8" w:space="0" w:color="000000"/>
              <w:left w:val="single" w:sz="8" w:space="0" w:color="000000"/>
              <w:bottom w:val="single" w:sz="8" w:space="0" w:color="000000"/>
            </w:tcBorders>
            <w:vAlign w:val="center"/>
            <w:tcPrChange w:id="6491" w:author="Weber" w:date="2014-10-29T03:09:00Z">
              <w:tcPr>
                <w:tcW w:w="902" w:type="dxa"/>
                <w:tcBorders>
                  <w:top w:val="single" w:sz="8" w:space="0" w:color="000000"/>
                  <w:left w:val="single" w:sz="8" w:space="0" w:color="000000"/>
                  <w:bottom w:val="single" w:sz="8" w:space="0" w:color="000000"/>
                </w:tcBorders>
                <w:vAlign w:val="center"/>
              </w:tcPr>
            </w:tcPrChange>
          </w:tcPr>
          <w:p w14:paraId="6B891897" w14:textId="77777777" w:rsidR="005D1AC9" w:rsidRDefault="005D1AC9" w:rsidP="000D701F">
            <w:pPr>
              <w:snapToGrid w:val="0"/>
              <w:jc w:val="center"/>
              <w:rPr>
                <w:rFonts w:eastAsia="Arial"/>
                <w:sz w:val="20"/>
                <w:szCs w:val="20"/>
              </w:rPr>
            </w:pPr>
            <w:moveTo w:id="6492" w:author="Weber" w:date="2014-10-29T03:09:00Z">
              <w:r>
                <w:rPr>
                  <w:rFonts w:eastAsia="Arial"/>
                  <w:sz w:val="20"/>
                  <w:szCs w:val="20"/>
                </w:rPr>
                <w:t>10.28</w:t>
              </w:r>
            </w:moveTo>
          </w:p>
        </w:tc>
        <w:tc>
          <w:tcPr>
            <w:tcW w:w="966" w:type="dxa"/>
            <w:tcBorders>
              <w:top w:val="single" w:sz="8" w:space="0" w:color="000000"/>
              <w:left w:val="single" w:sz="8" w:space="0" w:color="000000"/>
              <w:bottom w:val="single" w:sz="8" w:space="0" w:color="000000"/>
            </w:tcBorders>
            <w:vAlign w:val="center"/>
            <w:tcPrChange w:id="6493" w:author="Weber" w:date="2014-10-29T03:09:00Z">
              <w:tcPr>
                <w:tcW w:w="966" w:type="dxa"/>
                <w:tcBorders>
                  <w:top w:val="single" w:sz="8" w:space="0" w:color="000000"/>
                  <w:left w:val="single" w:sz="8" w:space="0" w:color="000000"/>
                  <w:bottom w:val="single" w:sz="8" w:space="0" w:color="000000"/>
                </w:tcBorders>
                <w:vAlign w:val="center"/>
              </w:tcPr>
            </w:tcPrChange>
          </w:tcPr>
          <w:p w14:paraId="0581505F" w14:textId="77777777" w:rsidR="005D1AC9" w:rsidRDefault="005D1AC9" w:rsidP="000D701F">
            <w:pPr>
              <w:snapToGrid w:val="0"/>
              <w:jc w:val="center"/>
              <w:rPr>
                <w:rFonts w:eastAsia="Arial"/>
                <w:sz w:val="20"/>
                <w:szCs w:val="20"/>
              </w:rPr>
            </w:pPr>
            <w:moveTo w:id="6494" w:author="Weber" w:date="2014-10-29T03:09:00Z">
              <w:r>
                <w:rPr>
                  <w:rFonts w:eastAsia="Arial"/>
                  <w:sz w:val="20"/>
                  <w:szCs w:val="20"/>
                </w:rPr>
                <w:t>12.41</w:t>
              </w:r>
            </w:moveTo>
          </w:p>
        </w:tc>
        <w:tc>
          <w:tcPr>
            <w:tcW w:w="915" w:type="dxa"/>
            <w:tcBorders>
              <w:top w:val="single" w:sz="8" w:space="0" w:color="000000"/>
              <w:left w:val="single" w:sz="8" w:space="0" w:color="000000"/>
              <w:bottom w:val="single" w:sz="8" w:space="0" w:color="000000"/>
            </w:tcBorders>
            <w:vAlign w:val="center"/>
            <w:tcPrChange w:id="6495" w:author="Weber" w:date="2014-10-29T03:09:00Z">
              <w:tcPr>
                <w:tcW w:w="915" w:type="dxa"/>
                <w:tcBorders>
                  <w:top w:val="single" w:sz="8" w:space="0" w:color="000000"/>
                  <w:left w:val="single" w:sz="8" w:space="0" w:color="000000"/>
                  <w:bottom w:val="single" w:sz="8" w:space="0" w:color="000000"/>
                </w:tcBorders>
                <w:vAlign w:val="center"/>
              </w:tcPr>
            </w:tcPrChange>
          </w:tcPr>
          <w:p w14:paraId="4CF4F533" w14:textId="77777777" w:rsidR="005D1AC9" w:rsidRDefault="005D1AC9" w:rsidP="000D701F">
            <w:pPr>
              <w:snapToGrid w:val="0"/>
              <w:jc w:val="center"/>
              <w:rPr>
                <w:rFonts w:eastAsia="Arial"/>
                <w:sz w:val="20"/>
                <w:szCs w:val="20"/>
              </w:rPr>
            </w:pPr>
            <w:moveTo w:id="6496" w:author="Weber" w:date="2014-10-29T03:09:00Z">
              <w:r>
                <w:rPr>
                  <w:rFonts w:eastAsia="Arial"/>
                  <w:sz w:val="20"/>
                  <w:szCs w:val="20"/>
                </w:rPr>
                <w:t>None</w:t>
              </w:r>
            </w:moveTo>
          </w:p>
        </w:tc>
        <w:tc>
          <w:tcPr>
            <w:tcW w:w="990" w:type="dxa"/>
            <w:tcBorders>
              <w:top w:val="single" w:sz="8" w:space="0" w:color="000000"/>
              <w:left w:val="single" w:sz="8" w:space="0" w:color="000000"/>
              <w:bottom w:val="single" w:sz="8" w:space="0" w:color="000000"/>
            </w:tcBorders>
            <w:vAlign w:val="center"/>
            <w:tcPrChange w:id="6497" w:author="Weber" w:date="2014-10-29T03:09:00Z">
              <w:tcPr>
                <w:tcW w:w="990" w:type="dxa"/>
                <w:tcBorders>
                  <w:top w:val="single" w:sz="8" w:space="0" w:color="000000"/>
                  <w:left w:val="single" w:sz="8" w:space="0" w:color="000000"/>
                  <w:bottom w:val="single" w:sz="8" w:space="0" w:color="000000"/>
                </w:tcBorders>
                <w:vAlign w:val="center"/>
              </w:tcPr>
            </w:tcPrChange>
          </w:tcPr>
          <w:p w14:paraId="6C6F7134" w14:textId="77777777" w:rsidR="005D1AC9" w:rsidRDefault="005D1AC9" w:rsidP="000D701F">
            <w:pPr>
              <w:snapToGrid w:val="0"/>
              <w:jc w:val="center"/>
              <w:rPr>
                <w:sz w:val="20"/>
                <w:szCs w:val="20"/>
              </w:rPr>
            </w:pPr>
            <w:moveTo w:id="6498" w:author="Weber" w:date="2014-10-29T03:09:00Z">
              <w:r>
                <w:rPr>
                  <w:sz w:val="20"/>
                  <w:szCs w:val="20"/>
                </w:rPr>
                <w:t>None</w:t>
              </w:r>
            </w:moveTo>
          </w:p>
        </w:tc>
        <w:tc>
          <w:tcPr>
            <w:tcW w:w="1211" w:type="dxa"/>
            <w:tcBorders>
              <w:top w:val="single" w:sz="8" w:space="0" w:color="000000"/>
              <w:left w:val="single" w:sz="8" w:space="0" w:color="000000"/>
              <w:bottom w:val="single" w:sz="8" w:space="0" w:color="000000"/>
              <w:right w:val="single" w:sz="8" w:space="0" w:color="000000"/>
            </w:tcBorders>
            <w:vAlign w:val="center"/>
            <w:tcPrChange w:id="6499" w:author="Weber" w:date="2014-10-29T03:09:00Z">
              <w:tcPr>
                <w:tcW w:w="1211" w:type="dxa"/>
                <w:tcBorders>
                  <w:top w:val="single" w:sz="8" w:space="0" w:color="000000"/>
                  <w:left w:val="single" w:sz="8" w:space="0" w:color="000000"/>
                  <w:bottom w:val="single" w:sz="8" w:space="0" w:color="000000"/>
                  <w:right w:val="single" w:sz="8" w:space="0" w:color="000000"/>
                </w:tcBorders>
                <w:vAlign w:val="center"/>
              </w:tcPr>
            </w:tcPrChange>
          </w:tcPr>
          <w:p w14:paraId="0A56C344" w14:textId="77777777" w:rsidR="005D1AC9" w:rsidRDefault="005D1AC9" w:rsidP="000D701F">
            <w:pPr>
              <w:snapToGrid w:val="0"/>
              <w:jc w:val="center"/>
              <w:rPr>
                <w:rFonts w:eastAsia="Arial"/>
                <w:sz w:val="20"/>
                <w:szCs w:val="20"/>
              </w:rPr>
            </w:pPr>
            <w:moveTo w:id="6500" w:author="Weber" w:date="2014-10-29T03:09:00Z">
              <w:r>
                <w:rPr>
                  <w:rFonts w:eastAsia="Arial"/>
                  <w:sz w:val="20"/>
                  <w:szCs w:val="20"/>
                </w:rPr>
                <w:t>12.41</w:t>
              </w:r>
            </w:moveTo>
          </w:p>
        </w:tc>
      </w:tr>
      <w:tr w:rsidR="005D1AC9" w:rsidRPr="004A3CBF" w14:paraId="40D39CE8" w14:textId="77777777" w:rsidTr="0065559D">
        <w:trPr>
          <w:trHeight w:val="690"/>
          <w:jc w:val="center"/>
          <w:trPrChange w:id="6501" w:author="Weber" w:date="2014-10-29T03:09:00Z">
            <w:trPr>
              <w:trHeight w:val="690"/>
              <w:jc w:val="center"/>
            </w:trPr>
          </w:trPrChange>
        </w:trPr>
        <w:tc>
          <w:tcPr>
            <w:tcW w:w="920" w:type="dxa"/>
            <w:tcBorders>
              <w:top w:val="single" w:sz="8" w:space="0" w:color="000000"/>
              <w:left w:val="single" w:sz="8" w:space="0" w:color="000000"/>
              <w:bottom w:val="single" w:sz="8" w:space="0" w:color="000000"/>
            </w:tcBorders>
            <w:tcMar>
              <w:left w:w="108" w:type="dxa"/>
              <w:right w:w="108" w:type="dxa"/>
            </w:tcMar>
            <w:vAlign w:val="center"/>
            <w:tcPrChange w:id="6502" w:author="Weber" w:date="2014-10-29T03:09:00Z">
              <w:tcPr>
                <w:tcW w:w="920" w:type="dxa"/>
                <w:tcBorders>
                  <w:top w:val="single" w:sz="8" w:space="0" w:color="000000"/>
                  <w:left w:val="single" w:sz="8" w:space="0" w:color="000000"/>
                  <w:bottom w:val="single" w:sz="8" w:space="0" w:color="000000"/>
                </w:tcBorders>
                <w:tcMar>
                  <w:left w:w="108" w:type="dxa"/>
                  <w:right w:w="108" w:type="dxa"/>
                </w:tcMar>
                <w:vAlign w:val="center"/>
              </w:tcPr>
            </w:tcPrChange>
          </w:tcPr>
          <w:p w14:paraId="0301D1FD" w14:textId="77777777" w:rsidR="005D1AC9" w:rsidRDefault="005D1AC9" w:rsidP="000D701F">
            <w:pPr>
              <w:snapToGrid w:val="0"/>
              <w:jc w:val="center"/>
              <w:rPr>
                <w:sz w:val="20"/>
                <w:szCs w:val="20"/>
              </w:rPr>
            </w:pPr>
            <w:moveTo w:id="6503" w:author="Weber" w:date="2014-10-29T03:09:00Z">
              <w:r>
                <w:rPr>
                  <w:sz w:val="20"/>
                  <w:szCs w:val="20"/>
                </w:rPr>
                <w:t>Wilma</w:t>
              </w:r>
            </w:moveTo>
          </w:p>
        </w:tc>
        <w:tc>
          <w:tcPr>
            <w:tcW w:w="654" w:type="dxa"/>
            <w:tcBorders>
              <w:top w:val="single" w:sz="8" w:space="0" w:color="000000"/>
              <w:left w:val="single" w:sz="8" w:space="0" w:color="000000"/>
              <w:bottom w:val="single" w:sz="8" w:space="0" w:color="000000"/>
            </w:tcBorders>
            <w:tcMar>
              <w:left w:w="108" w:type="dxa"/>
              <w:right w:w="108" w:type="dxa"/>
            </w:tcMar>
            <w:vAlign w:val="center"/>
            <w:tcPrChange w:id="6504" w:author="Weber" w:date="2014-10-29T03:09:00Z">
              <w:tcPr>
                <w:tcW w:w="654" w:type="dxa"/>
                <w:tcBorders>
                  <w:top w:val="single" w:sz="8" w:space="0" w:color="000000"/>
                  <w:left w:val="single" w:sz="8" w:space="0" w:color="000000"/>
                  <w:bottom w:val="single" w:sz="8" w:space="0" w:color="000000"/>
                </w:tcBorders>
                <w:tcMar>
                  <w:left w:w="108" w:type="dxa"/>
                  <w:right w:w="108" w:type="dxa"/>
                </w:tcMar>
                <w:vAlign w:val="center"/>
              </w:tcPr>
            </w:tcPrChange>
          </w:tcPr>
          <w:p w14:paraId="77E18596" w14:textId="77777777" w:rsidR="005D1AC9" w:rsidRDefault="005D1AC9" w:rsidP="000D701F">
            <w:pPr>
              <w:snapToGrid w:val="0"/>
              <w:jc w:val="center"/>
              <w:rPr>
                <w:sz w:val="20"/>
                <w:szCs w:val="20"/>
              </w:rPr>
            </w:pPr>
            <w:moveTo w:id="6505" w:author="Weber" w:date="2014-10-29T03:09:00Z">
              <w:r>
                <w:rPr>
                  <w:sz w:val="20"/>
                  <w:szCs w:val="20"/>
                </w:rPr>
                <w:t>2005</w:t>
              </w:r>
            </w:moveTo>
          </w:p>
        </w:tc>
        <w:tc>
          <w:tcPr>
            <w:tcW w:w="1050" w:type="dxa"/>
            <w:tcBorders>
              <w:top w:val="single" w:sz="8" w:space="0" w:color="000000"/>
              <w:left w:val="single" w:sz="8" w:space="0" w:color="000000"/>
              <w:bottom w:val="single" w:sz="8" w:space="0" w:color="000000"/>
            </w:tcBorders>
            <w:tcMar>
              <w:left w:w="108" w:type="dxa"/>
              <w:right w:w="108" w:type="dxa"/>
            </w:tcMar>
            <w:vAlign w:val="center"/>
            <w:tcPrChange w:id="6506" w:author="Weber" w:date="2014-10-29T03:09:00Z">
              <w:tcPr>
                <w:tcW w:w="1050" w:type="dxa"/>
                <w:tcBorders>
                  <w:top w:val="single" w:sz="8" w:space="0" w:color="000000"/>
                  <w:left w:val="single" w:sz="8" w:space="0" w:color="000000"/>
                  <w:bottom w:val="single" w:sz="8" w:space="0" w:color="000000"/>
                </w:tcBorders>
                <w:tcMar>
                  <w:left w:w="108" w:type="dxa"/>
                  <w:right w:w="108" w:type="dxa"/>
                </w:tcMar>
                <w:vAlign w:val="center"/>
              </w:tcPr>
            </w:tcPrChange>
          </w:tcPr>
          <w:p w14:paraId="21CED1EB" w14:textId="77777777" w:rsidR="005D1AC9" w:rsidRDefault="005D1AC9" w:rsidP="000D701F">
            <w:pPr>
              <w:snapToGrid w:val="0"/>
              <w:jc w:val="center"/>
              <w:rPr>
                <w:rFonts w:eastAsia="Arial"/>
                <w:sz w:val="20"/>
                <w:szCs w:val="20"/>
              </w:rPr>
            </w:pPr>
            <w:moveTo w:id="6507" w:author="Weber" w:date="2014-10-29T03:09:00Z">
              <w:r>
                <w:rPr>
                  <w:rFonts w:eastAsia="Arial"/>
                  <w:sz w:val="20"/>
                  <w:szCs w:val="20"/>
                </w:rPr>
                <w:t>14.73</w:t>
              </w:r>
            </w:moveTo>
          </w:p>
        </w:tc>
        <w:tc>
          <w:tcPr>
            <w:tcW w:w="945" w:type="dxa"/>
            <w:tcBorders>
              <w:top w:val="single" w:sz="8" w:space="0" w:color="000000"/>
              <w:left w:val="single" w:sz="8" w:space="0" w:color="000000"/>
              <w:bottom w:val="single" w:sz="8" w:space="0" w:color="000000"/>
            </w:tcBorders>
            <w:vAlign w:val="center"/>
            <w:tcPrChange w:id="6508" w:author="Weber" w:date="2014-10-29T03:09:00Z">
              <w:tcPr>
                <w:tcW w:w="945" w:type="dxa"/>
                <w:tcBorders>
                  <w:top w:val="single" w:sz="8" w:space="0" w:color="000000"/>
                  <w:left w:val="single" w:sz="8" w:space="0" w:color="000000"/>
                  <w:bottom w:val="single" w:sz="8" w:space="0" w:color="000000"/>
                </w:tcBorders>
                <w:vAlign w:val="center"/>
              </w:tcPr>
            </w:tcPrChange>
          </w:tcPr>
          <w:p w14:paraId="1657E9AF" w14:textId="77777777" w:rsidR="005D1AC9" w:rsidRDefault="005D1AC9" w:rsidP="000D701F">
            <w:pPr>
              <w:snapToGrid w:val="0"/>
              <w:jc w:val="center"/>
              <w:rPr>
                <w:rFonts w:eastAsia="Arial"/>
                <w:sz w:val="20"/>
                <w:szCs w:val="20"/>
              </w:rPr>
            </w:pPr>
            <w:moveTo w:id="6509" w:author="Weber" w:date="2014-10-29T03:09:00Z">
              <w:r>
                <w:rPr>
                  <w:rFonts w:eastAsia="Arial"/>
                  <w:sz w:val="20"/>
                  <w:szCs w:val="20"/>
                </w:rPr>
                <w:t>14.05</w:t>
              </w:r>
            </w:moveTo>
          </w:p>
        </w:tc>
        <w:tc>
          <w:tcPr>
            <w:tcW w:w="1027" w:type="dxa"/>
            <w:tcBorders>
              <w:top w:val="single" w:sz="8" w:space="0" w:color="000000"/>
              <w:left w:val="single" w:sz="8" w:space="0" w:color="000000"/>
              <w:bottom w:val="single" w:sz="8" w:space="0" w:color="000000"/>
            </w:tcBorders>
            <w:vAlign w:val="center"/>
            <w:tcPrChange w:id="6510" w:author="Weber" w:date="2014-10-29T03:09:00Z">
              <w:tcPr>
                <w:tcW w:w="1027" w:type="dxa"/>
                <w:tcBorders>
                  <w:top w:val="single" w:sz="8" w:space="0" w:color="000000"/>
                  <w:left w:val="single" w:sz="8" w:space="0" w:color="000000"/>
                  <w:bottom w:val="single" w:sz="8" w:space="0" w:color="000000"/>
                </w:tcBorders>
                <w:vAlign w:val="center"/>
              </w:tcPr>
            </w:tcPrChange>
          </w:tcPr>
          <w:p w14:paraId="45AC92B9" w14:textId="77777777" w:rsidR="005D1AC9" w:rsidRDefault="005D1AC9" w:rsidP="000D701F">
            <w:pPr>
              <w:snapToGrid w:val="0"/>
              <w:jc w:val="center"/>
              <w:rPr>
                <w:sz w:val="20"/>
                <w:szCs w:val="20"/>
              </w:rPr>
            </w:pPr>
            <w:moveTo w:id="6511" w:author="Weber" w:date="2014-10-29T03:09:00Z">
              <w:r>
                <w:rPr>
                  <w:sz w:val="20"/>
                  <w:szCs w:val="20"/>
                </w:rPr>
                <w:t>None</w:t>
              </w:r>
            </w:moveTo>
          </w:p>
        </w:tc>
        <w:tc>
          <w:tcPr>
            <w:tcW w:w="902" w:type="dxa"/>
            <w:tcBorders>
              <w:top w:val="single" w:sz="8" w:space="0" w:color="000000"/>
              <w:left w:val="single" w:sz="8" w:space="0" w:color="000000"/>
              <w:bottom w:val="single" w:sz="8" w:space="0" w:color="000000"/>
            </w:tcBorders>
            <w:vAlign w:val="center"/>
            <w:tcPrChange w:id="6512" w:author="Weber" w:date="2014-10-29T03:09:00Z">
              <w:tcPr>
                <w:tcW w:w="902" w:type="dxa"/>
                <w:tcBorders>
                  <w:top w:val="single" w:sz="8" w:space="0" w:color="000000"/>
                  <w:left w:val="single" w:sz="8" w:space="0" w:color="000000"/>
                  <w:bottom w:val="single" w:sz="8" w:space="0" w:color="000000"/>
                </w:tcBorders>
                <w:vAlign w:val="center"/>
              </w:tcPr>
            </w:tcPrChange>
          </w:tcPr>
          <w:p w14:paraId="0885AD3C" w14:textId="77777777" w:rsidR="005D1AC9" w:rsidRDefault="005D1AC9" w:rsidP="000D701F">
            <w:pPr>
              <w:snapToGrid w:val="0"/>
              <w:jc w:val="center"/>
              <w:rPr>
                <w:rFonts w:eastAsia="Arial"/>
                <w:sz w:val="20"/>
                <w:szCs w:val="20"/>
              </w:rPr>
            </w:pPr>
            <w:moveTo w:id="6513" w:author="Weber" w:date="2014-10-29T03:09:00Z">
              <w:r>
                <w:rPr>
                  <w:rFonts w:eastAsia="Arial"/>
                  <w:sz w:val="20"/>
                  <w:szCs w:val="20"/>
                </w:rPr>
                <w:t>14.22</w:t>
              </w:r>
            </w:moveTo>
          </w:p>
        </w:tc>
        <w:tc>
          <w:tcPr>
            <w:tcW w:w="966" w:type="dxa"/>
            <w:tcBorders>
              <w:top w:val="single" w:sz="8" w:space="0" w:color="000000"/>
              <w:left w:val="single" w:sz="8" w:space="0" w:color="000000"/>
              <w:bottom w:val="single" w:sz="8" w:space="0" w:color="000000"/>
            </w:tcBorders>
            <w:vAlign w:val="center"/>
            <w:tcPrChange w:id="6514" w:author="Weber" w:date="2014-10-29T03:09:00Z">
              <w:tcPr>
                <w:tcW w:w="966" w:type="dxa"/>
                <w:tcBorders>
                  <w:top w:val="single" w:sz="8" w:space="0" w:color="000000"/>
                  <w:left w:val="single" w:sz="8" w:space="0" w:color="000000"/>
                  <w:bottom w:val="single" w:sz="8" w:space="0" w:color="000000"/>
                </w:tcBorders>
                <w:vAlign w:val="center"/>
              </w:tcPr>
            </w:tcPrChange>
          </w:tcPr>
          <w:p w14:paraId="0B538B1A" w14:textId="77777777" w:rsidR="005D1AC9" w:rsidRDefault="005D1AC9" w:rsidP="000D701F">
            <w:pPr>
              <w:snapToGrid w:val="0"/>
              <w:jc w:val="center"/>
              <w:rPr>
                <w:rFonts w:eastAsia="Arial"/>
                <w:sz w:val="20"/>
                <w:szCs w:val="20"/>
              </w:rPr>
            </w:pPr>
            <w:moveTo w:id="6515" w:author="Weber" w:date="2014-10-29T03:09:00Z">
              <w:r>
                <w:rPr>
                  <w:rFonts w:eastAsia="Arial"/>
                  <w:sz w:val="20"/>
                  <w:szCs w:val="20"/>
                </w:rPr>
                <w:t>12.51</w:t>
              </w:r>
            </w:moveTo>
          </w:p>
        </w:tc>
        <w:tc>
          <w:tcPr>
            <w:tcW w:w="915" w:type="dxa"/>
            <w:tcBorders>
              <w:top w:val="single" w:sz="8" w:space="0" w:color="000000"/>
              <w:left w:val="single" w:sz="8" w:space="0" w:color="000000"/>
              <w:bottom w:val="single" w:sz="8" w:space="0" w:color="000000"/>
            </w:tcBorders>
            <w:vAlign w:val="center"/>
            <w:tcPrChange w:id="6516" w:author="Weber" w:date="2014-10-29T03:09:00Z">
              <w:tcPr>
                <w:tcW w:w="915" w:type="dxa"/>
                <w:tcBorders>
                  <w:top w:val="single" w:sz="8" w:space="0" w:color="000000"/>
                  <w:left w:val="single" w:sz="8" w:space="0" w:color="000000"/>
                  <w:bottom w:val="single" w:sz="8" w:space="0" w:color="000000"/>
                </w:tcBorders>
                <w:vAlign w:val="center"/>
              </w:tcPr>
            </w:tcPrChange>
          </w:tcPr>
          <w:p w14:paraId="1F0C0FAE" w14:textId="77777777" w:rsidR="005D1AC9" w:rsidRDefault="005D1AC9" w:rsidP="000D701F">
            <w:pPr>
              <w:snapToGrid w:val="0"/>
              <w:jc w:val="center"/>
              <w:rPr>
                <w:rFonts w:eastAsia="Arial"/>
                <w:sz w:val="20"/>
                <w:szCs w:val="20"/>
              </w:rPr>
            </w:pPr>
            <w:moveTo w:id="6517" w:author="Weber" w:date="2014-10-29T03:09:00Z">
              <w:r>
                <w:rPr>
                  <w:rFonts w:eastAsia="Arial"/>
                  <w:sz w:val="20"/>
                  <w:szCs w:val="20"/>
                </w:rPr>
                <w:t>14.83</w:t>
              </w:r>
            </w:moveTo>
          </w:p>
        </w:tc>
        <w:tc>
          <w:tcPr>
            <w:tcW w:w="990" w:type="dxa"/>
            <w:tcBorders>
              <w:top w:val="single" w:sz="8" w:space="0" w:color="000000"/>
              <w:left w:val="single" w:sz="8" w:space="0" w:color="000000"/>
              <w:bottom w:val="single" w:sz="8" w:space="0" w:color="000000"/>
            </w:tcBorders>
            <w:vAlign w:val="center"/>
            <w:tcPrChange w:id="6518" w:author="Weber" w:date="2014-10-29T03:09:00Z">
              <w:tcPr>
                <w:tcW w:w="990" w:type="dxa"/>
                <w:tcBorders>
                  <w:top w:val="single" w:sz="8" w:space="0" w:color="000000"/>
                  <w:left w:val="single" w:sz="8" w:space="0" w:color="000000"/>
                  <w:bottom w:val="single" w:sz="8" w:space="0" w:color="000000"/>
                </w:tcBorders>
                <w:vAlign w:val="center"/>
              </w:tcPr>
            </w:tcPrChange>
          </w:tcPr>
          <w:p w14:paraId="2CC258A2" w14:textId="77777777" w:rsidR="005D1AC9" w:rsidRDefault="005D1AC9" w:rsidP="000D701F">
            <w:pPr>
              <w:snapToGrid w:val="0"/>
              <w:jc w:val="center"/>
              <w:rPr>
                <w:sz w:val="20"/>
                <w:szCs w:val="20"/>
              </w:rPr>
            </w:pPr>
            <w:moveTo w:id="6519" w:author="Weber" w:date="2014-10-29T03:09:00Z">
              <w:r>
                <w:rPr>
                  <w:sz w:val="20"/>
                  <w:szCs w:val="20"/>
                </w:rPr>
                <w:t>None</w:t>
              </w:r>
            </w:moveTo>
          </w:p>
        </w:tc>
        <w:tc>
          <w:tcPr>
            <w:tcW w:w="1211" w:type="dxa"/>
            <w:tcBorders>
              <w:top w:val="single" w:sz="8" w:space="0" w:color="000000"/>
              <w:left w:val="single" w:sz="8" w:space="0" w:color="000000"/>
              <w:bottom w:val="single" w:sz="8" w:space="0" w:color="000000"/>
              <w:right w:val="single" w:sz="8" w:space="0" w:color="000000"/>
            </w:tcBorders>
            <w:vAlign w:val="center"/>
            <w:tcPrChange w:id="6520" w:author="Weber" w:date="2014-10-29T03:09:00Z">
              <w:tcPr>
                <w:tcW w:w="1211" w:type="dxa"/>
                <w:tcBorders>
                  <w:top w:val="single" w:sz="8" w:space="0" w:color="000000"/>
                  <w:left w:val="single" w:sz="8" w:space="0" w:color="000000"/>
                  <w:bottom w:val="single" w:sz="8" w:space="0" w:color="000000"/>
                  <w:right w:val="single" w:sz="8" w:space="0" w:color="000000"/>
                </w:tcBorders>
                <w:vAlign w:val="center"/>
              </w:tcPr>
            </w:tcPrChange>
          </w:tcPr>
          <w:p w14:paraId="36CF1133" w14:textId="77777777" w:rsidR="005D1AC9" w:rsidRDefault="005D1AC9" w:rsidP="000D701F">
            <w:pPr>
              <w:snapToGrid w:val="0"/>
              <w:jc w:val="center"/>
              <w:rPr>
                <w:rFonts w:eastAsia="Arial"/>
                <w:sz w:val="20"/>
                <w:szCs w:val="20"/>
              </w:rPr>
            </w:pPr>
            <w:moveTo w:id="6521" w:author="Weber" w:date="2014-10-29T03:09:00Z">
              <w:r>
                <w:rPr>
                  <w:rFonts w:eastAsia="Arial"/>
                  <w:sz w:val="20"/>
                  <w:szCs w:val="20"/>
                </w:rPr>
                <w:t>14.44</w:t>
              </w:r>
            </w:moveTo>
          </w:p>
        </w:tc>
      </w:tr>
      <w:tr w:rsidR="005D1AC9" w:rsidRPr="004A3CBF" w14:paraId="6CF99255" w14:textId="77777777" w:rsidTr="0065559D">
        <w:trPr>
          <w:trHeight w:val="690"/>
          <w:jc w:val="center"/>
          <w:trPrChange w:id="6522" w:author="Weber" w:date="2014-10-29T03:09:00Z">
            <w:trPr>
              <w:trHeight w:val="690"/>
              <w:jc w:val="center"/>
            </w:trPr>
          </w:trPrChange>
        </w:trPr>
        <w:tc>
          <w:tcPr>
            <w:tcW w:w="920" w:type="dxa"/>
            <w:tcBorders>
              <w:top w:val="single" w:sz="8" w:space="0" w:color="000000"/>
              <w:left w:val="single" w:sz="8" w:space="0" w:color="000000"/>
              <w:bottom w:val="single" w:sz="8" w:space="0" w:color="000000"/>
            </w:tcBorders>
            <w:tcMar>
              <w:left w:w="108" w:type="dxa"/>
              <w:right w:w="108" w:type="dxa"/>
            </w:tcMar>
            <w:vAlign w:val="center"/>
            <w:tcPrChange w:id="6523" w:author="Weber" w:date="2014-10-29T03:09:00Z">
              <w:tcPr>
                <w:tcW w:w="920" w:type="dxa"/>
                <w:tcBorders>
                  <w:top w:val="single" w:sz="8" w:space="0" w:color="000000"/>
                  <w:left w:val="single" w:sz="8" w:space="0" w:color="000000"/>
                  <w:bottom w:val="single" w:sz="8" w:space="0" w:color="000000"/>
                </w:tcBorders>
                <w:tcMar>
                  <w:left w:w="108" w:type="dxa"/>
                  <w:right w:w="108" w:type="dxa"/>
                </w:tcMar>
                <w:vAlign w:val="center"/>
              </w:tcPr>
            </w:tcPrChange>
          </w:tcPr>
          <w:p w14:paraId="11373FC9" w14:textId="77777777" w:rsidR="005D1AC9" w:rsidRDefault="005D1AC9" w:rsidP="000D701F">
            <w:pPr>
              <w:snapToGrid w:val="0"/>
              <w:jc w:val="center"/>
              <w:rPr>
                <w:sz w:val="20"/>
                <w:szCs w:val="20"/>
              </w:rPr>
            </w:pPr>
            <w:moveTo w:id="6524" w:author="Weber" w:date="2014-10-29T03:09:00Z">
              <w:r>
                <w:rPr>
                  <w:sz w:val="20"/>
                  <w:szCs w:val="20"/>
                </w:rPr>
                <w:t>RMS</w:t>
              </w:r>
            </w:moveTo>
          </w:p>
          <w:p w14:paraId="0F96AAC9" w14:textId="77777777" w:rsidR="005D1AC9" w:rsidRDefault="005D1AC9" w:rsidP="000D701F">
            <w:pPr>
              <w:snapToGrid w:val="0"/>
              <w:jc w:val="center"/>
              <w:rPr>
                <w:sz w:val="20"/>
                <w:szCs w:val="20"/>
              </w:rPr>
            </w:pPr>
            <w:moveTo w:id="6525" w:author="Weber" w:date="2014-10-29T03:09:00Z">
              <w:r>
                <w:rPr>
                  <w:sz w:val="20"/>
                  <w:szCs w:val="20"/>
                </w:rPr>
                <w:t>N</w:t>
              </w:r>
            </w:moveTo>
          </w:p>
        </w:tc>
        <w:tc>
          <w:tcPr>
            <w:tcW w:w="654" w:type="dxa"/>
            <w:tcBorders>
              <w:top w:val="single" w:sz="8" w:space="0" w:color="000000"/>
              <w:left w:val="single" w:sz="8" w:space="0" w:color="000000"/>
              <w:bottom w:val="single" w:sz="8" w:space="0" w:color="000000"/>
            </w:tcBorders>
            <w:tcMar>
              <w:left w:w="108" w:type="dxa"/>
              <w:right w:w="108" w:type="dxa"/>
            </w:tcMar>
            <w:vAlign w:val="center"/>
            <w:tcPrChange w:id="6526" w:author="Weber" w:date="2014-10-29T03:09:00Z">
              <w:tcPr>
                <w:tcW w:w="654" w:type="dxa"/>
                <w:tcBorders>
                  <w:top w:val="single" w:sz="8" w:space="0" w:color="000000"/>
                  <w:left w:val="single" w:sz="8" w:space="0" w:color="000000"/>
                  <w:bottom w:val="single" w:sz="8" w:space="0" w:color="000000"/>
                </w:tcBorders>
                <w:tcMar>
                  <w:left w:w="108" w:type="dxa"/>
                  <w:right w:w="108" w:type="dxa"/>
                </w:tcMar>
                <w:vAlign w:val="center"/>
              </w:tcPr>
            </w:tcPrChange>
          </w:tcPr>
          <w:p w14:paraId="22228D4E" w14:textId="77777777" w:rsidR="005D1AC9" w:rsidRDefault="005D1AC9" w:rsidP="000D701F">
            <w:pPr>
              <w:snapToGrid w:val="0"/>
              <w:jc w:val="center"/>
              <w:rPr>
                <w:sz w:val="20"/>
                <w:szCs w:val="20"/>
              </w:rPr>
            </w:pPr>
            <w:moveTo w:id="6527" w:author="Weber" w:date="2014-10-29T03:09:00Z">
              <w:r>
                <w:rPr>
                  <w:sz w:val="20"/>
                  <w:szCs w:val="20"/>
                </w:rPr>
                <w:t>All</w:t>
              </w:r>
            </w:moveTo>
          </w:p>
        </w:tc>
        <w:tc>
          <w:tcPr>
            <w:tcW w:w="1050" w:type="dxa"/>
            <w:tcBorders>
              <w:top w:val="single" w:sz="8" w:space="0" w:color="000000"/>
              <w:left w:val="single" w:sz="8" w:space="0" w:color="000000"/>
              <w:bottom w:val="single" w:sz="8" w:space="0" w:color="000000"/>
            </w:tcBorders>
            <w:tcMar>
              <w:left w:w="108" w:type="dxa"/>
              <w:right w:w="108" w:type="dxa"/>
            </w:tcMar>
            <w:vAlign w:val="center"/>
            <w:tcPrChange w:id="6528" w:author="Weber" w:date="2014-10-29T03:09:00Z">
              <w:tcPr>
                <w:tcW w:w="1050" w:type="dxa"/>
                <w:tcBorders>
                  <w:top w:val="single" w:sz="8" w:space="0" w:color="000000"/>
                  <w:left w:val="single" w:sz="8" w:space="0" w:color="000000"/>
                  <w:bottom w:val="single" w:sz="8" w:space="0" w:color="000000"/>
                </w:tcBorders>
                <w:tcMar>
                  <w:left w:w="108" w:type="dxa"/>
                  <w:right w:w="108" w:type="dxa"/>
                </w:tcMar>
                <w:vAlign w:val="center"/>
              </w:tcPr>
            </w:tcPrChange>
          </w:tcPr>
          <w:p w14:paraId="2293AA3A" w14:textId="77777777" w:rsidR="005D1AC9" w:rsidRDefault="005D1AC9" w:rsidP="000D701F">
            <w:pPr>
              <w:snapToGrid w:val="0"/>
              <w:jc w:val="center"/>
              <w:rPr>
                <w:rFonts w:eastAsia="ヒラギノ角ゴ Pro W3"/>
                <w:sz w:val="20"/>
                <w:szCs w:val="20"/>
              </w:rPr>
            </w:pPr>
            <w:moveTo w:id="6529" w:author="Weber" w:date="2014-10-29T03:09:00Z">
              <w:r>
                <w:rPr>
                  <w:rFonts w:eastAsia="ヒラギノ角ゴ Pro W3"/>
                  <w:sz w:val="20"/>
                  <w:szCs w:val="20"/>
                </w:rPr>
                <w:t>10.18</w:t>
              </w:r>
            </w:moveTo>
          </w:p>
          <w:p w14:paraId="15F63217" w14:textId="77777777" w:rsidR="005D1AC9" w:rsidRDefault="005D1AC9" w:rsidP="000D701F">
            <w:pPr>
              <w:jc w:val="center"/>
              <w:rPr>
                <w:rFonts w:eastAsia="Arial"/>
                <w:sz w:val="20"/>
                <w:szCs w:val="20"/>
              </w:rPr>
            </w:pPr>
            <w:moveTo w:id="6530" w:author="Weber" w:date="2014-10-29T03:09:00Z">
              <w:r>
                <w:rPr>
                  <w:rFonts w:eastAsia="Arial"/>
                  <w:sz w:val="20"/>
                  <w:szCs w:val="20"/>
                </w:rPr>
                <w:t>1397</w:t>
              </w:r>
            </w:moveTo>
          </w:p>
        </w:tc>
        <w:tc>
          <w:tcPr>
            <w:tcW w:w="945" w:type="dxa"/>
            <w:tcBorders>
              <w:top w:val="single" w:sz="8" w:space="0" w:color="000000"/>
              <w:left w:val="single" w:sz="8" w:space="0" w:color="000000"/>
              <w:bottom w:val="single" w:sz="8" w:space="0" w:color="000000"/>
            </w:tcBorders>
            <w:vAlign w:val="center"/>
            <w:tcPrChange w:id="6531" w:author="Weber" w:date="2014-10-29T03:09:00Z">
              <w:tcPr>
                <w:tcW w:w="945" w:type="dxa"/>
                <w:tcBorders>
                  <w:top w:val="single" w:sz="8" w:space="0" w:color="000000"/>
                  <w:left w:val="single" w:sz="8" w:space="0" w:color="000000"/>
                  <w:bottom w:val="single" w:sz="8" w:space="0" w:color="000000"/>
                </w:tcBorders>
                <w:vAlign w:val="center"/>
              </w:tcPr>
            </w:tcPrChange>
          </w:tcPr>
          <w:p w14:paraId="20EC469E" w14:textId="77777777" w:rsidR="005D1AC9" w:rsidRDefault="005D1AC9" w:rsidP="000D701F">
            <w:pPr>
              <w:snapToGrid w:val="0"/>
              <w:jc w:val="center"/>
              <w:rPr>
                <w:rFonts w:eastAsia="ヒラギノ角ゴ Pro W3"/>
                <w:sz w:val="20"/>
                <w:szCs w:val="20"/>
              </w:rPr>
            </w:pPr>
            <w:moveTo w:id="6532" w:author="Weber" w:date="2014-10-29T03:09:00Z">
              <w:r>
                <w:rPr>
                  <w:rFonts w:eastAsia="ヒラギノ角ゴ Pro W3"/>
                  <w:sz w:val="20"/>
                  <w:szCs w:val="20"/>
                </w:rPr>
                <w:t>14.87</w:t>
              </w:r>
            </w:moveTo>
          </w:p>
          <w:p w14:paraId="235DDFF6" w14:textId="77777777" w:rsidR="005D1AC9" w:rsidRDefault="005D1AC9" w:rsidP="000D701F">
            <w:pPr>
              <w:jc w:val="center"/>
              <w:rPr>
                <w:rFonts w:eastAsia="Arial"/>
                <w:sz w:val="20"/>
                <w:szCs w:val="20"/>
              </w:rPr>
            </w:pPr>
            <w:moveTo w:id="6533" w:author="Weber" w:date="2014-10-29T03:09:00Z">
              <w:r>
                <w:rPr>
                  <w:rFonts w:eastAsia="Arial"/>
                  <w:sz w:val="20"/>
                  <w:szCs w:val="20"/>
                </w:rPr>
                <w:t>1218</w:t>
              </w:r>
            </w:moveTo>
          </w:p>
        </w:tc>
        <w:tc>
          <w:tcPr>
            <w:tcW w:w="1027" w:type="dxa"/>
            <w:tcBorders>
              <w:top w:val="single" w:sz="8" w:space="0" w:color="000000"/>
              <w:left w:val="single" w:sz="8" w:space="0" w:color="000000"/>
              <w:bottom w:val="single" w:sz="8" w:space="0" w:color="000000"/>
            </w:tcBorders>
            <w:vAlign w:val="center"/>
            <w:tcPrChange w:id="6534" w:author="Weber" w:date="2014-10-29T03:09:00Z">
              <w:tcPr>
                <w:tcW w:w="1027" w:type="dxa"/>
                <w:tcBorders>
                  <w:top w:val="single" w:sz="8" w:space="0" w:color="000000"/>
                  <w:left w:val="single" w:sz="8" w:space="0" w:color="000000"/>
                  <w:bottom w:val="single" w:sz="8" w:space="0" w:color="000000"/>
                </w:tcBorders>
                <w:vAlign w:val="center"/>
              </w:tcPr>
            </w:tcPrChange>
          </w:tcPr>
          <w:p w14:paraId="63659B8F" w14:textId="77777777" w:rsidR="005D1AC9" w:rsidRDefault="005D1AC9" w:rsidP="000D701F">
            <w:pPr>
              <w:snapToGrid w:val="0"/>
              <w:jc w:val="center"/>
              <w:rPr>
                <w:rFonts w:eastAsia="ヒラギノ角ゴ Pro W3"/>
                <w:sz w:val="20"/>
                <w:szCs w:val="20"/>
              </w:rPr>
            </w:pPr>
            <w:moveTo w:id="6535" w:author="Weber" w:date="2014-10-29T03:09:00Z">
              <w:r>
                <w:rPr>
                  <w:rFonts w:eastAsia="ヒラギノ角ゴ Pro W3"/>
                  <w:sz w:val="20"/>
                  <w:szCs w:val="20"/>
                </w:rPr>
                <w:t>6.26</w:t>
              </w:r>
            </w:moveTo>
          </w:p>
          <w:p w14:paraId="4C0DA9D2" w14:textId="77777777" w:rsidR="005D1AC9" w:rsidRDefault="005D1AC9" w:rsidP="000D701F">
            <w:pPr>
              <w:jc w:val="center"/>
              <w:rPr>
                <w:rFonts w:eastAsia="Arial"/>
                <w:sz w:val="20"/>
                <w:szCs w:val="20"/>
              </w:rPr>
            </w:pPr>
            <w:moveTo w:id="6536" w:author="Weber" w:date="2014-10-29T03:09:00Z">
              <w:r>
                <w:rPr>
                  <w:rFonts w:eastAsia="Arial"/>
                  <w:sz w:val="20"/>
                  <w:szCs w:val="20"/>
                </w:rPr>
                <w:t>113</w:t>
              </w:r>
            </w:moveTo>
          </w:p>
        </w:tc>
        <w:tc>
          <w:tcPr>
            <w:tcW w:w="902" w:type="dxa"/>
            <w:tcBorders>
              <w:top w:val="single" w:sz="8" w:space="0" w:color="000000"/>
              <w:left w:val="single" w:sz="8" w:space="0" w:color="000000"/>
              <w:bottom w:val="single" w:sz="8" w:space="0" w:color="000000"/>
            </w:tcBorders>
            <w:vAlign w:val="center"/>
            <w:tcPrChange w:id="6537" w:author="Weber" w:date="2014-10-29T03:09:00Z">
              <w:tcPr>
                <w:tcW w:w="902" w:type="dxa"/>
                <w:tcBorders>
                  <w:top w:val="single" w:sz="8" w:space="0" w:color="000000"/>
                  <w:left w:val="single" w:sz="8" w:space="0" w:color="000000"/>
                  <w:bottom w:val="single" w:sz="8" w:space="0" w:color="000000"/>
                </w:tcBorders>
                <w:vAlign w:val="center"/>
              </w:tcPr>
            </w:tcPrChange>
          </w:tcPr>
          <w:p w14:paraId="4338B435" w14:textId="77777777" w:rsidR="005D1AC9" w:rsidRDefault="005D1AC9" w:rsidP="000D701F">
            <w:pPr>
              <w:snapToGrid w:val="0"/>
              <w:jc w:val="center"/>
              <w:rPr>
                <w:rFonts w:eastAsia="ヒラギノ明朝 Pro W3"/>
                <w:sz w:val="20"/>
                <w:szCs w:val="20"/>
              </w:rPr>
            </w:pPr>
            <w:moveTo w:id="6538" w:author="Weber" w:date="2014-10-29T03:09:00Z">
              <w:r>
                <w:rPr>
                  <w:rFonts w:eastAsia="ヒラギノ明朝 Pro W3"/>
                  <w:sz w:val="20"/>
                  <w:szCs w:val="20"/>
                </w:rPr>
                <w:t>12.37</w:t>
              </w:r>
            </w:moveTo>
          </w:p>
          <w:p w14:paraId="716623B3" w14:textId="77777777" w:rsidR="005D1AC9" w:rsidRDefault="005D1AC9" w:rsidP="000D701F">
            <w:pPr>
              <w:jc w:val="center"/>
              <w:rPr>
                <w:sz w:val="20"/>
                <w:szCs w:val="20"/>
              </w:rPr>
            </w:pPr>
            <w:moveTo w:id="6539" w:author="Weber" w:date="2014-10-29T03:09:00Z">
              <w:r>
                <w:rPr>
                  <w:sz w:val="20"/>
                  <w:szCs w:val="20"/>
                </w:rPr>
                <w:t>2728</w:t>
              </w:r>
            </w:moveTo>
          </w:p>
        </w:tc>
        <w:tc>
          <w:tcPr>
            <w:tcW w:w="966" w:type="dxa"/>
            <w:tcBorders>
              <w:top w:val="single" w:sz="8" w:space="0" w:color="000000"/>
              <w:left w:val="single" w:sz="8" w:space="0" w:color="000000"/>
              <w:bottom w:val="single" w:sz="8" w:space="0" w:color="000000"/>
            </w:tcBorders>
            <w:vAlign w:val="center"/>
            <w:tcPrChange w:id="6540" w:author="Weber" w:date="2014-10-29T03:09:00Z">
              <w:tcPr>
                <w:tcW w:w="966" w:type="dxa"/>
                <w:tcBorders>
                  <w:top w:val="single" w:sz="8" w:space="0" w:color="000000"/>
                  <w:left w:val="single" w:sz="8" w:space="0" w:color="000000"/>
                  <w:bottom w:val="single" w:sz="8" w:space="0" w:color="000000"/>
                </w:tcBorders>
                <w:vAlign w:val="center"/>
              </w:tcPr>
            </w:tcPrChange>
          </w:tcPr>
          <w:p w14:paraId="7674910C" w14:textId="77777777" w:rsidR="005D1AC9" w:rsidRDefault="005D1AC9" w:rsidP="000D701F">
            <w:pPr>
              <w:snapToGrid w:val="0"/>
              <w:jc w:val="center"/>
              <w:rPr>
                <w:rFonts w:eastAsia="ヒラギノ角ゴ Pro W3"/>
                <w:sz w:val="20"/>
                <w:szCs w:val="20"/>
              </w:rPr>
            </w:pPr>
            <w:moveTo w:id="6541" w:author="Weber" w:date="2014-10-29T03:09:00Z">
              <w:r>
                <w:rPr>
                  <w:rFonts w:eastAsia="ヒラギノ角ゴ Pro W3"/>
                  <w:sz w:val="20"/>
                  <w:szCs w:val="20"/>
                </w:rPr>
                <w:t>9.75</w:t>
              </w:r>
            </w:moveTo>
          </w:p>
          <w:p w14:paraId="70ED5F7C" w14:textId="77777777" w:rsidR="005D1AC9" w:rsidRDefault="005D1AC9" w:rsidP="000D701F">
            <w:pPr>
              <w:jc w:val="center"/>
              <w:rPr>
                <w:rFonts w:eastAsia="Arial"/>
                <w:sz w:val="20"/>
                <w:szCs w:val="20"/>
              </w:rPr>
            </w:pPr>
            <w:moveTo w:id="6542" w:author="Weber" w:date="2014-10-29T03:09:00Z">
              <w:r>
                <w:rPr>
                  <w:rFonts w:eastAsia="Arial"/>
                  <w:sz w:val="20"/>
                  <w:szCs w:val="20"/>
                </w:rPr>
                <w:t>1099</w:t>
              </w:r>
            </w:moveTo>
          </w:p>
        </w:tc>
        <w:tc>
          <w:tcPr>
            <w:tcW w:w="915" w:type="dxa"/>
            <w:tcBorders>
              <w:top w:val="single" w:sz="8" w:space="0" w:color="000000"/>
              <w:left w:val="single" w:sz="8" w:space="0" w:color="000000"/>
              <w:bottom w:val="single" w:sz="8" w:space="0" w:color="000000"/>
            </w:tcBorders>
            <w:vAlign w:val="center"/>
            <w:tcPrChange w:id="6543" w:author="Weber" w:date="2014-10-29T03:09:00Z">
              <w:tcPr>
                <w:tcW w:w="915" w:type="dxa"/>
                <w:tcBorders>
                  <w:top w:val="single" w:sz="8" w:space="0" w:color="000000"/>
                  <w:left w:val="single" w:sz="8" w:space="0" w:color="000000"/>
                  <w:bottom w:val="single" w:sz="8" w:space="0" w:color="000000"/>
                </w:tcBorders>
                <w:vAlign w:val="center"/>
              </w:tcPr>
            </w:tcPrChange>
          </w:tcPr>
          <w:p w14:paraId="5D750810" w14:textId="77777777" w:rsidR="005D1AC9" w:rsidRDefault="005D1AC9" w:rsidP="000D701F">
            <w:pPr>
              <w:snapToGrid w:val="0"/>
              <w:jc w:val="center"/>
              <w:rPr>
                <w:rFonts w:eastAsia="ヒラギノ角ゴ Pro W3"/>
                <w:sz w:val="20"/>
                <w:szCs w:val="20"/>
              </w:rPr>
            </w:pPr>
            <w:moveTo w:id="6544" w:author="Weber" w:date="2014-10-29T03:09:00Z">
              <w:r>
                <w:rPr>
                  <w:rFonts w:eastAsia="ヒラギノ角ゴ Pro W3"/>
                  <w:sz w:val="20"/>
                  <w:szCs w:val="20"/>
                </w:rPr>
                <w:t>12.79</w:t>
              </w:r>
            </w:moveTo>
          </w:p>
          <w:p w14:paraId="6DC33CEE" w14:textId="77777777" w:rsidR="005D1AC9" w:rsidRDefault="005D1AC9" w:rsidP="000D701F">
            <w:pPr>
              <w:jc w:val="center"/>
              <w:rPr>
                <w:rFonts w:eastAsia="Arial"/>
                <w:sz w:val="20"/>
                <w:szCs w:val="20"/>
              </w:rPr>
            </w:pPr>
            <w:moveTo w:id="6545" w:author="Weber" w:date="2014-10-29T03:09:00Z">
              <w:r>
                <w:rPr>
                  <w:rFonts w:eastAsia="Arial"/>
                  <w:sz w:val="20"/>
                  <w:szCs w:val="20"/>
                </w:rPr>
                <w:t>949</w:t>
              </w:r>
            </w:moveTo>
          </w:p>
        </w:tc>
        <w:tc>
          <w:tcPr>
            <w:tcW w:w="990" w:type="dxa"/>
            <w:tcBorders>
              <w:top w:val="single" w:sz="8" w:space="0" w:color="000000"/>
              <w:left w:val="single" w:sz="8" w:space="0" w:color="000000"/>
              <w:bottom w:val="single" w:sz="8" w:space="0" w:color="000000"/>
            </w:tcBorders>
            <w:vAlign w:val="center"/>
            <w:tcPrChange w:id="6546" w:author="Weber" w:date="2014-10-29T03:09:00Z">
              <w:tcPr>
                <w:tcW w:w="990" w:type="dxa"/>
                <w:tcBorders>
                  <w:top w:val="single" w:sz="8" w:space="0" w:color="000000"/>
                  <w:left w:val="single" w:sz="8" w:space="0" w:color="000000"/>
                  <w:bottom w:val="single" w:sz="8" w:space="0" w:color="000000"/>
                </w:tcBorders>
                <w:vAlign w:val="center"/>
              </w:tcPr>
            </w:tcPrChange>
          </w:tcPr>
          <w:p w14:paraId="76055E9C" w14:textId="77777777" w:rsidR="005D1AC9" w:rsidRDefault="005D1AC9" w:rsidP="000D701F">
            <w:pPr>
              <w:snapToGrid w:val="0"/>
              <w:jc w:val="center"/>
              <w:rPr>
                <w:rFonts w:eastAsia="ヒラギノ角ゴ Pro W3"/>
                <w:sz w:val="20"/>
                <w:szCs w:val="20"/>
              </w:rPr>
            </w:pPr>
            <w:moveTo w:id="6547" w:author="Weber" w:date="2014-10-29T03:09:00Z">
              <w:r>
                <w:rPr>
                  <w:rFonts w:eastAsia="ヒラギノ角ゴ Pro W3"/>
                  <w:sz w:val="20"/>
                  <w:szCs w:val="20"/>
                </w:rPr>
                <w:t>6.71</w:t>
              </w:r>
            </w:moveTo>
          </w:p>
          <w:p w14:paraId="470B7318" w14:textId="77777777" w:rsidR="005D1AC9" w:rsidRDefault="005D1AC9" w:rsidP="000D701F">
            <w:pPr>
              <w:jc w:val="center"/>
              <w:rPr>
                <w:rFonts w:eastAsia="Arial"/>
                <w:sz w:val="20"/>
                <w:szCs w:val="20"/>
              </w:rPr>
            </w:pPr>
            <w:moveTo w:id="6548" w:author="Weber" w:date="2014-10-29T03:09:00Z">
              <w:r>
                <w:rPr>
                  <w:rFonts w:eastAsia="Arial"/>
                  <w:sz w:val="20"/>
                  <w:szCs w:val="20"/>
                </w:rPr>
                <w:t>108</w:t>
              </w:r>
            </w:moveTo>
          </w:p>
        </w:tc>
        <w:tc>
          <w:tcPr>
            <w:tcW w:w="1211" w:type="dxa"/>
            <w:tcBorders>
              <w:top w:val="single" w:sz="8" w:space="0" w:color="000000"/>
              <w:left w:val="single" w:sz="8" w:space="0" w:color="000000"/>
              <w:bottom w:val="single" w:sz="8" w:space="0" w:color="000000"/>
              <w:right w:val="single" w:sz="8" w:space="0" w:color="000000"/>
            </w:tcBorders>
            <w:vAlign w:val="center"/>
            <w:tcPrChange w:id="6549" w:author="Weber" w:date="2014-10-29T03:09:00Z">
              <w:tcPr>
                <w:tcW w:w="1211" w:type="dxa"/>
                <w:tcBorders>
                  <w:top w:val="single" w:sz="8" w:space="0" w:color="000000"/>
                  <w:left w:val="single" w:sz="8" w:space="0" w:color="000000"/>
                  <w:bottom w:val="single" w:sz="8" w:space="0" w:color="000000"/>
                  <w:right w:val="single" w:sz="8" w:space="0" w:color="000000"/>
                </w:tcBorders>
                <w:vAlign w:val="center"/>
              </w:tcPr>
            </w:tcPrChange>
          </w:tcPr>
          <w:p w14:paraId="1D4B3344" w14:textId="77777777" w:rsidR="005D1AC9" w:rsidRDefault="005D1AC9" w:rsidP="000D701F">
            <w:pPr>
              <w:snapToGrid w:val="0"/>
              <w:jc w:val="center"/>
              <w:rPr>
                <w:rFonts w:eastAsia="ヒラギノ角ゴ Pro W3"/>
                <w:sz w:val="20"/>
                <w:szCs w:val="20"/>
              </w:rPr>
            </w:pPr>
            <w:moveTo w:id="6550" w:author="Weber" w:date="2014-10-29T03:09:00Z">
              <w:r>
                <w:rPr>
                  <w:rFonts w:eastAsia="ヒラギノ角ゴ Pro W3"/>
                  <w:sz w:val="20"/>
                  <w:szCs w:val="20"/>
                </w:rPr>
                <w:t>11.19</w:t>
              </w:r>
            </w:moveTo>
          </w:p>
          <w:p w14:paraId="68FA7F7B" w14:textId="77777777" w:rsidR="005D1AC9" w:rsidRDefault="005D1AC9" w:rsidP="000D701F">
            <w:pPr>
              <w:jc w:val="center"/>
              <w:rPr>
                <w:rFonts w:eastAsia="Arial"/>
                <w:sz w:val="20"/>
                <w:szCs w:val="20"/>
              </w:rPr>
            </w:pPr>
            <w:moveTo w:id="6551" w:author="Weber" w:date="2014-10-29T03:09:00Z">
              <w:r>
                <w:rPr>
                  <w:rFonts w:eastAsia="Arial"/>
                  <w:sz w:val="20"/>
                  <w:szCs w:val="20"/>
                </w:rPr>
                <w:t>2156</w:t>
              </w:r>
            </w:moveTo>
          </w:p>
        </w:tc>
      </w:tr>
    </w:tbl>
    <w:p w14:paraId="3D6FC25C" w14:textId="77777777" w:rsidR="000E1787" w:rsidRDefault="000E1787" w:rsidP="000E1787"/>
    <w:p w14:paraId="03802A74" w14:textId="77777777" w:rsidR="000E1787" w:rsidRDefault="000E1787" w:rsidP="000E1787"/>
    <w:p w14:paraId="66E94E40" w14:textId="77777777" w:rsidR="000E1787" w:rsidRDefault="000E1787" w:rsidP="000E1787"/>
    <w:p w14:paraId="1F6BCA3D" w14:textId="77777777" w:rsidR="000E1787" w:rsidRDefault="000E1787" w:rsidP="000E1787"/>
    <w:p w14:paraId="053A4999" w14:textId="77777777" w:rsidR="000E1787" w:rsidRDefault="000E1787" w:rsidP="000E1787"/>
    <w:p w14:paraId="28263858" w14:textId="77777777" w:rsidR="000E1787" w:rsidRDefault="000E1787" w:rsidP="000E1787"/>
    <w:p w14:paraId="5D4C3F90" w14:textId="77777777" w:rsidR="000E1787" w:rsidRDefault="000E1787" w:rsidP="000E1787"/>
    <w:moveToRangeEnd w:id="6279"/>
    <w:p w14:paraId="512F6EF9" w14:textId="77777777" w:rsidR="000E1787" w:rsidRPr="00405032" w:rsidRDefault="007C337D" w:rsidP="000E1787">
      <w:pPr>
        <w:pageBreakBefore/>
        <w:rPr>
          <w:rFonts w:eastAsia="ヒラギノ明朝 Pro W3"/>
        </w:rPr>
      </w:pPr>
      <w:ins w:id="6552" w:author="Weber" w:date="2014-10-29T03:09:00Z">
        <w:r>
          <w:rPr>
            <w:rFonts w:eastAsia="ヒラギノ明朝 Pro W3"/>
          </w:rPr>
          <w:t>Comparison of model and H*Wind sustained marine exposure wind speeds at ZIP Codes receiving model wind speeds over the given thresholds (</w:t>
        </w:r>
        <w:r w:rsidR="000860E0">
          <w:rPr>
            <w:rFonts w:eastAsia="ヒラギノ明朝 Pro W3"/>
          </w:rPr>
          <w:fldChar w:fldCharType="begin"/>
        </w:r>
        <w:r w:rsidR="000860E0">
          <w:rPr>
            <w:rFonts w:eastAsia="ヒラギノ明朝 Pro W3"/>
          </w:rPr>
          <w:instrText xml:space="preserve"> REF _Ref341099506 \h  \* MERGEFORMAT </w:instrText>
        </w:r>
        <w:r w:rsidR="000860E0">
          <w:rPr>
            <w:rFonts w:eastAsia="ヒラギノ明朝 Pro W3"/>
          </w:rPr>
        </w:r>
        <w:r w:rsidR="000860E0">
          <w:rPr>
            <w:rFonts w:eastAsia="ヒラギノ明朝 Pro W3"/>
          </w:rPr>
          <w:fldChar w:fldCharType="separate"/>
        </w:r>
        <w:r w:rsidR="0073174C" w:rsidRPr="0073174C">
          <w:rPr>
            <w:rFonts w:eastAsia="ヒラギノ明朝 Pro W3"/>
          </w:rPr>
          <w:t>Table 12</w:t>
        </w:r>
        <w:r w:rsidR="000860E0">
          <w:rPr>
            <w:rFonts w:eastAsia="ヒラギノ明朝 Pro W3"/>
          </w:rPr>
          <w:fldChar w:fldCharType="end"/>
        </w:r>
        <w:r>
          <w:rPr>
            <w:rFonts w:eastAsia="ヒラギノ明朝 Pro W3"/>
          </w:rPr>
          <w:t>) indicates a positive bias.  For ZIP Codes where model wind speeds exceeded 56 mph, the bias is +3.3 mph ; negative bias was apparent in Hurricanes Ivan, Katrina, and Wilma.</w:t>
        </w:r>
      </w:ins>
      <w:moveToRangeStart w:id="6553" w:author="Weber" w:date="2014-10-29T03:09:00Z" w:name="move402315522"/>
      <w:moveTo w:id="6554" w:author="Weber" w:date="2014-10-29T03:09:00Z">
        <w:r>
          <w:rPr>
            <w:rFonts w:eastAsia="ヒラギノ明朝 Pro W3"/>
          </w:rPr>
          <w:t xml:space="preserve"> At other wind speed thresholds, low bias is evident for winds &gt; 112 mph in Hurricane Charley, and winds of 75-112 mph in Hurricanes Frances, Ivan, Katrina, and Wilma. For winds of 56-74 mph, low bias is noted in Hurricanes Ivan, and Katrina. Errors for Hurricane Andrew are relatively high, but the lack of observations for Hurricane Andrew makes it difficult to determine if it was a Cat 4 or Cat 5 hurricane during its landfall in South Florida. Hurricane Rita in the Keys also shows relatively high bias, but observations indicate that there were fluctuations in intensity over a short period of time during its passage past the Keys. Model errors for Hurricane Charley are also relatively high, likely due to the model producing a wind field that was too broad. When model winds are compared to H*Wind at ZIP Codes exceeding H*Wind and sustained wind speed thresholds of 56 mph are considered, the mean bias is -2.2 mph. However, bias at other wind speed thresholds is larger, primarily caused by large model - H*Wind differences in Hurricanes Andrew, Charley, and Rita.</w:t>
        </w:r>
        <w:r w:rsidR="000E1787" w:rsidRPr="00405032">
          <w:rPr>
            <w:rFonts w:eastAsia="ヒラギノ明朝 Pro W3"/>
          </w:rPr>
          <w:t xml:space="preserve"> </w:t>
        </w:r>
      </w:moveTo>
    </w:p>
    <w:p w14:paraId="23C1235F" w14:textId="77777777" w:rsidR="000E1787" w:rsidRPr="003829C5" w:rsidRDefault="000E1787" w:rsidP="000E1787">
      <w:pPr>
        <w:jc w:val="both"/>
      </w:pPr>
    </w:p>
    <w:p w14:paraId="4376AFFB" w14:textId="77777777" w:rsidR="007C337D" w:rsidRDefault="007C337D" w:rsidP="007C337D">
      <w:pPr>
        <w:rPr>
          <w:lang w:eastAsia="en-US"/>
        </w:rPr>
      </w:pPr>
      <w:moveTo w:id="6555" w:author="Weber" w:date="2014-10-29T03:09:00Z">
        <w:r>
          <w:t xml:space="preserve">When swaths are evaluated at ZIP Codes, a positive wind speed bias of ~3 mph is indicated. However, the model can also under-predict swaths for individual cases. While bias correction is an accepted practice for numerical weather prediction, there is no evidence that the model has a consistent bias. The swath bias is probably associated with limitations in specifying the radial pressure profile after landfall. The tendency for the Holland pressure profile parameter to produce too broad an area of strong winds near the eyewall is the most likely cause of bias and is likely a feature found in many of the current risk models. Therefore we have decided to forgo any corrective measures at this point. </w:t>
        </w:r>
      </w:moveTo>
    </w:p>
    <w:p w14:paraId="3B49FA10" w14:textId="77777777" w:rsidR="007C337D" w:rsidRDefault="007C337D" w:rsidP="007C337D">
      <w:pPr>
        <w:jc w:val="both"/>
      </w:pPr>
    </w:p>
    <w:p w14:paraId="200B1566" w14:textId="77777777" w:rsidR="007C337D" w:rsidRDefault="007C337D" w:rsidP="007C337D">
      <w:moveTo w:id="6556" w:author="Weber" w:date="2014-10-29T03:09:00Z">
        <w:r>
          <w:t xml:space="preserve">Our validation set is unique in that the values of storm position, motion, </w:t>
        </w:r>
        <w:r>
          <w:rPr>
            <w:i/>
            <w:iCs/>
          </w:rPr>
          <w:t>Rmax</w:t>
        </w:r>
        <w:r>
          <w:t xml:space="preserve"> and </w:t>
        </w:r>
        <w:r>
          <w:rPr>
            <w:i/>
            <w:iCs/>
          </w:rPr>
          <w:t>Pmin</w:t>
        </w:r>
        <w:r>
          <w:t xml:space="preserve"> are observed, and </w:t>
        </w:r>
        <w:r>
          <w:rPr>
            <w:i/>
          </w:rPr>
          <w:t>B</w:t>
        </w:r>
        <w:r>
          <w:t xml:space="preserve"> is determined independently from the H*Wind field. In other words, it is impossible to fine-tune our results. Although additional validation storms are desired, we believe the positive bias for locations with winds &gt; 56 mph is a characteristic of models that use the </w:t>
        </w:r>
        <w:r>
          <w:rPr>
            <w:i/>
          </w:rPr>
          <w:t>Holland B</w:t>
        </w:r>
        <w:r>
          <w:t xml:space="preserve"> pressure profile parameter, which tends to produce model fields that are too broad outside the radius of maximum winds. Our validation method provides an objective means of assessing model performance by evaluating the portion of the wind field that contains damaging winds.</w:t>
        </w:r>
      </w:moveTo>
    </w:p>
    <w:p w14:paraId="6440BEDF" w14:textId="77777777" w:rsidR="007C337D" w:rsidRDefault="007C337D" w:rsidP="007C337D">
      <w:pPr>
        <w:jc w:val="both"/>
      </w:pPr>
    </w:p>
    <w:p w14:paraId="22E76288" w14:textId="77777777" w:rsidR="000E1787" w:rsidRPr="00405032" w:rsidRDefault="007C337D" w:rsidP="007C337D">
      <w:pPr>
        <w:rPr>
          <w:rFonts w:eastAsia="ヒラギノ明朝 Pro W3"/>
        </w:rPr>
      </w:pPr>
      <w:moveTo w:id="6557" w:author="Weber" w:date="2014-10-29T03:09:00Z">
        <w:r>
          <w:rPr>
            <w:rFonts w:eastAsia="ヒラギノ明朝 Pro W3"/>
          </w:rPr>
          <w:t>The root mean square (RMS) error (</w:t>
        </w:r>
      </w:moveTo>
      <w:moveToRangeEnd w:id="6553"/>
      <w:ins w:id="6558" w:author="Weber" w:date="2014-10-29T03:09:00Z">
        <w:r w:rsidR="000860E0">
          <w:rPr>
            <w:rFonts w:eastAsia="ヒラギノ明朝 Pro W3"/>
          </w:rPr>
          <w:fldChar w:fldCharType="begin"/>
        </w:r>
        <w:r w:rsidR="000860E0">
          <w:rPr>
            <w:rFonts w:eastAsia="ヒラギノ明朝 Pro W3"/>
          </w:rPr>
          <w:instrText xml:space="preserve"> REF _Ref341099513 \h  \* MERGEFORMAT </w:instrText>
        </w:r>
        <w:r w:rsidR="000860E0">
          <w:rPr>
            <w:rFonts w:eastAsia="ヒラギノ明朝 Pro W3"/>
          </w:rPr>
        </w:r>
        <w:r w:rsidR="000860E0">
          <w:rPr>
            <w:rFonts w:eastAsia="ヒラギノ明朝 Pro W3"/>
          </w:rPr>
          <w:fldChar w:fldCharType="separate"/>
        </w:r>
        <w:r w:rsidR="0073174C" w:rsidRPr="0073174C">
          <w:rPr>
            <w:rFonts w:eastAsia="ヒラギノ明朝 Pro W3"/>
          </w:rPr>
          <w:t>Table 13</w:t>
        </w:r>
        <w:r w:rsidR="000860E0">
          <w:rPr>
            <w:rFonts w:eastAsia="ヒラギノ明朝 Pro W3"/>
          </w:rPr>
          <w:fldChar w:fldCharType="end"/>
        </w:r>
        <w:r>
          <w:rPr>
            <w:rFonts w:eastAsia="ヒラギノ明朝 Pro W3"/>
          </w:rPr>
          <w:t>) provides a better estimate of model uncertainty.</w:t>
        </w:r>
      </w:ins>
      <w:moveToRangeStart w:id="6559" w:author="Weber" w:date="2014-10-29T03:09:00Z" w:name="move402315523"/>
      <w:moveTo w:id="6560" w:author="Weber" w:date="2014-10-29T03:09:00Z">
        <w:r>
          <w:rPr>
            <w:rFonts w:eastAsia="ヒラギノ明朝 Pro W3"/>
          </w:rPr>
          <w:t xml:space="preserve"> For ZIP Codes in which model winds were 56-74 mph, the RMS error is +/- 10 mph (~ 15%), for 75-112 mph the error is +/- 15 mph (~16%), and for winds &gt; 112 mph the errors is +/- 6 mph (~ 5%).  In general, for winds &gt; 56 mph, the RMS error is +/- 12 mph or ~ 13%. RMS errors are similar for ZIP Codes in which H*Wind wind speeds fell into the respective thresholds.</w:t>
        </w:r>
      </w:moveTo>
    </w:p>
    <w:p w14:paraId="21BBB601" w14:textId="77777777" w:rsidR="000E1787" w:rsidRDefault="000E1787" w:rsidP="000E1787">
      <w:pPr>
        <w:keepNext/>
        <w:spacing w:after="144"/>
        <w:jc w:val="both"/>
        <w:rPr>
          <w:rFonts w:eastAsia="ヒラギノ明朝 Pro W3"/>
        </w:rPr>
      </w:pPr>
    </w:p>
    <w:p w14:paraId="3941F97D" w14:textId="77777777" w:rsidR="000E1787" w:rsidRPr="003829C5" w:rsidRDefault="000E1787" w:rsidP="000E1787">
      <w:pPr>
        <w:keepNext/>
        <w:spacing w:after="144"/>
        <w:jc w:val="both"/>
        <w:rPr>
          <w:rFonts w:eastAsia="ヒラギノ明朝 Pro W3"/>
        </w:rPr>
      </w:pPr>
      <w:moveTo w:id="6561" w:author="Weber" w:date="2014-10-29T03:09:00Z">
        <w:r w:rsidRPr="003829C5">
          <w:rPr>
            <w:rFonts w:eastAsia="ヒラギノ明朝 Pro W3"/>
          </w:rPr>
          <w:t>SUMMARY OF WIND SWATH VALIDATION</w:t>
        </w:r>
      </w:moveTo>
    </w:p>
    <w:moveToRangeEnd w:id="6559"/>
    <w:p w14:paraId="330D01EF" w14:textId="77777777" w:rsidR="000E1787" w:rsidRDefault="007C337D" w:rsidP="000E1787">
      <w:pPr>
        <w:rPr>
          <w:rFonts w:eastAsia="ヒラギノ明朝 Pro W3"/>
          <w:kern w:val="1"/>
        </w:rPr>
      </w:pPr>
      <w:ins w:id="6562" w:author="Weber" w:date="2014-10-29T03:09:00Z">
        <w:r>
          <w:rPr>
            <w:kern w:val="2"/>
          </w:rPr>
          <w:t>Validation of the winds from the wind model against the H*WIND</w:t>
        </w:r>
      </w:ins>
      <w:moveToRangeStart w:id="6563" w:author="Weber" w:date="2014-10-29T03:09:00Z" w:name="move402315524"/>
      <w:moveTo w:id="6564" w:author="Weber" w:date="2014-10-29T03:09:00Z">
        <w:r>
          <w:rPr>
            <w:kern w:val="2"/>
            <w:rPrChange w:id="6565" w:author="Weber" w:date="2014-10-29T03:09:00Z">
              <w:rPr>
                <w:kern w:val="1"/>
              </w:rPr>
            </w:rPrChange>
          </w:rPr>
          <w:t xml:space="preserve"> analyses was prepared by considering winds that would be strong enough to be associated with damage</w:t>
        </w:r>
        <w:r>
          <w:rPr>
            <w:rFonts w:eastAsia="ヒラギノ明朝 Pro W3"/>
            <w:kern w:val="2"/>
            <w:rPrChange w:id="6566" w:author="Weber" w:date="2014-10-29T03:09:00Z">
              <w:rPr>
                <w:rFonts w:eastAsia="ヒラギノ明朝 Pro W3"/>
                <w:kern w:val="1"/>
              </w:rPr>
            </w:rPrChange>
          </w:rPr>
          <w:t xml:space="preserve">. Threshold-based comparisons could miss places where the observed winds were greater than the model and the model was below the threshold. Conversely, observed winds over the same thresholds can be compared to the co-located model grid points but would miss places where the observed winds were below the threshold. It is important to evaluate the errors both ways to see if a consistent bias is evident. According to our validation statistics, albeit for a relatively small number of cases, wind swath ZIP Code comparisons show evidence of a 3 mph positive bias, but it is not consistent for all storms. The bias is likely related to the limitations of the </w:t>
        </w:r>
        <w:r>
          <w:rPr>
            <w:rFonts w:eastAsia="ヒラギノ明朝 Pro W3"/>
            <w:i/>
            <w:kern w:val="2"/>
            <w:rPrChange w:id="6567" w:author="Weber" w:date="2014-10-29T03:09:00Z">
              <w:rPr>
                <w:rFonts w:eastAsia="ヒラギノ明朝 Pro W3"/>
                <w:i/>
                <w:kern w:val="1"/>
              </w:rPr>
            </w:rPrChange>
          </w:rPr>
          <w:t>Holland B</w:t>
        </w:r>
        <w:r>
          <w:rPr>
            <w:rFonts w:eastAsia="ヒラギノ明朝 Pro W3"/>
            <w:kern w:val="2"/>
            <w:rPrChange w:id="6568" w:author="Weber" w:date="2014-10-29T03:09:00Z">
              <w:rPr>
                <w:rFonts w:eastAsia="ヒラギノ明朝 Pro W3"/>
                <w:kern w:val="1"/>
              </w:rPr>
            </w:rPrChange>
          </w:rPr>
          <w:t xml:space="preserve"> pressure profile specification. The model uncertainty, as estimated by the RMS error, is on the order of 15%.</w:t>
        </w:r>
      </w:moveTo>
    </w:p>
    <w:p w14:paraId="150FF948" w14:textId="77777777" w:rsidR="000E1787" w:rsidRPr="001B26AA" w:rsidRDefault="000E1787" w:rsidP="000E1787">
      <w:pPr>
        <w:rPr>
          <w:highlight w:val="yellow"/>
        </w:rPr>
      </w:pPr>
    </w:p>
    <w:p w14:paraId="20DAEF43" w14:textId="77777777" w:rsidR="000E1787" w:rsidRPr="00AE3598" w:rsidRDefault="000E1787" w:rsidP="000E1787">
      <w:pPr>
        <w:pStyle w:val="DiscNumber"/>
        <w:ind w:left="360"/>
      </w:pPr>
      <w:moveTo w:id="6569" w:author="Weber" w:date="2014-10-29T03:09:00Z">
        <w:r w:rsidRPr="002105D2">
          <w:t>Provide the date of loss of the insurance company data available for validation and verification of the model.</w:t>
        </w:r>
      </w:moveTo>
    </w:p>
    <w:p w14:paraId="0A19A859" w14:textId="77777777" w:rsidR="000E1787" w:rsidRPr="00757A51" w:rsidRDefault="000E1787" w:rsidP="000E1787">
      <w:pPr>
        <w:tabs>
          <w:tab w:val="left" w:pos="-1080"/>
          <w:tab w:val="left" w:pos="-720"/>
          <w:tab w:val="left" w:pos="0"/>
          <w:tab w:val="left" w:pos="720"/>
          <w:tab w:val="left" w:pos="1440"/>
          <w:tab w:val="left" w:pos="2880"/>
          <w:tab w:val="left" w:pos="8550"/>
          <w:tab w:val="left" w:pos="8640"/>
          <w:tab w:val="left" w:pos="9360"/>
        </w:tabs>
        <w:ind w:left="1080"/>
        <w:jc w:val="both"/>
      </w:pPr>
    </w:p>
    <w:p w14:paraId="155C0AFE" w14:textId="77777777" w:rsidR="000E1787" w:rsidRPr="00A345D3" w:rsidRDefault="000E1787" w:rsidP="000E1787">
      <w:pPr>
        <w:tabs>
          <w:tab w:val="left" w:pos="1440"/>
          <w:tab w:val="left" w:pos="2880"/>
          <w:tab w:val="left" w:pos="8550"/>
          <w:tab w:val="left" w:pos="8640"/>
          <w:tab w:val="left" w:pos="9360"/>
        </w:tabs>
        <w:jc w:val="both"/>
      </w:pPr>
      <w:moveTo w:id="6570" w:author="Weber" w:date="2014-10-29T03:09:00Z">
        <w:r w:rsidRPr="00A345D3">
          <w:t xml:space="preserve">The following hurricane data from different insurance companies are used to validate the model: </w:t>
        </w:r>
      </w:moveTo>
    </w:p>
    <w:p w14:paraId="071E6FA5" w14:textId="77777777" w:rsidR="000E1787" w:rsidRPr="00A345D3" w:rsidRDefault="000E1787" w:rsidP="000E1787">
      <w:pPr>
        <w:tabs>
          <w:tab w:val="left" w:pos="1440"/>
          <w:tab w:val="left" w:pos="2880"/>
          <w:tab w:val="left" w:pos="8550"/>
          <w:tab w:val="left" w:pos="8640"/>
          <w:tab w:val="left" w:pos="9360"/>
        </w:tabs>
        <w:jc w:val="both"/>
      </w:pPr>
    </w:p>
    <w:tbl>
      <w:tblPr>
        <w:tblW w:w="0" w:type="auto"/>
        <w:jc w:val="center"/>
        <w:tblLayout w:type="fixed"/>
        <w:tblLook w:val="0000" w:firstRow="0" w:lastRow="0" w:firstColumn="0" w:lastColumn="0" w:noHBand="0" w:noVBand="0"/>
        <w:tblPrChange w:id="6571" w:author="Weber" w:date="2014-10-29T03:09:00Z">
          <w:tblPr>
            <w:tblW w:w="0" w:type="auto"/>
            <w:jc w:val="center"/>
            <w:tblLayout w:type="fixed"/>
            <w:tblLook w:val="0000" w:firstRow="0" w:lastRow="0" w:firstColumn="0" w:lastColumn="0" w:noHBand="0" w:noVBand="0"/>
          </w:tblPr>
        </w:tblPrChange>
      </w:tblPr>
      <w:tblGrid>
        <w:gridCol w:w="4428"/>
        <w:gridCol w:w="4428"/>
        <w:tblGridChange w:id="6572">
          <w:tblGrid>
            <w:gridCol w:w="4428"/>
            <w:gridCol w:w="4428"/>
          </w:tblGrid>
        </w:tblGridChange>
      </w:tblGrid>
      <w:tr w:rsidR="007C337D" w:rsidRPr="00F25885" w14:paraId="49DC931D" w14:textId="77777777" w:rsidTr="0065559D">
        <w:trPr>
          <w:jc w:val="center"/>
          <w:trPrChange w:id="6573" w:author="Weber" w:date="2014-10-29T03:09:00Z">
            <w:trPr>
              <w:jc w:val="center"/>
            </w:trPr>
          </w:trPrChange>
        </w:trPr>
        <w:tc>
          <w:tcPr>
            <w:tcW w:w="4428" w:type="dxa"/>
            <w:vAlign w:val="center"/>
            <w:tcPrChange w:id="6574" w:author="Weber" w:date="2014-10-29T03:09:00Z">
              <w:tcPr>
                <w:tcW w:w="4428" w:type="dxa"/>
                <w:vAlign w:val="center"/>
              </w:tcPr>
            </w:tcPrChange>
          </w:tcPr>
          <w:p w14:paraId="35ADB75A" w14:textId="77777777" w:rsidR="007C337D" w:rsidRDefault="007C337D" w:rsidP="007C337D">
            <w:pPr>
              <w:tabs>
                <w:tab w:val="left" w:pos="1440"/>
                <w:tab w:val="left" w:pos="2880"/>
                <w:tab w:val="left" w:pos="8550"/>
                <w:tab w:val="left" w:pos="8640"/>
                <w:tab w:val="left" w:pos="9360"/>
              </w:tabs>
              <w:snapToGrid w:val="0"/>
              <w:spacing w:line="276" w:lineRule="auto"/>
              <w:jc w:val="center"/>
              <w:rPr>
                <w:lang w:eastAsia="en-US"/>
              </w:rPr>
              <w:pPrChange w:id="6575" w:author="Weber" w:date="2014-10-29T03:09:00Z">
                <w:pPr>
                  <w:tabs>
                    <w:tab w:val="left" w:pos="1440"/>
                    <w:tab w:val="left" w:pos="2880"/>
                    <w:tab w:val="left" w:pos="8550"/>
                    <w:tab w:val="left" w:pos="8640"/>
                    <w:tab w:val="left" w:pos="9360"/>
                  </w:tabs>
                  <w:snapToGrid w:val="0"/>
                  <w:jc w:val="center"/>
                </w:pPr>
              </w:pPrChange>
            </w:pPr>
            <w:moveTo w:id="6576" w:author="Weber" w:date="2014-10-29T03:09:00Z">
              <w:r>
                <w:t>Andrew</w:t>
              </w:r>
            </w:moveTo>
          </w:p>
        </w:tc>
        <w:tc>
          <w:tcPr>
            <w:tcW w:w="4428" w:type="dxa"/>
            <w:vAlign w:val="center"/>
            <w:tcPrChange w:id="6577" w:author="Weber" w:date="2014-10-29T03:09:00Z">
              <w:tcPr>
                <w:tcW w:w="4428" w:type="dxa"/>
                <w:vAlign w:val="center"/>
              </w:tcPr>
            </w:tcPrChange>
          </w:tcPr>
          <w:p w14:paraId="645FCA31" w14:textId="77777777" w:rsidR="007C337D" w:rsidRDefault="007C337D" w:rsidP="007C337D">
            <w:pPr>
              <w:tabs>
                <w:tab w:val="left" w:pos="1440"/>
                <w:tab w:val="left" w:pos="2880"/>
                <w:tab w:val="left" w:pos="8550"/>
                <w:tab w:val="left" w:pos="8640"/>
                <w:tab w:val="left" w:pos="9360"/>
              </w:tabs>
              <w:snapToGrid w:val="0"/>
              <w:spacing w:line="276" w:lineRule="auto"/>
              <w:jc w:val="center"/>
              <w:pPrChange w:id="6578" w:author="Weber" w:date="2014-10-29T03:09:00Z">
                <w:pPr>
                  <w:tabs>
                    <w:tab w:val="left" w:pos="1440"/>
                    <w:tab w:val="left" w:pos="2880"/>
                    <w:tab w:val="left" w:pos="8550"/>
                    <w:tab w:val="left" w:pos="8640"/>
                    <w:tab w:val="left" w:pos="9360"/>
                  </w:tabs>
                  <w:snapToGrid w:val="0"/>
                  <w:jc w:val="center"/>
                </w:pPr>
              </w:pPrChange>
            </w:pPr>
            <w:moveTo w:id="6579" w:author="Weber" w:date="2014-10-29T03:09:00Z">
              <w:r>
                <w:t>1992</w:t>
              </w:r>
            </w:moveTo>
          </w:p>
        </w:tc>
      </w:tr>
      <w:tr w:rsidR="007C337D" w:rsidRPr="00F25885" w14:paraId="63EA0C62" w14:textId="77777777" w:rsidTr="0065559D">
        <w:trPr>
          <w:jc w:val="center"/>
          <w:trPrChange w:id="6580" w:author="Weber" w:date="2014-10-29T03:09:00Z">
            <w:trPr>
              <w:jc w:val="center"/>
            </w:trPr>
          </w:trPrChange>
        </w:trPr>
        <w:tc>
          <w:tcPr>
            <w:tcW w:w="4428" w:type="dxa"/>
            <w:vAlign w:val="center"/>
            <w:tcPrChange w:id="6581" w:author="Weber" w:date="2014-10-29T03:09:00Z">
              <w:tcPr>
                <w:tcW w:w="4428" w:type="dxa"/>
                <w:vAlign w:val="center"/>
              </w:tcPr>
            </w:tcPrChange>
          </w:tcPr>
          <w:p w14:paraId="2E04AD28" w14:textId="77777777" w:rsidR="007C337D" w:rsidRDefault="007C337D" w:rsidP="007C337D">
            <w:pPr>
              <w:tabs>
                <w:tab w:val="left" w:pos="1440"/>
                <w:tab w:val="left" w:pos="2880"/>
                <w:tab w:val="left" w:pos="8550"/>
                <w:tab w:val="left" w:pos="8640"/>
                <w:tab w:val="left" w:pos="9360"/>
              </w:tabs>
              <w:snapToGrid w:val="0"/>
              <w:spacing w:line="276" w:lineRule="auto"/>
              <w:jc w:val="center"/>
              <w:pPrChange w:id="6582" w:author="Weber" w:date="2014-10-29T03:09:00Z">
                <w:pPr>
                  <w:tabs>
                    <w:tab w:val="left" w:pos="1440"/>
                    <w:tab w:val="left" w:pos="2880"/>
                    <w:tab w:val="left" w:pos="8550"/>
                    <w:tab w:val="left" w:pos="8640"/>
                    <w:tab w:val="left" w:pos="9360"/>
                  </w:tabs>
                  <w:snapToGrid w:val="0"/>
                  <w:jc w:val="center"/>
                </w:pPr>
              </w:pPrChange>
            </w:pPr>
            <w:moveTo w:id="6583" w:author="Weber" w:date="2014-10-29T03:09:00Z">
              <w:r>
                <w:t>Erin</w:t>
              </w:r>
            </w:moveTo>
          </w:p>
        </w:tc>
        <w:tc>
          <w:tcPr>
            <w:tcW w:w="4428" w:type="dxa"/>
            <w:vAlign w:val="center"/>
            <w:tcPrChange w:id="6584" w:author="Weber" w:date="2014-10-29T03:09:00Z">
              <w:tcPr>
                <w:tcW w:w="4428" w:type="dxa"/>
                <w:vAlign w:val="center"/>
              </w:tcPr>
            </w:tcPrChange>
          </w:tcPr>
          <w:p w14:paraId="0473A769" w14:textId="77777777" w:rsidR="007C337D" w:rsidRDefault="007C337D" w:rsidP="007C337D">
            <w:pPr>
              <w:tabs>
                <w:tab w:val="left" w:pos="1440"/>
                <w:tab w:val="left" w:pos="2880"/>
                <w:tab w:val="left" w:pos="8550"/>
                <w:tab w:val="left" w:pos="8640"/>
                <w:tab w:val="left" w:pos="9360"/>
              </w:tabs>
              <w:snapToGrid w:val="0"/>
              <w:spacing w:line="276" w:lineRule="auto"/>
              <w:jc w:val="center"/>
              <w:pPrChange w:id="6585" w:author="Weber" w:date="2014-10-29T03:09:00Z">
                <w:pPr>
                  <w:tabs>
                    <w:tab w:val="left" w:pos="1440"/>
                    <w:tab w:val="left" w:pos="2880"/>
                    <w:tab w:val="left" w:pos="8550"/>
                    <w:tab w:val="left" w:pos="8640"/>
                    <w:tab w:val="left" w:pos="9360"/>
                  </w:tabs>
                  <w:snapToGrid w:val="0"/>
                  <w:jc w:val="center"/>
                </w:pPr>
              </w:pPrChange>
            </w:pPr>
            <w:moveTo w:id="6586" w:author="Weber" w:date="2014-10-29T03:09:00Z">
              <w:r>
                <w:t>1995</w:t>
              </w:r>
            </w:moveTo>
          </w:p>
        </w:tc>
      </w:tr>
      <w:tr w:rsidR="007C337D" w:rsidRPr="00F25885" w14:paraId="20F5722F" w14:textId="77777777" w:rsidTr="0065559D">
        <w:trPr>
          <w:jc w:val="center"/>
          <w:trPrChange w:id="6587" w:author="Weber" w:date="2014-10-29T03:09:00Z">
            <w:trPr>
              <w:jc w:val="center"/>
            </w:trPr>
          </w:trPrChange>
        </w:trPr>
        <w:tc>
          <w:tcPr>
            <w:tcW w:w="4428" w:type="dxa"/>
            <w:vAlign w:val="center"/>
            <w:tcPrChange w:id="6588" w:author="Weber" w:date="2014-10-29T03:09:00Z">
              <w:tcPr>
                <w:tcW w:w="4428" w:type="dxa"/>
                <w:vAlign w:val="center"/>
              </w:tcPr>
            </w:tcPrChange>
          </w:tcPr>
          <w:p w14:paraId="24E9F002" w14:textId="77777777" w:rsidR="007C337D" w:rsidRDefault="007C337D" w:rsidP="007C337D">
            <w:pPr>
              <w:tabs>
                <w:tab w:val="left" w:pos="1440"/>
                <w:tab w:val="left" w:pos="2880"/>
                <w:tab w:val="left" w:pos="8550"/>
                <w:tab w:val="left" w:pos="8640"/>
                <w:tab w:val="left" w:pos="9360"/>
              </w:tabs>
              <w:snapToGrid w:val="0"/>
              <w:spacing w:line="276" w:lineRule="auto"/>
              <w:jc w:val="center"/>
              <w:pPrChange w:id="6589" w:author="Weber" w:date="2014-10-29T03:09:00Z">
                <w:pPr>
                  <w:tabs>
                    <w:tab w:val="left" w:pos="1440"/>
                    <w:tab w:val="left" w:pos="2880"/>
                    <w:tab w:val="left" w:pos="8550"/>
                    <w:tab w:val="left" w:pos="8640"/>
                    <w:tab w:val="left" w:pos="9360"/>
                  </w:tabs>
                  <w:snapToGrid w:val="0"/>
                  <w:jc w:val="center"/>
                </w:pPr>
              </w:pPrChange>
            </w:pPr>
            <w:moveTo w:id="6590" w:author="Weber" w:date="2014-10-29T03:09:00Z">
              <w:r>
                <w:t>Charley</w:t>
              </w:r>
            </w:moveTo>
          </w:p>
        </w:tc>
        <w:tc>
          <w:tcPr>
            <w:tcW w:w="4428" w:type="dxa"/>
            <w:vAlign w:val="center"/>
            <w:tcPrChange w:id="6591" w:author="Weber" w:date="2014-10-29T03:09:00Z">
              <w:tcPr>
                <w:tcW w:w="4428" w:type="dxa"/>
                <w:vAlign w:val="center"/>
              </w:tcPr>
            </w:tcPrChange>
          </w:tcPr>
          <w:p w14:paraId="3DA93F7D" w14:textId="77777777" w:rsidR="007C337D" w:rsidRDefault="007C337D" w:rsidP="007C337D">
            <w:pPr>
              <w:tabs>
                <w:tab w:val="left" w:pos="1440"/>
                <w:tab w:val="left" w:pos="2880"/>
                <w:tab w:val="left" w:pos="8550"/>
                <w:tab w:val="left" w:pos="8640"/>
                <w:tab w:val="left" w:pos="9360"/>
              </w:tabs>
              <w:snapToGrid w:val="0"/>
              <w:spacing w:line="276" w:lineRule="auto"/>
              <w:jc w:val="center"/>
              <w:pPrChange w:id="6592" w:author="Weber" w:date="2014-10-29T03:09:00Z">
                <w:pPr>
                  <w:tabs>
                    <w:tab w:val="left" w:pos="1440"/>
                    <w:tab w:val="left" w:pos="2880"/>
                    <w:tab w:val="left" w:pos="8550"/>
                    <w:tab w:val="left" w:pos="8640"/>
                    <w:tab w:val="left" w:pos="9360"/>
                  </w:tabs>
                  <w:snapToGrid w:val="0"/>
                  <w:jc w:val="center"/>
                </w:pPr>
              </w:pPrChange>
            </w:pPr>
            <w:moveTo w:id="6593" w:author="Weber" w:date="2014-10-29T03:09:00Z">
              <w:r>
                <w:t>2004</w:t>
              </w:r>
            </w:moveTo>
          </w:p>
        </w:tc>
      </w:tr>
      <w:tr w:rsidR="007C337D" w:rsidRPr="00F25885" w14:paraId="5285346D" w14:textId="77777777" w:rsidTr="0065559D">
        <w:trPr>
          <w:jc w:val="center"/>
          <w:trPrChange w:id="6594" w:author="Weber" w:date="2014-10-29T03:09:00Z">
            <w:trPr>
              <w:jc w:val="center"/>
            </w:trPr>
          </w:trPrChange>
        </w:trPr>
        <w:tc>
          <w:tcPr>
            <w:tcW w:w="4428" w:type="dxa"/>
            <w:vAlign w:val="center"/>
            <w:tcPrChange w:id="6595" w:author="Weber" w:date="2014-10-29T03:09:00Z">
              <w:tcPr>
                <w:tcW w:w="4428" w:type="dxa"/>
                <w:vAlign w:val="center"/>
              </w:tcPr>
            </w:tcPrChange>
          </w:tcPr>
          <w:p w14:paraId="032A2B67" w14:textId="77777777" w:rsidR="007C337D" w:rsidRDefault="007C337D" w:rsidP="007C337D">
            <w:pPr>
              <w:tabs>
                <w:tab w:val="left" w:pos="1440"/>
                <w:tab w:val="left" w:pos="2880"/>
                <w:tab w:val="left" w:pos="8550"/>
                <w:tab w:val="left" w:pos="8640"/>
                <w:tab w:val="left" w:pos="9360"/>
              </w:tabs>
              <w:snapToGrid w:val="0"/>
              <w:spacing w:line="276" w:lineRule="auto"/>
              <w:jc w:val="center"/>
              <w:pPrChange w:id="6596" w:author="Weber" w:date="2014-10-29T03:09:00Z">
                <w:pPr>
                  <w:tabs>
                    <w:tab w:val="left" w:pos="1440"/>
                    <w:tab w:val="left" w:pos="2880"/>
                    <w:tab w:val="left" w:pos="8550"/>
                    <w:tab w:val="left" w:pos="8640"/>
                    <w:tab w:val="left" w:pos="9360"/>
                  </w:tabs>
                  <w:snapToGrid w:val="0"/>
                  <w:jc w:val="center"/>
                </w:pPr>
              </w:pPrChange>
            </w:pPr>
            <w:moveTo w:id="6597" w:author="Weber" w:date="2014-10-29T03:09:00Z">
              <w:r>
                <w:t>Frances</w:t>
              </w:r>
            </w:moveTo>
          </w:p>
        </w:tc>
        <w:tc>
          <w:tcPr>
            <w:tcW w:w="4428" w:type="dxa"/>
            <w:vAlign w:val="center"/>
            <w:tcPrChange w:id="6598" w:author="Weber" w:date="2014-10-29T03:09:00Z">
              <w:tcPr>
                <w:tcW w:w="4428" w:type="dxa"/>
                <w:vAlign w:val="center"/>
              </w:tcPr>
            </w:tcPrChange>
          </w:tcPr>
          <w:p w14:paraId="03CFB5FC" w14:textId="77777777" w:rsidR="007C337D" w:rsidRDefault="007C337D" w:rsidP="007C337D">
            <w:pPr>
              <w:tabs>
                <w:tab w:val="left" w:pos="1440"/>
                <w:tab w:val="left" w:pos="2880"/>
                <w:tab w:val="left" w:pos="8550"/>
                <w:tab w:val="left" w:pos="8640"/>
                <w:tab w:val="left" w:pos="9360"/>
              </w:tabs>
              <w:snapToGrid w:val="0"/>
              <w:spacing w:line="276" w:lineRule="auto"/>
              <w:jc w:val="center"/>
              <w:pPrChange w:id="6599" w:author="Weber" w:date="2014-10-29T03:09:00Z">
                <w:pPr>
                  <w:tabs>
                    <w:tab w:val="left" w:pos="1440"/>
                    <w:tab w:val="left" w:pos="2880"/>
                    <w:tab w:val="left" w:pos="8550"/>
                    <w:tab w:val="left" w:pos="8640"/>
                    <w:tab w:val="left" w:pos="9360"/>
                  </w:tabs>
                  <w:snapToGrid w:val="0"/>
                  <w:jc w:val="center"/>
                </w:pPr>
              </w:pPrChange>
            </w:pPr>
            <w:moveTo w:id="6600" w:author="Weber" w:date="2014-10-29T03:09:00Z">
              <w:r>
                <w:t>2004</w:t>
              </w:r>
            </w:moveTo>
          </w:p>
        </w:tc>
      </w:tr>
      <w:tr w:rsidR="007C337D" w:rsidRPr="00F25885" w14:paraId="0DD6153C" w14:textId="77777777" w:rsidTr="0065559D">
        <w:trPr>
          <w:jc w:val="center"/>
          <w:trPrChange w:id="6601" w:author="Weber" w:date="2014-10-29T03:09:00Z">
            <w:trPr>
              <w:jc w:val="center"/>
            </w:trPr>
          </w:trPrChange>
        </w:trPr>
        <w:tc>
          <w:tcPr>
            <w:tcW w:w="4428" w:type="dxa"/>
            <w:vAlign w:val="center"/>
            <w:tcPrChange w:id="6602" w:author="Weber" w:date="2014-10-29T03:09:00Z">
              <w:tcPr>
                <w:tcW w:w="4428" w:type="dxa"/>
                <w:vAlign w:val="center"/>
              </w:tcPr>
            </w:tcPrChange>
          </w:tcPr>
          <w:p w14:paraId="5B392D0D" w14:textId="77777777" w:rsidR="007C337D" w:rsidRDefault="007C337D" w:rsidP="007C337D">
            <w:pPr>
              <w:tabs>
                <w:tab w:val="left" w:pos="1440"/>
                <w:tab w:val="left" w:pos="2880"/>
                <w:tab w:val="left" w:pos="8550"/>
                <w:tab w:val="left" w:pos="8640"/>
                <w:tab w:val="left" w:pos="9360"/>
              </w:tabs>
              <w:snapToGrid w:val="0"/>
              <w:spacing w:line="276" w:lineRule="auto"/>
              <w:jc w:val="center"/>
              <w:pPrChange w:id="6603" w:author="Weber" w:date="2014-10-29T03:09:00Z">
                <w:pPr>
                  <w:tabs>
                    <w:tab w:val="left" w:pos="1440"/>
                    <w:tab w:val="left" w:pos="2880"/>
                    <w:tab w:val="left" w:pos="8550"/>
                    <w:tab w:val="left" w:pos="8640"/>
                    <w:tab w:val="left" w:pos="9360"/>
                  </w:tabs>
                  <w:snapToGrid w:val="0"/>
                  <w:jc w:val="center"/>
                </w:pPr>
              </w:pPrChange>
            </w:pPr>
            <w:moveTo w:id="6604" w:author="Weber" w:date="2014-10-29T03:09:00Z">
              <w:r>
                <w:t>Jeanne</w:t>
              </w:r>
            </w:moveTo>
          </w:p>
        </w:tc>
        <w:tc>
          <w:tcPr>
            <w:tcW w:w="4428" w:type="dxa"/>
            <w:vAlign w:val="center"/>
            <w:tcPrChange w:id="6605" w:author="Weber" w:date="2014-10-29T03:09:00Z">
              <w:tcPr>
                <w:tcW w:w="4428" w:type="dxa"/>
                <w:vAlign w:val="center"/>
              </w:tcPr>
            </w:tcPrChange>
          </w:tcPr>
          <w:p w14:paraId="3B82391E" w14:textId="77777777" w:rsidR="007C337D" w:rsidRDefault="007C337D" w:rsidP="007C337D">
            <w:pPr>
              <w:tabs>
                <w:tab w:val="left" w:pos="1440"/>
                <w:tab w:val="left" w:pos="2880"/>
                <w:tab w:val="left" w:pos="8550"/>
                <w:tab w:val="left" w:pos="8640"/>
                <w:tab w:val="left" w:pos="9360"/>
              </w:tabs>
              <w:snapToGrid w:val="0"/>
              <w:spacing w:line="276" w:lineRule="auto"/>
              <w:jc w:val="center"/>
              <w:pPrChange w:id="6606" w:author="Weber" w:date="2014-10-29T03:09:00Z">
                <w:pPr>
                  <w:tabs>
                    <w:tab w:val="left" w:pos="1440"/>
                    <w:tab w:val="left" w:pos="2880"/>
                    <w:tab w:val="left" w:pos="8550"/>
                    <w:tab w:val="left" w:pos="8640"/>
                    <w:tab w:val="left" w:pos="9360"/>
                  </w:tabs>
                  <w:snapToGrid w:val="0"/>
                  <w:jc w:val="center"/>
                </w:pPr>
              </w:pPrChange>
            </w:pPr>
            <w:moveTo w:id="6607" w:author="Weber" w:date="2014-10-29T03:09:00Z">
              <w:r>
                <w:t>2004</w:t>
              </w:r>
            </w:moveTo>
          </w:p>
        </w:tc>
      </w:tr>
      <w:tr w:rsidR="007C337D" w:rsidRPr="00F25885" w14:paraId="4EAD7C91" w14:textId="77777777" w:rsidTr="0065559D">
        <w:trPr>
          <w:jc w:val="center"/>
          <w:trPrChange w:id="6608" w:author="Weber" w:date="2014-10-29T03:09:00Z">
            <w:trPr>
              <w:jc w:val="center"/>
            </w:trPr>
          </w:trPrChange>
        </w:trPr>
        <w:tc>
          <w:tcPr>
            <w:tcW w:w="4428" w:type="dxa"/>
            <w:vAlign w:val="center"/>
            <w:tcPrChange w:id="6609" w:author="Weber" w:date="2014-10-29T03:09:00Z">
              <w:tcPr>
                <w:tcW w:w="4428" w:type="dxa"/>
                <w:vAlign w:val="center"/>
              </w:tcPr>
            </w:tcPrChange>
          </w:tcPr>
          <w:p w14:paraId="68F95066" w14:textId="77777777" w:rsidR="007C337D" w:rsidRDefault="007C337D" w:rsidP="007C337D">
            <w:pPr>
              <w:tabs>
                <w:tab w:val="left" w:pos="1440"/>
                <w:tab w:val="left" w:pos="2880"/>
                <w:tab w:val="left" w:pos="8550"/>
                <w:tab w:val="left" w:pos="8640"/>
                <w:tab w:val="left" w:pos="9360"/>
              </w:tabs>
              <w:snapToGrid w:val="0"/>
              <w:spacing w:line="276" w:lineRule="auto"/>
              <w:jc w:val="center"/>
              <w:pPrChange w:id="6610" w:author="Weber" w:date="2014-10-29T03:09:00Z">
                <w:pPr>
                  <w:tabs>
                    <w:tab w:val="left" w:pos="1440"/>
                    <w:tab w:val="left" w:pos="2880"/>
                    <w:tab w:val="left" w:pos="8550"/>
                    <w:tab w:val="left" w:pos="8640"/>
                    <w:tab w:val="left" w:pos="9360"/>
                  </w:tabs>
                  <w:snapToGrid w:val="0"/>
                  <w:jc w:val="center"/>
                </w:pPr>
              </w:pPrChange>
            </w:pPr>
            <w:moveTo w:id="6611" w:author="Weber" w:date="2014-10-29T03:09:00Z">
              <w:r>
                <w:t>Dennis</w:t>
              </w:r>
            </w:moveTo>
          </w:p>
        </w:tc>
        <w:tc>
          <w:tcPr>
            <w:tcW w:w="4428" w:type="dxa"/>
            <w:vAlign w:val="center"/>
            <w:tcPrChange w:id="6612" w:author="Weber" w:date="2014-10-29T03:09:00Z">
              <w:tcPr>
                <w:tcW w:w="4428" w:type="dxa"/>
                <w:vAlign w:val="center"/>
              </w:tcPr>
            </w:tcPrChange>
          </w:tcPr>
          <w:p w14:paraId="3F8E3C56" w14:textId="77777777" w:rsidR="007C337D" w:rsidRDefault="007C337D" w:rsidP="007C337D">
            <w:pPr>
              <w:tabs>
                <w:tab w:val="left" w:pos="1440"/>
                <w:tab w:val="left" w:pos="2880"/>
                <w:tab w:val="left" w:pos="8550"/>
                <w:tab w:val="left" w:pos="8640"/>
                <w:tab w:val="left" w:pos="9360"/>
              </w:tabs>
              <w:snapToGrid w:val="0"/>
              <w:spacing w:line="276" w:lineRule="auto"/>
              <w:jc w:val="center"/>
              <w:pPrChange w:id="6613" w:author="Weber" w:date="2014-10-29T03:09:00Z">
                <w:pPr>
                  <w:tabs>
                    <w:tab w:val="left" w:pos="1440"/>
                    <w:tab w:val="left" w:pos="2880"/>
                    <w:tab w:val="left" w:pos="8550"/>
                    <w:tab w:val="left" w:pos="8640"/>
                    <w:tab w:val="left" w:pos="9360"/>
                  </w:tabs>
                  <w:snapToGrid w:val="0"/>
                  <w:jc w:val="center"/>
                </w:pPr>
              </w:pPrChange>
            </w:pPr>
            <w:moveTo w:id="6614" w:author="Weber" w:date="2014-10-29T03:09:00Z">
              <w:r>
                <w:t>2005</w:t>
              </w:r>
            </w:moveTo>
          </w:p>
        </w:tc>
      </w:tr>
      <w:tr w:rsidR="007C337D" w:rsidRPr="00F25885" w14:paraId="442FFF4C" w14:textId="77777777" w:rsidTr="0065559D">
        <w:trPr>
          <w:jc w:val="center"/>
          <w:trPrChange w:id="6615" w:author="Weber" w:date="2014-10-29T03:09:00Z">
            <w:trPr>
              <w:jc w:val="center"/>
            </w:trPr>
          </w:trPrChange>
        </w:trPr>
        <w:tc>
          <w:tcPr>
            <w:tcW w:w="4428" w:type="dxa"/>
            <w:vAlign w:val="center"/>
            <w:tcPrChange w:id="6616" w:author="Weber" w:date="2014-10-29T03:09:00Z">
              <w:tcPr>
                <w:tcW w:w="4428" w:type="dxa"/>
                <w:vAlign w:val="center"/>
              </w:tcPr>
            </w:tcPrChange>
          </w:tcPr>
          <w:p w14:paraId="7090B1E5" w14:textId="77777777" w:rsidR="007C337D" w:rsidRDefault="007C337D" w:rsidP="007C337D">
            <w:pPr>
              <w:tabs>
                <w:tab w:val="left" w:pos="1440"/>
                <w:tab w:val="left" w:pos="2880"/>
                <w:tab w:val="left" w:pos="8550"/>
                <w:tab w:val="left" w:pos="8640"/>
                <w:tab w:val="left" w:pos="9360"/>
              </w:tabs>
              <w:snapToGrid w:val="0"/>
              <w:spacing w:line="276" w:lineRule="auto"/>
              <w:jc w:val="center"/>
              <w:pPrChange w:id="6617" w:author="Weber" w:date="2014-10-29T03:09:00Z">
                <w:pPr>
                  <w:tabs>
                    <w:tab w:val="left" w:pos="1440"/>
                    <w:tab w:val="left" w:pos="2880"/>
                    <w:tab w:val="left" w:pos="8550"/>
                    <w:tab w:val="left" w:pos="8640"/>
                    <w:tab w:val="left" w:pos="9360"/>
                  </w:tabs>
                  <w:snapToGrid w:val="0"/>
                  <w:jc w:val="center"/>
                </w:pPr>
              </w:pPrChange>
            </w:pPr>
            <w:moveTo w:id="6618" w:author="Weber" w:date="2014-10-29T03:09:00Z">
              <w:r>
                <w:t>Wilma</w:t>
              </w:r>
            </w:moveTo>
          </w:p>
        </w:tc>
        <w:tc>
          <w:tcPr>
            <w:tcW w:w="4428" w:type="dxa"/>
            <w:vAlign w:val="center"/>
            <w:tcPrChange w:id="6619" w:author="Weber" w:date="2014-10-29T03:09:00Z">
              <w:tcPr>
                <w:tcW w:w="4428" w:type="dxa"/>
                <w:vAlign w:val="center"/>
              </w:tcPr>
            </w:tcPrChange>
          </w:tcPr>
          <w:p w14:paraId="7A059B9E" w14:textId="77777777" w:rsidR="007C337D" w:rsidRDefault="007C337D" w:rsidP="007C337D">
            <w:pPr>
              <w:tabs>
                <w:tab w:val="left" w:pos="1440"/>
                <w:tab w:val="left" w:pos="2880"/>
                <w:tab w:val="left" w:pos="8550"/>
                <w:tab w:val="left" w:pos="8640"/>
                <w:tab w:val="left" w:pos="9360"/>
              </w:tabs>
              <w:snapToGrid w:val="0"/>
              <w:spacing w:line="276" w:lineRule="auto"/>
              <w:jc w:val="center"/>
              <w:pPrChange w:id="6620" w:author="Weber" w:date="2014-10-29T03:09:00Z">
                <w:pPr>
                  <w:tabs>
                    <w:tab w:val="left" w:pos="1440"/>
                    <w:tab w:val="left" w:pos="2880"/>
                    <w:tab w:val="left" w:pos="8550"/>
                    <w:tab w:val="left" w:pos="8640"/>
                    <w:tab w:val="left" w:pos="9360"/>
                  </w:tabs>
                  <w:snapToGrid w:val="0"/>
                  <w:jc w:val="center"/>
                </w:pPr>
              </w:pPrChange>
            </w:pPr>
            <w:moveTo w:id="6621" w:author="Weber" w:date="2014-10-29T03:09:00Z">
              <w:r>
                <w:t>2005</w:t>
              </w:r>
            </w:moveTo>
          </w:p>
        </w:tc>
      </w:tr>
      <w:tr w:rsidR="007C337D" w:rsidRPr="004A3CBF" w14:paraId="78652BCC" w14:textId="77777777" w:rsidTr="0065559D">
        <w:trPr>
          <w:jc w:val="center"/>
          <w:trPrChange w:id="6622" w:author="Weber" w:date="2014-10-29T03:09:00Z">
            <w:trPr>
              <w:jc w:val="center"/>
            </w:trPr>
          </w:trPrChange>
        </w:trPr>
        <w:tc>
          <w:tcPr>
            <w:tcW w:w="4428" w:type="dxa"/>
            <w:vAlign w:val="center"/>
            <w:tcPrChange w:id="6623" w:author="Weber" w:date="2014-10-29T03:09:00Z">
              <w:tcPr>
                <w:tcW w:w="4428" w:type="dxa"/>
                <w:vAlign w:val="center"/>
              </w:tcPr>
            </w:tcPrChange>
          </w:tcPr>
          <w:p w14:paraId="0061ED0A" w14:textId="77777777" w:rsidR="007C337D" w:rsidRDefault="007C337D" w:rsidP="007C337D">
            <w:pPr>
              <w:tabs>
                <w:tab w:val="left" w:pos="1440"/>
                <w:tab w:val="left" w:pos="2880"/>
                <w:tab w:val="left" w:pos="8550"/>
                <w:tab w:val="left" w:pos="8640"/>
                <w:tab w:val="left" w:pos="9360"/>
              </w:tabs>
              <w:snapToGrid w:val="0"/>
              <w:spacing w:line="276" w:lineRule="auto"/>
              <w:jc w:val="center"/>
              <w:pPrChange w:id="6624" w:author="Weber" w:date="2014-10-29T03:09:00Z">
                <w:pPr>
                  <w:tabs>
                    <w:tab w:val="left" w:pos="1440"/>
                    <w:tab w:val="left" w:pos="2880"/>
                    <w:tab w:val="left" w:pos="8550"/>
                    <w:tab w:val="left" w:pos="8640"/>
                    <w:tab w:val="left" w:pos="9360"/>
                  </w:tabs>
                  <w:snapToGrid w:val="0"/>
                  <w:jc w:val="center"/>
                </w:pPr>
              </w:pPrChange>
            </w:pPr>
            <w:moveTo w:id="6625" w:author="Weber" w:date="2014-10-29T03:09:00Z">
              <w:r>
                <w:t>Katrina</w:t>
              </w:r>
            </w:moveTo>
          </w:p>
        </w:tc>
        <w:tc>
          <w:tcPr>
            <w:tcW w:w="4428" w:type="dxa"/>
            <w:vAlign w:val="center"/>
            <w:tcPrChange w:id="6626" w:author="Weber" w:date="2014-10-29T03:09:00Z">
              <w:tcPr>
                <w:tcW w:w="4428" w:type="dxa"/>
                <w:vAlign w:val="center"/>
              </w:tcPr>
            </w:tcPrChange>
          </w:tcPr>
          <w:p w14:paraId="47CF57B9" w14:textId="77777777" w:rsidR="007C337D" w:rsidRDefault="007C337D" w:rsidP="007C337D">
            <w:pPr>
              <w:tabs>
                <w:tab w:val="left" w:pos="1440"/>
                <w:tab w:val="left" w:pos="2880"/>
                <w:tab w:val="left" w:pos="8550"/>
                <w:tab w:val="left" w:pos="8640"/>
                <w:tab w:val="left" w:pos="9360"/>
              </w:tabs>
              <w:snapToGrid w:val="0"/>
              <w:spacing w:line="276" w:lineRule="auto"/>
              <w:jc w:val="center"/>
              <w:pPrChange w:id="6627" w:author="Weber" w:date="2014-10-29T03:09:00Z">
                <w:pPr>
                  <w:tabs>
                    <w:tab w:val="left" w:pos="1440"/>
                    <w:tab w:val="left" w:pos="2880"/>
                    <w:tab w:val="left" w:pos="8550"/>
                    <w:tab w:val="left" w:pos="8640"/>
                    <w:tab w:val="left" w:pos="9360"/>
                  </w:tabs>
                  <w:snapToGrid w:val="0"/>
                  <w:jc w:val="center"/>
                </w:pPr>
              </w:pPrChange>
            </w:pPr>
            <w:moveTo w:id="6628" w:author="Weber" w:date="2014-10-29T03:09:00Z">
              <w:r>
                <w:t>2005</w:t>
              </w:r>
            </w:moveTo>
          </w:p>
        </w:tc>
      </w:tr>
    </w:tbl>
    <w:p w14:paraId="5C4E264C" w14:textId="77777777" w:rsidR="000E1787" w:rsidRPr="004A3CBF" w:rsidRDefault="000E1787" w:rsidP="000E1787">
      <w:pPr>
        <w:tabs>
          <w:tab w:val="left" w:pos="-1080"/>
          <w:tab w:val="left" w:pos="-720"/>
          <w:tab w:val="left" w:pos="0"/>
          <w:tab w:val="left" w:pos="720"/>
          <w:tab w:val="left" w:pos="1440"/>
          <w:tab w:val="left" w:pos="2880"/>
          <w:tab w:val="left" w:pos="8550"/>
          <w:tab w:val="left" w:pos="8640"/>
          <w:tab w:val="left" w:pos="9360"/>
        </w:tabs>
        <w:ind w:left="1080"/>
        <w:jc w:val="both"/>
      </w:pPr>
    </w:p>
    <w:p w14:paraId="3D200EBF" w14:textId="77777777" w:rsidR="000E1787" w:rsidRPr="004A3CBF" w:rsidRDefault="000E1787" w:rsidP="000E1787">
      <w:pPr>
        <w:tabs>
          <w:tab w:val="left" w:pos="-1080"/>
          <w:tab w:val="left" w:pos="-720"/>
          <w:tab w:val="left" w:pos="0"/>
          <w:tab w:val="left" w:pos="720"/>
          <w:tab w:val="left" w:pos="1440"/>
          <w:tab w:val="left" w:pos="2880"/>
          <w:tab w:val="left" w:pos="8550"/>
          <w:tab w:val="left" w:pos="8640"/>
          <w:tab w:val="left" w:pos="9360"/>
        </w:tabs>
        <w:jc w:val="both"/>
      </w:pPr>
    </w:p>
    <w:p w14:paraId="11E286C3" w14:textId="77777777" w:rsidR="000E1787" w:rsidRPr="004A3CBF" w:rsidRDefault="000E1787" w:rsidP="000E1787">
      <w:pPr>
        <w:pStyle w:val="DiscNumber"/>
        <w:ind w:left="360"/>
      </w:pPr>
      <w:moveTo w:id="6629" w:author="Weber" w:date="2014-10-29T03:09:00Z">
        <w:r w:rsidRPr="002105D2">
          <w:t>Provide an assessment of uncertainty in loss costs for output ranges using confidence intervals or other accepted scientific characterizations of uncertainty.</w:t>
        </w:r>
      </w:moveTo>
    </w:p>
    <w:p w14:paraId="3A58A45B" w14:textId="77777777" w:rsidR="000E1787" w:rsidRPr="004A3CBF" w:rsidRDefault="000E1787" w:rsidP="000E1787">
      <w:pPr>
        <w:tabs>
          <w:tab w:val="left" w:pos="-1080"/>
          <w:tab w:val="left" w:pos="-720"/>
          <w:tab w:val="left" w:pos="0"/>
          <w:tab w:val="left" w:pos="720"/>
          <w:tab w:val="left" w:pos="1440"/>
          <w:tab w:val="left" w:pos="2880"/>
          <w:tab w:val="left" w:pos="8550"/>
          <w:tab w:val="left" w:pos="8640"/>
          <w:tab w:val="left" w:pos="9360"/>
        </w:tabs>
        <w:ind w:left="1080"/>
        <w:jc w:val="both"/>
      </w:pPr>
    </w:p>
    <w:p w14:paraId="75A615C4" w14:textId="77777777" w:rsidR="000E1787" w:rsidRPr="00C23D84" w:rsidRDefault="007C337D" w:rsidP="000E1787">
      <w:pPr>
        <w:tabs>
          <w:tab w:val="left" w:pos="-1080"/>
          <w:tab w:val="left" w:pos="-720"/>
          <w:tab w:val="left" w:pos="1440"/>
          <w:tab w:val="left" w:pos="2880"/>
          <w:tab w:val="left" w:pos="8550"/>
          <w:tab w:val="left" w:pos="8640"/>
          <w:tab w:val="left" w:pos="9360"/>
        </w:tabs>
        <w:rPr>
          <w:ins w:id="6630" w:author="Weber" w:date="2014-10-29T03:09:00Z"/>
          <w:rFonts w:eastAsia="ヒラギノ明朝 Pro W3"/>
        </w:rPr>
      </w:pPr>
      <w:moveTo w:id="6631" w:author="Weber" w:date="2014-10-29T03:09:00Z">
        <w:r>
          <w:t xml:space="preserve">While the model does not automatically produce confidence intervals for the output ranges, the data do allow for the calculation of confidence intervals. We calculated the mean and the standard deviation of the losses for each county, and it was found that the standard errors were within 2.5% of the means for all counties. We also calculated the coefficient of variation (CV) for all counties and drew a histogram which is </w:t>
        </w:r>
        <w:r w:rsidRPr="0037193E">
          <w:t xml:space="preserve">provided </w:t>
        </w:r>
        <w:r w:rsidR="0037193E" w:rsidRPr="0046328E">
          <w:t xml:space="preserve">in </w:t>
        </w:r>
      </w:moveTo>
      <w:moveToRangeEnd w:id="6563"/>
      <w:ins w:id="6632" w:author="Weber" w:date="2014-10-29T03:09:00Z">
        <w:r w:rsidR="0046328E" w:rsidRPr="0046328E">
          <w:fldChar w:fldCharType="begin"/>
        </w:r>
        <w:r w:rsidR="0046328E" w:rsidRPr="0046328E">
          <w:instrText xml:space="preserve"> REF _Ref401596086 \h  \* MERGEFORMAT </w:instrText>
        </w:r>
        <w:r w:rsidR="0046328E" w:rsidRPr="0046328E">
          <w:fldChar w:fldCharType="separate"/>
        </w:r>
        <w:r w:rsidR="0073174C" w:rsidRPr="0073174C">
          <w:t>Figure 43</w:t>
        </w:r>
        <w:r w:rsidR="0046328E" w:rsidRPr="0046328E">
          <w:fldChar w:fldCharType="end"/>
        </w:r>
        <w:r w:rsidRPr="0046328E">
          <w:t>. The range</w:t>
        </w:r>
        <w:r w:rsidRPr="0046328E">
          <w:rPr>
            <w:rFonts w:eastAsia="ヒラギノ明朝 Pro W3"/>
          </w:rPr>
          <w:t xml:space="preserve"> of</w:t>
        </w:r>
        <w:r w:rsidRPr="00C23D84">
          <w:rPr>
            <w:rFonts w:eastAsia="ヒラギノ明朝 Pro W3"/>
          </w:rPr>
          <w:t xml:space="preserve"> the CVs was between 2.73 and 5.04</w:t>
        </w:r>
      </w:ins>
      <w:moveToRangeStart w:id="6633" w:author="Weber" w:date="2014-10-29T03:09:00Z" w:name="move402315525"/>
      <w:moveTo w:id="6634" w:author="Weber" w:date="2014-10-29T03:09:00Z">
        <w:r w:rsidRPr="00C23D84">
          <w:rPr>
            <w:rFonts w:eastAsia="ヒラギノ明朝 Pro W3"/>
            <w:rPrChange w:id="6635" w:author="Weber" w:date="2014-10-29T03:09:00Z">
              <w:rPr>
                <w:rFonts w:eastAsia="ヒラギノ明朝 Pro W3"/>
                <w:color w:val="000000"/>
              </w:rPr>
            </w:rPrChange>
          </w:rPr>
          <w:t xml:space="preserve">. Finally, we computed 95% confidence intervals for the average loss for each county. Some of these intervals are reproduced in </w:t>
        </w:r>
      </w:moveTo>
      <w:moveToRangeEnd w:id="6633"/>
      <w:ins w:id="6636" w:author="Weber" w:date="2014-10-29T03:09:00Z">
        <w:r w:rsidR="000860E0">
          <w:rPr>
            <w:rFonts w:eastAsia="ヒラギノ明朝 Pro W3"/>
          </w:rPr>
          <w:fldChar w:fldCharType="begin"/>
        </w:r>
        <w:r w:rsidR="000860E0">
          <w:rPr>
            <w:rFonts w:eastAsia="ヒラギノ明朝 Pro W3"/>
          </w:rPr>
          <w:instrText xml:space="preserve"> REF _Ref341099682 \h  \* MERGEFORMAT </w:instrText>
        </w:r>
        <w:r w:rsidR="000860E0">
          <w:rPr>
            <w:rFonts w:eastAsia="ヒラギノ明朝 Pro W3"/>
          </w:rPr>
        </w:r>
        <w:r w:rsidR="000860E0">
          <w:rPr>
            <w:rFonts w:eastAsia="ヒラギノ明朝 Pro W3"/>
          </w:rPr>
          <w:fldChar w:fldCharType="separate"/>
        </w:r>
        <w:r w:rsidR="0073174C" w:rsidRPr="0073174C">
          <w:rPr>
            <w:rFonts w:eastAsia="ヒラギノ明朝 Pro W3"/>
          </w:rPr>
          <w:t>Table 14</w:t>
        </w:r>
        <w:r w:rsidR="000860E0">
          <w:rPr>
            <w:rFonts w:eastAsia="ヒラギノ明朝 Pro W3"/>
          </w:rPr>
          <w:fldChar w:fldCharType="end"/>
        </w:r>
        <w:r w:rsidRPr="00C23D84">
          <w:rPr>
            <w:rFonts w:eastAsia="ヒラギノ明朝 Pro W3"/>
          </w:rPr>
          <w:t>.</w:t>
        </w:r>
        <w:r w:rsidR="000E1787" w:rsidRPr="00C23D84">
          <w:rPr>
            <w:rFonts w:eastAsia="ヒラギノ明朝 Pro W3"/>
          </w:rPr>
          <w:t xml:space="preserve"> </w:t>
        </w:r>
      </w:ins>
    </w:p>
    <w:p w14:paraId="7F9DF0D1" w14:textId="77777777" w:rsidR="000E1787" w:rsidRPr="00344DC1" w:rsidRDefault="000E1787" w:rsidP="000E1787">
      <w:pPr>
        <w:rPr>
          <w:ins w:id="6637" w:author="Weber" w:date="2014-10-29T03:09:00Z"/>
        </w:rPr>
      </w:pPr>
    </w:p>
    <w:p w14:paraId="692C826D" w14:textId="77777777" w:rsidR="000E1787" w:rsidRDefault="000E1787" w:rsidP="000E1787">
      <w:pPr>
        <w:rPr>
          <w:ins w:id="6638" w:author="Weber" w:date="2014-10-29T03:09:00Z"/>
        </w:rPr>
      </w:pPr>
    </w:p>
    <w:p w14:paraId="6B947D37" w14:textId="77777777" w:rsidR="000E1787" w:rsidRDefault="000E1787" w:rsidP="000E1787">
      <w:pPr>
        <w:rPr>
          <w:ins w:id="6639" w:author="Weber" w:date="2014-10-29T03:09:00Z"/>
        </w:rPr>
      </w:pPr>
    </w:p>
    <w:p w14:paraId="3A949D38" w14:textId="77777777" w:rsidR="004335C9" w:rsidRDefault="007C337D" w:rsidP="004335C9">
      <w:pPr>
        <w:keepNext/>
        <w:jc w:val="center"/>
        <w:rPr>
          <w:ins w:id="6640" w:author="Weber" w:date="2014-10-29T03:09:00Z"/>
        </w:rPr>
      </w:pPr>
      <w:ins w:id="6641" w:author="Weber" w:date="2014-10-29T03:09:00Z">
        <w:r>
          <w:rPr>
            <w:noProof/>
            <w:lang w:eastAsia="zh-CN"/>
          </w:rPr>
          <w:drawing>
            <wp:inline distT="0" distB="0" distL="0" distR="0" wp14:anchorId="631649B3" wp14:editId="6916517C">
              <wp:extent cx="2944368" cy="2359152"/>
              <wp:effectExtent l="0" t="0" r="8890" b="317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2944368" cy="2359152"/>
                      </a:xfrm>
                      <a:prstGeom prst="rect">
                        <a:avLst/>
                      </a:prstGeom>
                      <a:noFill/>
                    </pic:spPr>
                  </pic:pic>
                </a:graphicData>
              </a:graphic>
            </wp:inline>
          </w:drawing>
        </w:r>
      </w:ins>
    </w:p>
    <w:p w14:paraId="72603918" w14:textId="77777777" w:rsidR="000E1787" w:rsidRPr="004335C9" w:rsidRDefault="004335C9" w:rsidP="004335C9">
      <w:pPr>
        <w:pStyle w:val="Caption"/>
        <w:jc w:val="center"/>
        <w:rPr>
          <w:rPrChange w:id="6642" w:author="Weber" w:date="2014-10-29T03:09:00Z">
            <w:rPr>
              <w:rFonts w:asciiTheme="minorHAnsi" w:hAnsiTheme="minorHAnsi"/>
              <w:color w:val="auto"/>
              <w:sz w:val="22"/>
            </w:rPr>
          </w:rPrChange>
        </w:rPr>
      </w:pPr>
      <w:bookmarkStart w:id="6643" w:name="_Ref401596086"/>
      <w:bookmarkStart w:id="6644" w:name="_Toc402307669"/>
      <w:ins w:id="6645" w:author="Weber" w:date="2014-10-29T03:09:00Z">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73174C">
          <w:rPr>
            <w:rStyle w:val="FigureNumbersChar"/>
            <w:b/>
            <w:noProof/>
            <w:color w:val="auto"/>
          </w:rPr>
          <w:t>43</w:t>
        </w:r>
        <w:r w:rsidRPr="004335C9">
          <w:rPr>
            <w:rStyle w:val="FigureNumbersChar"/>
            <w:b/>
            <w:color w:val="auto"/>
          </w:rPr>
          <w:fldChar w:fldCharType="end"/>
        </w:r>
        <w:bookmarkEnd w:id="6643"/>
        <w:r w:rsidRPr="004335C9">
          <w:rPr>
            <w:rStyle w:val="FigureNumbersChar"/>
            <w:b/>
            <w:color w:val="auto"/>
          </w:rPr>
          <w:t>.</w:t>
        </w:r>
      </w:ins>
      <w:moveToRangeStart w:id="6646" w:author="Weber" w:date="2014-10-29T03:09:00Z" w:name="move402315526"/>
      <w:moveTo w:id="6647" w:author="Weber" w:date="2014-10-29T03:09:00Z">
        <w:r w:rsidRPr="004335C9">
          <w:rPr>
            <w:color w:val="auto"/>
            <w:rPrChange w:id="6648" w:author="Weber" w:date="2014-10-29T03:09:00Z">
              <w:rPr>
                <w:rFonts w:asciiTheme="minorHAnsi" w:hAnsiTheme="minorHAnsi"/>
                <w:color w:val="auto"/>
                <w:sz w:val="22"/>
              </w:rPr>
            </w:rPrChange>
          </w:rPr>
          <w:t xml:space="preserve"> </w:t>
        </w:r>
        <w:r w:rsidR="000E1787" w:rsidRPr="00F13224">
          <w:rPr>
            <w:rFonts w:asciiTheme="minorHAnsi" w:hAnsiTheme="minorHAnsi"/>
            <w:color w:val="auto"/>
            <w:sz w:val="22"/>
          </w:rPr>
          <w:t>Histogram of CVs for all counties combined.</w:t>
        </w:r>
        <w:bookmarkEnd w:id="6644"/>
      </w:moveTo>
    </w:p>
    <w:p w14:paraId="707B400F" w14:textId="77777777" w:rsidR="000E1787" w:rsidRPr="00F13224" w:rsidRDefault="000E1787" w:rsidP="000E1787"/>
    <w:p w14:paraId="4355607B" w14:textId="77777777" w:rsidR="000E1787" w:rsidRPr="00F13224" w:rsidRDefault="000E1787" w:rsidP="000E1787">
      <w:pPr>
        <w:pStyle w:val="Caption"/>
        <w:keepNext/>
        <w:jc w:val="center"/>
        <w:rPr>
          <w:ins w:id="6649" w:author="Weber" w:date="2014-10-29T03:09:00Z"/>
          <w:rFonts w:asciiTheme="minorHAnsi" w:hAnsiTheme="minorHAnsi"/>
          <w:sz w:val="22"/>
          <w:szCs w:val="22"/>
        </w:rPr>
      </w:pPr>
      <w:bookmarkStart w:id="6650" w:name="_Ref341099682"/>
      <w:bookmarkStart w:id="6651" w:name="_Toc341089141"/>
      <w:bookmarkStart w:id="6652" w:name="_Toc341090911"/>
      <w:bookmarkStart w:id="6653" w:name="_Toc402309415"/>
      <w:moveTo w:id="6654" w:author="Weber" w:date="2014-10-29T03:09:00Z">
        <w:r w:rsidRPr="00F13224">
          <w:rPr>
            <w:rFonts w:asciiTheme="minorHAnsi" w:hAnsiTheme="minorHAnsi"/>
            <w:color w:val="auto"/>
            <w:sz w:val="22"/>
            <w:szCs w:val="22"/>
          </w:rPr>
          <w:t xml:space="preserve">Table </w:t>
        </w:r>
      </w:moveTo>
      <w:moveToRangeEnd w:id="6646"/>
      <w:ins w:id="6655" w:author="Weber" w:date="2014-10-29T03:09:00Z">
        <w:r w:rsidRPr="00F13224">
          <w:rPr>
            <w:rFonts w:asciiTheme="minorHAnsi" w:hAnsiTheme="minorHAnsi"/>
            <w:color w:val="auto"/>
            <w:sz w:val="22"/>
            <w:szCs w:val="22"/>
          </w:rPr>
          <w:fldChar w:fldCharType="begin"/>
        </w:r>
        <w:r w:rsidRPr="00F13224">
          <w:rPr>
            <w:rFonts w:asciiTheme="minorHAnsi" w:hAnsiTheme="minorHAnsi"/>
            <w:color w:val="auto"/>
            <w:sz w:val="22"/>
            <w:szCs w:val="22"/>
          </w:rPr>
          <w:instrText xml:space="preserve"> SEQ Table \* ARABIC </w:instrText>
        </w:r>
        <w:r w:rsidRPr="00F13224">
          <w:rPr>
            <w:rFonts w:asciiTheme="minorHAnsi" w:hAnsiTheme="minorHAnsi"/>
            <w:color w:val="auto"/>
            <w:sz w:val="22"/>
            <w:szCs w:val="22"/>
          </w:rPr>
          <w:fldChar w:fldCharType="separate"/>
        </w:r>
        <w:r w:rsidR="0073174C">
          <w:rPr>
            <w:rFonts w:asciiTheme="minorHAnsi" w:hAnsiTheme="minorHAnsi"/>
            <w:noProof/>
            <w:color w:val="auto"/>
            <w:sz w:val="22"/>
            <w:szCs w:val="22"/>
          </w:rPr>
          <w:t>14</w:t>
        </w:r>
        <w:r w:rsidRPr="00F13224">
          <w:rPr>
            <w:rFonts w:asciiTheme="minorHAnsi" w:hAnsiTheme="minorHAnsi"/>
            <w:color w:val="auto"/>
            <w:sz w:val="22"/>
            <w:szCs w:val="22"/>
          </w:rPr>
          <w:fldChar w:fldCharType="end"/>
        </w:r>
        <w:bookmarkEnd w:id="6650"/>
        <w:r w:rsidRPr="00F13224">
          <w:rPr>
            <w:rFonts w:asciiTheme="minorHAnsi" w:hAnsiTheme="minorHAnsi"/>
            <w:color w:val="auto"/>
            <w:sz w:val="22"/>
            <w:szCs w:val="22"/>
          </w:rPr>
          <w:t>. 95% Confidence intervals for mean loss for selected counties (based on 5</w:t>
        </w:r>
        <w:r w:rsidR="002A3081">
          <w:rPr>
            <w:rFonts w:asciiTheme="minorHAnsi" w:hAnsiTheme="minorHAnsi"/>
            <w:color w:val="auto"/>
            <w:sz w:val="22"/>
            <w:szCs w:val="22"/>
          </w:rPr>
          <w:t>7</w:t>
        </w:r>
        <w:r w:rsidRPr="00F13224">
          <w:rPr>
            <w:rFonts w:asciiTheme="minorHAnsi" w:hAnsiTheme="minorHAnsi"/>
            <w:color w:val="auto"/>
            <w:sz w:val="22"/>
            <w:szCs w:val="22"/>
          </w:rPr>
          <w:t>,000) year simulation.</w:t>
        </w:r>
        <w:bookmarkEnd w:id="6651"/>
        <w:bookmarkEnd w:id="6652"/>
        <w:bookmarkEnd w:id="6653"/>
      </w:ins>
    </w:p>
    <w:tbl>
      <w:tblPr>
        <w:tblW w:w="7804" w:type="dxa"/>
        <w:tblInd w:w="471" w:type="dxa"/>
        <w:tblLayout w:type="fixed"/>
        <w:tblLook w:val="0000" w:firstRow="0" w:lastRow="0" w:firstColumn="0" w:lastColumn="0" w:noHBand="0" w:noVBand="0"/>
        <w:tblPrChange w:id="6656" w:author="Weber" w:date="2014-10-29T03:09:00Z">
          <w:tblPr>
            <w:tblW w:w="8700" w:type="dxa"/>
            <w:tblInd w:w="471" w:type="dxa"/>
            <w:tblLayout w:type="fixed"/>
            <w:tblLook w:val="0000" w:firstRow="0" w:lastRow="0" w:firstColumn="0" w:lastColumn="0" w:noHBand="0" w:noVBand="0"/>
          </w:tblPr>
        </w:tblPrChange>
      </w:tblPr>
      <w:tblGrid>
        <w:gridCol w:w="1617"/>
        <w:gridCol w:w="1624"/>
        <w:gridCol w:w="1900"/>
        <w:gridCol w:w="1313"/>
        <w:gridCol w:w="1350"/>
        <w:tblGridChange w:id="6657">
          <w:tblGrid>
            <w:gridCol w:w="113"/>
            <w:gridCol w:w="1504"/>
            <w:gridCol w:w="113"/>
            <w:gridCol w:w="1511"/>
            <w:gridCol w:w="113"/>
            <w:gridCol w:w="1787"/>
            <w:gridCol w:w="113"/>
            <w:gridCol w:w="1313"/>
            <w:gridCol w:w="308"/>
            <w:gridCol w:w="1042"/>
            <w:gridCol w:w="783"/>
          </w:tblGrid>
        </w:tblGridChange>
      </w:tblGrid>
      <w:tr w:rsidR="000E1787" w:rsidRPr="004A3CBF" w14:paraId="63553234" w14:textId="77777777" w:rsidTr="009E7CA2">
        <w:trPr>
          <w:trHeight w:val="144"/>
          <w:trPrChange w:id="6658" w:author="Weber" w:date="2014-10-29T03:09:00Z">
            <w:trPr>
              <w:trHeight w:val="144"/>
            </w:trPr>
          </w:trPrChange>
        </w:trPr>
        <w:tc>
          <w:tcPr>
            <w:tcW w:w="1617" w:type="dxa"/>
            <w:tcBorders>
              <w:top w:val="single" w:sz="4" w:space="0" w:color="000000"/>
              <w:left w:val="single" w:sz="4" w:space="0" w:color="000000"/>
              <w:bottom w:val="single" w:sz="4" w:space="0" w:color="000000"/>
            </w:tcBorders>
            <w:vAlign w:val="center"/>
            <w:tcPrChange w:id="6659" w:author="Weber" w:date="2014-10-29T03:09:00Z">
              <w:tcPr>
                <w:tcW w:w="1617" w:type="dxa"/>
                <w:gridSpan w:val="2"/>
                <w:tcBorders>
                  <w:top w:val="single" w:sz="4" w:space="0" w:color="000000"/>
                  <w:left w:val="single" w:sz="4" w:space="0" w:color="000000"/>
                  <w:bottom w:val="single" w:sz="4" w:space="0" w:color="000000"/>
                </w:tcBorders>
                <w:vAlign w:val="bottom"/>
              </w:tcPr>
            </w:tcPrChange>
          </w:tcPr>
          <w:p w14:paraId="3D633137" w14:textId="77777777" w:rsidR="000E1787" w:rsidRPr="004A3CBF" w:rsidRDefault="000E1787" w:rsidP="007C337D">
            <w:pPr>
              <w:keepNext/>
              <w:snapToGrid w:val="0"/>
              <w:jc w:val="center"/>
              <w:rPr>
                <w:rFonts w:ascii="Arial" w:hAnsi="Arial" w:cs="Arial"/>
                <w:b/>
                <w:bCs/>
                <w:sz w:val="20"/>
                <w:szCs w:val="20"/>
              </w:rPr>
              <w:pPrChange w:id="6660" w:author="Weber" w:date="2014-10-29T03:09:00Z">
                <w:pPr>
                  <w:keepNext/>
                  <w:snapToGrid w:val="0"/>
                </w:pPr>
              </w:pPrChange>
            </w:pPr>
            <w:moveToRangeStart w:id="6661" w:author="Weber" w:date="2014-10-29T03:09:00Z" w:name="move402315527"/>
            <w:moveTo w:id="6662" w:author="Weber" w:date="2014-10-29T03:09:00Z">
              <w:r w:rsidRPr="004A3CBF">
                <w:rPr>
                  <w:rFonts w:ascii="Arial" w:hAnsi="Arial" w:cs="Arial"/>
                  <w:b/>
                  <w:bCs/>
                </w:rPr>
                <w:t>county</w:t>
              </w:r>
            </w:moveTo>
          </w:p>
        </w:tc>
        <w:tc>
          <w:tcPr>
            <w:tcW w:w="1624" w:type="dxa"/>
            <w:tcBorders>
              <w:top w:val="single" w:sz="4" w:space="0" w:color="000000"/>
              <w:left w:val="single" w:sz="4" w:space="0" w:color="000000"/>
              <w:bottom w:val="single" w:sz="4" w:space="0" w:color="000000"/>
            </w:tcBorders>
            <w:vAlign w:val="center"/>
            <w:tcPrChange w:id="6663" w:author="Weber" w:date="2014-10-29T03:09:00Z">
              <w:tcPr>
                <w:tcW w:w="1624" w:type="dxa"/>
                <w:gridSpan w:val="2"/>
                <w:tcBorders>
                  <w:top w:val="single" w:sz="4" w:space="0" w:color="000000"/>
                  <w:left w:val="single" w:sz="4" w:space="0" w:color="000000"/>
                  <w:bottom w:val="single" w:sz="4" w:space="0" w:color="000000"/>
                </w:tcBorders>
                <w:vAlign w:val="bottom"/>
              </w:tcPr>
            </w:tcPrChange>
          </w:tcPr>
          <w:p w14:paraId="2163DF5A" w14:textId="77777777" w:rsidR="000E1787" w:rsidRPr="004A3CBF" w:rsidRDefault="000E1787" w:rsidP="0065559D">
            <w:pPr>
              <w:keepNext/>
              <w:snapToGrid w:val="0"/>
              <w:jc w:val="center"/>
              <w:rPr>
                <w:rFonts w:ascii="Arial" w:hAnsi="Arial" w:cs="Arial"/>
                <w:b/>
                <w:bCs/>
                <w:sz w:val="20"/>
                <w:szCs w:val="20"/>
              </w:rPr>
            </w:pPr>
            <w:moveTo w:id="6664" w:author="Weber" w:date="2014-10-29T03:09:00Z">
              <w:r w:rsidRPr="004A3CBF">
                <w:rPr>
                  <w:rFonts w:ascii="Arial" w:hAnsi="Arial" w:cs="Arial"/>
                  <w:b/>
                  <w:bCs/>
                  <w:sz w:val="20"/>
                  <w:szCs w:val="20"/>
                </w:rPr>
                <w:t>average_loss</w:t>
              </w:r>
            </w:moveTo>
          </w:p>
        </w:tc>
        <w:tc>
          <w:tcPr>
            <w:tcW w:w="1900" w:type="dxa"/>
            <w:tcBorders>
              <w:top w:val="single" w:sz="4" w:space="0" w:color="000000"/>
              <w:left w:val="single" w:sz="4" w:space="0" w:color="000000"/>
              <w:bottom w:val="single" w:sz="4" w:space="0" w:color="000000"/>
            </w:tcBorders>
            <w:vAlign w:val="center"/>
            <w:tcPrChange w:id="6665" w:author="Weber" w:date="2014-10-29T03:09:00Z">
              <w:tcPr>
                <w:tcW w:w="1900" w:type="dxa"/>
                <w:gridSpan w:val="2"/>
                <w:tcBorders>
                  <w:top w:val="single" w:sz="4" w:space="0" w:color="000000"/>
                  <w:left w:val="single" w:sz="4" w:space="0" w:color="000000"/>
                  <w:bottom w:val="single" w:sz="4" w:space="0" w:color="000000"/>
                </w:tcBorders>
                <w:vAlign w:val="bottom"/>
              </w:tcPr>
            </w:tcPrChange>
          </w:tcPr>
          <w:p w14:paraId="0F7C4768" w14:textId="77777777" w:rsidR="000E1787" w:rsidRPr="004A3CBF" w:rsidRDefault="000E1787" w:rsidP="0065559D">
            <w:pPr>
              <w:keepNext/>
              <w:snapToGrid w:val="0"/>
              <w:jc w:val="center"/>
              <w:rPr>
                <w:rFonts w:ascii="Arial" w:hAnsi="Arial" w:cs="Arial"/>
                <w:b/>
                <w:bCs/>
                <w:sz w:val="20"/>
                <w:szCs w:val="20"/>
              </w:rPr>
            </w:pPr>
            <w:moveTo w:id="6666" w:author="Weber" w:date="2014-10-29T03:09:00Z">
              <w:r w:rsidRPr="004A3CBF">
                <w:rPr>
                  <w:rFonts w:ascii="Arial" w:hAnsi="Arial" w:cs="Arial"/>
                  <w:b/>
                  <w:bCs/>
                  <w:sz w:val="20"/>
                  <w:szCs w:val="20"/>
                </w:rPr>
                <w:t>stdev_loss</w:t>
              </w:r>
            </w:moveTo>
          </w:p>
        </w:tc>
        <w:tc>
          <w:tcPr>
            <w:tcW w:w="1313" w:type="dxa"/>
            <w:tcBorders>
              <w:top w:val="single" w:sz="4" w:space="0" w:color="000000"/>
              <w:left w:val="single" w:sz="4" w:space="0" w:color="000000"/>
              <w:bottom w:val="single" w:sz="4" w:space="0" w:color="000000"/>
            </w:tcBorders>
            <w:vAlign w:val="center"/>
            <w:tcPrChange w:id="6667" w:author="Weber" w:date="2014-10-29T03:09:00Z">
              <w:tcPr>
                <w:tcW w:w="1734" w:type="dxa"/>
                <w:gridSpan w:val="3"/>
                <w:tcBorders>
                  <w:top w:val="single" w:sz="4" w:space="0" w:color="000000"/>
                  <w:left w:val="single" w:sz="4" w:space="0" w:color="000000"/>
                  <w:bottom w:val="single" w:sz="4" w:space="0" w:color="000000"/>
                </w:tcBorders>
                <w:vAlign w:val="bottom"/>
              </w:tcPr>
            </w:tcPrChange>
          </w:tcPr>
          <w:p w14:paraId="2DCC0DBD" w14:textId="77777777" w:rsidR="000E1787" w:rsidRPr="004A3CBF" w:rsidRDefault="000E1787" w:rsidP="0065559D">
            <w:pPr>
              <w:keepNext/>
              <w:snapToGrid w:val="0"/>
              <w:jc w:val="center"/>
              <w:rPr>
                <w:rFonts w:ascii="Arial" w:hAnsi="Arial" w:cs="Arial"/>
                <w:b/>
                <w:bCs/>
                <w:sz w:val="20"/>
                <w:szCs w:val="20"/>
              </w:rPr>
            </w:pPr>
            <w:moveTo w:id="6668" w:author="Weber" w:date="2014-10-29T03:09:00Z">
              <w:r w:rsidRPr="004A3CBF">
                <w:rPr>
                  <w:rFonts w:ascii="Arial" w:hAnsi="Arial" w:cs="Arial"/>
                  <w:b/>
                  <w:bCs/>
                  <w:sz w:val="20"/>
                  <w:szCs w:val="20"/>
                </w:rPr>
                <w:t>LCL</w:t>
              </w:r>
            </w:moveTo>
          </w:p>
        </w:tc>
        <w:tc>
          <w:tcPr>
            <w:tcW w:w="1350" w:type="dxa"/>
            <w:tcBorders>
              <w:top w:val="single" w:sz="4" w:space="0" w:color="000000"/>
              <w:left w:val="single" w:sz="4" w:space="0" w:color="000000"/>
              <w:bottom w:val="single" w:sz="4" w:space="0" w:color="000000"/>
              <w:right w:val="single" w:sz="4" w:space="0" w:color="000000"/>
            </w:tcBorders>
            <w:vAlign w:val="center"/>
            <w:tcPrChange w:id="6669" w:author="Weber" w:date="2014-10-29T03:09:00Z">
              <w:tcPr>
                <w:tcW w:w="1825" w:type="dxa"/>
                <w:gridSpan w:val="2"/>
                <w:tcBorders>
                  <w:top w:val="single" w:sz="4" w:space="0" w:color="000000"/>
                  <w:left w:val="single" w:sz="4" w:space="0" w:color="000000"/>
                  <w:bottom w:val="single" w:sz="4" w:space="0" w:color="000000"/>
                  <w:right w:val="single" w:sz="4" w:space="0" w:color="000000"/>
                </w:tcBorders>
                <w:vAlign w:val="bottom"/>
              </w:tcPr>
            </w:tcPrChange>
          </w:tcPr>
          <w:p w14:paraId="0837E4E7" w14:textId="77777777" w:rsidR="000E1787" w:rsidRPr="004A3CBF" w:rsidRDefault="000E1787" w:rsidP="0065559D">
            <w:pPr>
              <w:keepNext/>
              <w:snapToGrid w:val="0"/>
              <w:jc w:val="center"/>
              <w:rPr>
                <w:rFonts w:ascii="Arial" w:hAnsi="Arial" w:cs="Arial"/>
                <w:sz w:val="20"/>
                <w:szCs w:val="20"/>
              </w:rPr>
            </w:pPr>
            <w:moveTo w:id="6670" w:author="Weber" w:date="2014-10-29T03:09:00Z">
              <w:r>
                <w:rPr>
                  <w:rFonts w:ascii="Arial" w:hAnsi="Arial" w:cs="Arial"/>
                  <w:b/>
                  <w:bCs/>
                  <w:sz w:val="20"/>
                  <w:szCs w:val="20"/>
                </w:rPr>
                <w:t>U</w:t>
              </w:r>
              <w:r w:rsidRPr="004A3CBF">
                <w:rPr>
                  <w:rFonts w:ascii="Arial" w:hAnsi="Arial" w:cs="Arial"/>
                  <w:b/>
                  <w:bCs/>
                  <w:sz w:val="20"/>
                  <w:szCs w:val="20"/>
                </w:rPr>
                <w:t>CL</w:t>
              </w:r>
            </w:moveTo>
          </w:p>
        </w:tc>
      </w:tr>
      <w:moveToRangeEnd w:id="6661"/>
      <w:tr w:rsidR="009E7CA2" w:rsidRPr="00B05C7B" w14:paraId="2DDB1986" w14:textId="77777777" w:rsidTr="009E7CA2">
        <w:trPr>
          <w:trHeight w:val="144"/>
          <w:ins w:id="6671" w:author="Weber" w:date="2014-10-29T03:09:00Z"/>
        </w:trPr>
        <w:tc>
          <w:tcPr>
            <w:tcW w:w="1617" w:type="dxa"/>
            <w:tcBorders>
              <w:top w:val="single" w:sz="4" w:space="0" w:color="000000"/>
              <w:left w:val="single" w:sz="4" w:space="0" w:color="000000"/>
              <w:bottom w:val="single" w:sz="4" w:space="0" w:color="000000"/>
            </w:tcBorders>
          </w:tcPr>
          <w:p w14:paraId="5673EF3F" w14:textId="77777777" w:rsidR="009E7CA2" w:rsidRPr="009E7CA2" w:rsidRDefault="009E7CA2" w:rsidP="009E7CA2">
            <w:pPr>
              <w:jc w:val="center"/>
              <w:rPr>
                <w:ins w:id="6672" w:author="Weber" w:date="2014-10-29T03:09:00Z"/>
                <w:sz w:val="20"/>
                <w:szCs w:val="20"/>
              </w:rPr>
            </w:pPr>
            <w:ins w:id="6673" w:author="Weber" w:date="2014-10-29T03:09:00Z">
              <w:r w:rsidRPr="009E7CA2">
                <w:rPr>
                  <w:sz w:val="20"/>
                  <w:szCs w:val="20"/>
                </w:rPr>
                <w:t>Alachua</w:t>
              </w:r>
            </w:ins>
          </w:p>
        </w:tc>
        <w:tc>
          <w:tcPr>
            <w:tcW w:w="1624" w:type="dxa"/>
            <w:tcBorders>
              <w:top w:val="single" w:sz="4" w:space="0" w:color="000000"/>
              <w:left w:val="single" w:sz="4" w:space="0" w:color="000000"/>
              <w:bottom w:val="single" w:sz="4" w:space="0" w:color="000000"/>
            </w:tcBorders>
            <w:vAlign w:val="bottom"/>
          </w:tcPr>
          <w:p w14:paraId="38AE357B" w14:textId="77777777" w:rsidR="009E7CA2" w:rsidRPr="009E7CA2" w:rsidRDefault="009E7CA2" w:rsidP="009E7CA2">
            <w:pPr>
              <w:jc w:val="right"/>
              <w:rPr>
                <w:ins w:id="6674" w:author="Weber" w:date="2014-10-29T03:09:00Z"/>
                <w:rFonts w:ascii="Calibri" w:hAnsi="Calibri"/>
                <w:color w:val="000000"/>
                <w:sz w:val="20"/>
                <w:szCs w:val="20"/>
              </w:rPr>
            </w:pPr>
            <w:ins w:id="6675" w:author="Weber" w:date="2014-10-29T03:09:00Z">
              <w:r w:rsidRPr="009E7CA2">
                <w:rPr>
                  <w:rFonts w:ascii="Calibri" w:hAnsi="Calibri"/>
                  <w:color w:val="000000"/>
                  <w:sz w:val="20"/>
                  <w:szCs w:val="20"/>
                </w:rPr>
                <w:t>$11,169,611.60</w:t>
              </w:r>
            </w:ins>
          </w:p>
        </w:tc>
        <w:tc>
          <w:tcPr>
            <w:tcW w:w="1900" w:type="dxa"/>
            <w:tcBorders>
              <w:top w:val="single" w:sz="4" w:space="0" w:color="000000"/>
              <w:left w:val="single" w:sz="4" w:space="0" w:color="000000"/>
              <w:bottom w:val="single" w:sz="4" w:space="0" w:color="000000"/>
            </w:tcBorders>
            <w:vAlign w:val="bottom"/>
          </w:tcPr>
          <w:p w14:paraId="0E467140" w14:textId="77777777" w:rsidR="009E7CA2" w:rsidRPr="009E7CA2" w:rsidRDefault="009E7CA2" w:rsidP="009E7CA2">
            <w:pPr>
              <w:jc w:val="right"/>
              <w:rPr>
                <w:ins w:id="6676" w:author="Weber" w:date="2014-10-29T03:09:00Z"/>
                <w:rFonts w:ascii="Calibri" w:hAnsi="Calibri"/>
                <w:color w:val="000000"/>
                <w:sz w:val="20"/>
                <w:szCs w:val="20"/>
              </w:rPr>
            </w:pPr>
            <w:ins w:id="6677" w:author="Weber" w:date="2014-10-29T03:09:00Z">
              <w:r w:rsidRPr="009E7CA2">
                <w:rPr>
                  <w:rFonts w:ascii="Calibri" w:hAnsi="Calibri"/>
                  <w:color w:val="000000"/>
                  <w:sz w:val="20"/>
                  <w:szCs w:val="20"/>
                </w:rPr>
                <w:t>$44,601,249.27</w:t>
              </w:r>
            </w:ins>
          </w:p>
        </w:tc>
        <w:tc>
          <w:tcPr>
            <w:tcW w:w="1313" w:type="dxa"/>
            <w:tcBorders>
              <w:top w:val="single" w:sz="4" w:space="0" w:color="000000"/>
              <w:left w:val="single" w:sz="4" w:space="0" w:color="000000"/>
              <w:bottom w:val="single" w:sz="4" w:space="0" w:color="000000"/>
            </w:tcBorders>
            <w:vAlign w:val="bottom"/>
          </w:tcPr>
          <w:p w14:paraId="3F735541" w14:textId="77777777" w:rsidR="009E7CA2" w:rsidRPr="009E7CA2" w:rsidRDefault="009E7CA2" w:rsidP="009E7CA2">
            <w:pPr>
              <w:jc w:val="right"/>
              <w:rPr>
                <w:ins w:id="6678" w:author="Weber" w:date="2014-10-29T03:09:00Z"/>
                <w:rFonts w:ascii="Calibri" w:hAnsi="Calibri"/>
                <w:color w:val="000000"/>
                <w:sz w:val="20"/>
                <w:szCs w:val="20"/>
              </w:rPr>
            </w:pPr>
            <w:ins w:id="6679" w:author="Weber" w:date="2014-10-29T03:09:00Z">
              <w:r w:rsidRPr="009E7CA2">
                <w:rPr>
                  <w:rFonts w:ascii="Calibri" w:hAnsi="Calibri"/>
                  <w:color w:val="000000"/>
                  <w:sz w:val="20"/>
                  <w:szCs w:val="20"/>
                </w:rPr>
                <w:t>10803456.01</w:t>
              </w:r>
            </w:ins>
          </w:p>
        </w:tc>
        <w:tc>
          <w:tcPr>
            <w:tcW w:w="1350" w:type="dxa"/>
            <w:tcBorders>
              <w:top w:val="single" w:sz="4" w:space="0" w:color="000000"/>
              <w:left w:val="single" w:sz="4" w:space="0" w:color="000000"/>
              <w:bottom w:val="single" w:sz="4" w:space="0" w:color="000000"/>
              <w:right w:val="single" w:sz="4" w:space="0" w:color="000000"/>
            </w:tcBorders>
            <w:vAlign w:val="bottom"/>
          </w:tcPr>
          <w:p w14:paraId="469A7083" w14:textId="77777777" w:rsidR="009E7CA2" w:rsidRPr="009E7CA2" w:rsidRDefault="009E7CA2" w:rsidP="009E7CA2">
            <w:pPr>
              <w:jc w:val="right"/>
              <w:rPr>
                <w:ins w:id="6680" w:author="Weber" w:date="2014-10-29T03:09:00Z"/>
                <w:rFonts w:ascii="Calibri" w:hAnsi="Calibri"/>
                <w:color w:val="000000"/>
                <w:sz w:val="20"/>
                <w:szCs w:val="20"/>
              </w:rPr>
            </w:pPr>
            <w:ins w:id="6681" w:author="Weber" w:date="2014-10-29T03:09:00Z">
              <w:r w:rsidRPr="009E7CA2">
                <w:rPr>
                  <w:rFonts w:ascii="Calibri" w:hAnsi="Calibri"/>
                  <w:color w:val="000000"/>
                  <w:sz w:val="20"/>
                  <w:szCs w:val="20"/>
                </w:rPr>
                <w:t>11535767.19</w:t>
              </w:r>
            </w:ins>
          </w:p>
        </w:tc>
      </w:tr>
      <w:tr w:rsidR="009E7CA2" w:rsidRPr="00B05C7B" w14:paraId="094A4114" w14:textId="77777777" w:rsidTr="009E7CA2">
        <w:trPr>
          <w:trHeight w:val="144"/>
          <w:ins w:id="6682" w:author="Weber" w:date="2014-10-29T03:09:00Z"/>
        </w:trPr>
        <w:tc>
          <w:tcPr>
            <w:tcW w:w="1617" w:type="dxa"/>
            <w:tcBorders>
              <w:top w:val="single" w:sz="4" w:space="0" w:color="000000"/>
              <w:left w:val="single" w:sz="4" w:space="0" w:color="000000"/>
              <w:bottom w:val="single" w:sz="4" w:space="0" w:color="000000"/>
            </w:tcBorders>
          </w:tcPr>
          <w:p w14:paraId="496EEB8B" w14:textId="77777777" w:rsidR="009E7CA2" w:rsidRPr="009E7CA2" w:rsidRDefault="009E7CA2" w:rsidP="009E7CA2">
            <w:pPr>
              <w:jc w:val="center"/>
              <w:rPr>
                <w:ins w:id="6683" w:author="Weber" w:date="2014-10-29T03:09:00Z"/>
                <w:sz w:val="20"/>
                <w:szCs w:val="20"/>
              </w:rPr>
            </w:pPr>
            <w:ins w:id="6684" w:author="Weber" w:date="2014-10-29T03:09:00Z">
              <w:r w:rsidRPr="009E7CA2">
                <w:rPr>
                  <w:sz w:val="20"/>
                  <w:szCs w:val="20"/>
                </w:rPr>
                <w:t>Brevard</w:t>
              </w:r>
            </w:ins>
          </w:p>
        </w:tc>
        <w:tc>
          <w:tcPr>
            <w:tcW w:w="1624" w:type="dxa"/>
            <w:tcBorders>
              <w:top w:val="single" w:sz="4" w:space="0" w:color="000000"/>
              <w:left w:val="single" w:sz="4" w:space="0" w:color="000000"/>
              <w:bottom w:val="single" w:sz="4" w:space="0" w:color="000000"/>
            </w:tcBorders>
            <w:vAlign w:val="bottom"/>
          </w:tcPr>
          <w:p w14:paraId="3F4F005F" w14:textId="77777777" w:rsidR="009E7CA2" w:rsidRPr="009E7CA2" w:rsidRDefault="009E7CA2" w:rsidP="009E7CA2">
            <w:pPr>
              <w:jc w:val="right"/>
              <w:rPr>
                <w:ins w:id="6685" w:author="Weber" w:date="2014-10-29T03:09:00Z"/>
                <w:rFonts w:ascii="Calibri" w:hAnsi="Calibri"/>
                <w:color w:val="000000"/>
                <w:sz w:val="20"/>
                <w:szCs w:val="20"/>
              </w:rPr>
            </w:pPr>
            <w:ins w:id="6686" w:author="Weber" w:date="2014-10-29T03:09:00Z">
              <w:r w:rsidRPr="009E7CA2">
                <w:rPr>
                  <w:rFonts w:ascii="Calibri" w:hAnsi="Calibri"/>
                  <w:color w:val="000000"/>
                  <w:sz w:val="20"/>
                  <w:szCs w:val="20"/>
                </w:rPr>
                <w:t>$139,311,789.58</w:t>
              </w:r>
            </w:ins>
          </w:p>
        </w:tc>
        <w:tc>
          <w:tcPr>
            <w:tcW w:w="1900" w:type="dxa"/>
            <w:tcBorders>
              <w:top w:val="single" w:sz="4" w:space="0" w:color="000000"/>
              <w:left w:val="single" w:sz="4" w:space="0" w:color="000000"/>
              <w:bottom w:val="single" w:sz="4" w:space="0" w:color="000000"/>
            </w:tcBorders>
            <w:vAlign w:val="bottom"/>
          </w:tcPr>
          <w:p w14:paraId="54CE2449" w14:textId="77777777" w:rsidR="009E7CA2" w:rsidRPr="009E7CA2" w:rsidRDefault="009E7CA2" w:rsidP="009E7CA2">
            <w:pPr>
              <w:jc w:val="right"/>
              <w:rPr>
                <w:ins w:id="6687" w:author="Weber" w:date="2014-10-29T03:09:00Z"/>
                <w:rFonts w:ascii="Calibri" w:hAnsi="Calibri"/>
                <w:color w:val="000000"/>
                <w:sz w:val="20"/>
                <w:szCs w:val="20"/>
              </w:rPr>
            </w:pPr>
            <w:ins w:id="6688" w:author="Weber" w:date="2014-10-29T03:09:00Z">
              <w:r w:rsidRPr="009E7CA2">
                <w:rPr>
                  <w:rFonts w:ascii="Calibri" w:hAnsi="Calibri"/>
                  <w:color w:val="000000"/>
                  <w:sz w:val="20"/>
                  <w:szCs w:val="20"/>
                </w:rPr>
                <w:t>$510,248,609.36</w:t>
              </w:r>
            </w:ins>
          </w:p>
        </w:tc>
        <w:tc>
          <w:tcPr>
            <w:tcW w:w="1313" w:type="dxa"/>
            <w:tcBorders>
              <w:top w:val="single" w:sz="4" w:space="0" w:color="000000"/>
              <w:left w:val="single" w:sz="4" w:space="0" w:color="000000"/>
              <w:bottom w:val="single" w:sz="4" w:space="0" w:color="000000"/>
            </w:tcBorders>
            <w:vAlign w:val="bottom"/>
          </w:tcPr>
          <w:p w14:paraId="0352F451" w14:textId="77777777" w:rsidR="009E7CA2" w:rsidRPr="009E7CA2" w:rsidRDefault="009E7CA2" w:rsidP="009E7CA2">
            <w:pPr>
              <w:jc w:val="right"/>
              <w:rPr>
                <w:ins w:id="6689" w:author="Weber" w:date="2014-10-29T03:09:00Z"/>
                <w:rFonts w:ascii="Calibri" w:hAnsi="Calibri"/>
                <w:color w:val="000000"/>
                <w:sz w:val="20"/>
                <w:szCs w:val="20"/>
              </w:rPr>
            </w:pPr>
            <w:ins w:id="6690" w:author="Weber" w:date="2014-10-29T03:09:00Z">
              <w:r w:rsidRPr="009E7CA2">
                <w:rPr>
                  <w:rFonts w:ascii="Calibri" w:hAnsi="Calibri"/>
                  <w:color w:val="000000"/>
                  <w:sz w:val="20"/>
                  <w:szCs w:val="20"/>
                </w:rPr>
                <w:t>135122884.9</w:t>
              </w:r>
            </w:ins>
          </w:p>
        </w:tc>
        <w:tc>
          <w:tcPr>
            <w:tcW w:w="1350" w:type="dxa"/>
            <w:tcBorders>
              <w:top w:val="single" w:sz="4" w:space="0" w:color="000000"/>
              <w:left w:val="single" w:sz="4" w:space="0" w:color="000000"/>
              <w:bottom w:val="single" w:sz="4" w:space="0" w:color="000000"/>
              <w:right w:val="single" w:sz="4" w:space="0" w:color="000000"/>
            </w:tcBorders>
            <w:vAlign w:val="bottom"/>
          </w:tcPr>
          <w:p w14:paraId="20737B34" w14:textId="77777777" w:rsidR="009E7CA2" w:rsidRPr="009E7CA2" w:rsidRDefault="009E7CA2" w:rsidP="009E7CA2">
            <w:pPr>
              <w:jc w:val="right"/>
              <w:rPr>
                <w:ins w:id="6691" w:author="Weber" w:date="2014-10-29T03:09:00Z"/>
                <w:rFonts w:ascii="Calibri" w:hAnsi="Calibri"/>
                <w:color w:val="000000"/>
                <w:sz w:val="20"/>
                <w:szCs w:val="20"/>
              </w:rPr>
            </w:pPr>
            <w:ins w:id="6692" w:author="Weber" w:date="2014-10-29T03:09:00Z">
              <w:r w:rsidRPr="009E7CA2">
                <w:rPr>
                  <w:rFonts w:ascii="Calibri" w:hAnsi="Calibri"/>
                  <w:color w:val="000000"/>
                  <w:sz w:val="20"/>
                  <w:szCs w:val="20"/>
                </w:rPr>
                <w:t>143500694.2</w:t>
              </w:r>
            </w:ins>
          </w:p>
        </w:tc>
      </w:tr>
      <w:tr w:rsidR="009E7CA2" w:rsidRPr="00B05C7B" w14:paraId="7FCCC4AB" w14:textId="77777777" w:rsidTr="009E7CA2">
        <w:trPr>
          <w:trHeight w:val="144"/>
          <w:ins w:id="6693" w:author="Weber" w:date="2014-10-29T03:09:00Z"/>
        </w:trPr>
        <w:tc>
          <w:tcPr>
            <w:tcW w:w="1617" w:type="dxa"/>
            <w:tcBorders>
              <w:top w:val="single" w:sz="4" w:space="0" w:color="000000"/>
              <w:left w:val="single" w:sz="4" w:space="0" w:color="000000"/>
              <w:bottom w:val="single" w:sz="4" w:space="0" w:color="000000"/>
            </w:tcBorders>
          </w:tcPr>
          <w:p w14:paraId="00AF55D1" w14:textId="77777777" w:rsidR="009E7CA2" w:rsidRPr="009E7CA2" w:rsidRDefault="009E7CA2" w:rsidP="009E7CA2">
            <w:pPr>
              <w:jc w:val="center"/>
              <w:rPr>
                <w:ins w:id="6694" w:author="Weber" w:date="2014-10-29T03:09:00Z"/>
                <w:sz w:val="20"/>
                <w:szCs w:val="20"/>
              </w:rPr>
            </w:pPr>
            <w:ins w:id="6695" w:author="Weber" w:date="2014-10-29T03:09:00Z">
              <w:r w:rsidRPr="009E7CA2">
                <w:rPr>
                  <w:sz w:val="20"/>
                  <w:szCs w:val="20"/>
                </w:rPr>
                <w:t>Broward</w:t>
              </w:r>
            </w:ins>
          </w:p>
        </w:tc>
        <w:tc>
          <w:tcPr>
            <w:tcW w:w="1624" w:type="dxa"/>
            <w:tcBorders>
              <w:top w:val="single" w:sz="4" w:space="0" w:color="000000"/>
              <w:left w:val="single" w:sz="4" w:space="0" w:color="000000"/>
              <w:bottom w:val="single" w:sz="4" w:space="0" w:color="000000"/>
            </w:tcBorders>
            <w:vAlign w:val="bottom"/>
          </w:tcPr>
          <w:p w14:paraId="617BD338" w14:textId="77777777" w:rsidR="009E7CA2" w:rsidRPr="009E7CA2" w:rsidRDefault="009E7CA2" w:rsidP="009E7CA2">
            <w:pPr>
              <w:jc w:val="right"/>
              <w:rPr>
                <w:ins w:id="6696" w:author="Weber" w:date="2014-10-29T03:09:00Z"/>
                <w:rFonts w:ascii="Calibri" w:hAnsi="Calibri"/>
                <w:color w:val="000000"/>
                <w:sz w:val="20"/>
                <w:szCs w:val="20"/>
              </w:rPr>
            </w:pPr>
            <w:ins w:id="6697" w:author="Weber" w:date="2014-10-29T03:09:00Z">
              <w:r w:rsidRPr="009E7CA2">
                <w:rPr>
                  <w:rFonts w:ascii="Calibri" w:hAnsi="Calibri"/>
                  <w:color w:val="000000"/>
                  <w:sz w:val="20"/>
                  <w:szCs w:val="20"/>
                </w:rPr>
                <w:t>$426,828,471.38</w:t>
              </w:r>
            </w:ins>
          </w:p>
        </w:tc>
        <w:tc>
          <w:tcPr>
            <w:tcW w:w="1900" w:type="dxa"/>
            <w:tcBorders>
              <w:top w:val="single" w:sz="4" w:space="0" w:color="000000"/>
              <w:left w:val="single" w:sz="4" w:space="0" w:color="000000"/>
              <w:bottom w:val="single" w:sz="4" w:space="0" w:color="000000"/>
            </w:tcBorders>
            <w:vAlign w:val="bottom"/>
          </w:tcPr>
          <w:p w14:paraId="6662F032" w14:textId="77777777" w:rsidR="009E7CA2" w:rsidRPr="009E7CA2" w:rsidRDefault="009E7CA2" w:rsidP="009E7CA2">
            <w:pPr>
              <w:jc w:val="right"/>
              <w:rPr>
                <w:ins w:id="6698" w:author="Weber" w:date="2014-10-29T03:09:00Z"/>
                <w:rFonts w:ascii="Calibri" w:hAnsi="Calibri"/>
                <w:color w:val="000000"/>
                <w:sz w:val="20"/>
                <w:szCs w:val="20"/>
              </w:rPr>
            </w:pPr>
            <w:ins w:id="6699" w:author="Weber" w:date="2014-10-29T03:09:00Z">
              <w:r w:rsidRPr="009E7CA2">
                <w:rPr>
                  <w:rFonts w:ascii="Calibri" w:hAnsi="Calibri"/>
                  <w:color w:val="000000"/>
                  <w:sz w:val="20"/>
                  <w:szCs w:val="20"/>
                </w:rPr>
                <w:t>$1,260,130,308.57</w:t>
              </w:r>
            </w:ins>
          </w:p>
        </w:tc>
        <w:tc>
          <w:tcPr>
            <w:tcW w:w="1313" w:type="dxa"/>
            <w:tcBorders>
              <w:top w:val="single" w:sz="4" w:space="0" w:color="000000"/>
              <w:left w:val="single" w:sz="4" w:space="0" w:color="000000"/>
              <w:bottom w:val="single" w:sz="4" w:space="0" w:color="000000"/>
            </w:tcBorders>
            <w:vAlign w:val="bottom"/>
          </w:tcPr>
          <w:p w14:paraId="7CA5A632" w14:textId="77777777" w:rsidR="009E7CA2" w:rsidRPr="009E7CA2" w:rsidRDefault="009E7CA2" w:rsidP="009E7CA2">
            <w:pPr>
              <w:jc w:val="right"/>
              <w:rPr>
                <w:ins w:id="6700" w:author="Weber" w:date="2014-10-29T03:09:00Z"/>
                <w:rFonts w:ascii="Calibri" w:hAnsi="Calibri"/>
                <w:color w:val="000000"/>
                <w:sz w:val="20"/>
                <w:szCs w:val="20"/>
              </w:rPr>
            </w:pPr>
            <w:ins w:id="6701" w:author="Weber" w:date="2014-10-29T03:09:00Z">
              <w:r w:rsidRPr="009E7CA2">
                <w:rPr>
                  <w:rFonts w:ascii="Calibri" w:hAnsi="Calibri"/>
                  <w:color w:val="000000"/>
                  <w:sz w:val="20"/>
                  <w:szCs w:val="20"/>
                </w:rPr>
                <w:t>416483385.5</w:t>
              </w:r>
            </w:ins>
          </w:p>
        </w:tc>
        <w:tc>
          <w:tcPr>
            <w:tcW w:w="1350" w:type="dxa"/>
            <w:tcBorders>
              <w:top w:val="single" w:sz="4" w:space="0" w:color="000000"/>
              <w:left w:val="single" w:sz="4" w:space="0" w:color="000000"/>
              <w:bottom w:val="single" w:sz="4" w:space="0" w:color="000000"/>
              <w:right w:val="single" w:sz="4" w:space="0" w:color="000000"/>
            </w:tcBorders>
            <w:vAlign w:val="bottom"/>
          </w:tcPr>
          <w:p w14:paraId="79E5CBEA" w14:textId="77777777" w:rsidR="009E7CA2" w:rsidRPr="009E7CA2" w:rsidRDefault="009E7CA2" w:rsidP="009E7CA2">
            <w:pPr>
              <w:jc w:val="right"/>
              <w:rPr>
                <w:ins w:id="6702" w:author="Weber" w:date="2014-10-29T03:09:00Z"/>
                <w:rFonts w:ascii="Calibri" w:hAnsi="Calibri"/>
                <w:color w:val="000000"/>
                <w:sz w:val="20"/>
                <w:szCs w:val="20"/>
              </w:rPr>
            </w:pPr>
            <w:ins w:id="6703" w:author="Weber" w:date="2014-10-29T03:09:00Z">
              <w:r w:rsidRPr="009E7CA2">
                <w:rPr>
                  <w:rFonts w:ascii="Calibri" w:hAnsi="Calibri"/>
                  <w:color w:val="000000"/>
                  <w:sz w:val="20"/>
                  <w:szCs w:val="20"/>
                </w:rPr>
                <w:t>437173557.3</w:t>
              </w:r>
            </w:ins>
          </w:p>
        </w:tc>
      </w:tr>
      <w:tr w:rsidR="009E7CA2" w:rsidRPr="00B05C7B" w14:paraId="7A2E59F8" w14:textId="77777777" w:rsidTr="009E7CA2">
        <w:trPr>
          <w:trHeight w:val="144"/>
          <w:ins w:id="6704" w:author="Weber" w:date="2014-10-29T03:09:00Z"/>
        </w:trPr>
        <w:tc>
          <w:tcPr>
            <w:tcW w:w="1617" w:type="dxa"/>
            <w:tcBorders>
              <w:top w:val="single" w:sz="4" w:space="0" w:color="000000"/>
              <w:left w:val="single" w:sz="4" w:space="0" w:color="000000"/>
              <w:bottom w:val="single" w:sz="4" w:space="0" w:color="000000"/>
            </w:tcBorders>
          </w:tcPr>
          <w:p w14:paraId="6DA1CD47" w14:textId="77777777" w:rsidR="009E7CA2" w:rsidRPr="009E7CA2" w:rsidRDefault="009E7CA2" w:rsidP="009E7CA2">
            <w:pPr>
              <w:jc w:val="center"/>
              <w:rPr>
                <w:ins w:id="6705" w:author="Weber" w:date="2014-10-29T03:09:00Z"/>
                <w:sz w:val="20"/>
                <w:szCs w:val="20"/>
              </w:rPr>
            </w:pPr>
            <w:ins w:id="6706" w:author="Weber" w:date="2014-10-29T03:09:00Z">
              <w:r w:rsidRPr="009E7CA2">
                <w:rPr>
                  <w:sz w:val="20"/>
                  <w:szCs w:val="20"/>
                </w:rPr>
                <w:t>Duval</w:t>
              </w:r>
            </w:ins>
          </w:p>
        </w:tc>
        <w:tc>
          <w:tcPr>
            <w:tcW w:w="1624" w:type="dxa"/>
            <w:tcBorders>
              <w:top w:val="single" w:sz="4" w:space="0" w:color="000000"/>
              <w:left w:val="single" w:sz="4" w:space="0" w:color="000000"/>
              <w:bottom w:val="single" w:sz="4" w:space="0" w:color="000000"/>
            </w:tcBorders>
            <w:vAlign w:val="bottom"/>
          </w:tcPr>
          <w:p w14:paraId="734D120E" w14:textId="77777777" w:rsidR="009E7CA2" w:rsidRPr="009E7CA2" w:rsidRDefault="009E7CA2" w:rsidP="009E7CA2">
            <w:pPr>
              <w:jc w:val="right"/>
              <w:rPr>
                <w:ins w:id="6707" w:author="Weber" w:date="2014-10-29T03:09:00Z"/>
                <w:rFonts w:ascii="Calibri" w:hAnsi="Calibri"/>
                <w:color w:val="000000"/>
                <w:sz w:val="20"/>
                <w:szCs w:val="20"/>
              </w:rPr>
            </w:pPr>
            <w:ins w:id="6708" w:author="Weber" w:date="2014-10-29T03:09:00Z">
              <w:r w:rsidRPr="009E7CA2">
                <w:rPr>
                  <w:rFonts w:ascii="Calibri" w:hAnsi="Calibri"/>
                  <w:color w:val="000000"/>
                  <w:sz w:val="20"/>
                  <w:szCs w:val="20"/>
                </w:rPr>
                <w:t>$38,916,104.37</w:t>
              </w:r>
            </w:ins>
          </w:p>
        </w:tc>
        <w:tc>
          <w:tcPr>
            <w:tcW w:w="1900" w:type="dxa"/>
            <w:tcBorders>
              <w:top w:val="single" w:sz="4" w:space="0" w:color="000000"/>
              <w:left w:val="single" w:sz="4" w:space="0" w:color="000000"/>
              <w:bottom w:val="single" w:sz="4" w:space="0" w:color="000000"/>
            </w:tcBorders>
            <w:vAlign w:val="bottom"/>
          </w:tcPr>
          <w:p w14:paraId="6EBA8743" w14:textId="77777777" w:rsidR="009E7CA2" w:rsidRPr="009E7CA2" w:rsidRDefault="009E7CA2" w:rsidP="009E7CA2">
            <w:pPr>
              <w:jc w:val="right"/>
              <w:rPr>
                <w:ins w:id="6709" w:author="Weber" w:date="2014-10-29T03:09:00Z"/>
                <w:rFonts w:ascii="Calibri" w:hAnsi="Calibri"/>
                <w:color w:val="000000"/>
                <w:sz w:val="20"/>
                <w:szCs w:val="20"/>
              </w:rPr>
            </w:pPr>
            <w:ins w:id="6710" w:author="Weber" w:date="2014-10-29T03:09:00Z">
              <w:r w:rsidRPr="009E7CA2">
                <w:rPr>
                  <w:rFonts w:ascii="Calibri" w:hAnsi="Calibri"/>
                  <w:color w:val="000000"/>
                  <w:sz w:val="20"/>
                  <w:szCs w:val="20"/>
                </w:rPr>
                <w:t>$171,434,361.95</w:t>
              </w:r>
            </w:ins>
          </w:p>
        </w:tc>
        <w:tc>
          <w:tcPr>
            <w:tcW w:w="1313" w:type="dxa"/>
            <w:tcBorders>
              <w:top w:val="single" w:sz="4" w:space="0" w:color="000000"/>
              <w:left w:val="single" w:sz="4" w:space="0" w:color="000000"/>
              <w:bottom w:val="single" w:sz="4" w:space="0" w:color="000000"/>
            </w:tcBorders>
            <w:vAlign w:val="bottom"/>
          </w:tcPr>
          <w:p w14:paraId="04E41000" w14:textId="77777777" w:rsidR="009E7CA2" w:rsidRPr="009E7CA2" w:rsidRDefault="009E7CA2" w:rsidP="009E7CA2">
            <w:pPr>
              <w:jc w:val="right"/>
              <w:rPr>
                <w:ins w:id="6711" w:author="Weber" w:date="2014-10-29T03:09:00Z"/>
                <w:rFonts w:ascii="Calibri" w:hAnsi="Calibri"/>
                <w:color w:val="000000"/>
                <w:sz w:val="20"/>
                <w:szCs w:val="20"/>
              </w:rPr>
            </w:pPr>
            <w:ins w:id="6712" w:author="Weber" w:date="2014-10-29T03:09:00Z">
              <w:r w:rsidRPr="009E7CA2">
                <w:rPr>
                  <w:rFonts w:ascii="Calibri" w:hAnsi="Calibri"/>
                  <w:color w:val="000000"/>
                  <w:sz w:val="20"/>
                  <w:szCs w:val="20"/>
                </w:rPr>
                <w:t>37508707.7</w:t>
              </w:r>
            </w:ins>
          </w:p>
        </w:tc>
        <w:tc>
          <w:tcPr>
            <w:tcW w:w="1350" w:type="dxa"/>
            <w:tcBorders>
              <w:top w:val="single" w:sz="4" w:space="0" w:color="000000"/>
              <w:left w:val="single" w:sz="4" w:space="0" w:color="000000"/>
              <w:bottom w:val="single" w:sz="4" w:space="0" w:color="000000"/>
              <w:right w:val="single" w:sz="4" w:space="0" w:color="000000"/>
            </w:tcBorders>
            <w:vAlign w:val="bottom"/>
          </w:tcPr>
          <w:p w14:paraId="3C4690D0" w14:textId="77777777" w:rsidR="009E7CA2" w:rsidRPr="009E7CA2" w:rsidRDefault="009E7CA2" w:rsidP="009E7CA2">
            <w:pPr>
              <w:jc w:val="right"/>
              <w:rPr>
                <w:ins w:id="6713" w:author="Weber" w:date="2014-10-29T03:09:00Z"/>
                <w:rFonts w:ascii="Calibri" w:hAnsi="Calibri"/>
                <w:color w:val="000000"/>
                <w:sz w:val="20"/>
                <w:szCs w:val="20"/>
              </w:rPr>
            </w:pPr>
            <w:ins w:id="6714" w:author="Weber" w:date="2014-10-29T03:09:00Z">
              <w:r w:rsidRPr="009E7CA2">
                <w:rPr>
                  <w:rFonts w:ascii="Calibri" w:hAnsi="Calibri"/>
                  <w:color w:val="000000"/>
                  <w:sz w:val="20"/>
                  <w:szCs w:val="20"/>
                </w:rPr>
                <w:t>40323501.04</w:t>
              </w:r>
            </w:ins>
          </w:p>
        </w:tc>
      </w:tr>
      <w:tr w:rsidR="009E7CA2" w:rsidRPr="00B05C7B" w14:paraId="696263BF" w14:textId="77777777" w:rsidTr="009E7CA2">
        <w:trPr>
          <w:trHeight w:val="144"/>
          <w:ins w:id="6715" w:author="Weber" w:date="2014-10-29T03:09:00Z"/>
        </w:trPr>
        <w:tc>
          <w:tcPr>
            <w:tcW w:w="1617" w:type="dxa"/>
            <w:tcBorders>
              <w:top w:val="single" w:sz="4" w:space="0" w:color="000000"/>
              <w:left w:val="single" w:sz="4" w:space="0" w:color="000000"/>
              <w:bottom w:val="single" w:sz="4" w:space="0" w:color="000000"/>
            </w:tcBorders>
          </w:tcPr>
          <w:p w14:paraId="5F3E7A33" w14:textId="77777777" w:rsidR="009E7CA2" w:rsidRPr="009E7CA2" w:rsidRDefault="009E7CA2" w:rsidP="009E7CA2">
            <w:pPr>
              <w:jc w:val="center"/>
              <w:rPr>
                <w:ins w:id="6716" w:author="Weber" w:date="2014-10-29T03:09:00Z"/>
                <w:sz w:val="20"/>
                <w:szCs w:val="20"/>
              </w:rPr>
            </w:pPr>
            <w:ins w:id="6717" w:author="Weber" w:date="2014-10-29T03:09:00Z">
              <w:r w:rsidRPr="009E7CA2">
                <w:rPr>
                  <w:sz w:val="20"/>
                  <w:szCs w:val="20"/>
                </w:rPr>
                <w:t>Escambia</w:t>
              </w:r>
            </w:ins>
          </w:p>
        </w:tc>
        <w:tc>
          <w:tcPr>
            <w:tcW w:w="1624" w:type="dxa"/>
            <w:tcBorders>
              <w:top w:val="single" w:sz="4" w:space="0" w:color="000000"/>
              <w:left w:val="single" w:sz="4" w:space="0" w:color="000000"/>
              <w:bottom w:val="single" w:sz="4" w:space="0" w:color="000000"/>
            </w:tcBorders>
            <w:vAlign w:val="bottom"/>
          </w:tcPr>
          <w:p w14:paraId="7AE2E126" w14:textId="77777777" w:rsidR="009E7CA2" w:rsidRPr="009E7CA2" w:rsidRDefault="009E7CA2" w:rsidP="009E7CA2">
            <w:pPr>
              <w:jc w:val="right"/>
              <w:rPr>
                <w:ins w:id="6718" w:author="Weber" w:date="2014-10-29T03:09:00Z"/>
                <w:rFonts w:ascii="Calibri" w:hAnsi="Calibri"/>
                <w:color w:val="000000"/>
                <w:sz w:val="20"/>
                <w:szCs w:val="20"/>
              </w:rPr>
            </w:pPr>
            <w:ins w:id="6719" w:author="Weber" w:date="2014-10-29T03:09:00Z">
              <w:r w:rsidRPr="009E7CA2">
                <w:rPr>
                  <w:rFonts w:ascii="Calibri" w:hAnsi="Calibri"/>
                  <w:color w:val="000000"/>
                  <w:sz w:val="20"/>
                  <w:szCs w:val="20"/>
                </w:rPr>
                <w:t>$39,847,556.64</w:t>
              </w:r>
            </w:ins>
          </w:p>
        </w:tc>
        <w:tc>
          <w:tcPr>
            <w:tcW w:w="1900" w:type="dxa"/>
            <w:tcBorders>
              <w:top w:val="single" w:sz="4" w:space="0" w:color="000000"/>
              <w:left w:val="single" w:sz="4" w:space="0" w:color="000000"/>
              <w:bottom w:val="single" w:sz="4" w:space="0" w:color="000000"/>
            </w:tcBorders>
            <w:vAlign w:val="bottom"/>
          </w:tcPr>
          <w:p w14:paraId="6CE45AD9" w14:textId="77777777" w:rsidR="009E7CA2" w:rsidRPr="009E7CA2" w:rsidRDefault="009E7CA2" w:rsidP="009E7CA2">
            <w:pPr>
              <w:jc w:val="right"/>
              <w:rPr>
                <w:ins w:id="6720" w:author="Weber" w:date="2014-10-29T03:09:00Z"/>
                <w:rFonts w:ascii="Calibri" w:hAnsi="Calibri"/>
                <w:color w:val="000000"/>
                <w:sz w:val="20"/>
                <w:szCs w:val="20"/>
              </w:rPr>
            </w:pPr>
            <w:ins w:id="6721" w:author="Weber" w:date="2014-10-29T03:09:00Z">
              <w:r w:rsidRPr="009E7CA2">
                <w:rPr>
                  <w:rFonts w:ascii="Calibri" w:hAnsi="Calibri"/>
                  <w:color w:val="000000"/>
                  <w:sz w:val="20"/>
                  <w:szCs w:val="20"/>
                </w:rPr>
                <w:t>$135,856,703.97</w:t>
              </w:r>
            </w:ins>
          </w:p>
        </w:tc>
        <w:tc>
          <w:tcPr>
            <w:tcW w:w="1313" w:type="dxa"/>
            <w:tcBorders>
              <w:top w:val="single" w:sz="4" w:space="0" w:color="000000"/>
              <w:left w:val="single" w:sz="4" w:space="0" w:color="000000"/>
              <w:bottom w:val="single" w:sz="4" w:space="0" w:color="000000"/>
            </w:tcBorders>
            <w:vAlign w:val="bottom"/>
          </w:tcPr>
          <w:p w14:paraId="0F7E3457" w14:textId="77777777" w:rsidR="009E7CA2" w:rsidRPr="009E7CA2" w:rsidRDefault="009E7CA2" w:rsidP="009E7CA2">
            <w:pPr>
              <w:jc w:val="right"/>
              <w:rPr>
                <w:ins w:id="6722" w:author="Weber" w:date="2014-10-29T03:09:00Z"/>
                <w:rFonts w:ascii="Calibri" w:hAnsi="Calibri"/>
                <w:color w:val="000000"/>
                <w:sz w:val="20"/>
                <w:szCs w:val="20"/>
              </w:rPr>
            </w:pPr>
            <w:ins w:id="6723" w:author="Weber" w:date="2014-10-29T03:09:00Z">
              <w:r w:rsidRPr="009E7CA2">
                <w:rPr>
                  <w:rFonts w:ascii="Calibri" w:hAnsi="Calibri"/>
                  <w:color w:val="000000"/>
                  <w:sz w:val="20"/>
                  <w:szCs w:val="20"/>
                </w:rPr>
                <w:t>38732236.06</w:t>
              </w:r>
            </w:ins>
          </w:p>
        </w:tc>
        <w:tc>
          <w:tcPr>
            <w:tcW w:w="1350" w:type="dxa"/>
            <w:tcBorders>
              <w:top w:val="single" w:sz="4" w:space="0" w:color="000000"/>
              <w:left w:val="single" w:sz="4" w:space="0" w:color="000000"/>
              <w:bottom w:val="single" w:sz="4" w:space="0" w:color="000000"/>
              <w:right w:val="single" w:sz="4" w:space="0" w:color="000000"/>
            </w:tcBorders>
            <w:vAlign w:val="bottom"/>
          </w:tcPr>
          <w:p w14:paraId="77AAAAAB" w14:textId="77777777" w:rsidR="009E7CA2" w:rsidRPr="009E7CA2" w:rsidRDefault="009E7CA2" w:rsidP="009E7CA2">
            <w:pPr>
              <w:jc w:val="right"/>
              <w:rPr>
                <w:ins w:id="6724" w:author="Weber" w:date="2014-10-29T03:09:00Z"/>
                <w:rFonts w:ascii="Calibri" w:hAnsi="Calibri"/>
                <w:color w:val="000000"/>
                <w:sz w:val="20"/>
                <w:szCs w:val="20"/>
              </w:rPr>
            </w:pPr>
            <w:ins w:id="6725" w:author="Weber" w:date="2014-10-29T03:09:00Z">
              <w:r w:rsidRPr="009E7CA2">
                <w:rPr>
                  <w:rFonts w:ascii="Calibri" w:hAnsi="Calibri"/>
                  <w:color w:val="000000"/>
                  <w:sz w:val="20"/>
                  <w:szCs w:val="20"/>
                </w:rPr>
                <w:t>40962877.22</w:t>
              </w:r>
            </w:ins>
          </w:p>
        </w:tc>
      </w:tr>
      <w:tr w:rsidR="009E7CA2" w:rsidRPr="00B05C7B" w14:paraId="59607B94" w14:textId="77777777" w:rsidTr="009E7CA2">
        <w:trPr>
          <w:trHeight w:val="144"/>
          <w:ins w:id="6726" w:author="Weber" w:date="2014-10-29T03:09:00Z"/>
        </w:trPr>
        <w:tc>
          <w:tcPr>
            <w:tcW w:w="1617" w:type="dxa"/>
            <w:tcBorders>
              <w:top w:val="single" w:sz="4" w:space="0" w:color="000000"/>
              <w:left w:val="single" w:sz="4" w:space="0" w:color="000000"/>
              <w:bottom w:val="single" w:sz="4" w:space="0" w:color="000000"/>
            </w:tcBorders>
          </w:tcPr>
          <w:p w14:paraId="7E997983" w14:textId="77777777" w:rsidR="009E7CA2" w:rsidRPr="009E7CA2" w:rsidRDefault="009E7CA2" w:rsidP="009E7CA2">
            <w:pPr>
              <w:jc w:val="center"/>
              <w:rPr>
                <w:ins w:id="6727" w:author="Weber" w:date="2014-10-29T03:09:00Z"/>
                <w:sz w:val="20"/>
                <w:szCs w:val="20"/>
              </w:rPr>
            </w:pPr>
            <w:ins w:id="6728" w:author="Weber" w:date="2014-10-29T03:09:00Z">
              <w:r w:rsidRPr="009E7CA2">
                <w:rPr>
                  <w:sz w:val="20"/>
                  <w:szCs w:val="20"/>
                </w:rPr>
                <w:t>Gulf</w:t>
              </w:r>
            </w:ins>
          </w:p>
        </w:tc>
        <w:tc>
          <w:tcPr>
            <w:tcW w:w="1624" w:type="dxa"/>
            <w:tcBorders>
              <w:top w:val="single" w:sz="4" w:space="0" w:color="000000"/>
              <w:left w:val="single" w:sz="4" w:space="0" w:color="000000"/>
              <w:bottom w:val="single" w:sz="4" w:space="0" w:color="000000"/>
            </w:tcBorders>
            <w:vAlign w:val="bottom"/>
          </w:tcPr>
          <w:p w14:paraId="60D7A2B4" w14:textId="77777777" w:rsidR="009E7CA2" w:rsidRPr="009E7CA2" w:rsidRDefault="009E7CA2" w:rsidP="009E7CA2">
            <w:pPr>
              <w:jc w:val="right"/>
              <w:rPr>
                <w:ins w:id="6729" w:author="Weber" w:date="2014-10-29T03:09:00Z"/>
                <w:rFonts w:ascii="Calibri" w:hAnsi="Calibri"/>
                <w:color w:val="000000"/>
                <w:sz w:val="20"/>
                <w:szCs w:val="20"/>
              </w:rPr>
            </w:pPr>
            <w:ins w:id="6730" w:author="Weber" w:date="2014-10-29T03:09:00Z">
              <w:r w:rsidRPr="009E7CA2">
                <w:rPr>
                  <w:rFonts w:ascii="Calibri" w:hAnsi="Calibri"/>
                  <w:color w:val="000000"/>
                  <w:sz w:val="20"/>
                  <w:szCs w:val="20"/>
                </w:rPr>
                <w:t>$1,724,724.94</w:t>
              </w:r>
            </w:ins>
          </w:p>
        </w:tc>
        <w:tc>
          <w:tcPr>
            <w:tcW w:w="1900" w:type="dxa"/>
            <w:tcBorders>
              <w:top w:val="single" w:sz="4" w:space="0" w:color="000000"/>
              <w:left w:val="single" w:sz="4" w:space="0" w:color="000000"/>
              <w:bottom w:val="single" w:sz="4" w:space="0" w:color="000000"/>
            </w:tcBorders>
            <w:vAlign w:val="bottom"/>
          </w:tcPr>
          <w:p w14:paraId="4B89C701" w14:textId="77777777" w:rsidR="009E7CA2" w:rsidRPr="009E7CA2" w:rsidRDefault="009E7CA2" w:rsidP="009E7CA2">
            <w:pPr>
              <w:jc w:val="right"/>
              <w:rPr>
                <w:ins w:id="6731" w:author="Weber" w:date="2014-10-29T03:09:00Z"/>
                <w:rFonts w:ascii="Calibri" w:hAnsi="Calibri"/>
                <w:color w:val="000000"/>
                <w:sz w:val="20"/>
                <w:szCs w:val="20"/>
              </w:rPr>
            </w:pPr>
            <w:ins w:id="6732" w:author="Weber" w:date="2014-10-29T03:09:00Z">
              <w:r w:rsidRPr="009E7CA2">
                <w:rPr>
                  <w:rFonts w:ascii="Calibri" w:hAnsi="Calibri"/>
                  <w:color w:val="000000"/>
                  <w:sz w:val="20"/>
                  <w:szCs w:val="20"/>
                </w:rPr>
                <w:t>$5,957,062.07</w:t>
              </w:r>
            </w:ins>
          </w:p>
        </w:tc>
        <w:tc>
          <w:tcPr>
            <w:tcW w:w="1313" w:type="dxa"/>
            <w:tcBorders>
              <w:top w:val="single" w:sz="4" w:space="0" w:color="000000"/>
              <w:left w:val="single" w:sz="4" w:space="0" w:color="000000"/>
              <w:bottom w:val="single" w:sz="4" w:space="0" w:color="000000"/>
            </w:tcBorders>
            <w:vAlign w:val="bottom"/>
          </w:tcPr>
          <w:p w14:paraId="7FA4559D" w14:textId="77777777" w:rsidR="009E7CA2" w:rsidRPr="009E7CA2" w:rsidRDefault="009E7CA2" w:rsidP="009E7CA2">
            <w:pPr>
              <w:jc w:val="right"/>
              <w:rPr>
                <w:ins w:id="6733" w:author="Weber" w:date="2014-10-29T03:09:00Z"/>
                <w:rFonts w:ascii="Calibri" w:hAnsi="Calibri"/>
                <w:color w:val="000000"/>
                <w:sz w:val="20"/>
                <w:szCs w:val="20"/>
              </w:rPr>
            </w:pPr>
            <w:ins w:id="6734" w:author="Weber" w:date="2014-10-29T03:09:00Z">
              <w:r w:rsidRPr="009E7CA2">
                <w:rPr>
                  <w:rFonts w:ascii="Calibri" w:hAnsi="Calibri"/>
                  <w:color w:val="000000"/>
                  <w:sz w:val="20"/>
                  <w:szCs w:val="20"/>
                </w:rPr>
                <w:t>1675820.221</w:t>
              </w:r>
            </w:ins>
          </w:p>
        </w:tc>
        <w:tc>
          <w:tcPr>
            <w:tcW w:w="1350" w:type="dxa"/>
            <w:tcBorders>
              <w:top w:val="single" w:sz="4" w:space="0" w:color="000000"/>
              <w:left w:val="single" w:sz="4" w:space="0" w:color="000000"/>
              <w:bottom w:val="single" w:sz="4" w:space="0" w:color="000000"/>
              <w:right w:val="single" w:sz="4" w:space="0" w:color="000000"/>
            </w:tcBorders>
            <w:vAlign w:val="bottom"/>
          </w:tcPr>
          <w:p w14:paraId="5E756996" w14:textId="77777777" w:rsidR="009E7CA2" w:rsidRPr="009E7CA2" w:rsidRDefault="009E7CA2" w:rsidP="009E7CA2">
            <w:pPr>
              <w:jc w:val="right"/>
              <w:rPr>
                <w:ins w:id="6735" w:author="Weber" w:date="2014-10-29T03:09:00Z"/>
                <w:rFonts w:ascii="Calibri" w:hAnsi="Calibri"/>
                <w:color w:val="000000"/>
                <w:sz w:val="20"/>
                <w:szCs w:val="20"/>
              </w:rPr>
            </w:pPr>
            <w:ins w:id="6736" w:author="Weber" w:date="2014-10-29T03:09:00Z">
              <w:r w:rsidRPr="009E7CA2">
                <w:rPr>
                  <w:rFonts w:ascii="Calibri" w:hAnsi="Calibri"/>
                  <w:color w:val="000000"/>
                  <w:sz w:val="20"/>
                  <w:szCs w:val="20"/>
                </w:rPr>
                <w:t>1773629.659</w:t>
              </w:r>
            </w:ins>
          </w:p>
        </w:tc>
      </w:tr>
      <w:tr w:rsidR="009E7CA2" w:rsidRPr="00B05C7B" w14:paraId="7A6B762D" w14:textId="77777777" w:rsidTr="009E7CA2">
        <w:trPr>
          <w:trHeight w:val="144"/>
          <w:ins w:id="6737" w:author="Weber" w:date="2014-10-29T03:09:00Z"/>
        </w:trPr>
        <w:tc>
          <w:tcPr>
            <w:tcW w:w="1617" w:type="dxa"/>
            <w:tcBorders>
              <w:top w:val="single" w:sz="4" w:space="0" w:color="000000"/>
              <w:left w:val="single" w:sz="4" w:space="0" w:color="000000"/>
              <w:bottom w:val="single" w:sz="4" w:space="0" w:color="000000"/>
            </w:tcBorders>
          </w:tcPr>
          <w:p w14:paraId="6571BFAB" w14:textId="77777777" w:rsidR="009E7CA2" w:rsidRPr="009E7CA2" w:rsidRDefault="009E7CA2" w:rsidP="009E7CA2">
            <w:pPr>
              <w:jc w:val="center"/>
              <w:rPr>
                <w:ins w:id="6738" w:author="Weber" w:date="2014-10-29T03:09:00Z"/>
                <w:sz w:val="20"/>
                <w:szCs w:val="20"/>
              </w:rPr>
            </w:pPr>
            <w:ins w:id="6739" w:author="Weber" w:date="2014-10-29T03:09:00Z">
              <w:r w:rsidRPr="009E7CA2">
                <w:rPr>
                  <w:sz w:val="20"/>
                  <w:szCs w:val="20"/>
                </w:rPr>
                <w:t>Hamilton</w:t>
              </w:r>
            </w:ins>
          </w:p>
        </w:tc>
        <w:tc>
          <w:tcPr>
            <w:tcW w:w="1624" w:type="dxa"/>
            <w:tcBorders>
              <w:top w:val="single" w:sz="4" w:space="0" w:color="000000"/>
              <w:left w:val="single" w:sz="4" w:space="0" w:color="000000"/>
              <w:bottom w:val="single" w:sz="4" w:space="0" w:color="000000"/>
            </w:tcBorders>
            <w:vAlign w:val="bottom"/>
          </w:tcPr>
          <w:p w14:paraId="57D2FA55" w14:textId="77777777" w:rsidR="009E7CA2" w:rsidRPr="009E7CA2" w:rsidRDefault="009E7CA2" w:rsidP="009E7CA2">
            <w:pPr>
              <w:jc w:val="right"/>
              <w:rPr>
                <w:ins w:id="6740" w:author="Weber" w:date="2014-10-29T03:09:00Z"/>
                <w:rFonts w:ascii="Calibri" w:hAnsi="Calibri"/>
                <w:color w:val="000000"/>
                <w:sz w:val="20"/>
                <w:szCs w:val="20"/>
              </w:rPr>
            </w:pPr>
            <w:ins w:id="6741" w:author="Weber" w:date="2014-10-29T03:09:00Z">
              <w:r w:rsidRPr="009E7CA2">
                <w:rPr>
                  <w:rFonts w:ascii="Calibri" w:hAnsi="Calibri"/>
                  <w:color w:val="000000"/>
                  <w:sz w:val="20"/>
                  <w:szCs w:val="20"/>
                </w:rPr>
                <w:t>$208,068.87</w:t>
              </w:r>
            </w:ins>
          </w:p>
        </w:tc>
        <w:tc>
          <w:tcPr>
            <w:tcW w:w="1900" w:type="dxa"/>
            <w:tcBorders>
              <w:top w:val="single" w:sz="4" w:space="0" w:color="000000"/>
              <w:left w:val="single" w:sz="4" w:space="0" w:color="000000"/>
              <w:bottom w:val="single" w:sz="4" w:space="0" w:color="000000"/>
            </w:tcBorders>
            <w:vAlign w:val="bottom"/>
          </w:tcPr>
          <w:p w14:paraId="53DA6858" w14:textId="77777777" w:rsidR="009E7CA2" w:rsidRPr="009E7CA2" w:rsidRDefault="009E7CA2" w:rsidP="009E7CA2">
            <w:pPr>
              <w:jc w:val="right"/>
              <w:rPr>
                <w:ins w:id="6742" w:author="Weber" w:date="2014-10-29T03:09:00Z"/>
                <w:rFonts w:ascii="Calibri" w:hAnsi="Calibri"/>
                <w:color w:val="000000"/>
                <w:sz w:val="20"/>
                <w:szCs w:val="20"/>
              </w:rPr>
            </w:pPr>
            <w:ins w:id="6743" w:author="Weber" w:date="2014-10-29T03:09:00Z">
              <w:r w:rsidRPr="009E7CA2">
                <w:rPr>
                  <w:rFonts w:ascii="Calibri" w:hAnsi="Calibri"/>
                  <w:color w:val="000000"/>
                  <w:sz w:val="20"/>
                  <w:szCs w:val="20"/>
                </w:rPr>
                <w:t>$1,045,196.16</w:t>
              </w:r>
            </w:ins>
          </w:p>
        </w:tc>
        <w:tc>
          <w:tcPr>
            <w:tcW w:w="1313" w:type="dxa"/>
            <w:tcBorders>
              <w:top w:val="single" w:sz="4" w:space="0" w:color="000000"/>
              <w:left w:val="single" w:sz="4" w:space="0" w:color="000000"/>
              <w:bottom w:val="single" w:sz="4" w:space="0" w:color="000000"/>
            </w:tcBorders>
            <w:vAlign w:val="bottom"/>
          </w:tcPr>
          <w:p w14:paraId="7CE1CD29" w14:textId="77777777" w:rsidR="009E7CA2" w:rsidRPr="009E7CA2" w:rsidRDefault="009E7CA2" w:rsidP="009E7CA2">
            <w:pPr>
              <w:jc w:val="right"/>
              <w:rPr>
                <w:ins w:id="6744" w:author="Weber" w:date="2014-10-29T03:09:00Z"/>
                <w:rFonts w:ascii="Calibri" w:hAnsi="Calibri"/>
                <w:color w:val="000000"/>
                <w:sz w:val="20"/>
                <w:szCs w:val="20"/>
              </w:rPr>
            </w:pPr>
            <w:ins w:id="6745" w:author="Weber" w:date="2014-10-29T03:09:00Z">
              <w:r w:rsidRPr="009E7CA2">
                <w:rPr>
                  <w:rFonts w:ascii="Calibri" w:hAnsi="Calibri"/>
                  <w:color w:val="000000"/>
                  <w:sz w:val="20"/>
                  <w:szCs w:val="20"/>
                </w:rPr>
                <w:t>199488.2939</w:t>
              </w:r>
            </w:ins>
          </w:p>
        </w:tc>
        <w:tc>
          <w:tcPr>
            <w:tcW w:w="1350" w:type="dxa"/>
            <w:tcBorders>
              <w:top w:val="single" w:sz="4" w:space="0" w:color="000000"/>
              <w:left w:val="single" w:sz="4" w:space="0" w:color="000000"/>
              <w:bottom w:val="single" w:sz="4" w:space="0" w:color="000000"/>
              <w:right w:val="single" w:sz="4" w:space="0" w:color="000000"/>
            </w:tcBorders>
            <w:vAlign w:val="bottom"/>
          </w:tcPr>
          <w:p w14:paraId="7D888BE3" w14:textId="77777777" w:rsidR="009E7CA2" w:rsidRPr="009E7CA2" w:rsidRDefault="009E7CA2" w:rsidP="009E7CA2">
            <w:pPr>
              <w:jc w:val="right"/>
              <w:rPr>
                <w:ins w:id="6746" w:author="Weber" w:date="2014-10-29T03:09:00Z"/>
                <w:rFonts w:ascii="Calibri" w:hAnsi="Calibri"/>
                <w:color w:val="000000"/>
                <w:sz w:val="20"/>
                <w:szCs w:val="20"/>
              </w:rPr>
            </w:pPr>
            <w:ins w:id="6747" w:author="Weber" w:date="2014-10-29T03:09:00Z">
              <w:r w:rsidRPr="009E7CA2">
                <w:rPr>
                  <w:rFonts w:ascii="Calibri" w:hAnsi="Calibri"/>
                  <w:color w:val="000000"/>
                  <w:sz w:val="20"/>
                  <w:szCs w:val="20"/>
                </w:rPr>
                <w:t>216649.4461</w:t>
              </w:r>
            </w:ins>
          </w:p>
        </w:tc>
      </w:tr>
      <w:tr w:rsidR="009E7CA2" w:rsidRPr="00B05C7B" w14:paraId="6B94D26A" w14:textId="77777777" w:rsidTr="009E7CA2">
        <w:trPr>
          <w:trHeight w:val="144"/>
          <w:ins w:id="6748" w:author="Weber" w:date="2014-10-29T03:09:00Z"/>
        </w:trPr>
        <w:tc>
          <w:tcPr>
            <w:tcW w:w="1617" w:type="dxa"/>
            <w:tcBorders>
              <w:top w:val="single" w:sz="4" w:space="0" w:color="000000"/>
              <w:left w:val="single" w:sz="4" w:space="0" w:color="000000"/>
              <w:bottom w:val="single" w:sz="4" w:space="0" w:color="000000"/>
            </w:tcBorders>
          </w:tcPr>
          <w:p w14:paraId="07A1A026" w14:textId="77777777" w:rsidR="009E7CA2" w:rsidRPr="009E7CA2" w:rsidRDefault="009E7CA2" w:rsidP="009E7CA2">
            <w:pPr>
              <w:jc w:val="center"/>
              <w:rPr>
                <w:ins w:id="6749" w:author="Weber" w:date="2014-10-29T03:09:00Z"/>
                <w:sz w:val="20"/>
                <w:szCs w:val="20"/>
              </w:rPr>
            </w:pPr>
            <w:ins w:id="6750" w:author="Weber" w:date="2014-10-29T03:09:00Z">
              <w:r w:rsidRPr="009E7CA2">
                <w:rPr>
                  <w:sz w:val="20"/>
                  <w:szCs w:val="20"/>
                </w:rPr>
                <w:t>Hillsborough</w:t>
              </w:r>
            </w:ins>
          </w:p>
        </w:tc>
        <w:tc>
          <w:tcPr>
            <w:tcW w:w="1624" w:type="dxa"/>
            <w:tcBorders>
              <w:top w:val="single" w:sz="4" w:space="0" w:color="000000"/>
              <w:left w:val="single" w:sz="4" w:space="0" w:color="000000"/>
              <w:bottom w:val="single" w:sz="4" w:space="0" w:color="000000"/>
            </w:tcBorders>
            <w:vAlign w:val="bottom"/>
          </w:tcPr>
          <w:p w14:paraId="5E8998C3" w14:textId="77777777" w:rsidR="009E7CA2" w:rsidRPr="009E7CA2" w:rsidRDefault="009E7CA2" w:rsidP="009E7CA2">
            <w:pPr>
              <w:jc w:val="right"/>
              <w:rPr>
                <w:ins w:id="6751" w:author="Weber" w:date="2014-10-29T03:09:00Z"/>
                <w:rFonts w:ascii="Calibri" w:hAnsi="Calibri"/>
                <w:color w:val="000000"/>
                <w:sz w:val="20"/>
                <w:szCs w:val="20"/>
              </w:rPr>
            </w:pPr>
            <w:ins w:id="6752" w:author="Weber" w:date="2014-10-29T03:09:00Z">
              <w:r w:rsidRPr="009E7CA2">
                <w:rPr>
                  <w:rFonts w:ascii="Calibri" w:hAnsi="Calibri"/>
                  <w:color w:val="000000"/>
                  <w:sz w:val="20"/>
                  <w:szCs w:val="20"/>
                </w:rPr>
                <w:t>$191,265,100.55</w:t>
              </w:r>
            </w:ins>
          </w:p>
        </w:tc>
        <w:tc>
          <w:tcPr>
            <w:tcW w:w="1900" w:type="dxa"/>
            <w:tcBorders>
              <w:top w:val="single" w:sz="4" w:space="0" w:color="000000"/>
              <w:left w:val="single" w:sz="4" w:space="0" w:color="000000"/>
              <w:bottom w:val="single" w:sz="4" w:space="0" w:color="000000"/>
            </w:tcBorders>
            <w:vAlign w:val="bottom"/>
          </w:tcPr>
          <w:p w14:paraId="5FB64B34" w14:textId="77777777" w:rsidR="009E7CA2" w:rsidRPr="009E7CA2" w:rsidRDefault="009E7CA2" w:rsidP="009E7CA2">
            <w:pPr>
              <w:jc w:val="right"/>
              <w:rPr>
                <w:ins w:id="6753" w:author="Weber" w:date="2014-10-29T03:09:00Z"/>
                <w:rFonts w:ascii="Calibri" w:hAnsi="Calibri"/>
                <w:color w:val="000000"/>
                <w:sz w:val="20"/>
                <w:szCs w:val="20"/>
              </w:rPr>
            </w:pPr>
            <w:ins w:id="6754" w:author="Weber" w:date="2014-10-29T03:09:00Z">
              <w:r w:rsidRPr="009E7CA2">
                <w:rPr>
                  <w:rFonts w:ascii="Calibri" w:hAnsi="Calibri"/>
                  <w:color w:val="000000"/>
                  <w:sz w:val="20"/>
                  <w:szCs w:val="20"/>
                </w:rPr>
                <w:t>$622,086,874.69</w:t>
              </w:r>
            </w:ins>
          </w:p>
        </w:tc>
        <w:tc>
          <w:tcPr>
            <w:tcW w:w="1313" w:type="dxa"/>
            <w:tcBorders>
              <w:top w:val="single" w:sz="4" w:space="0" w:color="000000"/>
              <w:left w:val="single" w:sz="4" w:space="0" w:color="000000"/>
              <w:bottom w:val="single" w:sz="4" w:space="0" w:color="000000"/>
            </w:tcBorders>
            <w:vAlign w:val="bottom"/>
          </w:tcPr>
          <w:p w14:paraId="6F6FE5FA" w14:textId="77777777" w:rsidR="009E7CA2" w:rsidRPr="009E7CA2" w:rsidRDefault="009E7CA2" w:rsidP="009E7CA2">
            <w:pPr>
              <w:jc w:val="right"/>
              <w:rPr>
                <w:ins w:id="6755" w:author="Weber" w:date="2014-10-29T03:09:00Z"/>
                <w:rFonts w:ascii="Calibri" w:hAnsi="Calibri"/>
                <w:color w:val="000000"/>
                <w:sz w:val="20"/>
                <w:szCs w:val="20"/>
              </w:rPr>
            </w:pPr>
            <w:ins w:id="6756" w:author="Weber" w:date="2014-10-29T03:09:00Z">
              <w:r w:rsidRPr="009E7CA2">
                <w:rPr>
                  <w:rFonts w:ascii="Calibri" w:hAnsi="Calibri"/>
                  <w:color w:val="000000"/>
                  <w:sz w:val="20"/>
                  <w:szCs w:val="20"/>
                </w:rPr>
                <w:t>186158055.6</w:t>
              </w:r>
            </w:ins>
          </w:p>
        </w:tc>
        <w:tc>
          <w:tcPr>
            <w:tcW w:w="1350" w:type="dxa"/>
            <w:tcBorders>
              <w:top w:val="single" w:sz="4" w:space="0" w:color="000000"/>
              <w:left w:val="single" w:sz="4" w:space="0" w:color="000000"/>
              <w:bottom w:val="single" w:sz="4" w:space="0" w:color="000000"/>
              <w:right w:val="single" w:sz="4" w:space="0" w:color="000000"/>
            </w:tcBorders>
            <w:vAlign w:val="bottom"/>
          </w:tcPr>
          <w:p w14:paraId="32D68ABA" w14:textId="77777777" w:rsidR="009E7CA2" w:rsidRPr="009E7CA2" w:rsidRDefault="009E7CA2" w:rsidP="009E7CA2">
            <w:pPr>
              <w:jc w:val="right"/>
              <w:rPr>
                <w:ins w:id="6757" w:author="Weber" w:date="2014-10-29T03:09:00Z"/>
                <w:rFonts w:ascii="Calibri" w:hAnsi="Calibri"/>
                <w:color w:val="000000"/>
                <w:sz w:val="20"/>
                <w:szCs w:val="20"/>
              </w:rPr>
            </w:pPr>
            <w:ins w:id="6758" w:author="Weber" w:date="2014-10-29T03:09:00Z">
              <w:r w:rsidRPr="009E7CA2">
                <w:rPr>
                  <w:rFonts w:ascii="Calibri" w:hAnsi="Calibri"/>
                  <w:color w:val="000000"/>
                  <w:sz w:val="20"/>
                  <w:szCs w:val="20"/>
                </w:rPr>
                <w:t>196372145.5</w:t>
              </w:r>
            </w:ins>
          </w:p>
        </w:tc>
      </w:tr>
      <w:tr w:rsidR="009E7CA2" w:rsidRPr="00B05C7B" w14:paraId="24B94193" w14:textId="77777777" w:rsidTr="009E7CA2">
        <w:trPr>
          <w:trHeight w:val="144"/>
          <w:ins w:id="6759" w:author="Weber" w:date="2014-10-29T03:09:00Z"/>
        </w:trPr>
        <w:tc>
          <w:tcPr>
            <w:tcW w:w="1617" w:type="dxa"/>
            <w:tcBorders>
              <w:top w:val="single" w:sz="4" w:space="0" w:color="000000"/>
              <w:left w:val="single" w:sz="4" w:space="0" w:color="000000"/>
              <w:bottom w:val="single" w:sz="4" w:space="0" w:color="000000"/>
            </w:tcBorders>
          </w:tcPr>
          <w:p w14:paraId="47592C56" w14:textId="77777777" w:rsidR="009E7CA2" w:rsidRPr="009E7CA2" w:rsidRDefault="009E7CA2" w:rsidP="009E7CA2">
            <w:pPr>
              <w:jc w:val="center"/>
              <w:rPr>
                <w:ins w:id="6760" w:author="Weber" w:date="2014-10-29T03:09:00Z"/>
                <w:sz w:val="20"/>
                <w:szCs w:val="20"/>
              </w:rPr>
            </w:pPr>
            <w:ins w:id="6761" w:author="Weber" w:date="2014-10-29T03:09:00Z">
              <w:r w:rsidRPr="009E7CA2">
                <w:rPr>
                  <w:sz w:val="20"/>
                  <w:szCs w:val="20"/>
                </w:rPr>
                <w:t>Jackson</w:t>
              </w:r>
            </w:ins>
          </w:p>
        </w:tc>
        <w:tc>
          <w:tcPr>
            <w:tcW w:w="1624" w:type="dxa"/>
            <w:tcBorders>
              <w:top w:val="single" w:sz="4" w:space="0" w:color="000000"/>
              <w:left w:val="single" w:sz="4" w:space="0" w:color="000000"/>
              <w:bottom w:val="single" w:sz="4" w:space="0" w:color="000000"/>
            </w:tcBorders>
            <w:vAlign w:val="bottom"/>
          </w:tcPr>
          <w:p w14:paraId="4306B496" w14:textId="77777777" w:rsidR="009E7CA2" w:rsidRPr="009E7CA2" w:rsidRDefault="009E7CA2" w:rsidP="009E7CA2">
            <w:pPr>
              <w:jc w:val="right"/>
              <w:rPr>
                <w:ins w:id="6762" w:author="Weber" w:date="2014-10-29T03:09:00Z"/>
                <w:rFonts w:ascii="Calibri" w:hAnsi="Calibri"/>
                <w:color w:val="000000"/>
                <w:sz w:val="20"/>
                <w:szCs w:val="20"/>
              </w:rPr>
            </w:pPr>
            <w:ins w:id="6763" w:author="Weber" w:date="2014-10-29T03:09:00Z">
              <w:r w:rsidRPr="009E7CA2">
                <w:rPr>
                  <w:rFonts w:ascii="Calibri" w:hAnsi="Calibri"/>
                  <w:color w:val="000000"/>
                  <w:sz w:val="20"/>
                  <w:szCs w:val="20"/>
                </w:rPr>
                <w:t>$1,840,534.59</w:t>
              </w:r>
            </w:ins>
          </w:p>
        </w:tc>
        <w:tc>
          <w:tcPr>
            <w:tcW w:w="1900" w:type="dxa"/>
            <w:tcBorders>
              <w:top w:val="single" w:sz="4" w:space="0" w:color="000000"/>
              <w:left w:val="single" w:sz="4" w:space="0" w:color="000000"/>
              <w:bottom w:val="single" w:sz="4" w:space="0" w:color="000000"/>
            </w:tcBorders>
            <w:vAlign w:val="bottom"/>
          </w:tcPr>
          <w:p w14:paraId="734AB40F" w14:textId="77777777" w:rsidR="009E7CA2" w:rsidRPr="009E7CA2" w:rsidRDefault="009E7CA2" w:rsidP="009E7CA2">
            <w:pPr>
              <w:jc w:val="right"/>
              <w:rPr>
                <w:ins w:id="6764" w:author="Weber" w:date="2014-10-29T03:09:00Z"/>
                <w:rFonts w:ascii="Calibri" w:hAnsi="Calibri"/>
                <w:color w:val="000000"/>
                <w:sz w:val="20"/>
                <w:szCs w:val="20"/>
              </w:rPr>
            </w:pPr>
            <w:ins w:id="6765" w:author="Weber" w:date="2014-10-29T03:09:00Z">
              <w:r w:rsidRPr="009E7CA2">
                <w:rPr>
                  <w:rFonts w:ascii="Calibri" w:hAnsi="Calibri"/>
                  <w:color w:val="000000"/>
                  <w:sz w:val="20"/>
                  <w:szCs w:val="20"/>
                </w:rPr>
                <w:t>$6,940,982.96</w:t>
              </w:r>
            </w:ins>
          </w:p>
        </w:tc>
        <w:tc>
          <w:tcPr>
            <w:tcW w:w="1313" w:type="dxa"/>
            <w:tcBorders>
              <w:top w:val="single" w:sz="4" w:space="0" w:color="000000"/>
              <w:left w:val="single" w:sz="4" w:space="0" w:color="000000"/>
              <w:bottom w:val="single" w:sz="4" w:space="0" w:color="000000"/>
            </w:tcBorders>
            <w:vAlign w:val="bottom"/>
          </w:tcPr>
          <w:p w14:paraId="13EA8DED" w14:textId="77777777" w:rsidR="009E7CA2" w:rsidRPr="009E7CA2" w:rsidRDefault="009E7CA2" w:rsidP="009E7CA2">
            <w:pPr>
              <w:jc w:val="right"/>
              <w:rPr>
                <w:ins w:id="6766" w:author="Weber" w:date="2014-10-29T03:09:00Z"/>
                <w:rFonts w:ascii="Calibri" w:hAnsi="Calibri"/>
                <w:color w:val="000000"/>
                <w:sz w:val="20"/>
                <w:szCs w:val="20"/>
              </w:rPr>
            </w:pPr>
            <w:ins w:id="6767" w:author="Weber" w:date="2014-10-29T03:09:00Z">
              <w:r w:rsidRPr="009E7CA2">
                <w:rPr>
                  <w:rFonts w:ascii="Calibri" w:hAnsi="Calibri"/>
                  <w:color w:val="000000"/>
                  <w:sz w:val="20"/>
                  <w:szCs w:val="20"/>
                </w:rPr>
                <w:t>1783552.336</w:t>
              </w:r>
            </w:ins>
          </w:p>
        </w:tc>
        <w:tc>
          <w:tcPr>
            <w:tcW w:w="1350" w:type="dxa"/>
            <w:tcBorders>
              <w:top w:val="single" w:sz="4" w:space="0" w:color="000000"/>
              <w:left w:val="single" w:sz="4" w:space="0" w:color="000000"/>
              <w:bottom w:val="single" w:sz="4" w:space="0" w:color="000000"/>
              <w:right w:val="single" w:sz="4" w:space="0" w:color="000000"/>
            </w:tcBorders>
            <w:vAlign w:val="bottom"/>
          </w:tcPr>
          <w:p w14:paraId="285374EC" w14:textId="77777777" w:rsidR="009E7CA2" w:rsidRPr="009E7CA2" w:rsidRDefault="009E7CA2" w:rsidP="009E7CA2">
            <w:pPr>
              <w:jc w:val="right"/>
              <w:rPr>
                <w:ins w:id="6768" w:author="Weber" w:date="2014-10-29T03:09:00Z"/>
                <w:rFonts w:ascii="Calibri" w:hAnsi="Calibri"/>
                <w:color w:val="000000"/>
                <w:sz w:val="20"/>
                <w:szCs w:val="20"/>
              </w:rPr>
            </w:pPr>
            <w:ins w:id="6769" w:author="Weber" w:date="2014-10-29T03:09:00Z">
              <w:r w:rsidRPr="009E7CA2">
                <w:rPr>
                  <w:rFonts w:ascii="Calibri" w:hAnsi="Calibri"/>
                  <w:color w:val="000000"/>
                  <w:sz w:val="20"/>
                  <w:szCs w:val="20"/>
                </w:rPr>
                <w:t>1897516.844</w:t>
              </w:r>
            </w:ins>
          </w:p>
        </w:tc>
      </w:tr>
      <w:tr w:rsidR="009E7CA2" w:rsidRPr="00B05C7B" w14:paraId="452B9469" w14:textId="77777777" w:rsidTr="009E7CA2">
        <w:trPr>
          <w:trHeight w:val="144"/>
          <w:ins w:id="6770" w:author="Weber" w:date="2014-10-29T03:09:00Z"/>
        </w:trPr>
        <w:tc>
          <w:tcPr>
            <w:tcW w:w="1617" w:type="dxa"/>
            <w:tcBorders>
              <w:top w:val="single" w:sz="4" w:space="0" w:color="000000"/>
              <w:left w:val="single" w:sz="4" w:space="0" w:color="000000"/>
              <w:bottom w:val="single" w:sz="4" w:space="0" w:color="000000"/>
            </w:tcBorders>
          </w:tcPr>
          <w:p w14:paraId="721574F3" w14:textId="77777777" w:rsidR="009E7CA2" w:rsidRPr="009E7CA2" w:rsidRDefault="009E7CA2" w:rsidP="009E7CA2">
            <w:pPr>
              <w:jc w:val="center"/>
              <w:rPr>
                <w:ins w:id="6771" w:author="Weber" w:date="2014-10-29T03:09:00Z"/>
                <w:sz w:val="20"/>
                <w:szCs w:val="20"/>
              </w:rPr>
            </w:pPr>
            <w:ins w:id="6772" w:author="Weber" w:date="2014-10-29T03:09:00Z">
              <w:r w:rsidRPr="009E7CA2">
                <w:rPr>
                  <w:sz w:val="20"/>
                  <w:szCs w:val="20"/>
                </w:rPr>
                <w:t>Jefferson</w:t>
              </w:r>
            </w:ins>
          </w:p>
        </w:tc>
        <w:tc>
          <w:tcPr>
            <w:tcW w:w="1624" w:type="dxa"/>
            <w:tcBorders>
              <w:top w:val="single" w:sz="4" w:space="0" w:color="000000"/>
              <w:left w:val="single" w:sz="4" w:space="0" w:color="000000"/>
              <w:bottom w:val="single" w:sz="4" w:space="0" w:color="000000"/>
            </w:tcBorders>
            <w:vAlign w:val="bottom"/>
          </w:tcPr>
          <w:p w14:paraId="3C34723B" w14:textId="77777777" w:rsidR="009E7CA2" w:rsidRPr="009E7CA2" w:rsidRDefault="009E7CA2" w:rsidP="009E7CA2">
            <w:pPr>
              <w:jc w:val="right"/>
              <w:rPr>
                <w:ins w:id="6773" w:author="Weber" w:date="2014-10-29T03:09:00Z"/>
                <w:rFonts w:ascii="Calibri" w:hAnsi="Calibri"/>
                <w:color w:val="000000"/>
                <w:sz w:val="20"/>
                <w:szCs w:val="20"/>
              </w:rPr>
            </w:pPr>
            <w:ins w:id="6774" w:author="Weber" w:date="2014-10-29T03:09:00Z">
              <w:r w:rsidRPr="009E7CA2">
                <w:rPr>
                  <w:rFonts w:ascii="Calibri" w:hAnsi="Calibri"/>
                  <w:color w:val="000000"/>
                  <w:sz w:val="20"/>
                  <w:szCs w:val="20"/>
                </w:rPr>
                <w:t>$387,082.01</w:t>
              </w:r>
            </w:ins>
          </w:p>
        </w:tc>
        <w:tc>
          <w:tcPr>
            <w:tcW w:w="1900" w:type="dxa"/>
            <w:tcBorders>
              <w:top w:val="single" w:sz="4" w:space="0" w:color="000000"/>
              <w:left w:val="single" w:sz="4" w:space="0" w:color="000000"/>
              <w:bottom w:val="single" w:sz="4" w:space="0" w:color="000000"/>
            </w:tcBorders>
            <w:vAlign w:val="bottom"/>
          </w:tcPr>
          <w:p w14:paraId="430F2743" w14:textId="77777777" w:rsidR="009E7CA2" w:rsidRPr="009E7CA2" w:rsidRDefault="009E7CA2" w:rsidP="009E7CA2">
            <w:pPr>
              <w:jc w:val="right"/>
              <w:rPr>
                <w:ins w:id="6775" w:author="Weber" w:date="2014-10-29T03:09:00Z"/>
                <w:rFonts w:ascii="Calibri" w:hAnsi="Calibri"/>
                <w:color w:val="000000"/>
                <w:sz w:val="20"/>
                <w:szCs w:val="20"/>
              </w:rPr>
            </w:pPr>
            <w:ins w:id="6776" w:author="Weber" w:date="2014-10-29T03:09:00Z">
              <w:r w:rsidRPr="009E7CA2">
                <w:rPr>
                  <w:rFonts w:ascii="Calibri" w:hAnsi="Calibri"/>
                  <w:color w:val="000000"/>
                  <w:sz w:val="20"/>
                  <w:szCs w:val="20"/>
                </w:rPr>
                <w:t>$1,925,992.02</w:t>
              </w:r>
            </w:ins>
          </w:p>
        </w:tc>
        <w:tc>
          <w:tcPr>
            <w:tcW w:w="1313" w:type="dxa"/>
            <w:tcBorders>
              <w:top w:val="single" w:sz="4" w:space="0" w:color="000000"/>
              <w:left w:val="single" w:sz="4" w:space="0" w:color="000000"/>
              <w:bottom w:val="single" w:sz="4" w:space="0" w:color="000000"/>
            </w:tcBorders>
            <w:vAlign w:val="bottom"/>
          </w:tcPr>
          <w:p w14:paraId="37620969" w14:textId="77777777" w:rsidR="009E7CA2" w:rsidRPr="009E7CA2" w:rsidRDefault="009E7CA2" w:rsidP="009E7CA2">
            <w:pPr>
              <w:jc w:val="right"/>
              <w:rPr>
                <w:ins w:id="6777" w:author="Weber" w:date="2014-10-29T03:09:00Z"/>
                <w:rFonts w:ascii="Calibri" w:hAnsi="Calibri"/>
                <w:color w:val="000000"/>
                <w:sz w:val="20"/>
                <w:szCs w:val="20"/>
              </w:rPr>
            </w:pPr>
            <w:ins w:id="6778" w:author="Weber" w:date="2014-10-29T03:09:00Z">
              <w:r w:rsidRPr="009E7CA2">
                <w:rPr>
                  <w:rFonts w:ascii="Calibri" w:hAnsi="Calibri"/>
                  <w:color w:val="000000"/>
                  <w:sz w:val="20"/>
                  <w:szCs w:val="20"/>
                </w:rPr>
                <w:t>371270.508</w:t>
              </w:r>
            </w:ins>
          </w:p>
        </w:tc>
        <w:tc>
          <w:tcPr>
            <w:tcW w:w="1350" w:type="dxa"/>
            <w:tcBorders>
              <w:top w:val="single" w:sz="4" w:space="0" w:color="000000"/>
              <w:left w:val="single" w:sz="4" w:space="0" w:color="000000"/>
              <w:bottom w:val="single" w:sz="4" w:space="0" w:color="000000"/>
              <w:right w:val="single" w:sz="4" w:space="0" w:color="000000"/>
            </w:tcBorders>
            <w:vAlign w:val="bottom"/>
          </w:tcPr>
          <w:p w14:paraId="470FD357" w14:textId="77777777" w:rsidR="009E7CA2" w:rsidRPr="009E7CA2" w:rsidRDefault="009E7CA2" w:rsidP="009E7CA2">
            <w:pPr>
              <w:jc w:val="right"/>
              <w:rPr>
                <w:ins w:id="6779" w:author="Weber" w:date="2014-10-29T03:09:00Z"/>
                <w:rFonts w:ascii="Calibri" w:hAnsi="Calibri"/>
                <w:color w:val="000000"/>
                <w:sz w:val="20"/>
                <w:szCs w:val="20"/>
              </w:rPr>
            </w:pPr>
            <w:ins w:id="6780" w:author="Weber" w:date="2014-10-29T03:09:00Z">
              <w:r w:rsidRPr="009E7CA2">
                <w:rPr>
                  <w:rFonts w:ascii="Calibri" w:hAnsi="Calibri"/>
                  <w:color w:val="000000"/>
                  <w:sz w:val="20"/>
                  <w:szCs w:val="20"/>
                </w:rPr>
                <w:t>402893.512</w:t>
              </w:r>
            </w:ins>
          </w:p>
        </w:tc>
      </w:tr>
      <w:tr w:rsidR="009E7CA2" w:rsidRPr="00B05C7B" w14:paraId="049201ED" w14:textId="77777777" w:rsidTr="009E7CA2">
        <w:trPr>
          <w:trHeight w:val="144"/>
          <w:ins w:id="6781" w:author="Weber" w:date="2014-10-29T03:09:00Z"/>
        </w:trPr>
        <w:tc>
          <w:tcPr>
            <w:tcW w:w="1617" w:type="dxa"/>
            <w:tcBorders>
              <w:top w:val="single" w:sz="4" w:space="0" w:color="000000"/>
              <w:left w:val="single" w:sz="4" w:space="0" w:color="000000"/>
              <w:bottom w:val="single" w:sz="4" w:space="0" w:color="000000"/>
            </w:tcBorders>
          </w:tcPr>
          <w:p w14:paraId="33E957E3" w14:textId="77777777" w:rsidR="009E7CA2" w:rsidRPr="009E7CA2" w:rsidRDefault="009E7CA2" w:rsidP="009E7CA2">
            <w:pPr>
              <w:jc w:val="center"/>
              <w:rPr>
                <w:ins w:id="6782" w:author="Weber" w:date="2014-10-29T03:09:00Z"/>
                <w:sz w:val="20"/>
                <w:szCs w:val="20"/>
              </w:rPr>
            </w:pPr>
            <w:ins w:id="6783" w:author="Weber" w:date="2014-10-29T03:09:00Z">
              <w:r w:rsidRPr="009E7CA2">
                <w:rPr>
                  <w:sz w:val="20"/>
                  <w:szCs w:val="20"/>
                </w:rPr>
                <w:t>Lee</w:t>
              </w:r>
            </w:ins>
          </w:p>
        </w:tc>
        <w:tc>
          <w:tcPr>
            <w:tcW w:w="1624" w:type="dxa"/>
            <w:tcBorders>
              <w:top w:val="single" w:sz="4" w:space="0" w:color="000000"/>
              <w:left w:val="single" w:sz="4" w:space="0" w:color="000000"/>
              <w:bottom w:val="single" w:sz="4" w:space="0" w:color="000000"/>
            </w:tcBorders>
            <w:vAlign w:val="bottom"/>
          </w:tcPr>
          <w:p w14:paraId="19DD6DD8" w14:textId="77777777" w:rsidR="009E7CA2" w:rsidRPr="009E7CA2" w:rsidRDefault="009E7CA2" w:rsidP="009E7CA2">
            <w:pPr>
              <w:jc w:val="right"/>
              <w:rPr>
                <w:ins w:id="6784" w:author="Weber" w:date="2014-10-29T03:09:00Z"/>
                <w:rFonts w:ascii="Calibri" w:hAnsi="Calibri"/>
                <w:color w:val="000000"/>
                <w:sz w:val="20"/>
                <w:szCs w:val="20"/>
              </w:rPr>
            </w:pPr>
            <w:ins w:id="6785" w:author="Weber" w:date="2014-10-29T03:09:00Z">
              <w:r w:rsidRPr="009E7CA2">
                <w:rPr>
                  <w:rFonts w:ascii="Calibri" w:hAnsi="Calibri"/>
                  <w:color w:val="000000"/>
                  <w:sz w:val="20"/>
                  <w:szCs w:val="20"/>
                </w:rPr>
                <w:t>$188,966,509.94</w:t>
              </w:r>
            </w:ins>
          </w:p>
        </w:tc>
        <w:tc>
          <w:tcPr>
            <w:tcW w:w="1900" w:type="dxa"/>
            <w:tcBorders>
              <w:top w:val="single" w:sz="4" w:space="0" w:color="000000"/>
              <w:left w:val="single" w:sz="4" w:space="0" w:color="000000"/>
              <w:bottom w:val="single" w:sz="4" w:space="0" w:color="000000"/>
            </w:tcBorders>
            <w:vAlign w:val="bottom"/>
          </w:tcPr>
          <w:p w14:paraId="5ECBAACB" w14:textId="77777777" w:rsidR="009E7CA2" w:rsidRPr="009E7CA2" w:rsidRDefault="009E7CA2" w:rsidP="009E7CA2">
            <w:pPr>
              <w:jc w:val="right"/>
              <w:rPr>
                <w:ins w:id="6786" w:author="Weber" w:date="2014-10-29T03:09:00Z"/>
                <w:rFonts w:ascii="Calibri" w:hAnsi="Calibri"/>
                <w:color w:val="000000"/>
                <w:sz w:val="20"/>
                <w:szCs w:val="20"/>
              </w:rPr>
            </w:pPr>
            <w:ins w:id="6787" w:author="Weber" w:date="2014-10-29T03:09:00Z">
              <w:r w:rsidRPr="009E7CA2">
                <w:rPr>
                  <w:rFonts w:ascii="Calibri" w:hAnsi="Calibri"/>
                  <w:color w:val="000000"/>
                  <w:sz w:val="20"/>
                  <w:szCs w:val="20"/>
                </w:rPr>
                <w:t>$520,708,638.81</w:t>
              </w:r>
            </w:ins>
          </w:p>
        </w:tc>
        <w:tc>
          <w:tcPr>
            <w:tcW w:w="1313" w:type="dxa"/>
            <w:tcBorders>
              <w:top w:val="single" w:sz="4" w:space="0" w:color="000000"/>
              <w:left w:val="single" w:sz="4" w:space="0" w:color="000000"/>
              <w:bottom w:val="single" w:sz="4" w:space="0" w:color="000000"/>
            </w:tcBorders>
            <w:vAlign w:val="bottom"/>
          </w:tcPr>
          <w:p w14:paraId="466417D8" w14:textId="77777777" w:rsidR="009E7CA2" w:rsidRPr="009E7CA2" w:rsidRDefault="009E7CA2" w:rsidP="009E7CA2">
            <w:pPr>
              <w:jc w:val="right"/>
              <w:rPr>
                <w:ins w:id="6788" w:author="Weber" w:date="2014-10-29T03:09:00Z"/>
                <w:rFonts w:ascii="Calibri" w:hAnsi="Calibri"/>
                <w:color w:val="000000"/>
                <w:sz w:val="20"/>
                <w:szCs w:val="20"/>
              </w:rPr>
            </w:pPr>
            <w:ins w:id="6789" w:author="Weber" w:date="2014-10-29T03:09:00Z">
              <w:r w:rsidRPr="009E7CA2">
                <w:rPr>
                  <w:rFonts w:ascii="Calibri" w:hAnsi="Calibri"/>
                  <w:color w:val="000000"/>
                  <w:sz w:val="20"/>
                  <w:szCs w:val="20"/>
                </w:rPr>
                <w:t>184691733.3</w:t>
              </w:r>
            </w:ins>
          </w:p>
        </w:tc>
        <w:tc>
          <w:tcPr>
            <w:tcW w:w="1350" w:type="dxa"/>
            <w:tcBorders>
              <w:top w:val="single" w:sz="4" w:space="0" w:color="000000"/>
              <w:left w:val="single" w:sz="4" w:space="0" w:color="000000"/>
              <w:bottom w:val="single" w:sz="4" w:space="0" w:color="000000"/>
              <w:right w:val="single" w:sz="4" w:space="0" w:color="000000"/>
            </w:tcBorders>
            <w:vAlign w:val="bottom"/>
          </w:tcPr>
          <w:p w14:paraId="08F39B1B" w14:textId="77777777" w:rsidR="009E7CA2" w:rsidRPr="009E7CA2" w:rsidRDefault="009E7CA2" w:rsidP="009E7CA2">
            <w:pPr>
              <w:jc w:val="right"/>
              <w:rPr>
                <w:ins w:id="6790" w:author="Weber" w:date="2014-10-29T03:09:00Z"/>
                <w:rFonts w:ascii="Calibri" w:hAnsi="Calibri"/>
                <w:color w:val="000000"/>
                <w:sz w:val="20"/>
                <w:szCs w:val="20"/>
              </w:rPr>
            </w:pPr>
            <w:ins w:id="6791" w:author="Weber" w:date="2014-10-29T03:09:00Z">
              <w:r w:rsidRPr="009E7CA2">
                <w:rPr>
                  <w:rFonts w:ascii="Calibri" w:hAnsi="Calibri"/>
                  <w:color w:val="000000"/>
                  <w:sz w:val="20"/>
                  <w:szCs w:val="20"/>
                </w:rPr>
                <w:t>193241286.6</w:t>
              </w:r>
            </w:ins>
          </w:p>
        </w:tc>
      </w:tr>
      <w:tr w:rsidR="009E7CA2" w:rsidRPr="00B05C7B" w14:paraId="0D3EE3E4" w14:textId="77777777" w:rsidTr="009E7CA2">
        <w:trPr>
          <w:trHeight w:val="144"/>
          <w:ins w:id="6792" w:author="Weber" w:date="2014-10-29T03:09:00Z"/>
        </w:trPr>
        <w:tc>
          <w:tcPr>
            <w:tcW w:w="1617" w:type="dxa"/>
            <w:tcBorders>
              <w:top w:val="single" w:sz="4" w:space="0" w:color="000000"/>
              <w:left w:val="single" w:sz="4" w:space="0" w:color="000000"/>
              <w:bottom w:val="single" w:sz="4" w:space="0" w:color="000000"/>
            </w:tcBorders>
          </w:tcPr>
          <w:p w14:paraId="70608D87" w14:textId="77777777" w:rsidR="009E7CA2" w:rsidRPr="009E7CA2" w:rsidRDefault="009E7CA2" w:rsidP="009E7CA2">
            <w:pPr>
              <w:jc w:val="center"/>
              <w:rPr>
                <w:ins w:id="6793" w:author="Weber" w:date="2014-10-29T03:09:00Z"/>
                <w:sz w:val="20"/>
                <w:szCs w:val="20"/>
              </w:rPr>
            </w:pPr>
            <w:ins w:id="6794" w:author="Weber" w:date="2014-10-29T03:09:00Z">
              <w:r w:rsidRPr="009E7CA2">
                <w:rPr>
                  <w:sz w:val="20"/>
                  <w:szCs w:val="20"/>
                </w:rPr>
                <w:t>Leon</w:t>
              </w:r>
            </w:ins>
          </w:p>
        </w:tc>
        <w:tc>
          <w:tcPr>
            <w:tcW w:w="1624" w:type="dxa"/>
            <w:tcBorders>
              <w:top w:val="single" w:sz="4" w:space="0" w:color="000000"/>
              <w:left w:val="single" w:sz="4" w:space="0" w:color="000000"/>
              <w:bottom w:val="single" w:sz="4" w:space="0" w:color="000000"/>
            </w:tcBorders>
            <w:vAlign w:val="bottom"/>
          </w:tcPr>
          <w:p w14:paraId="4322693B" w14:textId="77777777" w:rsidR="009E7CA2" w:rsidRPr="009E7CA2" w:rsidRDefault="009E7CA2" w:rsidP="009E7CA2">
            <w:pPr>
              <w:jc w:val="right"/>
              <w:rPr>
                <w:ins w:id="6795" w:author="Weber" w:date="2014-10-29T03:09:00Z"/>
                <w:rFonts w:ascii="Calibri" w:hAnsi="Calibri"/>
                <w:color w:val="000000"/>
                <w:sz w:val="20"/>
                <w:szCs w:val="20"/>
              </w:rPr>
            </w:pPr>
            <w:ins w:id="6796" w:author="Weber" w:date="2014-10-29T03:09:00Z">
              <w:r w:rsidRPr="009E7CA2">
                <w:rPr>
                  <w:rFonts w:ascii="Calibri" w:hAnsi="Calibri"/>
                  <w:color w:val="000000"/>
                  <w:sz w:val="20"/>
                  <w:szCs w:val="20"/>
                </w:rPr>
                <w:t>$10,932,373.90</w:t>
              </w:r>
            </w:ins>
          </w:p>
        </w:tc>
        <w:tc>
          <w:tcPr>
            <w:tcW w:w="1900" w:type="dxa"/>
            <w:tcBorders>
              <w:top w:val="single" w:sz="4" w:space="0" w:color="000000"/>
              <w:left w:val="single" w:sz="4" w:space="0" w:color="000000"/>
              <w:bottom w:val="single" w:sz="4" w:space="0" w:color="000000"/>
            </w:tcBorders>
            <w:vAlign w:val="bottom"/>
          </w:tcPr>
          <w:p w14:paraId="1A2BD992" w14:textId="77777777" w:rsidR="009E7CA2" w:rsidRPr="009E7CA2" w:rsidRDefault="009E7CA2" w:rsidP="009E7CA2">
            <w:pPr>
              <w:jc w:val="right"/>
              <w:rPr>
                <w:ins w:id="6797" w:author="Weber" w:date="2014-10-29T03:09:00Z"/>
                <w:rFonts w:ascii="Calibri" w:hAnsi="Calibri"/>
                <w:color w:val="000000"/>
                <w:sz w:val="20"/>
                <w:szCs w:val="20"/>
              </w:rPr>
            </w:pPr>
            <w:ins w:id="6798" w:author="Weber" w:date="2014-10-29T03:09:00Z">
              <w:r w:rsidRPr="009E7CA2">
                <w:rPr>
                  <w:rFonts w:ascii="Calibri" w:hAnsi="Calibri"/>
                  <w:color w:val="000000"/>
                  <w:sz w:val="20"/>
                  <w:szCs w:val="20"/>
                </w:rPr>
                <w:t>$48,948,483.98</w:t>
              </w:r>
            </w:ins>
          </w:p>
        </w:tc>
        <w:tc>
          <w:tcPr>
            <w:tcW w:w="1313" w:type="dxa"/>
            <w:tcBorders>
              <w:top w:val="single" w:sz="4" w:space="0" w:color="000000"/>
              <w:left w:val="single" w:sz="4" w:space="0" w:color="000000"/>
              <w:bottom w:val="single" w:sz="4" w:space="0" w:color="000000"/>
            </w:tcBorders>
            <w:vAlign w:val="bottom"/>
          </w:tcPr>
          <w:p w14:paraId="1F46876A" w14:textId="77777777" w:rsidR="009E7CA2" w:rsidRPr="009E7CA2" w:rsidRDefault="009E7CA2" w:rsidP="009E7CA2">
            <w:pPr>
              <w:jc w:val="right"/>
              <w:rPr>
                <w:ins w:id="6799" w:author="Weber" w:date="2014-10-29T03:09:00Z"/>
                <w:rFonts w:ascii="Calibri" w:hAnsi="Calibri"/>
                <w:color w:val="000000"/>
                <w:sz w:val="20"/>
                <w:szCs w:val="20"/>
              </w:rPr>
            </w:pPr>
            <w:ins w:id="6800" w:author="Weber" w:date="2014-10-29T03:09:00Z">
              <w:r w:rsidRPr="009E7CA2">
                <w:rPr>
                  <w:rFonts w:ascii="Calibri" w:hAnsi="Calibri"/>
                  <w:color w:val="000000"/>
                  <w:sz w:val="20"/>
                  <w:szCs w:val="20"/>
                </w:rPr>
                <w:t>10530529.53</w:t>
              </w:r>
            </w:ins>
          </w:p>
        </w:tc>
        <w:tc>
          <w:tcPr>
            <w:tcW w:w="1350" w:type="dxa"/>
            <w:tcBorders>
              <w:top w:val="single" w:sz="4" w:space="0" w:color="000000"/>
              <w:left w:val="single" w:sz="4" w:space="0" w:color="000000"/>
              <w:bottom w:val="single" w:sz="4" w:space="0" w:color="000000"/>
              <w:right w:val="single" w:sz="4" w:space="0" w:color="000000"/>
            </w:tcBorders>
            <w:vAlign w:val="bottom"/>
          </w:tcPr>
          <w:p w14:paraId="6FC5AB05" w14:textId="77777777" w:rsidR="009E7CA2" w:rsidRPr="009E7CA2" w:rsidRDefault="009E7CA2" w:rsidP="009E7CA2">
            <w:pPr>
              <w:jc w:val="right"/>
              <w:rPr>
                <w:ins w:id="6801" w:author="Weber" w:date="2014-10-29T03:09:00Z"/>
                <w:rFonts w:ascii="Calibri" w:hAnsi="Calibri"/>
                <w:color w:val="000000"/>
                <w:sz w:val="20"/>
                <w:szCs w:val="20"/>
              </w:rPr>
            </w:pPr>
            <w:ins w:id="6802" w:author="Weber" w:date="2014-10-29T03:09:00Z">
              <w:r w:rsidRPr="009E7CA2">
                <w:rPr>
                  <w:rFonts w:ascii="Calibri" w:hAnsi="Calibri"/>
                  <w:color w:val="000000"/>
                  <w:sz w:val="20"/>
                  <w:szCs w:val="20"/>
                </w:rPr>
                <w:t>11334218.27</w:t>
              </w:r>
            </w:ins>
          </w:p>
        </w:tc>
      </w:tr>
      <w:tr w:rsidR="009E7CA2" w:rsidRPr="00B05C7B" w14:paraId="2608A9C7" w14:textId="77777777" w:rsidTr="009E7CA2">
        <w:trPr>
          <w:trHeight w:val="144"/>
          <w:ins w:id="6803" w:author="Weber" w:date="2014-10-29T03:09:00Z"/>
        </w:trPr>
        <w:tc>
          <w:tcPr>
            <w:tcW w:w="1617" w:type="dxa"/>
            <w:tcBorders>
              <w:top w:val="single" w:sz="4" w:space="0" w:color="000000"/>
              <w:left w:val="single" w:sz="4" w:space="0" w:color="000000"/>
              <w:bottom w:val="single" w:sz="4" w:space="0" w:color="000000"/>
            </w:tcBorders>
          </w:tcPr>
          <w:p w14:paraId="40B96C15" w14:textId="77777777" w:rsidR="009E7CA2" w:rsidRPr="009E7CA2" w:rsidRDefault="009E7CA2" w:rsidP="009E7CA2">
            <w:pPr>
              <w:jc w:val="center"/>
              <w:rPr>
                <w:ins w:id="6804" w:author="Weber" w:date="2014-10-29T03:09:00Z"/>
                <w:sz w:val="20"/>
                <w:szCs w:val="20"/>
              </w:rPr>
            </w:pPr>
            <w:ins w:id="6805" w:author="Weber" w:date="2014-10-29T03:09:00Z">
              <w:r w:rsidRPr="009E7CA2">
                <w:rPr>
                  <w:sz w:val="20"/>
                  <w:szCs w:val="20"/>
                </w:rPr>
                <w:t>Madison</w:t>
              </w:r>
            </w:ins>
          </w:p>
        </w:tc>
        <w:tc>
          <w:tcPr>
            <w:tcW w:w="1624" w:type="dxa"/>
            <w:tcBorders>
              <w:top w:val="single" w:sz="4" w:space="0" w:color="000000"/>
              <w:left w:val="single" w:sz="4" w:space="0" w:color="000000"/>
              <w:bottom w:val="single" w:sz="4" w:space="0" w:color="000000"/>
            </w:tcBorders>
            <w:vAlign w:val="bottom"/>
          </w:tcPr>
          <w:p w14:paraId="24743BB2" w14:textId="77777777" w:rsidR="009E7CA2" w:rsidRPr="009E7CA2" w:rsidRDefault="009E7CA2" w:rsidP="009E7CA2">
            <w:pPr>
              <w:jc w:val="right"/>
              <w:rPr>
                <w:ins w:id="6806" w:author="Weber" w:date="2014-10-29T03:09:00Z"/>
                <w:rFonts w:ascii="Calibri" w:hAnsi="Calibri"/>
                <w:color w:val="000000"/>
                <w:sz w:val="20"/>
                <w:szCs w:val="20"/>
              </w:rPr>
            </w:pPr>
            <w:ins w:id="6807" w:author="Weber" w:date="2014-10-29T03:09:00Z">
              <w:r w:rsidRPr="009E7CA2">
                <w:rPr>
                  <w:rFonts w:ascii="Calibri" w:hAnsi="Calibri"/>
                  <w:color w:val="000000"/>
                  <w:sz w:val="20"/>
                  <w:szCs w:val="20"/>
                </w:rPr>
                <w:t>$368,149.21</w:t>
              </w:r>
            </w:ins>
          </w:p>
        </w:tc>
        <w:tc>
          <w:tcPr>
            <w:tcW w:w="1900" w:type="dxa"/>
            <w:tcBorders>
              <w:top w:val="single" w:sz="4" w:space="0" w:color="000000"/>
              <w:left w:val="single" w:sz="4" w:space="0" w:color="000000"/>
              <w:bottom w:val="single" w:sz="4" w:space="0" w:color="000000"/>
            </w:tcBorders>
            <w:vAlign w:val="bottom"/>
          </w:tcPr>
          <w:p w14:paraId="1A22DBE1" w14:textId="77777777" w:rsidR="009E7CA2" w:rsidRPr="009E7CA2" w:rsidRDefault="009E7CA2" w:rsidP="009E7CA2">
            <w:pPr>
              <w:jc w:val="right"/>
              <w:rPr>
                <w:ins w:id="6808" w:author="Weber" w:date="2014-10-29T03:09:00Z"/>
                <w:rFonts w:ascii="Calibri" w:hAnsi="Calibri"/>
                <w:color w:val="000000"/>
                <w:sz w:val="20"/>
                <w:szCs w:val="20"/>
              </w:rPr>
            </w:pPr>
            <w:ins w:id="6809" w:author="Weber" w:date="2014-10-29T03:09:00Z">
              <w:r w:rsidRPr="009E7CA2">
                <w:rPr>
                  <w:rFonts w:ascii="Calibri" w:hAnsi="Calibri"/>
                  <w:color w:val="000000"/>
                  <w:sz w:val="20"/>
                  <w:szCs w:val="20"/>
                </w:rPr>
                <w:t>$1,856,878.82</w:t>
              </w:r>
            </w:ins>
          </w:p>
        </w:tc>
        <w:tc>
          <w:tcPr>
            <w:tcW w:w="1313" w:type="dxa"/>
            <w:tcBorders>
              <w:top w:val="single" w:sz="4" w:space="0" w:color="000000"/>
              <w:left w:val="single" w:sz="4" w:space="0" w:color="000000"/>
              <w:bottom w:val="single" w:sz="4" w:space="0" w:color="000000"/>
            </w:tcBorders>
            <w:vAlign w:val="bottom"/>
          </w:tcPr>
          <w:p w14:paraId="465A13C4" w14:textId="77777777" w:rsidR="009E7CA2" w:rsidRPr="009E7CA2" w:rsidRDefault="009E7CA2" w:rsidP="009E7CA2">
            <w:pPr>
              <w:jc w:val="right"/>
              <w:rPr>
                <w:ins w:id="6810" w:author="Weber" w:date="2014-10-29T03:09:00Z"/>
                <w:rFonts w:ascii="Calibri" w:hAnsi="Calibri"/>
                <w:color w:val="000000"/>
                <w:sz w:val="20"/>
                <w:szCs w:val="20"/>
              </w:rPr>
            </w:pPr>
            <w:ins w:id="6811" w:author="Weber" w:date="2014-10-29T03:09:00Z">
              <w:r w:rsidRPr="009E7CA2">
                <w:rPr>
                  <w:rFonts w:ascii="Calibri" w:hAnsi="Calibri"/>
                  <w:color w:val="000000"/>
                  <w:sz w:val="20"/>
                  <w:szCs w:val="20"/>
                </w:rPr>
                <w:t>352905.0954</w:t>
              </w:r>
            </w:ins>
          </w:p>
        </w:tc>
        <w:tc>
          <w:tcPr>
            <w:tcW w:w="1350" w:type="dxa"/>
            <w:tcBorders>
              <w:top w:val="single" w:sz="4" w:space="0" w:color="000000"/>
              <w:left w:val="single" w:sz="4" w:space="0" w:color="000000"/>
              <w:bottom w:val="single" w:sz="4" w:space="0" w:color="000000"/>
              <w:right w:val="single" w:sz="4" w:space="0" w:color="000000"/>
            </w:tcBorders>
            <w:vAlign w:val="bottom"/>
          </w:tcPr>
          <w:p w14:paraId="08B5158E" w14:textId="77777777" w:rsidR="009E7CA2" w:rsidRPr="009E7CA2" w:rsidRDefault="009E7CA2" w:rsidP="009E7CA2">
            <w:pPr>
              <w:jc w:val="right"/>
              <w:rPr>
                <w:ins w:id="6812" w:author="Weber" w:date="2014-10-29T03:09:00Z"/>
                <w:rFonts w:ascii="Calibri" w:hAnsi="Calibri"/>
                <w:color w:val="000000"/>
                <w:sz w:val="20"/>
                <w:szCs w:val="20"/>
              </w:rPr>
            </w:pPr>
            <w:ins w:id="6813" w:author="Weber" w:date="2014-10-29T03:09:00Z">
              <w:r w:rsidRPr="009E7CA2">
                <w:rPr>
                  <w:rFonts w:ascii="Calibri" w:hAnsi="Calibri"/>
                  <w:color w:val="000000"/>
                  <w:sz w:val="20"/>
                  <w:szCs w:val="20"/>
                </w:rPr>
                <w:t>383393.3246</w:t>
              </w:r>
            </w:ins>
          </w:p>
        </w:tc>
      </w:tr>
      <w:tr w:rsidR="009E7CA2" w:rsidRPr="00B05C7B" w14:paraId="319CA226" w14:textId="77777777" w:rsidTr="009E7CA2">
        <w:trPr>
          <w:trHeight w:val="144"/>
          <w:ins w:id="6814" w:author="Weber" w:date="2014-10-29T03:09:00Z"/>
        </w:trPr>
        <w:tc>
          <w:tcPr>
            <w:tcW w:w="1617" w:type="dxa"/>
            <w:tcBorders>
              <w:top w:val="single" w:sz="4" w:space="0" w:color="000000"/>
              <w:left w:val="single" w:sz="4" w:space="0" w:color="000000"/>
              <w:bottom w:val="single" w:sz="4" w:space="0" w:color="000000"/>
            </w:tcBorders>
          </w:tcPr>
          <w:p w14:paraId="3565EBD2" w14:textId="77777777" w:rsidR="009E7CA2" w:rsidRPr="009E7CA2" w:rsidRDefault="009E7CA2" w:rsidP="009E7CA2">
            <w:pPr>
              <w:jc w:val="center"/>
              <w:rPr>
                <w:ins w:id="6815" w:author="Weber" w:date="2014-10-29T03:09:00Z"/>
                <w:sz w:val="20"/>
                <w:szCs w:val="20"/>
              </w:rPr>
            </w:pPr>
            <w:ins w:id="6816" w:author="Weber" w:date="2014-10-29T03:09:00Z">
              <w:r w:rsidRPr="009E7CA2">
                <w:rPr>
                  <w:sz w:val="20"/>
                  <w:szCs w:val="20"/>
                </w:rPr>
                <w:t>Miami-Dade</w:t>
              </w:r>
            </w:ins>
          </w:p>
        </w:tc>
        <w:tc>
          <w:tcPr>
            <w:tcW w:w="1624" w:type="dxa"/>
            <w:tcBorders>
              <w:top w:val="single" w:sz="4" w:space="0" w:color="000000"/>
              <w:left w:val="single" w:sz="4" w:space="0" w:color="000000"/>
              <w:bottom w:val="single" w:sz="4" w:space="0" w:color="000000"/>
            </w:tcBorders>
            <w:vAlign w:val="bottom"/>
          </w:tcPr>
          <w:p w14:paraId="2214976E" w14:textId="77777777" w:rsidR="009E7CA2" w:rsidRPr="009E7CA2" w:rsidRDefault="009E7CA2" w:rsidP="009E7CA2">
            <w:pPr>
              <w:jc w:val="right"/>
              <w:rPr>
                <w:ins w:id="6817" w:author="Weber" w:date="2014-10-29T03:09:00Z"/>
                <w:rFonts w:ascii="Calibri" w:hAnsi="Calibri"/>
                <w:color w:val="000000"/>
                <w:sz w:val="20"/>
                <w:szCs w:val="20"/>
              </w:rPr>
            </w:pPr>
            <w:ins w:id="6818" w:author="Weber" w:date="2014-10-29T03:09:00Z">
              <w:r w:rsidRPr="009E7CA2">
                <w:rPr>
                  <w:rFonts w:ascii="Calibri" w:hAnsi="Calibri"/>
                  <w:color w:val="000000"/>
                  <w:sz w:val="20"/>
                  <w:szCs w:val="20"/>
                </w:rPr>
                <w:t>$463,773,194.18</w:t>
              </w:r>
            </w:ins>
          </w:p>
        </w:tc>
        <w:tc>
          <w:tcPr>
            <w:tcW w:w="1900" w:type="dxa"/>
            <w:tcBorders>
              <w:top w:val="single" w:sz="4" w:space="0" w:color="000000"/>
              <w:left w:val="single" w:sz="4" w:space="0" w:color="000000"/>
              <w:bottom w:val="single" w:sz="4" w:space="0" w:color="000000"/>
            </w:tcBorders>
            <w:vAlign w:val="bottom"/>
          </w:tcPr>
          <w:p w14:paraId="0B021D06" w14:textId="77777777" w:rsidR="009E7CA2" w:rsidRPr="009E7CA2" w:rsidRDefault="009E7CA2" w:rsidP="009E7CA2">
            <w:pPr>
              <w:jc w:val="right"/>
              <w:rPr>
                <w:ins w:id="6819" w:author="Weber" w:date="2014-10-29T03:09:00Z"/>
                <w:rFonts w:ascii="Calibri" w:hAnsi="Calibri"/>
                <w:color w:val="000000"/>
                <w:sz w:val="20"/>
                <w:szCs w:val="20"/>
              </w:rPr>
            </w:pPr>
            <w:ins w:id="6820" w:author="Weber" w:date="2014-10-29T03:09:00Z">
              <w:r w:rsidRPr="009E7CA2">
                <w:rPr>
                  <w:rFonts w:ascii="Calibri" w:hAnsi="Calibri"/>
                  <w:color w:val="000000"/>
                  <w:sz w:val="20"/>
                  <w:szCs w:val="20"/>
                </w:rPr>
                <w:t>$1,401,372,085.16</w:t>
              </w:r>
            </w:ins>
          </w:p>
        </w:tc>
        <w:tc>
          <w:tcPr>
            <w:tcW w:w="1313" w:type="dxa"/>
            <w:tcBorders>
              <w:top w:val="single" w:sz="4" w:space="0" w:color="000000"/>
              <w:left w:val="single" w:sz="4" w:space="0" w:color="000000"/>
              <w:bottom w:val="single" w:sz="4" w:space="0" w:color="000000"/>
            </w:tcBorders>
            <w:vAlign w:val="bottom"/>
          </w:tcPr>
          <w:p w14:paraId="6B201C49" w14:textId="77777777" w:rsidR="009E7CA2" w:rsidRPr="009E7CA2" w:rsidRDefault="009E7CA2" w:rsidP="009E7CA2">
            <w:pPr>
              <w:jc w:val="right"/>
              <w:rPr>
                <w:ins w:id="6821" w:author="Weber" w:date="2014-10-29T03:09:00Z"/>
                <w:rFonts w:ascii="Calibri" w:hAnsi="Calibri"/>
                <w:color w:val="000000"/>
                <w:sz w:val="20"/>
                <w:szCs w:val="20"/>
              </w:rPr>
            </w:pPr>
            <w:ins w:id="6822" w:author="Weber" w:date="2014-10-29T03:09:00Z">
              <w:r w:rsidRPr="009E7CA2">
                <w:rPr>
                  <w:rFonts w:ascii="Calibri" w:hAnsi="Calibri"/>
                  <w:color w:val="000000"/>
                  <w:sz w:val="20"/>
                  <w:szCs w:val="20"/>
                </w:rPr>
                <w:t>452268578.8</w:t>
              </w:r>
            </w:ins>
          </w:p>
        </w:tc>
        <w:tc>
          <w:tcPr>
            <w:tcW w:w="1350" w:type="dxa"/>
            <w:tcBorders>
              <w:top w:val="single" w:sz="4" w:space="0" w:color="000000"/>
              <w:left w:val="single" w:sz="4" w:space="0" w:color="000000"/>
              <w:bottom w:val="single" w:sz="4" w:space="0" w:color="000000"/>
              <w:right w:val="single" w:sz="4" w:space="0" w:color="000000"/>
            </w:tcBorders>
            <w:vAlign w:val="bottom"/>
          </w:tcPr>
          <w:p w14:paraId="49EA03B2" w14:textId="77777777" w:rsidR="009E7CA2" w:rsidRPr="009E7CA2" w:rsidRDefault="009E7CA2" w:rsidP="009E7CA2">
            <w:pPr>
              <w:jc w:val="right"/>
              <w:rPr>
                <w:ins w:id="6823" w:author="Weber" w:date="2014-10-29T03:09:00Z"/>
                <w:rFonts w:ascii="Calibri" w:hAnsi="Calibri"/>
                <w:color w:val="000000"/>
                <w:sz w:val="20"/>
                <w:szCs w:val="20"/>
              </w:rPr>
            </w:pPr>
            <w:ins w:id="6824" w:author="Weber" w:date="2014-10-29T03:09:00Z">
              <w:r w:rsidRPr="009E7CA2">
                <w:rPr>
                  <w:rFonts w:ascii="Calibri" w:hAnsi="Calibri"/>
                  <w:color w:val="000000"/>
                  <w:sz w:val="20"/>
                  <w:szCs w:val="20"/>
                </w:rPr>
                <w:t>475277809.6</w:t>
              </w:r>
            </w:ins>
          </w:p>
        </w:tc>
      </w:tr>
      <w:tr w:rsidR="009E7CA2" w:rsidRPr="00B05C7B" w14:paraId="3322C36C" w14:textId="77777777" w:rsidTr="009E7CA2">
        <w:trPr>
          <w:trHeight w:val="144"/>
          <w:ins w:id="6825" w:author="Weber" w:date="2014-10-29T03:09:00Z"/>
        </w:trPr>
        <w:tc>
          <w:tcPr>
            <w:tcW w:w="1617" w:type="dxa"/>
            <w:tcBorders>
              <w:top w:val="single" w:sz="4" w:space="0" w:color="000000"/>
              <w:left w:val="single" w:sz="4" w:space="0" w:color="000000"/>
              <w:bottom w:val="single" w:sz="4" w:space="0" w:color="000000"/>
            </w:tcBorders>
          </w:tcPr>
          <w:p w14:paraId="61056784" w14:textId="77777777" w:rsidR="009E7CA2" w:rsidRPr="009E7CA2" w:rsidRDefault="009E7CA2" w:rsidP="009E7CA2">
            <w:pPr>
              <w:jc w:val="center"/>
              <w:rPr>
                <w:ins w:id="6826" w:author="Weber" w:date="2014-10-29T03:09:00Z"/>
                <w:sz w:val="20"/>
                <w:szCs w:val="20"/>
              </w:rPr>
            </w:pPr>
            <w:ins w:id="6827" w:author="Weber" w:date="2014-10-29T03:09:00Z">
              <w:r w:rsidRPr="009E7CA2">
                <w:rPr>
                  <w:sz w:val="20"/>
                  <w:szCs w:val="20"/>
                </w:rPr>
                <w:t>Monroe</w:t>
              </w:r>
            </w:ins>
          </w:p>
        </w:tc>
        <w:tc>
          <w:tcPr>
            <w:tcW w:w="1624" w:type="dxa"/>
            <w:tcBorders>
              <w:top w:val="single" w:sz="4" w:space="0" w:color="000000"/>
              <w:left w:val="single" w:sz="4" w:space="0" w:color="000000"/>
              <w:bottom w:val="single" w:sz="4" w:space="0" w:color="000000"/>
            </w:tcBorders>
            <w:vAlign w:val="bottom"/>
          </w:tcPr>
          <w:p w14:paraId="27611962" w14:textId="77777777" w:rsidR="009E7CA2" w:rsidRPr="009E7CA2" w:rsidRDefault="009E7CA2" w:rsidP="009E7CA2">
            <w:pPr>
              <w:jc w:val="right"/>
              <w:rPr>
                <w:ins w:id="6828" w:author="Weber" w:date="2014-10-29T03:09:00Z"/>
                <w:rFonts w:ascii="Calibri" w:hAnsi="Calibri"/>
                <w:color w:val="000000"/>
                <w:sz w:val="20"/>
                <w:szCs w:val="20"/>
              </w:rPr>
            </w:pPr>
            <w:ins w:id="6829" w:author="Weber" w:date="2014-10-29T03:09:00Z">
              <w:r w:rsidRPr="009E7CA2">
                <w:rPr>
                  <w:rFonts w:ascii="Calibri" w:hAnsi="Calibri"/>
                  <w:color w:val="000000"/>
                  <w:sz w:val="20"/>
                  <w:szCs w:val="20"/>
                </w:rPr>
                <w:t>$69,389,783.84</w:t>
              </w:r>
            </w:ins>
          </w:p>
        </w:tc>
        <w:tc>
          <w:tcPr>
            <w:tcW w:w="1900" w:type="dxa"/>
            <w:tcBorders>
              <w:top w:val="single" w:sz="4" w:space="0" w:color="000000"/>
              <w:left w:val="single" w:sz="4" w:space="0" w:color="000000"/>
              <w:bottom w:val="single" w:sz="4" w:space="0" w:color="000000"/>
            </w:tcBorders>
            <w:vAlign w:val="bottom"/>
          </w:tcPr>
          <w:p w14:paraId="531783B1" w14:textId="77777777" w:rsidR="009E7CA2" w:rsidRPr="009E7CA2" w:rsidRDefault="009E7CA2" w:rsidP="009E7CA2">
            <w:pPr>
              <w:jc w:val="right"/>
              <w:rPr>
                <w:ins w:id="6830" w:author="Weber" w:date="2014-10-29T03:09:00Z"/>
                <w:rFonts w:ascii="Calibri" w:hAnsi="Calibri"/>
                <w:color w:val="000000"/>
                <w:sz w:val="20"/>
                <w:szCs w:val="20"/>
              </w:rPr>
            </w:pPr>
            <w:ins w:id="6831" w:author="Weber" w:date="2014-10-29T03:09:00Z">
              <w:r w:rsidRPr="009E7CA2">
                <w:rPr>
                  <w:rFonts w:ascii="Calibri" w:hAnsi="Calibri"/>
                  <w:color w:val="000000"/>
                  <w:sz w:val="20"/>
                  <w:szCs w:val="20"/>
                </w:rPr>
                <w:t>$207,638,466.46</w:t>
              </w:r>
            </w:ins>
          </w:p>
        </w:tc>
        <w:tc>
          <w:tcPr>
            <w:tcW w:w="1313" w:type="dxa"/>
            <w:tcBorders>
              <w:top w:val="single" w:sz="4" w:space="0" w:color="000000"/>
              <w:left w:val="single" w:sz="4" w:space="0" w:color="000000"/>
              <w:bottom w:val="single" w:sz="4" w:space="0" w:color="000000"/>
            </w:tcBorders>
            <w:vAlign w:val="bottom"/>
          </w:tcPr>
          <w:p w14:paraId="4823F4E4" w14:textId="77777777" w:rsidR="009E7CA2" w:rsidRPr="009E7CA2" w:rsidRDefault="009E7CA2" w:rsidP="009E7CA2">
            <w:pPr>
              <w:jc w:val="right"/>
              <w:rPr>
                <w:ins w:id="6832" w:author="Weber" w:date="2014-10-29T03:09:00Z"/>
                <w:rFonts w:ascii="Calibri" w:hAnsi="Calibri"/>
                <w:color w:val="000000"/>
                <w:sz w:val="20"/>
                <w:szCs w:val="20"/>
              </w:rPr>
            </w:pPr>
            <w:ins w:id="6833" w:author="Weber" w:date="2014-10-29T03:09:00Z">
              <w:r w:rsidRPr="009E7CA2">
                <w:rPr>
                  <w:rFonts w:ascii="Calibri" w:hAnsi="Calibri"/>
                  <w:color w:val="000000"/>
                  <w:sz w:val="20"/>
                  <w:szCs w:val="20"/>
                </w:rPr>
                <w:t>67685168.25</w:t>
              </w:r>
            </w:ins>
          </w:p>
        </w:tc>
        <w:tc>
          <w:tcPr>
            <w:tcW w:w="1350" w:type="dxa"/>
            <w:tcBorders>
              <w:top w:val="single" w:sz="4" w:space="0" w:color="000000"/>
              <w:left w:val="single" w:sz="4" w:space="0" w:color="000000"/>
              <w:bottom w:val="single" w:sz="4" w:space="0" w:color="000000"/>
              <w:right w:val="single" w:sz="4" w:space="0" w:color="000000"/>
            </w:tcBorders>
            <w:vAlign w:val="bottom"/>
          </w:tcPr>
          <w:p w14:paraId="2676B5A2" w14:textId="77777777" w:rsidR="009E7CA2" w:rsidRPr="009E7CA2" w:rsidRDefault="009E7CA2" w:rsidP="009E7CA2">
            <w:pPr>
              <w:jc w:val="right"/>
              <w:rPr>
                <w:ins w:id="6834" w:author="Weber" w:date="2014-10-29T03:09:00Z"/>
                <w:rFonts w:ascii="Calibri" w:hAnsi="Calibri"/>
                <w:color w:val="000000"/>
                <w:sz w:val="20"/>
                <w:szCs w:val="20"/>
              </w:rPr>
            </w:pPr>
            <w:ins w:id="6835" w:author="Weber" w:date="2014-10-29T03:09:00Z">
              <w:r w:rsidRPr="009E7CA2">
                <w:rPr>
                  <w:rFonts w:ascii="Calibri" w:hAnsi="Calibri"/>
                  <w:color w:val="000000"/>
                  <w:sz w:val="20"/>
                  <w:szCs w:val="20"/>
                </w:rPr>
                <w:t>71094399.43</w:t>
              </w:r>
            </w:ins>
          </w:p>
        </w:tc>
      </w:tr>
      <w:tr w:rsidR="009E7CA2" w:rsidRPr="00B05C7B" w14:paraId="11D0A422" w14:textId="77777777" w:rsidTr="009E7CA2">
        <w:trPr>
          <w:trHeight w:val="144"/>
          <w:ins w:id="6836" w:author="Weber" w:date="2014-10-29T03:09:00Z"/>
        </w:trPr>
        <w:tc>
          <w:tcPr>
            <w:tcW w:w="1617" w:type="dxa"/>
            <w:tcBorders>
              <w:top w:val="single" w:sz="4" w:space="0" w:color="000000"/>
              <w:left w:val="single" w:sz="4" w:space="0" w:color="000000"/>
              <w:bottom w:val="single" w:sz="4" w:space="0" w:color="000000"/>
            </w:tcBorders>
          </w:tcPr>
          <w:p w14:paraId="57AFC938" w14:textId="77777777" w:rsidR="009E7CA2" w:rsidRPr="009E7CA2" w:rsidRDefault="009E7CA2" w:rsidP="009E7CA2">
            <w:pPr>
              <w:jc w:val="center"/>
              <w:rPr>
                <w:ins w:id="6837" w:author="Weber" w:date="2014-10-29T03:09:00Z"/>
                <w:sz w:val="20"/>
                <w:szCs w:val="20"/>
              </w:rPr>
            </w:pPr>
            <w:ins w:id="6838" w:author="Weber" w:date="2014-10-29T03:09:00Z">
              <w:r w:rsidRPr="009E7CA2">
                <w:rPr>
                  <w:sz w:val="20"/>
                  <w:szCs w:val="20"/>
                </w:rPr>
                <w:t>Nassau</w:t>
              </w:r>
            </w:ins>
          </w:p>
        </w:tc>
        <w:tc>
          <w:tcPr>
            <w:tcW w:w="1624" w:type="dxa"/>
            <w:tcBorders>
              <w:top w:val="single" w:sz="4" w:space="0" w:color="000000"/>
              <w:left w:val="single" w:sz="4" w:space="0" w:color="000000"/>
              <w:bottom w:val="single" w:sz="4" w:space="0" w:color="000000"/>
            </w:tcBorders>
            <w:vAlign w:val="bottom"/>
          </w:tcPr>
          <w:p w14:paraId="0DC75206" w14:textId="77777777" w:rsidR="009E7CA2" w:rsidRPr="009E7CA2" w:rsidRDefault="009E7CA2" w:rsidP="009E7CA2">
            <w:pPr>
              <w:jc w:val="right"/>
              <w:rPr>
                <w:ins w:id="6839" w:author="Weber" w:date="2014-10-29T03:09:00Z"/>
                <w:rFonts w:ascii="Calibri" w:hAnsi="Calibri"/>
                <w:color w:val="000000"/>
                <w:sz w:val="20"/>
                <w:szCs w:val="20"/>
              </w:rPr>
            </w:pPr>
            <w:ins w:id="6840" w:author="Weber" w:date="2014-10-29T03:09:00Z">
              <w:r w:rsidRPr="009E7CA2">
                <w:rPr>
                  <w:rFonts w:ascii="Calibri" w:hAnsi="Calibri"/>
                  <w:color w:val="000000"/>
                  <w:sz w:val="20"/>
                  <w:szCs w:val="20"/>
                </w:rPr>
                <w:t>$4,886,760.81</w:t>
              </w:r>
            </w:ins>
          </w:p>
        </w:tc>
        <w:tc>
          <w:tcPr>
            <w:tcW w:w="1900" w:type="dxa"/>
            <w:tcBorders>
              <w:top w:val="single" w:sz="4" w:space="0" w:color="000000"/>
              <w:left w:val="single" w:sz="4" w:space="0" w:color="000000"/>
              <w:bottom w:val="single" w:sz="4" w:space="0" w:color="000000"/>
            </w:tcBorders>
            <w:vAlign w:val="bottom"/>
          </w:tcPr>
          <w:p w14:paraId="32A25A24" w14:textId="77777777" w:rsidR="009E7CA2" w:rsidRPr="009E7CA2" w:rsidRDefault="009E7CA2" w:rsidP="009E7CA2">
            <w:pPr>
              <w:jc w:val="right"/>
              <w:rPr>
                <w:ins w:id="6841" w:author="Weber" w:date="2014-10-29T03:09:00Z"/>
                <w:rFonts w:ascii="Calibri" w:hAnsi="Calibri"/>
                <w:color w:val="000000"/>
                <w:sz w:val="20"/>
                <w:szCs w:val="20"/>
              </w:rPr>
            </w:pPr>
            <w:ins w:id="6842" w:author="Weber" w:date="2014-10-29T03:09:00Z">
              <w:r w:rsidRPr="009E7CA2">
                <w:rPr>
                  <w:rFonts w:ascii="Calibri" w:hAnsi="Calibri"/>
                  <w:color w:val="000000"/>
                  <w:sz w:val="20"/>
                  <w:szCs w:val="20"/>
                </w:rPr>
                <w:t>$21,816,995.79</w:t>
              </w:r>
            </w:ins>
          </w:p>
        </w:tc>
        <w:tc>
          <w:tcPr>
            <w:tcW w:w="1313" w:type="dxa"/>
            <w:tcBorders>
              <w:top w:val="single" w:sz="4" w:space="0" w:color="000000"/>
              <w:left w:val="single" w:sz="4" w:space="0" w:color="000000"/>
              <w:bottom w:val="single" w:sz="4" w:space="0" w:color="000000"/>
            </w:tcBorders>
            <w:vAlign w:val="bottom"/>
          </w:tcPr>
          <w:p w14:paraId="1968E621" w14:textId="77777777" w:rsidR="009E7CA2" w:rsidRPr="009E7CA2" w:rsidRDefault="009E7CA2" w:rsidP="009E7CA2">
            <w:pPr>
              <w:jc w:val="right"/>
              <w:rPr>
                <w:ins w:id="6843" w:author="Weber" w:date="2014-10-29T03:09:00Z"/>
                <w:rFonts w:ascii="Calibri" w:hAnsi="Calibri"/>
                <w:color w:val="000000"/>
                <w:sz w:val="20"/>
                <w:szCs w:val="20"/>
              </w:rPr>
            </w:pPr>
            <w:ins w:id="6844" w:author="Weber" w:date="2014-10-29T03:09:00Z">
              <w:r w:rsidRPr="009E7CA2">
                <w:rPr>
                  <w:rFonts w:ascii="Calibri" w:hAnsi="Calibri"/>
                  <w:color w:val="000000"/>
                  <w:sz w:val="20"/>
                  <w:szCs w:val="20"/>
                </w:rPr>
                <w:t>4707653.385</w:t>
              </w:r>
            </w:ins>
          </w:p>
        </w:tc>
        <w:tc>
          <w:tcPr>
            <w:tcW w:w="1350" w:type="dxa"/>
            <w:tcBorders>
              <w:top w:val="single" w:sz="4" w:space="0" w:color="000000"/>
              <w:left w:val="single" w:sz="4" w:space="0" w:color="000000"/>
              <w:bottom w:val="single" w:sz="4" w:space="0" w:color="000000"/>
              <w:right w:val="single" w:sz="4" w:space="0" w:color="000000"/>
            </w:tcBorders>
            <w:vAlign w:val="bottom"/>
          </w:tcPr>
          <w:p w14:paraId="68514BAA" w14:textId="77777777" w:rsidR="009E7CA2" w:rsidRPr="009E7CA2" w:rsidRDefault="009E7CA2" w:rsidP="009E7CA2">
            <w:pPr>
              <w:jc w:val="right"/>
              <w:rPr>
                <w:ins w:id="6845" w:author="Weber" w:date="2014-10-29T03:09:00Z"/>
                <w:rFonts w:ascii="Calibri" w:hAnsi="Calibri"/>
                <w:color w:val="000000"/>
                <w:sz w:val="20"/>
                <w:szCs w:val="20"/>
              </w:rPr>
            </w:pPr>
            <w:ins w:id="6846" w:author="Weber" w:date="2014-10-29T03:09:00Z">
              <w:r w:rsidRPr="009E7CA2">
                <w:rPr>
                  <w:rFonts w:ascii="Calibri" w:hAnsi="Calibri"/>
                  <w:color w:val="000000"/>
                  <w:sz w:val="20"/>
                  <w:szCs w:val="20"/>
                </w:rPr>
                <w:t>5065868.235</w:t>
              </w:r>
            </w:ins>
          </w:p>
        </w:tc>
      </w:tr>
      <w:tr w:rsidR="009E7CA2" w:rsidRPr="00B05C7B" w14:paraId="534F211C" w14:textId="77777777" w:rsidTr="009E7CA2">
        <w:trPr>
          <w:trHeight w:val="144"/>
          <w:ins w:id="6847" w:author="Weber" w:date="2014-10-29T03:09:00Z"/>
        </w:trPr>
        <w:tc>
          <w:tcPr>
            <w:tcW w:w="1617" w:type="dxa"/>
            <w:tcBorders>
              <w:top w:val="single" w:sz="4" w:space="0" w:color="000000"/>
              <w:left w:val="single" w:sz="4" w:space="0" w:color="000000"/>
              <w:bottom w:val="single" w:sz="4" w:space="0" w:color="000000"/>
            </w:tcBorders>
          </w:tcPr>
          <w:p w14:paraId="0C356AFF" w14:textId="77777777" w:rsidR="009E7CA2" w:rsidRPr="009E7CA2" w:rsidRDefault="009E7CA2" w:rsidP="009E7CA2">
            <w:pPr>
              <w:jc w:val="center"/>
              <w:rPr>
                <w:ins w:id="6848" w:author="Weber" w:date="2014-10-29T03:09:00Z"/>
                <w:sz w:val="20"/>
                <w:szCs w:val="20"/>
              </w:rPr>
            </w:pPr>
            <w:ins w:id="6849" w:author="Weber" w:date="2014-10-29T03:09:00Z">
              <w:r w:rsidRPr="009E7CA2">
                <w:rPr>
                  <w:sz w:val="20"/>
                  <w:szCs w:val="20"/>
                </w:rPr>
                <w:t>Okeechobee</w:t>
              </w:r>
            </w:ins>
          </w:p>
        </w:tc>
        <w:tc>
          <w:tcPr>
            <w:tcW w:w="1624" w:type="dxa"/>
            <w:tcBorders>
              <w:top w:val="single" w:sz="4" w:space="0" w:color="000000"/>
              <w:left w:val="single" w:sz="4" w:space="0" w:color="000000"/>
              <w:bottom w:val="single" w:sz="4" w:space="0" w:color="000000"/>
            </w:tcBorders>
            <w:vAlign w:val="bottom"/>
          </w:tcPr>
          <w:p w14:paraId="7856666A" w14:textId="77777777" w:rsidR="009E7CA2" w:rsidRPr="009E7CA2" w:rsidRDefault="009E7CA2" w:rsidP="009E7CA2">
            <w:pPr>
              <w:jc w:val="right"/>
              <w:rPr>
                <w:ins w:id="6850" w:author="Weber" w:date="2014-10-29T03:09:00Z"/>
                <w:rFonts w:ascii="Calibri" w:hAnsi="Calibri"/>
                <w:color w:val="000000"/>
                <w:sz w:val="20"/>
                <w:szCs w:val="20"/>
              </w:rPr>
            </w:pPr>
            <w:ins w:id="6851" w:author="Weber" w:date="2014-10-29T03:09:00Z">
              <w:r w:rsidRPr="009E7CA2">
                <w:rPr>
                  <w:rFonts w:ascii="Calibri" w:hAnsi="Calibri"/>
                  <w:color w:val="000000"/>
                  <w:sz w:val="20"/>
                  <w:szCs w:val="20"/>
                </w:rPr>
                <w:t>$8,775,340.91</w:t>
              </w:r>
            </w:ins>
          </w:p>
        </w:tc>
        <w:tc>
          <w:tcPr>
            <w:tcW w:w="1900" w:type="dxa"/>
            <w:tcBorders>
              <w:top w:val="single" w:sz="4" w:space="0" w:color="000000"/>
              <w:left w:val="single" w:sz="4" w:space="0" w:color="000000"/>
              <w:bottom w:val="single" w:sz="4" w:space="0" w:color="000000"/>
            </w:tcBorders>
            <w:vAlign w:val="bottom"/>
          </w:tcPr>
          <w:p w14:paraId="25A3F00A" w14:textId="77777777" w:rsidR="009E7CA2" w:rsidRPr="009E7CA2" w:rsidRDefault="009E7CA2" w:rsidP="009E7CA2">
            <w:pPr>
              <w:jc w:val="right"/>
              <w:rPr>
                <w:ins w:id="6852" w:author="Weber" w:date="2014-10-29T03:09:00Z"/>
                <w:rFonts w:ascii="Calibri" w:hAnsi="Calibri"/>
                <w:color w:val="000000"/>
                <w:sz w:val="20"/>
                <w:szCs w:val="20"/>
              </w:rPr>
            </w:pPr>
            <w:ins w:id="6853" w:author="Weber" w:date="2014-10-29T03:09:00Z">
              <w:r w:rsidRPr="009E7CA2">
                <w:rPr>
                  <w:rFonts w:ascii="Calibri" w:hAnsi="Calibri"/>
                  <w:color w:val="000000"/>
                  <w:sz w:val="20"/>
                  <w:szCs w:val="20"/>
                </w:rPr>
                <w:t>$29,956,287.85</w:t>
              </w:r>
            </w:ins>
          </w:p>
        </w:tc>
        <w:tc>
          <w:tcPr>
            <w:tcW w:w="1313" w:type="dxa"/>
            <w:tcBorders>
              <w:top w:val="single" w:sz="4" w:space="0" w:color="000000"/>
              <w:left w:val="single" w:sz="4" w:space="0" w:color="000000"/>
              <w:bottom w:val="single" w:sz="4" w:space="0" w:color="000000"/>
            </w:tcBorders>
            <w:vAlign w:val="bottom"/>
          </w:tcPr>
          <w:p w14:paraId="1D3C691B" w14:textId="77777777" w:rsidR="009E7CA2" w:rsidRPr="009E7CA2" w:rsidRDefault="009E7CA2" w:rsidP="009E7CA2">
            <w:pPr>
              <w:jc w:val="right"/>
              <w:rPr>
                <w:ins w:id="6854" w:author="Weber" w:date="2014-10-29T03:09:00Z"/>
                <w:rFonts w:ascii="Calibri" w:hAnsi="Calibri"/>
                <w:color w:val="000000"/>
                <w:sz w:val="20"/>
                <w:szCs w:val="20"/>
              </w:rPr>
            </w:pPr>
            <w:ins w:id="6855" w:author="Weber" w:date="2014-10-29T03:09:00Z">
              <w:r w:rsidRPr="009E7CA2">
                <w:rPr>
                  <w:rFonts w:ascii="Calibri" w:hAnsi="Calibri"/>
                  <w:color w:val="000000"/>
                  <w:sz w:val="20"/>
                  <w:szCs w:val="20"/>
                </w:rPr>
                <w:t>8529413.668</w:t>
              </w:r>
            </w:ins>
          </w:p>
        </w:tc>
        <w:tc>
          <w:tcPr>
            <w:tcW w:w="1350" w:type="dxa"/>
            <w:tcBorders>
              <w:top w:val="single" w:sz="4" w:space="0" w:color="000000"/>
              <w:left w:val="single" w:sz="4" w:space="0" w:color="000000"/>
              <w:bottom w:val="single" w:sz="4" w:space="0" w:color="000000"/>
              <w:right w:val="single" w:sz="4" w:space="0" w:color="000000"/>
            </w:tcBorders>
            <w:vAlign w:val="bottom"/>
          </w:tcPr>
          <w:p w14:paraId="3198F080" w14:textId="77777777" w:rsidR="009E7CA2" w:rsidRPr="009E7CA2" w:rsidRDefault="009E7CA2" w:rsidP="009E7CA2">
            <w:pPr>
              <w:jc w:val="right"/>
              <w:rPr>
                <w:ins w:id="6856" w:author="Weber" w:date="2014-10-29T03:09:00Z"/>
                <w:rFonts w:ascii="Calibri" w:hAnsi="Calibri"/>
                <w:color w:val="000000"/>
                <w:sz w:val="20"/>
                <w:szCs w:val="20"/>
              </w:rPr>
            </w:pPr>
            <w:ins w:id="6857" w:author="Weber" w:date="2014-10-29T03:09:00Z">
              <w:r w:rsidRPr="009E7CA2">
                <w:rPr>
                  <w:rFonts w:ascii="Calibri" w:hAnsi="Calibri"/>
                  <w:color w:val="000000"/>
                  <w:sz w:val="20"/>
                  <w:szCs w:val="20"/>
                </w:rPr>
                <w:t>9021268.152</w:t>
              </w:r>
            </w:ins>
          </w:p>
        </w:tc>
      </w:tr>
      <w:tr w:rsidR="009E7CA2" w:rsidRPr="00B05C7B" w14:paraId="16F55CA5" w14:textId="77777777" w:rsidTr="009E7CA2">
        <w:trPr>
          <w:trHeight w:val="144"/>
          <w:ins w:id="6858" w:author="Weber" w:date="2014-10-29T03:09:00Z"/>
        </w:trPr>
        <w:tc>
          <w:tcPr>
            <w:tcW w:w="1617" w:type="dxa"/>
            <w:tcBorders>
              <w:top w:val="single" w:sz="4" w:space="0" w:color="000000"/>
              <w:left w:val="single" w:sz="4" w:space="0" w:color="000000"/>
              <w:bottom w:val="single" w:sz="4" w:space="0" w:color="000000"/>
            </w:tcBorders>
          </w:tcPr>
          <w:p w14:paraId="1DB61B5F" w14:textId="77777777" w:rsidR="009E7CA2" w:rsidRPr="009E7CA2" w:rsidRDefault="009E7CA2" w:rsidP="009E7CA2">
            <w:pPr>
              <w:jc w:val="center"/>
              <w:rPr>
                <w:ins w:id="6859" w:author="Weber" w:date="2014-10-29T03:09:00Z"/>
                <w:sz w:val="20"/>
                <w:szCs w:val="20"/>
              </w:rPr>
            </w:pPr>
            <w:ins w:id="6860" w:author="Weber" w:date="2014-10-29T03:09:00Z">
              <w:r w:rsidRPr="009E7CA2">
                <w:rPr>
                  <w:sz w:val="20"/>
                  <w:szCs w:val="20"/>
                </w:rPr>
                <w:t>Osceola</w:t>
              </w:r>
            </w:ins>
          </w:p>
        </w:tc>
        <w:tc>
          <w:tcPr>
            <w:tcW w:w="1624" w:type="dxa"/>
            <w:tcBorders>
              <w:top w:val="single" w:sz="4" w:space="0" w:color="000000"/>
              <w:left w:val="single" w:sz="4" w:space="0" w:color="000000"/>
              <w:bottom w:val="single" w:sz="4" w:space="0" w:color="000000"/>
            </w:tcBorders>
            <w:vAlign w:val="bottom"/>
          </w:tcPr>
          <w:p w14:paraId="6E44CA13" w14:textId="77777777" w:rsidR="009E7CA2" w:rsidRPr="009E7CA2" w:rsidRDefault="009E7CA2" w:rsidP="009E7CA2">
            <w:pPr>
              <w:jc w:val="right"/>
              <w:rPr>
                <w:ins w:id="6861" w:author="Weber" w:date="2014-10-29T03:09:00Z"/>
                <w:rFonts w:ascii="Calibri" w:hAnsi="Calibri"/>
                <w:color w:val="000000"/>
                <w:sz w:val="20"/>
                <w:szCs w:val="20"/>
              </w:rPr>
            </w:pPr>
            <w:ins w:id="6862" w:author="Weber" w:date="2014-10-29T03:09:00Z">
              <w:r w:rsidRPr="009E7CA2">
                <w:rPr>
                  <w:rFonts w:ascii="Calibri" w:hAnsi="Calibri"/>
                  <w:color w:val="000000"/>
                  <w:sz w:val="20"/>
                  <w:szCs w:val="20"/>
                </w:rPr>
                <w:t>$150,388,255.66</w:t>
              </w:r>
            </w:ins>
          </w:p>
        </w:tc>
        <w:tc>
          <w:tcPr>
            <w:tcW w:w="1900" w:type="dxa"/>
            <w:tcBorders>
              <w:top w:val="single" w:sz="4" w:space="0" w:color="000000"/>
              <w:left w:val="single" w:sz="4" w:space="0" w:color="000000"/>
              <w:bottom w:val="single" w:sz="4" w:space="0" w:color="000000"/>
            </w:tcBorders>
            <w:vAlign w:val="bottom"/>
          </w:tcPr>
          <w:p w14:paraId="60092E71" w14:textId="77777777" w:rsidR="009E7CA2" w:rsidRPr="009E7CA2" w:rsidRDefault="009E7CA2" w:rsidP="009E7CA2">
            <w:pPr>
              <w:jc w:val="right"/>
              <w:rPr>
                <w:ins w:id="6863" w:author="Weber" w:date="2014-10-29T03:09:00Z"/>
                <w:rFonts w:ascii="Calibri" w:hAnsi="Calibri"/>
                <w:color w:val="000000"/>
                <w:sz w:val="20"/>
                <w:szCs w:val="20"/>
              </w:rPr>
            </w:pPr>
            <w:ins w:id="6864" w:author="Weber" w:date="2014-10-29T03:09:00Z">
              <w:r w:rsidRPr="009E7CA2">
                <w:rPr>
                  <w:rFonts w:ascii="Calibri" w:hAnsi="Calibri"/>
                  <w:color w:val="000000"/>
                  <w:sz w:val="20"/>
                  <w:szCs w:val="20"/>
                </w:rPr>
                <w:t>$537,527,141.98</w:t>
              </w:r>
            </w:ins>
          </w:p>
        </w:tc>
        <w:tc>
          <w:tcPr>
            <w:tcW w:w="1313" w:type="dxa"/>
            <w:tcBorders>
              <w:top w:val="single" w:sz="4" w:space="0" w:color="000000"/>
              <w:left w:val="single" w:sz="4" w:space="0" w:color="000000"/>
              <w:bottom w:val="single" w:sz="4" w:space="0" w:color="000000"/>
            </w:tcBorders>
            <w:vAlign w:val="bottom"/>
          </w:tcPr>
          <w:p w14:paraId="5B47827C" w14:textId="77777777" w:rsidR="009E7CA2" w:rsidRPr="009E7CA2" w:rsidRDefault="009E7CA2" w:rsidP="009E7CA2">
            <w:pPr>
              <w:jc w:val="right"/>
              <w:rPr>
                <w:ins w:id="6865" w:author="Weber" w:date="2014-10-29T03:09:00Z"/>
                <w:rFonts w:ascii="Calibri" w:hAnsi="Calibri"/>
                <w:color w:val="000000"/>
                <w:sz w:val="20"/>
                <w:szCs w:val="20"/>
              </w:rPr>
            </w:pPr>
            <w:ins w:id="6866" w:author="Weber" w:date="2014-10-29T03:09:00Z">
              <w:r w:rsidRPr="009E7CA2">
                <w:rPr>
                  <w:rFonts w:ascii="Calibri" w:hAnsi="Calibri"/>
                  <w:color w:val="000000"/>
                  <w:sz w:val="20"/>
                  <w:szCs w:val="20"/>
                </w:rPr>
                <w:t>145975406.9</w:t>
              </w:r>
            </w:ins>
          </w:p>
        </w:tc>
        <w:tc>
          <w:tcPr>
            <w:tcW w:w="1350" w:type="dxa"/>
            <w:tcBorders>
              <w:top w:val="single" w:sz="4" w:space="0" w:color="000000"/>
              <w:left w:val="single" w:sz="4" w:space="0" w:color="000000"/>
              <w:bottom w:val="single" w:sz="4" w:space="0" w:color="000000"/>
              <w:right w:val="single" w:sz="4" w:space="0" w:color="000000"/>
            </w:tcBorders>
            <w:vAlign w:val="bottom"/>
          </w:tcPr>
          <w:p w14:paraId="6165BC4A" w14:textId="77777777" w:rsidR="009E7CA2" w:rsidRPr="009E7CA2" w:rsidRDefault="009E7CA2" w:rsidP="009E7CA2">
            <w:pPr>
              <w:jc w:val="right"/>
              <w:rPr>
                <w:ins w:id="6867" w:author="Weber" w:date="2014-10-29T03:09:00Z"/>
                <w:rFonts w:ascii="Calibri" w:hAnsi="Calibri"/>
                <w:color w:val="000000"/>
                <w:sz w:val="20"/>
                <w:szCs w:val="20"/>
              </w:rPr>
            </w:pPr>
            <w:ins w:id="6868" w:author="Weber" w:date="2014-10-29T03:09:00Z">
              <w:r w:rsidRPr="009E7CA2">
                <w:rPr>
                  <w:rFonts w:ascii="Calibri" w:hAnsi="Calibri"/>
                  <w:color w:val="000000"/>
                  <w:sz w:val="20"/>
                  <w:szCs w:val="20"/>
                </w:rPr>
                <w:t>154801104.4</w:t>
              </w:r>
            </w:ins>
          </w:p>
        </w:tc>
      </w:tr>
      <w:tr w:rsidR="009E7CA2" w:rsidRPr="00B05C7B" w14:paraId="73C1081C" w14:textId="77777777" w:rsidTr="009E7CA2">
        <w:trPr>
          <w:trHeight w:val="144"/>
          <w:ins w:id="6869" w:author="Weber" w:date="2014-10-29T03:09:00Z"/>
        </w:trPr>
        <w:tc>
          <w:tcPr>
            <w:tcW w:w="1617" w:type="dxa"/>
            <w:tcBorders>
              <w:top w:val="single" w:sz="4" w:space="0" w:color="000000"/>
              <w:left w:val="single" w:sz="4" w:space="0" w:color="000000"/>
              <w:bottom w:val="single" w:sz="4" w:space="0" w:color="000000"/>
            </w:tcBorders>
          </w:tcPr>
          <w:p w14:paraId="5DEFDFC9" w14:textId="77777777" w:rsidR="009E7CA2" w:rsidRPr="009E7CA2" w:rsidRDefault="009E7CA2" w:rsidP="009E7CA2">
            <w:pPr>
              <w:jc w:val="center"/>
              <w:rPr>
                <w:ins w:id="6870" w:author="Weber" w:date="2014-10-29T03:09:00Z"/>
                <w:sz w:val="20"/>
                <w:szCs w:val="20"/>
              </w:rPr>
            </w:pPr>
            <w:ins w:id="6871" w:author="Weber" w:date="2014-10-29T03:09:00Z">
              <w:r w:rsidRPr="009E7CA2">
                <w:rPr>
                  <w:sz w:val="20"/>
                  <w:szCs w:val="20"/>
                </w:rPr>
                <w:t>Palm Beach</w:t>
              </w:r>
            </w:ins>
          </w:p>
        </w:tc>
        <w:tc>
          <w:tcPr>
            <w:tcW w:w="1624" w:type="dxa"/>
            <w:tcBorders>
              <w:top w:val="single" w:sz="4" w:space="0" w:color="000000"/>
              <w:left w:val="single" w:sz="4" w:space="0" w:color="000000"/>
              <w:bottom w:val="single" w:sz="4" w:space="0" w:color="000000"/>
            </w:tcBorders>
            <w:vAlign w:val="bottom"/>
          </w:tcPr>
          <w:p w14:paraId="5669048D" w14:textId="77777777" w:rsidR="009E7CA2" w:rsidRPr="009E7CA2" w:rsidRDefault="009E7CA2" w:rsidP="009E7CA2">
            <w:pPr>
              <w:jc w:val="right"/>
              <w:rPr>
                <w:ins w:id="6872" w:author="Weber" w:date="2014-10-29T03:09:00Z"/>
                <w:rFonts w:ascii="Calibri" w:hAnsi="Calibri"/>
                <w:color w:val="000000"/>
                <w:sz w:val="20"/>
                <w:szCs w:val="20"/>
              </w:rPr>
            </w:pPr>
            <w:ins w:id="6873" w:author="Weber" w:date="2014-10-29T03:09:00Z">
              <w:r w:rsidRPr="009E7CA2">
                <w:rPr>
                  <w:rFonts w:ascii="Calibri" w:hAnsi="Calibri"/>
                  <w:color w:val="000000"/>
                  <w:sz w:val="20"/>
                  <w:szCs w:val="20"/>
                </w:rPr>
                <w:t>$31,630,062.09</w:t>
              </w:r>
            </w:ins>
          </w:p>
        </w:tc>
        <w:tc>
          <w:tcPr>
            <w:tcW w:w="1900" w:type="dxa"/>
            <w:tcBorders>
              <w:top w:val="single" w:sz="4" w:space="0" w:color="000000"/>
              <w:left w:val="single" w:sz="4" w:space="0" w:color="000000"/>
              <w:bottom w:val="single" w:sz="4" w:space="0" w:color="000000"/>
            </w:tcBorders>
            <w:vAlign w:val="bottom"/>
          </w:tcPr>
          <w:p w14:paraId="15E06998" w14:textId="77777777" w:rsidR="009E7CA2" w:rsidRPr="009E7CA2" w:rsidRDefault="009E7CA2" w:rsidP="009E7CA2">
            <w:pPr>
              <w:jc w:val="right"/>
              <w:rPr>
                <w:ins w:id="6874" w:author="Weber" w:date="2014-10-29T03:09:00Z"/>
                <w:rFonts w:ascii="Calibri" w:hAnsi="Calibri"/>
                <w:color w:val="000000"/>
                <w:sz w:val="20"/>
                <w:szCs w:val="20"/>
              </w:rPr>
            </w:pPr>
            <w:ins w:id="6875" w:author="Weber" w:date="2014-10-29T03:09:00Z">
              <w:r w:rsidRPr="009E7CA2">
                <w:rPr>
                  <w:rFonts w:ascii="Calibri" w:hAnsi="Calibri"/>
                  <w:color w:val="000000"/>
                  <w:sz w:val="20"/>
                  <w:szCs w:val="20"/>
                </w:rPr>
                <w:t>$107,622,237.03</w:t>
              </w:r>
            </w:ins>
          </w:p>
        </w:tc>
        <w:tc>
          <w:tcPr>
            <w:tcW w:w="1313" w:type="dxa"/>
            <w:tcBorders>
              <w:top w:val="single" w:sz="4" w:space="0" w:color="000000"/>
              <w:left w:val="single" w:sz="4" w:space="0" w:color="000000"/>
              <w:bottom w:val="single" w:sz="4" w:space="0" w:color="000000"/>
            </w:tcBorders>
            <w:vAlign w:val="bottom"/>
          </w:tcPr>
          <w:p w14:paraId="5D3FB3EC" w14:textId="77777777" w:rsidR="009E7CA2" w:rsidRPr="009E7CA2" w:rsidRDefault="009E7CA2" w:rsidP="009E7CA2">
            <w:pPr>
              <w:jc w:val="right"/>
              <w:rPr>
                <w:ins w:id="6876" w:author="Weber" w:date="2014-10-29T03:09:00Z"/>
                <w:rFonts w:ascii="Calibri" w:hAnsi="Calibri"/>
                <w:color w:val="000000"/>
                <w:sz w:val="20"/>
                <w:szCs w:val="20"/>
              </w:rPr>
            </w:pPr>
            <w:ins w:id="6877" w:author="Weber" w:date="2014-10-29T03:09:00Z">
              <w:r w:rsidRPr="009E7CA2">
                <w:rPr>
                  <w:rFonts w:ascii="Calibri" w:hAnsi="Calibri"/>
                  <w:color w:val="000000"/>
                  <w:sz w:val="20"/>
                  <w:szCs w:val="20"/>
                </w:rPr>
                <w:t>30746533.4</w:t>
              </w:r>
            </w:ins>
          </w:p>
        </w:tc>
        <w:tc>
          <w:tcPr>
            <w:tcW w:w="1350" w:type="dxa"/>
            <w:tcBorders>
              <w:top w:val="single" w:sz="4" w:space="0" w:color="000000"/>
              <w:left w:val="single" w:sz="4" w:space="0" w:color="000000"/>
              <w:bottom w:val="single" w:sz="4" w:space="0" w:color="000000"/>
              <w:right w:val="single" w:sz="4" w:space="0" w:color="000000"/>
            </w:tcBorders>
            <w:vAlign w:val="bottom"/>
          </w:tcPr>
          <w:p w14:paraId="6FE65E6A" w14:textId="77777777" w:rsidR="009E7CA2" w:rsidRPr="009E7CA2" w:rsidRDefault="009E7CA2" w:rsidP="009E7CA2">
            <w:pPr>
              <w:jc w:val="right"/>
              <w:rPr>
                <w:ins w:id="6878" w:author="Weber" w:date="2014-10-29T03:09:00Z"/>
                <w:rFonts w:ascii="Calibri" w:hAnsi="Calibri"/>
                <w:color w:val="000000"/>
                <w:sz w:val="20"/>
                <w:szCs w:val="20"/>
              </w:rPr>
            </w:pPr>
            <w:ins w:id="6879" w:author="Weber" w:date="2014-10-29T03:09:00Z">
              <w:r w:rsidRPr="009E7CA2">
                <w:rPr>
                  <w:rFonts w:ascii="Calibri" w:hAnsi="Calibri"/>
                  <w:color w:val="000000"/>
                  <w:sz w:val="20"/>
                  <w:szCs w:val="20"/>
                </w:rPr>
                <w:t>32513590.78</w:t>
              </w:r>
            </w:ins>
          </w:p>
        </w:tc>
      </w:tr>
      <w:tr w:rsidR="009E7CA2" w:rsidRPr="00B05C7B" w14:paraId="55B2BAEE" w14:textId="77777777" w:rsidTr="009E7CA2">
        <w:trPr>
          <w:trHeight w:val="144"/>
          <w:ins w:id="6880" w:author="Weber" w:date="2014-10-29T03:09:00Z"/>
        </w:trPr>
        <w:tc>
          <w:tcPr>
            <w:tcW w:w="1617" w:type="dxa"/>
            <w:tcBorders>
              <w:top w:val="single" w:sz="4" w:space="0" w:color="000000"/>
              <w:left w:val="single" w:sz="4" w:space="0" w:color="000000"/>
              <w:bottom w:val="single" w:sz="4" w:space="0" w:color="000000"/>
            </w:tcBorders>
          </w:tcPr>
          <w:p w14:paraId="4F6100E6" w14:textId="77777777" w:rsidR="009E7CA2" w:rsidRPr="009E7CA2" w:rsidRDefault="009E7CA2" w:rsidP="009E7CA2">
            <w:pPr>
              <w:jc w:val="center"/>
              <w:rPr>
                <w:ins w:id="6881" w:author="Weber" w:date="2014-10-29T03:09:00Z"/>
                <w:sz w:val="20"/>
                <w:szCs w:val="20"/>
              </w:rPr>
            </w:pPr>
            <w:ins w:id="6882" w:author="Weber" w:date="2014-10-29T03:09:00Z">
              <w:r w:rsidRPr="009E7CA2">
                <w:rPr>
                  <w:sz w:val="20"/>
                  <w:szCs w:val="20"/>
                </w:rPr>
                <w:t>Sarasota</w:t>
              </w:r>
            </w:ins>
          </w:p>
        </w:tc>
        <w:tc>
          <w:tcPr>
            <w:tcW w:w="1624" w:type="dxa"/>
            <w:tcBorders>
              <w:top w:val="single" w:sz="4" w:space="0" w:color="000000"/>
              <w:left w:val="single" w:sz="4" w:space="0" w:color="000000"/>
              <w:bottom w:val="single" w:sz="4" w:space="0" w:color="000000"/>
            </w:tcBorders>
            <w:vAlign w:val="bottom"/>
          </w:tcPr>
          <w:p w14:paraId="576C5297" w14:textId="77777777" w:rsidR="009E7CA2" w:rsidRPr="009E7CA2" w:rsidRDefault="009E7CA2" w:rsidP="009E7CA2">
            <w:pPr>
              <w:jc w:val="right"/>
              <w:rPr>
                <w:ins w:id="6883" w:author="Weber" w:date="2014-10-29T03:09:00Z"/>
                <w:rFonts w:ascii="Calibri" w:hAnsi="Calibri"/>
                <w:color w:val="000000"/>
                <w:sz w:val="20"/>
                <w:szCs w:val="20"/>
              </w:rPr>
            </w:pPr>
            <w:ins w:id="6884" w:author="Weber" w:date="2014-10-29T03:09:00Z">
              <w:r w:rsidRPr="009E7CA2">
                <w:rPr>
                  <w:rFonts w:ascii="Calibri" w:hAnsi="Calibri"/>
                  <w:color w:val="000000"/>
                  <w:sz w:val="20"/>
                  <w:szCs w:val="20"/>
                </w:rPr>
                <w:t>$115,326,276.19</w:t>
              </w:r>
            </w:ins>
          </w:p>
        </w:tc>
        <w:tc>
          <w:tcPr>
            <w:tcW w:w="1900" w:type="dxa"/>
            <w:tcBorders>
              <w:top w:val="single" w:sz="4" w:space="0" w:color="000000"/>
              <w:left w:val="single" w:sz="4" w:space="0" w:color="000000"/>
              <w:bottom w:val="single" w:sz="4" w:space="0" w:color="000000"/>
            </w:tcBorders>
            <w:vAlign w:val="bottom"/>
          </w:tcPr>
          <w:p w14:paraId="71A95F4B" w14:textId="77777777" w:rsidR="009E7CA2" w:rsidRPr="009E7CA2" w:rsidRDefault="009E7CA2" w:rsidP="009E7CA2">
            <w:pPr>
              <w:jc w:val="right"/>
              <w:rPr>
                <w:ins w:id="6885" w:author="Weber" w:date="2014-10-29T03:09:00Z"/>
                <w:rFonts w:ascii="Calibri" w:hAnsi="Calibri"/>
                <w:color w:val="000000"/>
                <w:sz w:val="20"/>
                <w:szCs w:val="20"/>
              </w:rPr>
            </w:pPr>
            <w:ins w:id="6886" w:author="Weber" w:date="2014-10-29T03:09:00Z">
              <w:r w:rsidRPr="009E7CA2">
                <w:rPr>
                  <w:rFonts w:ascii="Calibri" w:hAnsi="Calibri"/>
                  <w:color w:val="000000"/>
                  <w:sz w:val="20"/>
                  <w:szCs w:val="20"/>
                </w:rPr>
                <w:t>$346,694,082.83</w:t>
              </w:r>
            </w:ins>
          </w:p>
        </w:tc>
        <w:tc>
          <w:tcPr>
            <w:tcW w:w="1313" w:type="dxa"/>
            <w:tcBorders>
              <w:top w:val="single" w:sz="4" w:space="0" w:color="000000"/>
              <w:left w:val="single" w:sz="4" w:space="0" w:color="000000"/>
              <w:bottom w:val="single" w:sz="4" w:space="0" w:color="000000"/>
            </w:tcBorders>
            <w:vAlign w:val="bottom"/>
          </w:tcPr>
          <w:p w14:paraId="09B9A46E" w14:textId="77777777" w:rsidR="009E7CA2" w:rsidRPr="009E7CA2" w:rsidRDefault="009E7CA2" w:rsidP="009E7CA2">
            <w:pPr>
              <w:jc w:val="right"/>
              <w:rPr>
                <w:ins w:id="6887" w:author="Weber" w:date="2014-10-29T03:09:00Z"/>
                <w:rFonts w:ascii="Calibri" w:hAnsi="Calibri"/>
                <w:color w:val="000000"/>
                <w:sz w:val="20"/>
                <w:szCs w:val="20"/>
              </w:rPr>
            </w:pPr>
            <w:ins w:id="6888" w:author="Weber" w:date="2014-10-29T03:09:00Z">
              <w:r w:rsidRPr="009E7CA2">
                <w:rPr>
                  <w:rFonts w:ascii="Calibri" w:hAnsi="Calibri"/>
                  <w:color w:val="000000"/>
                  <w:sz w:val="20"/>
                  <w:szCs w:val="20"/>
                </w:rPr>
                <w:t>112480078.4</w:t>
              </w:r>
            </w:ins>
          </w:p>
        </w:tc>
        <w:tc>
          <w:tcPr>
            <w:tcW w:w="1350" w:type="dxa"/>
            <w:tcBorders>
              <w:top w:val="single" w:sz="4" w:space="0" w:color="000000"/>
              <w:left w:val="single" w:sz="4" w:space="0" w:color="000000"/>
              <w:bottom w:val="single" w:sz="4" w:space="0" w:color="000000"/>
              <w:right w:val="single" w:sz="4" w:space="0" w:color="000000"/>
            </w:tcBorders>
            <w:vAlign w:val="bottom"/>
          </w:tcPr>
          <w:p w14:paraId="31E5BDE5" w14:textId="77777777" w:rsidR="009E7CA2" w:rsidRPr="009E7CA2" w:rsidRDefault="009E7CA2" w:rsidP="009E7CA2">
            <w:pPr>
              <w:jc w:val="right"/>
              <w:rPr>
                <w:ins w:id="6889" w:author="Weber" w:date="2014-10-29T03:09:00Z"/>
                <w:rFonts w:ascii="Calibri" w:hAnsi="Calibri"/>
                <w:color w:val="000000"/>
                <w:sz w:val="20"/>
                <w:szCs w:val="20"/>
              </w:rPr>
            </w:pPr>
            <w:ins w:id="6890" w:author="Weber" w:date="2014-10-29T03:09:00Z">
              <w:r w:rsidRPr="009E7CA2">
                <w:rPr>
                  <w:rFonts w:ascii="Calibri" w:hAnsi="Calibri"/>
                  <w:color w:val="000000"/>
                  <w:sz w:val="20"/>
                  <w:szCs w:val="20"/>
                </w:rPr>
                <w:t>118172474</w:t>
              </w:r>
            </w:ins>
          </w:p>
        </w:tc>
      </w:tr>
    </w:tbl>
    <w:p w14:paraId="44BA13E7" w14:textId="77777777" w:rsidR="000E1787" w:rsidRDefault="000E1787" w:rsidP="000E1787">
      <w:pPr>
        <w:tabs>
          <w:tab w:val="left" w:pos="-1080"/>
          <w:tab w:val="left" w:pos="-720"/>
          <w:tab w:val="left" w:pos="1170"/>
          <w:tab w:val="left" w:pos="2880"/>
          <w:tab w:val="left" w:pos="8550"/>
          <w:tab w:val="left" w:pos="8640"/>
          <w:tab w:val="left" w:pos="9360"/>
        </w:tabs>
        <w:jc w:val="both"/>
      </w:pPr>
      <w:moveToRangeStart w:id="6891" w:author="Weber" w:date="2014-10-29T03:09:00Z" w:name="move402315528"/>
    </w:p>
    <w:p w14:paraId="319A5DC9" w14:textId="77777777" w:rsidR="000E1787" w:rsidRPr="004A3CBF" w:rsidRDefault="000E1787" w:rsidP="000E1787">
      <w:pPr>
        <w:tabs>
          <w:tab w:val="left" w:pos="-1080"/>
          <w:tab w:val="left" w:pos="-720"/>
          <w:tab w:val="left" w:pos="1170"/>
          <w:tab w:val="left" w:pos="2880"/>
          <w:tab w:val="left" w:pos="8550"/>
          <w:tab w:val="left" w:pos="8640"/>
          <w:tab w:val="left" w:pos="9360"/>
        </w:tabs>
        <w:jc w:val="both"/>
      </w:pPr>
      <w:moveTo w:id="6892" w:author="Weber" w:date="2014-10-29T03:09:00Z">
        <w:r>
          <w:tab/>
        </w:r>
        <w:r w:rsidRPr="004A3CBF">
          <w:t>LCL:</w:t>
        </w:r>
        <w:r>
          <w:tab/>
        </w:r>
        <w:r w:rsidRPr="004A3CBF">
          <w:t xml:space="preserve">95% Lower </w:t>
        </w:r>
        <w:r>
          <w:t>C</w:t>
        </w:r>
        <w:r w:rsidRPr="004A3CBF">
          <w:t>onfidence Limit for the Average Loss</w:t>
        </w:r>
      </w:moveTo>
    </w:p>
    <w:p w14:paraId="0A0CABD5" w14:textId="77777777" w:rsidR="000E1787" w:rsidRPr="004A3CBF" w:rsidRDefault="000E1787" w:rsidP="000E1787">
      <w:pPr>
        <w:tabs>
          <w:tab w:val="left" w:pos="-1080"/>
          <w:tab w:val="left" w:pos="-720"/>
          <w:tab w:val="left" w:pos="1170"/>
          <w:tab w:val="left" w:pos="2880"/>
          <w:tab w:val="left" w:pos="8550"/>
          <w:tab w:val="left" w:pos="8640"/>
          <w:tab w:val="left" w:pos="9360"/>
        </w:tabs>
        <w:jc w:val="both"/>
        <w:rPr>
          <w:b/>
          <w:u w:val="single"/>
        </w:rPr>
      </w:pPr>
      <w:moveTo w:id="6893" w:author="Weber" w:date="2014-10-29T03:09:00Z">
        <w:r>
          <w:tab/>
          <w:t>U</w:t>
        </w:r>
        <w:r w:rsidRPr="004A3CBF">
          <w:t xml:space="preserve">CL: </w:t>
        </w:r>
        <w:r>
          <w:tab/>
        </w:r>
        <w:r w:rsidRPr="004A3CBF">
          <w:t>95% Upper Confidence Limit for the Average Loss</w:t>
        </w:r>
      </w:moveTo>
    </w:p>
    <w:p w14:paraId="2328CC9E" w14:textId="77777777" w:rsidR="000E1787" w:rsidRDefault="000E1787" w:rsidP="000E1787">
      <w:pPr>
        <w:tabs>
          <w:tab w:val="left" w:pos="-1080"/>
          <w:tab w:val="left" w:pos="-720"/>
          <w:tab w:val="left" w:pos="1440"/>
          <w:tab w:val="left" w:pos="2880"/>
          <w:tab w:val="left" w:pos="8550"/>
          <w:tab w:val="left" w:pos="8640"/>
          <w:tab w:val="left" w:pos="9360"/>
        </w:tabs>
        <w:jc w:val="both"/>
        <w:rPr>
          <w:b/>
          <w:u w:val="single"/>
        </w:rPr>
      </w:pPr>
    </w:p>
    <w:p w14:paraId="6F3E92C0" w14:textId="77777777" w:rsidR="000E1787" w:rsidRDefault="000E1787" w:rsidP="000E1787"/>
    <w:p w14:paraId="4E90C948" w14:textId="77777777" w:rsidR="000E1787" w:rsidRPr="00D7628D" w:rsidRDefault="000E1787" w:rsidP="000E1787">
      <w:pPr>
        <w:pStyle w:val="DiscNumber"/>
        <w:ind w:left="360"/>
      </w:pPr>
      <w:moveTo w:id="6894" w:author="Weber" w:date="2014-10-29T03:09:00Z">
        <w:r w:rsidRPr="00D7628D">
          <w:t>Justify any differences between the historical and modeled results using current accepted scientific and statistical methods in the appropriate disciplines.</w:t>
        </w:r>
      </w:moveTo>
    </w:p>
    <w:p w14:paraId="2386C0F9" w14:textId="77777777" w:rsidR="000E1787" w:rsidRPr="004A3CBF" w:rsidRDefault="000E1787" w:rsidP="000E1787">
      <w:pPr>
        <w:tabs>
          <w:tab w:val="left" w:pos="-1080"/>
          <w:tab w:val="left" w:pos="-720"/>
          <w:tab w:val="left" w:pos="0"/>
          <w:tab w:val="left" w:pos="720"/>
          <w:tab w:val="left" w:pos="1440"/>
          <w:tab w:val="left" w:pos="2880"/>
          <w:tab w:val="left" w:pos="8550"/>
          <w:tab w:val="left" w:pos="8640"/>
          <w:tab w:val="left" w:pos="9360"/>
        </w:tabs>
        <w:jc w:val="both"/>
        <w:rPr>
          <w:color w:val="008000"/>
        </w:rPr>
      </w:pPr>
    </w:p>
    <w:p w14:paraId="03A5E6EE" w14:textId="77777777" w:rsidR="000E1787" w:rsidRPr="004A3CBF" w:rsidRDefault="009E7CA2" w:rsidP="000E1787">
      <w:pPr>
        <w:pStyle w:val="ListParagraph"/>
        <w:ind w:left="0"/>
      </w:pPr>
      <w:moveTo w:id="6895" w:author="Weber" w:date="2014-10-29T03:09:00Z">
        <w:r w:rsidRPr="004A3CBF">
          <w:t>The various statistical tests as well as other validation tests presented here and elsewhere indicate that any differences between modeled results and historical observations are not statistically significant given the large known uncertainties in the historical record.</w:t>
        </w:r>
      </w:moveTo>
    </w:p>
    <w:p w14:paraId="0E98DD1B" w14:textId="77777777" w:rsidR="000E1787" w:rsidRPr="004A3CBF" w:rsidRDefault="000E1787" w:rsidP="000E1787">
      <w:pPr>
        <w:tabs>
          <w:tab w:val="left" w:pos="-1080"/>
          <w:tab w:val="left" w:pos="-720"/>
          <w:tab w:val="left" w:pos="0"/>
          <w:tab w:val="left" w:pos="720"/>
          <w:tab w:val="left" w:pos="1440"/>
          <w:tab w:val="left" w:pos="2880"/>
          <w:tab w:val="left" w:pos="8550"/>
          <w:tab w:val="left" w:pos="8640"/>
          <w:tab w:val="left" w:pos="9360"/>
        </w:tabs>
        <w:jc w:val="both"/>
        <w:rPr>
          <w:color w:val="008000"/>
        </w:rPr>
      </w:pPr>
    </w:p>
    <w:p w14:paraId="19670178" w14:textId="77777777" w:rsidR="000E1787" w:rsidRPr="002105D2" w:rsidRDefault="000E1787" w:rsidP="000E1787">
      <w:pPr>
        <w:pStyle w:val="DiscNumber"/>
        <w:ind w:left="360"/>
      </w:pPr>
      <w:moveTo w:id="6896" w:author="Weber" w:date="2014-10-29T03:09:00Z">
        <w:r w:rsidRPr="002105D2">
          <w:t>Provide graphical comparisons of modeled and historical data and goodness-of-fit tests.  Examples include hurricane frequencies, tracks, intensities, and physical damage.</w:t>
        </w:r>
      </w:moveTo>
    </w:p>
    <w:p w14:paraId="1FB015F6" w14:textId="77777777" w:rsidR="000E1787" w:rsidRPr="004A3CBF" w:rsidRDefault="000E1787" w:rsidP="000E1787">
      <w:pPr>
        <w:tabs>
          <w:tab w:val="left" w:pos="-1080"/>
          <w:tab w:val="left" w:pos="-720"/>
          <w:tab w:val="left" w:pos="0"/>
          <w:tab w:val="left" w:pos="720"/>
          <w:tab w:val="left" w:pos="1440"/>
          <w:tab w:val="left" w:pos="2880"/>
          <w:tab w:val="left" w:pos="8550"/>
          <w:tab w:val="left" w:pos="8640"/>
          <w:tab w:val="left" w:pos="9360"/>
        </w:tabs>
        <w:jc w:val="both"/>
      </w:pPr>
    </w:p>
    <w:p w14:paraId="41474F24" w14:textId="77777777" w:rsidR="000E1787" w:rsidRDefault="009E7CA2" w:rsidP="000E1787">
      <w:pPr>
        <w:tabs>
          <w:tab w:val="left" w:pos="-1080"/>
          <w:tab w:val="left" w:pos="-720"/>
          <w:tab w:val="left" w:pos="0"/>
          <w:tab w:val="left" w:pos="720"/>
          <w:tab w:val="left" w:pos="1440"/>
          <w:tab w:val="left" w:pos="2880"/>
          <w:tab w:val="left" w:pos="8550"/>
          <w:tab w:val="left" w:pos="8640"/>
          <w:tab w:val="left" w:pos="9360"/>
        </w:tabs>
        <w:jc w:val="both"/>
      </w:pPr>
      <w:moveTo w:id="6897" w:author="Weber" w:date="2014-10-29T03:09:00Z">
        <w:r>
          <w:t xml:space="preserve">For hurricane frequencies as a function of intensity by region, see Form M-1 plots and the goodness-of-fit table. </w:t>
        </w:r>
      </w:moveTo>
      <w:moveToRangeEnd w:id="6891"/>
      <w:ins w:id="6898" w:author="Weber" w:date="2014-10-29T03:09:00Z">
        <w:r>
          <w:t xml:space="preserve">The </w:t>
        </w:r>
        <w:r w:rsidRPr="0037193E">
          <w:t xml:space="preserve">histogram in </w:t>
        </w:r>
        <w:r w:rsidR="0037193E" w:rsidRPr="0037193E">
          <w:fldChar w:fldCharType="begin"/>
        </w:r>
        <w:r w:rsidR="0037193E" w:rsidRPr="0037193E">
          <w:instrText xml:space="preserve"> REF _Ref401595970 \h </w:instrText>
        </w:r>
        <w:r w:rsidR="0037193E">
          <w:instrText xml:space="preserve"> \* MERGEFORMAT </w:instrText>
        </w:r>
        <w:r w:rsidR="0037193E" w:rsidRPr="0037193E">
          <w:fldChar w:fldCharType="separate"/>
        </w:r>
        <w:r w:rsidR="0073174C" w:rsidRPr="0073174C">
          <w:t>Figure 39</w:t>
        </w:r>
        <w:r w:rsidR="0037193E" w:rsidRPr="0037193E">
          <w:fldChar w:fldCharType="end"/>
        </w:r>
      </w:ins>
      <w:moveToRangeStart w:id="6899" w:author="Weber" w:date="2014-10-29T03:09:00Z" w:name="move402315529"/>
      <w:moveTo w:id="6900" w:author="Weber" w:date="2014-10-29T03:09:00Z">
        <w:r w:rsidRPr="0037193E">
          <w:t xml:space="preserve"> compares the</w:t>
        </w:r>
        <w:r w:rsidRPr="00C23D84">
          <w:rPr>
            <w:rFonts w:eastAsia="ヒラギノ明朝 Pro W3"/>
          </w:rPr>
          <w:t xml:space="preserve"> modeled</w:t>
        </w:r>
        <w:r>
          <w:t xml:space="preserve"> and historical annual landfall distribution by number of events per year. The agreement between the two distributions is quite close and the histogram shows a good fit. </w:t>
        </w:r>
        <w:r>
          <w:rPr>
            <w:color w:val="000000"/>
          </w:rPr>
          <w:t xml:space="preserve">The chi-square goodness-of-fit test gives a </w:t>
        </w:r>
        <w:r>
          <w:rPr>
            <w:i/>
            <w:iCs/>
            <w:color w:val="000000"/>
          </w:rPr>
          <w:t>p</w:t>
        </w:r>
        <w:r>
          <w:rPr>
            <w:color w:val="000000"/>
          </w:rPr>
          <w:t>-value of approximately 0.749 as described in S-1.1. Plots and goodness-of-fit tests for the radius of maximum wind and the Holland pressure profile parameter are shown in Disclosure 1 of this standard. Plots and statistical comparisons of historical and modeled losses are shown in Standard S-5, Form S-4 and Form S-5.</w:t>
        </w:r>
      </w:moveTo>
    </w:p>
    <w:p w14:paraId="67B3EA92" w14:textId="77777777" w:rsidR="000E1787" w:rsidRPr="0001579B" w:rsidRDefault="000E1787" w:rsidP="000E1787"/>
    <w:p w14:paraId="7C3AE2B7" w14:textId="77777777" w:rsidR="000E1787" w:rsidRPr="004A3CBF" w:rsidRDefault="000E1787" w:rsidP="000E1787">
      <w:pPr>
        <w:pStyle w:val="DiscNumber"/>
        <w:keepNext/>
        <w:ind w:left="360"/>
      </w:pPr>
      <w:moveTo w:id="6901" w:author="Weber" w:date="2014-10-29T03:09:00Z">
        <w:r w:rsidRPr="002105D2">
          <w:t>Provide a completed Form S-1, Probability and Frequency of Florida Landfalling Hurricanes per Year.</w:t>
        </w:r>
        <w:r>
          <w:t xml:space="preserve">  Provide a link to the location of the form here.</w:t>
        </w:r>
      </w:moveTo>
    </w:p>
    <w:p w14:paraId="7A187419" w14:textId="77777777" w:rsidR="000E1787" w:rsidRPr="004A3CBF" w:rsidRDefault="000E1787" w:rsidP="000E1787">
      <w:pPr>
        <w:keepNext/>
        <w:tabs>
          <w:tab w:val="left" w:pos="-1080"/>
          <w:tab w:val="left" w:pos="-720"/>
          <w:tab w:val="left" w:pos="0"/>
          <w:tab w:val="left" w:pos="720"/>
          <w:tab w:val="left" w:pos="1440"/>
          <w:tab w:val="left" w:pos="2880"/>
          <w:tab w:val="left" w:pos="8550"/>
          <w:tab w:val="left" w:pos="8640"/>
          <w:tab w:val="left" w:pos="9360"/>
        </w:tabs>
        <w:jc w:val="both"/>
      </w:pPr>
    </w:p>
    <w:moveToRangeEnd w:id="6899"/>
    <w:p w14:paraId="172AD966" w14:textId="77777777" w:rsidR="000E1787" w:rsidRPr="004A3CBF" w:rsidRDefault="000E1787" w:rsidP="002A3081">
      <w:pPr>
        <w:keepNext/>
        <w:widowControl w:val="0"/>
        <w:tabs>
          <w:tab w:val="left" w:pos="-1800"/>
          <w:tab w:val="left" w:pos="-1080"/>
          <w:tab w:val="left" w:pos="-360"/>
          <w:tab w:val="left" w:pos="360"/>
          <w:tab w:val="left" w:pos="1800"/>
          <w:tab w:val="left" w:pos="2520"/>
          <w:tab w:val="left" w:pos="3240"/>
          <w:tab w:val="left" w:pos="3960"/>
          <w:tab w:val="left" w:pos="4680"/>
          <w:tab w:val="left" w:pos="5400"/>
          <w:tab w:val="left" w:pos="6120"/>
          <w:tab w:val="left" w:pos="6840"/>
        </w:tabs>
        <w:jc w:val="both"/>
        <w:rPr>
          <w:ins w:id="6902" w:author="Weber" w:date="2014-10-29T03:09:00Z"/>
        </w:rPr>
      </w:pPr>
      <w:ins w:id="6903" w:author="Weber" w:date="2014-10-29T03:09:00Z">
        <w:r>
          <w:t>Please s</w:t>
        </w:r>
        <w:r w:rsidRPr="004A3CBF">
          <w:t xml:space="preserve">ee completed </w:t>
        </w:r>
        <w:r w:rsidR="00FF0A84">
          <w:fldChar w:fldCharType="begin"/>
        </w:r>
        <w:r w:rsidR="00FF0A84">
          <w:instrText xml:space="preserve"> HYPERLINK \l "FormS1" </w:instrText>
        </w:r>
        <w:r w:rsidR="00FF0A84">
          <w:fldChar w:fldCharType="separate"/>
        </w:r>
        <w:r w:rsidR="00CE0A9C" w:rsidRPr="00CE0A9C">
          <w:rPr>
            <w:rStyle w:val="Hyperlink"/>
          </w:rPr>
          <w:t>Form</w:t>
        </w:r>
        <w:r w:rsidR="001853FB">
          <w:rPr>
            <w:rStyle w:val="Hyperlink"/>
          </w:rPr>
          <w:t xml:space="preserve"> </w:t>
        </w:r>
        <w:r w:rsidR="00CE0A9C" w:rsidRPr="00CE0A9C">
          <w:rPr>
            <w:rStyle w:val="Hyperlink"/>
          </w:rPr>
          <w:t>S</w:t>
        </w:r>
        <w:r w:rsidR="001853FB">
          <w:rPr>
            <w:rStyle w:val="Hyperlink"/>
          </w:rPr>
          <w:t>-</w:t>
        </w:r>
        <w:r w:rsidR="00CE0A9C" w:rsidRPr="00CE0A9C">
          <w:rPr>
            <w:rStyle w:val="Hyperlink"/>
          </w:rPr>
          <w:t>1</w:t>
        </w:r>
        <w:r w:rsidR="00FF0A84">
          <w:rPr>
            <w:rStyle w:val="Hyperlink"/>
          </w:rPr>
          <w:fldChar w:fldCharType="end"/>
        </w:r>
        <w:r w:rsidR="00CE0A9C">
          <w:t xml:space="preserve"> </w:t>
        </w:r>
        <w:r w:rsidRPr="004A3CBF">
          <w:t>at the end of this section.</w:t>
        </w:r>
      </w:ins>
    </w:p>
    <w:p w14:paraId="61E2CA56" w14:textId="77777777" w:rsidR="000E1787" w:rsidRPr="004A3CBF" w:rsidRDefault="000E1787" w:rsidP="000E1787">
      <w:pPr>
        <w:tabs>
          <w:tab w:val="left" w:pos="-1080"/>
          <w:tab w:val="left" w:pos="-720"/>
          <w:tab w:val="left" w:pos="0"/>
          <w:tab w:val="left" w:pos="720"/>
          <w:tab w:val="left" w:pos="1440"/>
          <w:tab w:val="left" w:pos="2880"/>
          <w:tab w:val="left" w:pos="8550"/>
          <w:tab w:val="left" w:pos="8640"/>
          <w:tab w:val="left" w:pos="9360"/>
        </w:tabs>
        <w:jc w:val="both"/>
        <w:rPr>
          <w:ins w:id="6904" w:author="Weber" w:date="2014-10-29T03:09:00Z"/>
        </w:rPr>
      </w:pPr>
    </w:p>
    <w:p w14:paraId="54792C7E" w14:textId="77777777" w:rsidR="000E1787" w:rsidRPr="004A3CBF" w:rsidRDefault="000E1787" w:rsidP="000E1787">
      <w:pPr>
        <w:pStyle w:val="DiscNumber"/>
        <w:rPr>
          <w:ins w:id="6905" w:author="Weber" w:date="2014-10-29T03:09:00Z"/>
        </w:rPr>
      </w:pPr>
      <w:ins w:id="6906" w:author="Weber" w:date="2014-10-29T03:09:00Z">
        <w:r w:rsidRPr="002105D2">
          <w:t xml:space="preserve">Provide </w:t>
        </w:r>
        <w:r>
          <w:t>a completed Form S-2A, Examples of Loss Exceedance Estimates, using the 2007 Florida Hurricane Catastrophe Fund aggregate personal and commercial residential exposure data. Provide a link to the location of the form here.</w:t>
        </w:r>
      </w:ins>
    </w:p>
    <w:p w14:paraId="47ACC327" w14:textId="77777777" w:rsidR="000E1787" w:rsidRPr="004A3CBF" w:rsidRDefault="000E1787" w:rsidP="000E1787">
      <w:pPr>
        <w:keepNext/>
        <w:tabs>
          <w:tab w:val="left" w:pos="-1080"/>
          <w:tab w:val="left" w:pos="-720"/>
          <w:tab w:val="left" w:pos="0"/>
          <w:tab w:val="left" w:pos="720"/>
          <w:tab w:val="left" w:pos="1440"/>
          <w:tab w:val="left" w:pos="2880"/>
          <w:tab w:val="left" w:pos="8550"/>
          <w:tab w:val="left" w:pos="8640"/>
          <w:tab w:val="left" w:pos="9360"/>
        </w:tabs>
        <w:jc w:val="both"/>
        <w:rPr>
          <w:ins w:id="6907" w:author="Weber" w:date="2014-10-29T03:09:00Z"/>
        </w:rPr>
      </w:pPr>
    </w:p>
    <w:p w14:paraId="49C77FCA" w14:textId="77777777" w:rsidR="000E1787" w:rsidRPr="004A3CBF" w:rsidRDefault="000E1787" w:rsidP="000E1787">
      <w:pPr>
        <w:keepNext/>
        <w:widowControl w:val="0"/>
        <w:tabs>
          <w:tab w:val="left" w:pos="-1800"/>
          <w:tab w:val="left" w:pos="-1080"/>
          <w:tab w:val="left" w:pos="-360"/>
          <w:tab w:val="left" w:pos="360"/>
          <w:tab w:val="left" w:pos="1800"/>
          <w:tab w:val="left" w:pos="2520"/>
          <w:tab w:val="left" w:pos="3240"/>
          <w:tab w:val="left" w:pos="3960"/>
          <w:tab w:val="left" w:pos="4680"/>
          <w:tab w:val="left" w:pos="5400"/>
          <w:tab w:val="left" w:pos="6120"/>
          <w:tab w:val="left" w:pos="6840"/>
        </w:tabs>
        <w:jc w:val="both"/>
        <w:rPr>
          <w:ins w:id="6908" w:author="Weber" w:date="2014-10-29T03:09:00Z"/>
        </w:rPr>
      </w:pPr>
      <w:ins w:id="6909" w:author="Weber" w:date="2014-10-29T03:09:00Z">
        <w:r>
          <w:t>Please s</w:t>
        </w:r>
        <w:r w:rsidRPr="004A3CBF">
          <w:t xml:space="preserve">ee completed </w:t>
        </w:r>
        <w:r w:rsidR="00FF0A84">
          <w:fldChar w:fldCharType="begin"/>
        </w:r>
        <w:r w:rsidR="00FF0A84">
          <w:instrText xml:space="preserve"> HYPERLINK \l "FormS2A" </w:instrText>
        </w:r>
        <w:r w:rsidR="00FF0A84">
          <w:fldChar w:fldCharType="separate"/>
        </w:r>
        <w:r w:rsidR="00CE0A9C" w:rsidRPr="00CE0A9C">
          <w:rPr>
            <w:rStyle w:val="Hyperlink"/>
          </w:rPr>
          <w:t>Form</w:t>
        </w:r>
        <w:r w:rsidR="001853FB">
          <w:rPr>
            <w:rStyle w:val="Hyperlink"/>
          </w:rPr>
          <w:t xml:space="preserve"> </w:t>
        </w:r>
        <w:r w:rsidR="00CE0A9C" w:rsidRPr="00CE0A9C">
          <w:rPr>
            <w:rStyle w:val="Hyperlink"/>
          </w:rPr>
          <w:t>S</w:t>
        </w:r>
        <w:r w:rsidR="001853FB">
          <w:rPr>
            <w:rStyle w:val="Hyperlink"/>
          </w:rPr>
          <w:t>-</w:t>
        </w:r>
        <w:r w:rsidR="00CE0A9C" w:rsidRPr="00CE0A9C">
          <w:rPr>
            <w:rStyle w:val="Hyperlink"/>
          </w:rPr>
          <w:t>2A</w:t>
        </w:r>
        <w:r w:rsidR="00FF0A84">
          <w:rPr>
            <w:rStyle w:val="Hyperlink"/>
          </w:rPr>
          <w:fldChar w:fldCharType="end"/>
        </w:r>
        <w:r w:rsidR="00CE0A9C">
          <w:t xml:space="preserve"> </w:t>
        </w:r>
        <w:r w:rsidRPr="004A3CBF">
          <w:t>at the end of this section.</w:t>
        </w:r>
      </w:ins>
    </w:p>
    <w:p w14:paraId="057E534F" w14:textId="77777777" w:rsidR="000E1787" w:rsidRDefault="000E1787" w:rsidP="000E1787">
      <w:pPr>
        <w:rPr>
          <w:ins w:id="6910" w:author="Weber" w:date="2014-10-29T03:09:00Z"/>
          <w:lang w:eastAsia="en-US"/>
        </w:rPr>
      </w:pPr>
    </w:p>
    <w:p w14:paraId="5A4EB8E4" w14:textId="77777777" w:rsidR="000E1787" w:rsidRDefault="000E1787" w:rsidP="000E1787">
      <w:pPr>
        <w:pStyle w:val="DiscNumber"/>
        <w:pPrChange w:id="6911" w:author="Weber" w:date="2014-10-29T03:09:00Z">
          <w:pPr>
            <w:pStyle w:val="DiscNumber"/>
            <w:keepNext/>
            <w:ind w:left="360"/>
          </w:pPr>
        </w:pPrChange>
      </w:pPr>
      <w:ins w:id="6912" w:author="Weber" w:date="2014-10-29T03:09:00Z">
        <w:r>
          <w:t>Provide a completed Form S-2B, Examples of Loss Exceedance Estimates, using the 2012 Florida Hurricane Catastrophe Fund aggregate personal and commercial residential exposure data.</w:t>
        </w:r>
      </w:ins>
      <w:moveToRangeStart w:id="6913" w:author="Weber" w:date="2014-10-29T03:09:00Z" w:name="move402315530"/>
      <w:moveTo w:id="6914" w:author="Weber" w:date="2014-10-29T03:09:00Z">
        <w:r>
          <w:t xml:space="preserve"> Provide a link to the location of the form here.</w:t>
        </w:r>
      </w:moveTo>
    </w:p>
    <w:moveToRangeEnd w:id="6913"/>
    <w:p w14:paraId="1917EFB4" w14:textId="77777777" w:rsidR="00115367" w:rsidRDefault="00115367" w:rsidP="00115367">
      <w:pPr>
        <w:keepNext/>
        <w:tabs>
          <w:tab w:val="left" w:pos="-1080"/>
          <w:tab w:val="left" w:pos="-720"/>
          <w:tab w:val="left" w:pos="0"/>
          <w:tab w:val="left" w:pos="720"/>
          <w:tab w:val="left" w:pos="1440"/>
          <w:tab w:val="left" w:pos="2880"/>
          <w:tab w:val="left" w:pos="8550"/>
          <w:tab w:val="left" w:pos="8640"/>
          <w:tab w:val="left" w:pos="9360"/>
        </w:tabs>
        <w:jc w:val="both"/>
        <w:rPr>
          <w:ins w:id="6915" w:author="Weber" w:date="2014-10-29T03:09:00Z"/>
        </w:rPr>
      </w:pPr>
    </w:p>
    <w:p w14:paraId="46537CF2" w14:textId="77777777" w:rsidR="000E1787" w:rsidRDefault="00115367" w:rsidP="00115367">
      <w:pPr>
        <w:keepNext/>
        <w:tabs>
          <w:tab w:val="left" w:pos="-1080"/>
          <w:tab w:val="left" w:pos="-720"/>
          <w:tab w:val="left" w:pos="0"/>
          <w:tab w:val="left" w:pos="720"/>
          <w:tab w:val="left" w:pos="1440"/>
          <w:tab w:val="left" w:pos="2880"/>
          <w:tab w:val="left" w:pos="8550"/>
          <w:tab w:val="left" w:pos="8640"/>
          <w:tab w:val="left" w:pos="9360"/>
        </w:tabs>
        <w:jc w:val="both"/>
        <w:pPrChange w:id="6916" w:author="Weber" w:date="2014-10-29T03:09:00Z">
          <w:pPr/>
        </w:pPrChange>
      </w:pPr>
      <w:ins w:id="6917" w:author="Weber" w:date="2014-10-29T03:09:00Z">
        <w:r w:rsidRPr="00D1710D">
          <w:t>Please see completed</w:t>
        </w:r>
        <w:r w:rsidR="00DA6333">
          <w:t xml:space="preserve"> </w:t>
        </w:r>
        <w:r w:rsidR="00FF0A84">
          <w:fldChar w:fldCharType="begin"/>
        </w:r>
        <w:r w:rsidR="00FF0A84">
          <w:instrText xml:space="preserve"> HYPERLINK \l "_Form_S-2B:_Examples" </w:instrText>
        </w:r>
        <w:r w:rsidR="00FF0A84">
          <w:fldChar w:fldCharType="separate"/>
        </w:r>
        <w:r w:rsidR="00DA6333" w:rsidRPr="00DA6333">
          <w:rPr>
            <w:rStyle w:val="Hyperlink"/>
          </w:rPr>
          <w:t>Form S-2B</w:t>
        </w:r>
        <w:r w:rsidR="00FF0A84">
          <w:rPr>
            <w:rStyle w:val="Hyperlink"/>
          </w:rPr>
          <w:fldChar w:fldCharType="end"/>
        </w:r>
        <w:r w:rsidR="00DA6333">
          <w:t xml:space="preserve"> at</w:t>
        </w:r>
        <w:r w:rsidRPr="00D1710D">
          <w:t xml:space="preserve"> the end of this section.</w:t>
        </w:r>
      </w:ins>
      <w:moveToRangeStart w:id="6918" w:author="Weber" w:date="2014-10-29T03:09:00Z" w:name="move402315531"/>
      <w:moveTo w:id="6919" w:author="Weber" w:date="2014-10-29T03:09:00Z">
        <w:r w:rsidR="000E1787">
          <w:br w:type="page"/>
        </w:r>
      </w:moveTo>
    </w:p>
    <w:p w14:paraId="0BED1E5E" w14:textId="77777777" w:rsidR="000E1787" w:rsidRPr="004A3CBF" w:rsidRDefault="000E1787" w:rsidP="000E1787">
      <w:pPr>
        <w:pStyle w:val="Heading2"/>
      </w:pPr>
      <w:bookmarkStart w:id="6920" w:name="_Toc165054822"/>
      <w:bookmarkStart w:id="6921" w:name="_Toc168975622"/>
      <w:bookmarkStart w:id="6922" w:name="_Toc295315390"/>
      <w:bookmarkStart w:id="6923" w:name="_Toc295322062"/>
      <w:bookmarkStart w:id="6924" w:name="_Toc298233397"/>
      <w:bookmarkStart w:id="6925" w:name="_Toc402312687"/>
      <w:moveTo w:id="6926" w:author="Weber" w:date="2014-10-29T03:09:00Z">
        <w:r w:rsidRPr="004A3CBF">
          <w:t>S-2</w:t>
        </w:r>
        <w:r w:rsidRPr="004A3CBF">
          <w:tab/>
          <w:t>Sensitivity Analysis for Model Output</w:t>
        </w:r>
        <w:bookmarkEnd w:id="6920"/>
        <w:bookmarkEnd w:id="6921"/>
        <w:bookmarkEnd w:id="6922"/>
        <w:bookmarkEnd w:id="6923"/>
        <w:bookmarkEnd w:id="6924"/>
        <w:bookmarkEnd w:id="6925"/>
        <w:r w:rsidRPr="004A3CBF">
          <w:t xml:space="preserve"> </w:t>
        </w:r>
      </w:moveTo>
    </w:p>
    <w:p w14:paraId="22B2B672" w14:textId="77777777" w:rsidR="000E1787" w:rsidRPr="004A3CBF" w:rsidRDefault="000E1787" w:rsidP="000E1787">
      <w:pPr>
        <w:ind w:left="720"/>
        <w:jc w:val="both"/>
        <w:rPr>
          <w:rFonts w:ascii="Arial" w:hAnsi="Arial" w:cs="Arial"/>
          <w:b/>
        </w:rPr>
      </w:pPr>
    </w:p>
    <w:p w14:paraId="3D0DF307" w14:textId="77777777" w:rsidR="000E1787" w:rsidRPr="004A3CBF" w:rsidRDefault="000E1787" w:rsidP="000E1787">
      <w:pPr>
        <w:pStyle w:val="StandardIntroText"/>
      </w:pPr>
      <w:moveTo w:id="6927" w:author="Weber" w:date="2014-10-29T03:09:00Z">
        <w:r w:rsidRPr="004A3CBF">
          <w:t xml:space="preserve">The </w:t>
        </w:r>
        <w:r>
          <w:t>modeling organization</w:t>
        </w:r>
        <w:r w:rsidRPr="004A3CBF">
          <w:t xml:space="preserve"> shall have assessed the sensitivity of temporal and spatial outputs with respect to the simultaneous variation of input variables using currently accepted scientific and statistical methods in the appropriate disciplines and have taken appropriate action.</w:t>
        </w:r>
      </w:moveTo>
    </w:p>
    <w:p w14:paraId="5B31358C" w14:textId="77777777" w:rsidR="00D30F71" w:rsidRDefault="00D30F71" w:rsidP="000E1787">
      <w:pPr>
        <w:pPrChange w:id="6928" w:author="Weber" w:date="2014-10-29T03:09:00Z">
          <w:pPr>
            <w:ind w:left="720"/>
            <w:jc w:val="both"/>
          </w:pPr>
        </w:pPrChange>
      </w:pPr>
    </w:p>
    <w:moveToRangeEnd w:id="6918"/>
    <w:p w14:paraId="09E02C2E" w14:textId="77777777" w:rsidR="00D30F71" w:rsidRPr="00D30F71" w:rsidRDefault="00D30F71" w:rsidP="00D30F71">
      <w:pPr>
        <w:rPr>
          <w:rFonts w:ascii="TimesNewRoman" w:hAnsi="TimesNewRoman"/>
          <w:color w:val="000000"/>
          <w:rPrChange w:id="6929" w:author="Weber" w:date="2014-10-29T03:09:00Z">
            <w:rPr>
              <w:color w:val="000000"/>
            </w:rPr>
          </w:rPrChange>
        </w:rPr>
      </w:pPr>
      <w:ins w:id="6930" w:author="Weber" w:date="2014-10-29T03:09:00Z">
        <w:r w:rsidRPr="00D30F71">
          <w:rPr>
            <w:rFonts w:ascii="TimesNewRoman" w:hAnsi="TimesNewRoman" w:cs="TimesNewRoman"/>
            <w:color w:val="000000"/>
          </w:rPr>
          <w:t>We have performed sensitivity analysis on the temporal and spatial outputs of the model using currently accepted scientific and statistical methods. We</w:t>
        </w:r>
      </w:ins>
      <w:moveToRangeStart w:id="6931" w:author="Weber" w:date="2014-10-29T03:09:00Z" w:name="move402315532"/>
      <w:moveTo w:id="6932" w:author="Weber" w:date="2014-10-29T03:09:00Z">
        <w:r w:rsidRPr="00D30F71">
          <w:rPr>
            <w:rFonts w:ascii="TimesNewRoman" w:hAnsi="TimesNewRoman"/>
            <w:color w:val="000000"/>
            <w:rPrChange w:id="6933" w:author="Weber" w:date="2014-10-29T03:09:00Z">
              <w:rPr>
                <w:color w:val="000000"/>
              </w:rPr>
            </w:rPrChange>
          </w:rPr>
          <w:t xml:space="preserve"> examined the effects of five input variables on the expected loss cost. The input variables were as follows:</w:t>
        </w:r>
      </w:moveTo>
    </w:p>
    <w:p w14:paraId="780B9EE6" w14:textId="77777777" w:rsidR="00D30F71" w:rsidRPr="00D30F71" w:rsidRDefault="00D30F71" w:rsidP="00D30F71">
      <w:pPr>
        <w:rPr>
          <w:rFonts w:ascii="TimesNewRoman" w:hAnsi="TimesNewRoman"/>
          <w:color w:val="000000"/>
          <w:rPrChange w:id="6934" w:author="Weber" w:date="2014-10-29T03:09:00Z">
            <w:rPr>
              <w:color w:val="000000"/>
            </w:rPr>
          </w:rPrChange>
        </w:rPr>
      </w:pPr>
    </w:p>
    <w:p w14:paraId="70DBD49D" w14:textId="77777777" w:rsidR="00D30F71" w:rsidRPr="00D30F71" w:rsidRDefault="00D30F71" w:rsidP="00D30F71">
      <w:pPr>
        <w:ind w:firstLine="720"/>
        <w:rPr>
          <w:rFonts w:ascii="TimesNewRoman" w:hAnsi="TimesNewRoman"/>
          <w:color w:val="000000"/>
          <w:rPrChange w:id="6935" w:author="Weber" w:date="2014-10-29T03:09:00Z">
            <w:rPr>
              <w:i/>
              <w:color w:val="000000"/>
            </w:rPr>
          </w:rPrChange>
        </w:rPr>
        <w:pPrChange w:id="6936" w:author="Weber" w:date="2014-10-29T03:09:00Z">
          <w:pPr>
            <w:ind w:left="720"/>
            <w:jc w:val="both"/>
          </w:pPr>
        </w:pPrChange>
      </w:pPr>
      <w:moveTo w:id="6937" w:author="Weber" w:date="2014-10-29T03:09:00Z">
        <w:r w:rsidRPr="00D30F71">
          <w:rPr>
            <w:rFonts w:ascii="TimesNewRoman" w:hAnsi="TimesNewRoman"/>
            <w:i/>
            <w:color w:val="000000"/>
            <w:rPrChange w:id="6938" w:author="Weber" w:date="2014-10-29T03:09:00Z">
              <w:rPr>
                <w:i/>
                <w:color w:val="000000"/>
              </w:rPr>
            </w:rPrChange>
          </w:rPr>
          <w:t xml:space="preserve">CP </w:t>
        </w:r>
        <w:r w:rsidRPr="00D30F71">
          <w:rPr>
            <w:rFonts w:ascii="TimesNewRoman" w:hAnsi="TimesNewRoman"/>
            <w:color w:val="000000"/>
            <w:rPrChange w:id="6939" w:author="Weber" w:date="2014-10-29T03:09:00Z">
              <w:rPr>
                <w:color w:val="000000"/>
              </w:rPr>
            </w:rPrChange>
          </w:rPr>
          <w:t>= central pressure (in millibars)</w:t>
        </w:r>
      </w:moveTo>
    </w:p>
    <w:moveToRangeEnd w:id="6931"/>
    <w:p w14:paraId="3C787D00" w14:textId="77777777" w:rsidR="00D30F71" w:rsidRPr="00D30F71" w:rsidRDefault="00D30F71" w:rsidP="00D30F71">
      <w:pPr>
        <w:ind w:firstLine="720"/>
        <w:rPr>
          <w:rFonts w:ascii="TimesNewRoman" w:hAnsi="TimesNewRoman"/>
          <w:color w:val="000000"/>
          <w:rPrChange w:id="6940" w:author="Weber" w:date="2014-10-29T03:09:00Z">
            <w:rPr>
              <w:i/>
              <w:color w:val="000000"/>
            </w:rPr>
          </w:rPrChange>
        </w:rPr>
        <w:pPrChange w:id="6941" w:author="Weber" w:date="2014-10-29T03:09:00Z">
          <w:pPr>
            <w:ind w:left="720"/>
            <w:jc w:val="both"/>
          </w:pPr>
        </w:pPrChange>
      </w:pPr>
      <w:ins w:id="6942" w:author="Weber" w:date="2014-10-29T03:09:00Z">
        <w:r w:rsidRPr="00D30F71">
          <w:rPr>
            <w:rFonts w:ascii="TimesNewRoman" w:hAnsi="TimesNewRoman" w:cs="TimesNewRoman"/>
            <w:i/>
            <w:color w:val="000000"/>
          </w:rPr>
          <w:t>Rmax</w:t>
        </w:r>
      </w:ins>
      <w:moveToRangeStart w:id="6943" w:author="Weber" w:date="2014-10-29T03:09:00Z" w:name="move402315533"/>
      <w:moveTo w:id="6944" w:author="Weber" w:date="2014-10-29T03:09:00Z">
        <w:r w:rsidRPr="00D30F71">
          <w:rPr>
            <w:rFonts w:ascii="TimesNewRoman" w:hAnsi="TimesNewRoman"/>
            <w:color w:val="000000"/>
            <w:rPrChange w:id="6945" w:author="Weber" w:date="2014-10-29T03:09:00Z">
              <w:rPr>
                <w:color w:val="000000"/>
              </w:rPr>
            </w:rPrChange>
          </w:rPr>
          <w:t xml:space="preserve"> = radius of maximum winds (in statute miles)</w:t>
        </w:r>
      </w:moveTo>
    </w:p>
    <w:p w14:paraId="75604D7A" w14:textId="77777777" w:rsidR="00D30F71" w:rsidRPr="00D30F71" w:rsidRDefault="00D30F71" w:rsidP="00D30F71">
      <w:pPr>
        <w:ind w:firstLine="720"/>
        <w:rPr>
          <w:rFonts w:ascii="TimesNewRoman" w:hAnsi="TimesNewRoman"/>
          <w:color w:val="000000"/>
          <w:rPrChange w:id="6946" w:author="Weber" w:date="2014-10-29T03:09:00Z">
            <w:rPr>
              <w:color w:val="000000"/>
            </w:rPr>
          </w:rPrChange>
        </w:rPr>
        <w:pPrChange w:id="6947" w:author="Weber" w:date="2014-10-29T03:09:00Z">
          <w:pPr>
            <w:ind w:left="720"/>
            <w:jc w:val="both"/>
          </w:pPr>
        </w:pPrChange>
      </w:pPr>
      <w:moveTo w:id="6948" w:author="Weber" w:date="2014-10-29T03:09:00Z">
        <w:r w:rsidRPr="00D30F71">
          <w:rPr>
            <w:rFonts w:ascii="TimesNewRoman" w:hAnsi="TimesNewRoman"/>
            <w:i/>
            <w:color w:val="000000"/>
            <w:rPrChange w:id="6949" w:author="Weber" w:date="2014-10-29T03:09:00Z">
              <w:rPr>
                <w:i/>
                <w:color w:val="000000"/>
              </w:rPr>
            </w:rPrChange>
          </w:rPr>
          <w:t>VT</w:t>
        </w:r>
        <w:r w:rsidRPr="00D30F71">
          <w:rPr>
            <w:rFonts w:ascii="TimesNewRoman" w:hAnsi="TimesNewRoman"/>
            <w:color w:val="000000"/>
            <w:rPrChange w:id="6950" w:author="Weber" w:date="2014-10-29T03:09:00Z">
              <w:rPr>
                <w:color w:val="000000"/>
              </w:rPr>
            </w:rPrChange>
          </w:rPr>
          <w:t xml:space="preserve"> = translational velocity (forward speed in miles per hour)</w:t>
        </w:r>
      </w:moveTo>
    </w:p>
    <w:moveToRangeEnd w:id="6943"/>
    <w:p w14:paraId="0A89316B" w14:textId="77777777" w:rsidR="00D30F71" w:rsidRPr="00D30F71" w:rsidRDefault="00D30F71" w:rsidP="00D30F71">
      <w:pPr>
        <w:ind w:firstLine="720"/>
        <w:rPr>
          <w:rFonts w:ascii="TimesNewRoman" w:hAnsi="TimesNewRoman"/>
          <w:color w:val="000000"/>
          <w:rPrChange w:id="6951" w:author="Weber" w:date="2014-10-29T03:09:00Z">
            <w:rPr>
              <w:color w:val="000000"/>
            </w:rPr>
          </w:rPrChange>
        </w:rPr>
      </w:pPr>
      <w:ins w:id="6952" w:author="Weber" w:date="2014-10-29T03:09:00Z">
        <w:r w:rsidRPr="00D30F71">
          <w:rPr>
            <w:rFonts w:ascii="TimesNewRoman" w:hAnsi="TimesNewRoman" w:cs="TimesNewRoman"/>
            <w:i/>
            <w:color w:val="000000"/>
          </w:rPr>
          <w:t>Holland B</w:t>
        </w:r>
        <w:r>
          <w:rPr>
            <w:rFonts w:ascii="TimesNewRoman" w:hAnsi="TimesNewRoman" w:cs="TimesNewRoman"/>
            <w:i/>
            <w:color w:val="000000"/>
          </w:rPr>
          <w:t xml:space="preserve"> </w:t>
        </w:r>
      </w:ins>
      <w:moveToRangeStart w:id="6953" w:author="Weber" w:date="2014-10-29T03:09:00Z" w:name="move402315534"/>
      <w:moveTo w:id="6954" w:author="Weber" w:date="2014-10-29T03:09:00Z">
        <w:r w:rsidRPr="00D30F71">
          <w:rPr>
            <w:rFonts w:ascii="TimesNewRoman" w:hAnsi="TimesNewRoman"/>
            <w:color w:val="000000"/>
            <w:rPrChange w:id="6955" w:author="Weber" w:date="2014-10-29T03:09:00Z">
              <w:rPr>
                <w:i/>
                <w:color w:val="000000"/>
              </w:rPr>
            </w:rPrChange>
          </w:rPr>
          <w:t xml:space="preserve">= pressure profile parameter and </w:t>
        </w:r>
      </w:moveTo>
    </w:p>
    <w:p w14:paraId="4C397F28" w14:textId="77777777" w:rsidR="00D30F71" w:rsidRPr="00D30F71" w:rsidRDefault="00D30F71" w:rsidP="00D30F71">
      <w:pPr>
        <w:ind w:firstLine="720"/>
        <w:rPr>
          <w:rFonts w:ascii="TimesNewRoman" w:hAnsi="TimesNewRoman"/>
          <w:color w:val="000000"/>
          <w:rPrChange w:id="6956" w:author="Weber" w:date="2014-10-29T03:09:00Z">
            <w:rPr>
              <w:color w:val="000000"/>
            </w:rPr>
          </w:rPrChange>
        </w:rPr>
      </w:pPr>
      <w:moveTo w:id="6957" w:author="Weber" w:date="2014-10-29T03:09:00Z">
        <w:r w:rsidRPr="00D30F71">
          <w:rPr>
            <w:rFonts w:ascii="TimesNewRoman" w:hAnsi="TimesNewRoman"/>
            <w:i/>
            <w:color w:val="000000"/>
            <w:rPrChange w:id="6958" w:author="Weber" w:date="2014-10-29T03:09:00Z">
              <w:rPr>
                <w:i/>
                <w:color w:val="000000"/>
              </w:rPr>
            </w:rPrChange>
          </w:rPr>
          <w:t>FFP</w:t>
        </w:r>
        <w:r w:rsidRPr="00D30F71">
          <w:rPr>
            <w:rFonts w:ascii="TimesNewRoman" w:hAnsi="TimesNewRoman"/>
            <w:color w:val="000000"/>
            <w:rPrChange w:id="6959" w:author="Weber" w:date="2014-10-29T03:09:00Z">
              <w:rPr>
                <w:color w:val="000000"/>
              </w:rPr>
            </w:rPrChange>
          </w:rPr>
          <w:t xml:space="preserve"> = far field pressure</w:t>
        </w:r>
      </w:moveTo>
    </w:p>
    <w:p w14:paraId="54CFFE97" w14:textId="77777777" w:rsidR="00D30F71" w:rsidRPr="00D30F71" w:rsidRDefault="00D30F71" w:rsidP="00D30F71">
      <w:pPr>
        <w:rPr>
          <w:rFonts w:ascii="TimesNewRoman" w:hAnsi="TimesNewRoman"/>
          <w:color w:val="000000"/>
          <w:rPrChange w:id="6960" w:author="Weber" w:date="2014-10-29T03:09:00Z">
            <w:rPr>
              <w:color w:val="000000"/>
            </w:rPr>
          </w:rPrChange>
        </w:rPr>
        <w:pPrChange w:id="6961" w:author="Weber" w:date="2014-10-29T03:09:00Z">
          <w:pPr>
            <w:ind w:firstLine="720"/>
          </w:pPr>
        </w:pPrChange>
      </w:pPr>
    </w:p>
    <w:p w14:paraId="4A66D79F" w14:textId="77777777" w:rsidR="00D30F71" w:rsidRPr="004A3CBF" w:rsidRDefault="00D30F71" w:rsidP="00D30F71">
      <w:pPr>
        <w:rPr>
          <w:rFonts w:ascii="TimesNewRoman" w:hAnsi="TimesNewRoman" w:cs="TimesNewRoman"/>
          <w:color w:val="000000"/>
        </w:rPr>
      </w:pPr>
      <w:moveTo w:id="6962" w:author="Weber" w:date="2014-10-29T03:09:00Z">
        <w:r w:rsidRPr="00D30F71">
          <w:rPr>
            <w:rFonts w:ascii="TimesNewRoman" w:hAnsi="TimesNewRoman"/>
            <w:color w:val="000000"/>
            <w:rPrChange w:id="6963" w:author="Weber" w:date="2014-10-29T03:09:00Z">
              <w:rPr>
                <w:color w:val="000000"/>
              </w:rPr>
            </w:rPrChange>
          </w:rPr>
          <w:t>The effects of the above input variables on the expected loss cost were examined using the methods described by Iman et</w:t>
        </w:r>
      </w:moveTo>
      <w:moveToRangeEnd w:id="6953"/>
      <w:ins w:id="6964" w:author="Weber" w:date="2014-10-29T03:09:00Z">
        <w:r w:rsidRPr="00D30F71">
          <w:rPr>
            <w:rFonts w:ascii="TimesNewRoman" w:hAnsi="TimesNewRoman" w:cs="TimesNewRoman"/>
            <w:color w:val="000000"/>
          </w:rPr>
          <w:t xml:space="preserve"> al.</w:t>
        </w:r>
      </w:ins>
      <w:moveToRangeStart w:id="6965" w:author="Weber" w:date="2014-10-29T03:09:00Z" w:name="move402315535"/>
      <w:moveTo w:id="6966" w:author="Weber" w:date="2014-10-29T03:09:00Z">
        <w:r w:rsidRPr="00D30F71">
          <w:rPr>
            <w:rFonts w:ascii="TimesNewRoman" w:hAnsi="TimesNewRoman"/>
            <w:color w:val="000000"/>
            <w:rPrChange w:id="6967" w:author="Weber" w:date="2014-10-29T03:09:00Z">
              <w:rPr/>
            </w:rPrChange>
          </w:rPr>
          <w:t xml:space="preserve"> (2000a).</w:t>
        </w:r>
      </w:moveTo>
    </w:p>
    <w:p w14:paraId="666AD6C3" w14:textId="77777777" w:rsidR="000E1787" w:rsidRPr="004A3CBF" w:rsidRDefault="000E1787" w:rsidP="000E1787">
      <w:pPr>
        <w:jc w:val="both"/>
      </w:pPr>
    </w:p>
    <w:p w14:paraId="2BBDD52D" w14:textId="77777777" w:rsidR="000E1787" w:rsidRPr="00B95E78" w:rsidRDefault="000E1787" w:rsidP="000E1787">
      <w:pPr>
        <w:pStyle w:val="DiscTitle"/>
      </w:pPr>
      <w:moveTo w:id="6968" w:author="Weber" w:date="2014-10-29T03:09:00Z">
        <w:r w:rsidRPr="00B95E78">
          <w:t>Disclosures</w:t>
        </w:r>
      </w:moveTo>
    </w:p>
    <w:p w14:paraId="2CA7ED20" w14:textId="77777777" w:rsidR="000E1787" w:rsidRPr="004A3CBF" w:rsidRDefault="000E1787" w:rsidP="000E1787">
      <w:pPr>
        <w:autoSpaceDE w:val="0"/>
      </w:pPr>
    </w:p>
    <w:p w14:paraId="4140ACEE" w14:textId="77777777" w:rsidR="000E1787" w:rsidRPr="002105D2" w:rsidRDefault="000E1787" w:rsidP="00981595">
      <w:pPr>
        <w:pStyle w:val="DiscNumber"/>
        <w:numPr>
          <w:ilvl w:val="0"/>
          <w:numId w:val="37"/>
        </w:numPr>
      </w:pPr>
      <w:moveTo w:id="6969" w:author="Weber" w:date="2014-10-29T03:09:00Z">
        <w:r w:rsidRPr="002105D2">
          <w:t xml:space="preserve">Identify the most sensitive aspect of the model and the basis for making this determination.  Provide a full discussion of the degree to which these sensitivities affect output results and illustrate with an example.  </w:t>
        </w:r>
      </w:moveTo>
    </w:p>
    <w:p w14:paraId="69370B2A" w14:textId="77777777" w:rsidR="00D30F71" w:rsidRDefault="00D30F71" w:rsidP="000E1787">
      <w:pPr>
        <w:rPr>
          <w:bCs/>
          <w:szCs w:val="28"/>
        </w:rPr>
        <w:pPrChange w:id="6970" w:author="Weber" w:date="2014-10-29T03:09:00Z">
          <w:pPr>
            <w:tabs>
              <w:tab w:val="left" w:pos="-2160"/>
            </w:tabs>
            <w:jc w:val="both"/>
          </w:pPr>
        </w:pPrChange>
      </w:pPr>
    </w:p>
    <w:moveToRangeEnd w:id="6965"/>
    <w:p w14:paraId="7FB428E4" w14:textId="77777777" w:rsidR="00D30F71" w:rsidRPr="004A3CBF" w:rsidRDefault="0037193E" w:rsidP="000E1787">
      <w:pPr>
        <w:rPr>
          <w:ins w:id="6971" w:author="Weber" w:date="2014-10-29T03:09:00Z"/>
          <w:bCs/>
          <w:szCs w:val="28"/>
        </w:rPr>
      </w:pPr>
      <w:ins w:id="6972" w:author="Weber" w:date="2014-10-29T03:09:00Z">
        <w:r w:rsidRPr="0037193E">
          <w:fldChar w:fldCharType="begin"/>
        </w:r>
        <w:r w:rsidRPr="0037193E">
          <w:instrText xml:space="preserve"> REF _Ref401596213 \h </w:instrText>
        </w:r>
        <w:r>
          <w:instrText xml:space="preserve"> \* MERGEFORMAT </w:instrText>
        </w:r>
        <w:r w:rsidRPr="0037193E">
          <w:fldChar w:fldCharType="separate"/>
        </w:r>
        <w:r w:rsidR="0073174C">
          <w:t>Figure 44</w:t>
        </w:r>
        <w:r w:rsidRPr="0037193E">
          <w:fldChar w:fldCharType="end"/>
        </w:r>
        <w:r w:rsidR="00AC49E9" w:rsidRPr="0037193E">
          <w:t xml:space="preserve"> </w:t>
        </w:r>
        <w:r w:rsidR="00D30F71" w:rsidRPr="0037193E">
          <w:t xml:space="preserve">provides </w:t>
        </w:r>
        <w:r w:rsidR="00D30F71" w:rsidRPr="00D30F71">
          <w:rPr>
            <w:bCs/>
            <w:szCs w:val="28"/>
          </w:rPr>
          <w:t>the graph of the standardized regression coefficients of the expected loss cost as a function of the input variables for Category 1, 3 and 5 hurricanes. From the graph, we observe</w:t>
        </w:r>
      </w:ins>
      <w:moveToRangeStart w:id="6973" w:author="Weber" w:date="2014-10-29T03:09:00Z" w:name="move402315536"/>
      <w:moveTo w:id="6974" w:author="Weber" w:date="2014-10-29T03:09:00Z">
        <w:r w:rsidR="00D30F71" w:rsidRPr="00D30F71">
          <w:rPr>
            <w:bCs/>
            <w:szCs w:val="28"/>
          </w:rPr>
          <w:t xml:space="preserve"> that the sensitivity of expected loss cost depends on the category of the hurricanes. For a Category 1 hurricane, expected loss cost is most sensitive to Holland B parameter followed by </w:t>
        </w:r>
        <w:r w:rsidR="00D30F71" w:rsidRPr="00D30F71">
          <w:rPr>
            <w:bCs/>
            <w:i/>
            <w:szCs w:val="28"/>
          </w:rPr>
          <w:t>FFP</w:t>
        </w:r>
        <w:r w:rsidR="00D30F71" w:rsidRPr="00D30F71">
          <w:rPr>
            <w:bCs/>
            <w:szCs w:val="28"/>
          </w:rPr>
          <w:t xml:space="preserve"> and then </w:t>
        </w:r>
        <w:r w:rsidR="00D30F71" w:rsidRPr="00D30F71">
          <w:rPr>
            <w:bCs/>
            <w:i/>
            <w:szCs w:val="28"/>
          </w:rPr>
          <w:t>CP</w:t>
        </w:r>
        <w:r w:rsidR="00D30F71" w:rsidRPr="00D30F71">
          <w:rPr>
            <w:bCs/>
            <w:szCs w:val="28"/>
          </w:rPr>
          <w:t xml:space="preserve">. </w:t>
        </w:r>
      </w:moveTo>
      <w:moveToRangeEnd w:id="6973"/>
      <w:ins w:id="6975" w:author="Weber" w:date="2014-10-29T03:09:00Z">
        <w:r w:rsidR="00D30F71" w:rsidRPr="00D30F71">
          <w:rPr>
            <w:bCs/>
            <w:szCs w:val="28"/>
          </w:rPr>
          <w:t xml:space="preserve">For a Category 3 hurricane, expected loss cost is most sensitive to Holland B followed by </w:t>
        </w:r>
        <w:r w:rsidR="00D30F71" w:rsidRPr="00D30F71">
          <w:rPr>
            <w:bCs/>
            <w:i/>
            <w:szCs w:val="28"/>
          </w:rPr>
          <w:t>FFP</w:t>
        </w:r>
        <w:r w:rsidR="00D30F71" w:rsidRPr="00D30F71">
          <w:rPr>
            <w:bCs/>
            <w:szCs w:val="28"/>
          </w:rPr>
          <w:t xml:space="preserve"> and </w:t>
        </w:r>
        <w:r w:rsidR="00D30F71" w:rsidRPr="00D30F71">
          <w:rPr>
            <w:bCs/>
            <w:i/>
            <w:szCs w:val="28"/>
          </w:rPr>
          <w:t>Rmax</w:t>
        </w:r>
        <w:r w:rsidR="00D30F71" w:rsidRPr="00D30F71">
          <w:rPr>
            <w:bCs/>
            <w:szCs w:val="28"/>
          </w:rPr>
          <w:t xml:space="preserve"> and finally for a Category 5 hurricane, expected loss cost is most sensitive to </w:t>
        </w:r>
        <w:r w:rsidR="00D30F71" w:rsidRPr="00D30F71">
          <w:rPr>
            <w:bCs/>
            <w:i/>
            <w:szCs w:val="28"/>
          </w:rPr>
          <w:t>Rmax</w:t>
        </w:r>
        <w:r w:rsidR="00D30F71" w:rsidRPr="00D30F71">
          <w:rPr>
            <w:bCs/>
            <w:szCs w:val="28"/>
          </w:rPr>
          <w:t xml:space="preserve">, followed by Holland B and then </w:t>
        </w:r>
        <w:r w:rsidR="00D30F71" w:rsidRPr="00D30F71">
          <w:rPr>
            <w:bCs/>
            <w:i/>
            <w:szCs w:val="28"/>
          </w:rPr>
          <w:t>CP</w:t>
        </w:r>
        <w:r w:rsidR="00D30F71" w:rsidRPr="00D30F71">
          <w:rPr>
            <w:bCs/>
            <w:szCs w:val="28"/>
          </w:rPr>
          <w:t xml:space="preserve"> and </w:t>
        </w:r>
        <w:r w:rsidR="00D30F71" w:rsidRPr="00D30F71">
          <w:rPr>
            <w:bCs/>
            <w:i/>
            <w:szCs w:val="28"/>
          </w:rPr>
          <w:t>FFP</w:t>
        </w:r>
        <w:r w:rsidR="00D30F71" w:rsidRPr="00D30F71">
          <w:rPr>
            <w:bCs/>
            <w:szCs w:val="28"/>
          </w:rPr>
          <w:t xml:space="preserve">. The expected loss cost is least sensitive to </w:t>
        </w:r>
        <w:r w:rsidR="00D30F71" w:rsidRPr="00D30F71">
          <w:rPr>
            <w:bCs/>
            <w:i/>
            <w:szCs w:val="28"/>
          </w:rPr>
          <w:t>Rmax</w:t>
        </w:r>
        <w:r w:rsidR="00D30F71" w:rsidRPr="00D30F71">
          <w:rPr>
            <w:bCs/>
            <w:szCs w:val="28"/>
          </w:rPr>
          <w:t xml:space="preserve"> for Category 1, while the expected loss cost is least sensitive to VT for Category 3 and 5.</w:t>
        </w:r>
      </w:ins>
    </w:p>
    <w:p w14:paraId="3D919C7A" w14:textId="77777777" w:rsidR="000E1787" w:rsidRDefault="000E1787" w:rsidP="000E1787">
      <w:pPr>
        <w:rPr>
          <w:ins w:id="6976" w:author="Weber" w:date="2014-10-29T03:09:00Z"/>
        </w:rPr>
      </w:pPr>
    </w:p>
    <w:p w14:paraId="162CD2A8" w14:textId="77777777" w:rsidR="000E1787" w:rsidRDefault="000E1787" w:rsidP="000E1787">
      <w:pPr>
        <w:rPr>
          <w:ins w:id="6977" w:author="Weber" w:date="2014-10-29T03:09:00Z"/>
        </w:rPr>
      </w:pPr>
    </w:p>
    <w:p w14:paraId="509A44CE" w14:textId="77777777" w:rsidR="004335C9" w:rsidRDefault="00D30F71" w:rsidP="004335C9">
      <w:pPr>
        <w:keepNext/>
        <w:rPr>
          <w:ins w:id="6978" w:author="Weber" w:date="2014-10-29T03:09:00Z"/>
        </w:rPr>
      </w:pPr>
      <w:ins w:id="6979" w:author="Weber" w:date="2014-10-29T03:09:00Z">
        <w:r>
          <w:rPr>
            <w:noProof/>
            <w:lang w:eastAsia="zh-CN"/>
          </w:rPr>
          <w:drawing>
            <wp:inline distT="0" distB="0" distL="0" distR="0" wp14:anchorId="1840ECBF" wp14:editId="0DC7280B">
              <wp:extent cx="5484495" cy="5484495"/>
              <wp:effectExtent l="0" t="0" r="0" b="0"/>
              <wp:docPr id="502" name="Picture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8" cstate="print">
                        <a:extLst>
                          <a:ext uri="{28A0092B-C50C-407E-A947-70E740481C1C}">
                            <a14:useLocalDpi xmlns:a14="http://schemas.microsoft.com/office/drawing/2010/main" val="0"/>
                          </a:ext>
                        </a:extLst>
                      </a:blip>
                      <a:srcRect/>
                      <a:stretch>
                        <a:fillRect/>
                      </a:stretch>
                    </pic:blipFill>
                    <pic:spPr bwMode="auto">
                      <a:xfrm>
                        <a:off x="0" y="0"/>
                        <a:ext cx="5484495" cy="5484495"/>
                      </a:xfrm>
                      <a:prstGeom prst="rect">
                        <a:avLst/>
                      </a:prstGeom>
                      <a:noFill/>
                      <a:ln w="9525">
                        <a:noFill/>
                        <a:miter lim="800000"/>
                        <a:headEnd/>
                        <a:tailEnd/>
                      </a:ln>
                    </pic:spPr>
                  </pic:pic>
                </a:graphicData>
              </a:graphic>
            </wp:inline>
          </w:drawing>
        </w:r>
      </w:ins>
    </w:p>
    <w:p w14:paraId="494E8181" w14:textId="77777777" w:rsidR="00D30F71" w:rsidRPr="00D30F71" w:rsidRDefault="004335C9" w:rsidP="004335C9">
      <w:pPr>
        <w:pStyle w:val="FigureNumbers"/>
        <w:rPr>
          <w:ins w:id="6980" w:author="Weber" w:date="2014-10-29T03:09:00Z"/>
        </w:rPr>
      </w:pPr>
      <w:bookmarkStart w:id="6981" w:name="_Ref401596213"/>
      <w:bookmarkStart w:id="6982" w:name="_Toc402307670"/>
      <w:ins w:id="6983" w:author="Weber" w:date="2014-10-29T03:09:00Z">
        <w:r>
          <w:t xml:space="preserve">Figure </w:t>
        </w:r>
        <w:r w:rsidR="00FF0A84">
          <w:fldChar w:fldCharType="begin"/>
        </w:r>
        <w:r w:rsidR="00FF0A84">
          <w:instrText xml:space="preserve"> SEQ Figure \* ARABIC </w:instrText>
        </w:r>
        <w:r w:rsidR="00FF0A84">
          <w:fldChar w:fldCharType="separate"/>
        </w:r>
        <w:r w:rsidR="0073174C">
          <w:rPr>
            <w:noProof/>
          </w:rPr>
          <w:t>44</w:t>
        </w:r>
        <w:r w:rsidR="00FF0A84">
          <w:rPr>
            <w:noProof/>
          </w:rPr>
          <w:fldChar w:fldCharType="end"/>
        </w:r>
        <w:bookmarkEnd w:id="6981"/>
        <w:r>
          <w:t xml:space="preserve">. </w:t>
        </w:r>
        <w:r w:rsidR="00D30F71" w:rsidRPr="00D30F71">
          <w:t>SRCs for Expected Loss Cost for all Input Variables for all Hurricane Categories.</w:t>
        </w:r>
        <w:bookmarkEnd w:id="6982"/>
      </w:ins>
    </w:p>
    <w:p w14:paraId="63CB1691" w14:textId="77777777" w:rsidR="00D30F71" w:rsidRPr="00D30F71" w:rsidRDefault="00D30F71" w:rsidP="00D30F71">
      <w:pPr>
        <w:rPr>
          <w:lang w:eastAsia="en-US"/>
        </w:rPr>
      </w:pPr>
      <w:moveToRangeStart w:id="6984" w:author="Weber" w:date="2014-10-29T03:09:00Z" w:name="move402315537"/>
    </w:p>
    <w:p w14:paraId="012D9750" w14:textId="77777777" w:rsidR="000E1787" w:rsidRPr="002105D2" w:rsidRDefault="000E1787" w:rsidP="000E1787">
      <w:pPr>
        <w:pStyle w:val="DiscNumber"/>
        <w:ind w:left="360"/>
      </w:pPr>
      <w:moveTo w:id="6985" w:author="Weber" w:date="2014-10-29T03:09:00Z">
        <w:r w:rsidRPr="002105D2">
          <w:t xml:space="preserve">Describe how other aspects of the model may have a significant impact on the sensitivities in output results and the basis for making this determination. </w:t>
        </w:r>
      </w:moveTo>
    </w:p>
    <w:p w14:paraId="4D129B59" w14:textId="77777777" w:rsidR="00D30F71" w:rsidRDefault="00D30F71" w:rsidP="000E1787"/>
    <w:p w14:paraId="5DDE8384" w14:textId="77777777" w:rsidR="00D30F71" w:rsidRDefault="00D30F71" w:rsidP="00D30F71">
      <w:pPr>
        <w:rPr>
          <w:ins w:id="6986" w:author="Weber" w:date="2014-10-29T03:09:00Z"/>
        </w:rPr>
      </w:pPr>
      <w:moveTo w:id="6987" w:author="Weber" w:date="2014-10-29T03:09:00Z">
        <w:r>
          <w:t xml:space="preserve">Validation studies (described in Standard S-1.2) indicated that air density, boundary layer height, fraction of the boundary layer depth over which the turbulent stresses act, the drag coefficient, the averaging time chosen to represent the boundary layer slab winds, and the conversion of the 0-500 m layer mean wind to 10 m surface wind could all have a significant impact on the output. These quantities were evaluated during the validation process, resulting in the selection of physically consistent values. </w:t>
        </w:r>
      </w:moveTo>
      <w:moveToRangeEnd w:id="6984"/>
      <w:ins w:id="6988" w:author="Weber" w:date="2014-10-29T03:09:00Z">
        <w:r>
          <w:t>For example, the values chosen for air density, marine boundary layer height and reduction factor from the mean boundary layer to the surface are representative of near surface GPS dropsonde measurements in hurricanes.</w:t>
        </w:r>
      </w:ins>
    </w:p>
    <w:p w14:paraId="3C68509F" w14:textId="77777777" w:rsidR="00D30F71" w:rsidRDefault="00D30F71" w:rsidP="00D30F71">
      <w:pPr>
        <w:rPr>
          <w:ins w:id="6989" w:author="Weber" w:date="2014-10-29T03:09:00Z"/>
        </w:rPr>
      </w:pPr>
    </w:p>
    <w:p w14:paraId="08E9AC4C" w14:textId="77777777" w:rsidR="00D30F71" w:rsidRDefault="00D30F71" w:rsidP="00D30F71">
      <w:pPr>
        <w:rPr>
          <w:ins w:id="6990" w:author="Weber" w:date="2014-10-29T03:09:00Z"/>
        </w:rPr>
      </w:pPr>
      <w:moveToRangeStart w:id="6991" w:author="Weber" w:date="2014-10-29T03:09:00Z" w:name="move402315538"/>
      <w:moveTo w:id="6992" w:author="Weber" w:date="2014-10-29T03:09:00Z">
        <w:r>
          <w:t xml:space="preserve">Model wind speeds (and therefore, output results) are very sensitive to surface roughness, which in turn depend on land use/land cover determined from satellite remote sensing. </w:t>
        </w:r>
      </w:moveTo>
      <w:moveToRangeEnd w:id="6991"/>
      <w:ins w:id="6993" w:author="Weber" w:date="2014-10-29T03:09:00Z">
        <w:r>
          <w:t xml:space="preserve"> </w:t>
        </w:r>
      </w:ins>
      <w:moveToRangeStart w:id="6994" w:author="Weber" w:date="2014-10-29T03:09:00Z" w:name="move402315539"/>
      <w:moveTo w:id="6995" w:author="Weber" w:date="2014-10-29T03:09:00Z">
        <w:r>
          <w:t>The assignment of roughness to mean land use / land cover classifications as well as the upstream filtering or weighting factor was applied to integrate the upstream roughness elements within a 45 degree sector to windward of the corresponding ZIP Code.</w:t>
        </w:r>
      </w:moveTo>
      <w:moveToRangeEnd w:id="6994"/>
    </w:p>
    <w:p w14:paraId="07838C7F" w14:textId="77777777" w:rsidR="000E1787" w:rsidRPr="004A3CBF" w:rsidRDefault="000E1787" w:rsidP="000E1787">
      <w:moveToRangeStart w:id="6996" w:author="Weber" w:date="2014-10-29T03:09:00Z" w:name="move402315540"/>
    </w:p>
    <w:p w14:paraId="5CB1900B" w14:textId="77777777" w:rsidR="000E1787" w:rsidRPr="002105D2" w:rsidRDefault="000E1787" w:rsidP="000E1787">
      <w:pPr>
        <w:pStyle w:val="DiscNumber"/>
        <w:ind w:left="360"/>
      </w:pPr>
      <w:moveTo w:id="6997" w:author="Weber" w:date="2014-10-29T03:09:00Z">
        <w:r w:rsidRPr="002105D2">
          <w:t xml:space="preserve">Describe </w:t>
        </w:r>
        <w:r>
          <w:t xml:space="preserve">and justify </w:t>
        </w:r>
        <w:r w:rsidRPr="002105D2">
          <w:t>action</w:t>
        </w:r>
        <w:r>
          <w:t xml:space="preserve"> or inaction as a result </w:t>
        </w:r>
        <w:r w:rsidRPr="002105D2">
          <w:t>of the sensitivity analyses performed.</w:t>
        </w:r>
      </w:moveTo>
    </w:p>
    <w:p w14:paraId="22EFE0C5" w14:textId="77777777" w:rsidR="000E1787" w:rsidRPr="004A3CBF" w:rsidRDefault="000E1787" w:rsidP="000E1787"/>
    <w:moveToRangeEnd w:id="6996"/>
    <w:p w14:paraId="678EB92F" w14:textId="77777777" w:rsidR="000E1787" w:rsidRDefault="00D30F71" w:rsidP="000E1787">
      <w:pPr>
        <w:rPr>
          <w:ins w:id="6998" w:author="Weber" w:date="2014-10-29T03:09:00Z"/>
        </w:rPr>
      </w:pPr>
      <w:ins w:id="6999" w:author="Weber" w:date="2014-10-29T03:09:00Z">
        <w:r w:rsidRPr="00D30F71">
          <w:t>No actions were taken in light of the aforementioned sensitivity experiments.</w:t>
        </w:r>
      </w:ins>
    </w:p>
    <w:p w14:paraId="6963352F" w14:textId="77777777" w:rsidR="00D30F71" w:rsidRPr="004A3CBF" w:rsidRDefault="00D30F71" w:rsidP="000E1787">
      <w:moveToRangeStart w:id="7000" w:author="Weber" w:date="2014-10-29T03:09:00Z" w:name="move402315541"/>
    </w:p>
    <w:p w14:paraId="1DFC489C" w14:textId="77777777" w:rsidR="000E1787" w:rsidRPr="00D4373B" w:rsidRDefault="000E1787" w:rsidP="000E1787">
      <w:pPr>
        <w:pStyle w:val="DiscNumber"/>
        <w:ind w:left="360"/>
        <w:jc w:val="left"/>
      </w:pPr>
      <w:moveTo w:id="7001" w:author="Weber" w:date="2014-10-29T03:09:00Z">
        <w:r w:rsidRPr="00D4373B">
          <w:t xml:space="preserve">Provide a completed Form S-6, Hypothetical Events for Sensitivity and Uncertainty Analysis. (Requirement for models submitted by modeling organizations which have not previously provided the Commission with this analysis. For models previously found acceptable, the Commission will determine, at the meeting to review modeling organization submissions, if an existing modeling organization will be required to provide Form S-6 </w:t>
        </w:r>
      </w:moveTo>
      <w:moveToRangeEnd w:id="7000"/>
      <w:ins w:id="7002" w:author="Weber" w:date="2014-10-29T03:09:00Z">
        <w:r>
          <w:t xml:space="preserve">(Hypothetical Events for Sensitivity and Uncertainty Analysis) </w:t>
        </w:r>
        <w:r w:rsidRPr="00D4373B">
          <w:t xml:space="preserve">prior to the Professional Team on-site review). </w:t>
        </w:r>
      </w:ins>
      <w:moveToRangeStart w:id="7003" w:author="Weber" w:date="2014-10-29T03:09:00Z" w:name="move402315542"/>
      <w:moveTo w:id="7004" w:author="Weber" w:date="2014-10-29T03:09:00Z">
        <w:r w:rsidRPr="00D4373B">
          <w:t xml:space="preserve">If applicable, provide a link to the location of the form here. </w:t>
        </w:r>
      </w:moveTo>
    </w:p>
    <w:p w14:paraId="727A37CD" w14:textId="77777777" w:rsidR="000E1787" w:rsidRPr="004A3CBF" w:rsidRDefault="000E1787" w:rsidP="000E1787"/>
    <w:p w14:paraId="55BB96FA" w14:textId="77777777" w:rsidR="000E1787" w:rsidRPr="00FC1EBB" w:rsidRDefault="000E1787" w:rsidP="000E1787">
      <w:pPr>
        <w:tabs>
          <w:tab w:val="left" w:pos="-1440"/>
        </w:tabs>
        <w:jc w:val="both"/>
        <w:rPr>
          <w:ins w:id="7005" w:author="Weber" w:date="2014-10-29T03:09:00Z"/>
        </w:rPr>
      </w:pPr>
      <w:moveTo w:id="7006" w:author="Weber" w:date="2014-10-29T03:09:00Z">
        <w:r w:rsidRPr="00D4373B">
          <w:t xml:space="preserve"> </w:t>
        </w:r>
      </w:moveTo>
      <w:moveToRangeEnd w:id="7003"/>
      <w:ins w:id="7007" w:author="Weber" w:date="2014-10-29T03:09:00Z">
        <w:r w:rsidR="00D30F71" w:rsidRPr="00D30F71">
          <w:t xml:space="preserve">Please see the completed </w:t>
        </w:r>
        <w:r w:rsidR="00FF0A84">
          <w:fldChar w:fldCharType="begin"/>
        </w:r>
        <w:r w:rsidR="00FF0A84">
          <w:instrText xml:space="preserve"> HYPERLINK \l "FormS6" </w:instrText>
        </w:r>
        <w:r w:rsidR="00FF0A84">
          <w:fldChar w:fldCharType="separate"/>
        </w:r>
        <w:r w:rsidR="001853FB" w:rsidRPr="001853FB">
          <w:rPr>
            <w:rStyle w:val="Hyperlink"/>
          </w:rPr>
          <w:t>Form S-6</w:t>
        </w:r>
        <w:r w:rsidR="00FF0A84">
          <w:rPr>
            <w:rStyle w:val="Hyperlink"/>
          </w:rPr>
          <w:fldChar w:fldCharType="end"/>
        </w:r>
        <w:r w:rsidR="001853FB">
          <w:t xml:space="preserve"> </w:t>
        </w:r>
        <w:r w:rsidR="00D30F71" w:rsidRPr="00D30F71">
          <w:t>at the end of this section.</w:t>
        </w:r>
      </w:ins>
    </w:p>
    <w:p w14:paraId="189BD70E" w14:textId="77777777" w:rsidR="000E1787" w:rsidRDefault="000E1787" w:rsidP="000E1787">
      <w:moveToRangeStart w:id="7008" w:author="Weber" w:date="2014-10-29T03:09:00Z" w:name="move402315543"/>
    </w:p>
    <w:p w14:paraId="2D95EC95" w14:textId="77777777" w:rsidR="000E1787" w:rsidRDefault="000E1787" w:rsidP="000E1787">
      <w:moveTo w:id="7009" w:author="Weber" w:date="2014-10-29T03:09:00Z">
        <w:r>
          <w:br w:type="page"/>
        </w:r>
      </w:moveTo>
    </w:p>
    <w:p w14:paraId="6BA1E851" w14:textId="77777777" w:rsidR="000E1787" w:rsidRPr="004A3CBF" w:rsidRDefault="000E1787" w:rsidP="000E1787">
      <w:pPr>
        <w:pStyle w:val="Heading2"/>
      </w:pPr>
      <w:bookmarkStart w:id="7010" w:name="_Toc165054823"/>
      <w:bookmarkStart w:id="7011" w:name="_Toc168975623"/>
      <w:bookmarkStart w:id="7012" w:name="_Toc295315391"/>
      <w:bookmarkStart w:id="7013" w:name="_Toc295322063"/>
      <w:bookmarkStart w:id="7014" w:name="_Toc298233398"/>
      <w:bookmarkStart w:id="7015" w:name="_Toc402312688"/>
      <w:moveTo w:id="7016" w:author="Weber" w:date="2014-10-29T03:09:00Z">
        <w:r w:rsidRPr="004A3CBF">
          <w:t>S-3</w:t>
        </w:r>
        <w:r w:rsidRPr="004A3CBF">
          <w:tab/>
          <w:t>Uncertainty Analysis for Model Output</w:t>
        </w:r>
        <w:bookmarkEnd w:id="7010"/>
        <w:bookmarkEnd w:id="7011"/>
        <w:bookmarkEnd w:id="7012"/>
        <w:bookmarkEnd w:id="7013"/>
        <w:bookmarkEnd w:id="7014"/>
        <w:bookmarkEnd w:id="7015"/>
        <w:r w:rsidRPr="004A3CBF">
          <w:t xml:space="preserve"> </w:t>
        </w:r>
      </w:moveTo>
    </w:p>
    <w:p w14:paraId="3D5A639C" w14:textId="77777777" w:rsidR="000E1787" w:rsidRPr="004A3CBF" w:rsidRDefault="000E1787" w:rsidP="000E1787">
      <w:pPr>
        <w:ind w:left="720" w:right="120"/>
        <w:jc w:val="both"/>
        <w:rPr>
          <w:rFonts w:ascii="Arial" w:hAnsi="Arial" w:cs="Arial"/>
          <w:b/>
        </w:rPr>
      </w:pPr>
    </w:p>
    <w:p w14:paraId="4FAC3EFF" w14:textId="77777777" w:rsidR="000E1787" w:rsidRDefault="000E1787" w:rsidP="000E1787">
      <w:pPr>
        <w:pStyle w:val="BodyTextIndent2"/>
        <w:spacing w:after="0" w:line="240" w:lineRule="auto"/>
        <w:ind w:left="0"/>
        <w:rPr>
          <w:rFonts w:ascii="Arial" w:hAnsi="Arial" w:cs="Arial"/>
          <w:b/>
          <w:i/>
        </w:rPr>
      </w:pPr>
      <w:moveTo w:id="7017" w:author="Weber" w:date="2014-10-29T03:09:00Z">
        <w:r>
          <w:rPr>
            <w:rFonts w:ascii="Arial" w:hAnsi="Arial" w:cs="Arial"/>
            <w:b/>
            <w:i/>
          </w:rPr>
          <w:t xml:space="preserve">The modeling organization shall have performed an uncertainty analysis on the temporal and spatial outputs of the model using currently accepted scientific and statistical methods in the appropriate disciplines and have taken appropriate action. The analysis shall identify and quantify the extent that input variables impact the uncertainty in model output as the input variables are simultaneously varied.  </w:t>
        </w:r>
      </w:moveTo>
    </w:p>
    <w:p w14:paraId="1DF9A8FC" w14:textId="77777777" w:rsidR="003E267A" w:rsidRDefault="003E267A" w:rsidP="000E1787">
      <w:pPr>
        <w:rPr>
          <w:rFonts w:ascii="TimesNewRoman" w:hAnsi="TimesNewRoman"/>
          <w:color w:val="000000"/>
          <w:rPrChange w:id="7018" w:author="Weber" w:date="2014-10-29T03:09:00Z">
            <w:rPr>
              <w:color w:val="000000"/>
            </w:rPr>
          </w:rPrChange>
        </w:rPr>
        <w:pPrChange w:id="7019" w:author="Weber" w:date="2014-10-29T03:09:00Z">
          <w:pPr>
            <w:ind w:left="720"/>
            <w:jc w:val="both"/>
          </w:pPr>
        </w:pPrChange>
      </w:pPr>
    </w:p>
    <w:p w14:paraId="0DD4980D" w14:textId="77777777" w:rsidR="003E267A" w:rsidRPr="003E267A" w:rsidRDefault="003E267A" w:rsidP="003E267A">
      <w:pPr>
        <w:rPr>
          <w:rFonts w:ascii="TimesNewRoman" w:hAnsi="TimesNewRoman"/>
          <w:color w:val="000000"/>
          <w:rPrChange w:id="7020" w:author="Weber" w:date="2014-10-29T03:09:00Z">
            <w:rPr>
              <w:color w:val="000000"/>
            </w:rPr>
          </w:rPrChange>
        </w:rPr>
      </w:pPr>
      <w:moveTo w:id="7021" w:author="Weber" w:date="2014-10-29T03:09:00Z">
        <w:r w:rsidRPr="003E267A">
          <w:rPr>
            <w:rFonts w:ascii="TimesNewRoman" w:hAnsi="TimesNewRoman"/>
            <w:color w:val="000000"/>
            <w:rPrChange w:id="7022" w:author="Weber" w:date="2014-10-29T03:09:00Z">
              <w:rPr>
                <w:color w:val="000000"/>
              </w:rPr>
            </w:rPrChange>
          </w:rPr>
          <w:t xml:space="preserve">We have performed uncertainty analysis on the temporal and spatial outputs of the model using currently accepted scientific and statistical methods. </w:t>
        </w:r>
      </w:moveTo>
      <w:moveToRangeEnd w:id="7008"/>
      <w:ins w:id="7023" w:author="Weber" w:date="2014-10-29T03:09:00Z">
        <w:r w:rsidRPr="003E267A">
          <w:rPr>
            <w:rFonts w:ascii="TimesNewRoman" w:hAnsi="TimesNewRoman" w:cs="TimesNewRoman"/>
            <w:color w:val="000000"/>
          </w:rPr>
          <w:t>We</w:t>
        </w:r>
      </w:ins>
      <w:moveToRangeStart w:id="7024" w:author="Weber" w:date="2014-10-29T03:09:00Z" w:name="move402315544"/>
      <w:moveTo w:id="7025" w:author="Weber" w:date="2014-10-29T03:09:00Z">
        <w:r w:rsidRPr="003E267A">
          <w:rPr>
            <w:rFonts w:ascii="TimesNewRoman" w:hAnsi="TimesNewRoman"/>
            <w:color w:val="000000"/>
            <w:rPrChange w:id="7026" w:author="Weber" w:date="2014-10-29T03:09:00Z">
              <w:rPr>
                <w:color w:val="000000"/>
              </w:rPr>
            </w:rPrChange>
          </w:rPr>
          <w:t xml:space="preserve"> examined the effects of five input variables on the expected loss cost. The input variables were as follows:</w:t>
        </w:r>
      </w:moveTo>
    </w:p>
    <w:p w14:paraId="2FD9EFA8" w14:textId="77777777" w:rsidR="003E267A" w:rsidRPr="003E267A" w:rsidRDefault="003E267A" w:rsidP="003E267A">
      <w:pPr>
        <w:rPr>
          <w:rFonts w:ascii="TimesNewRoman" w:hAnsi="TimesNewRoman"/>
          <w:color w:val="000000"/>
          <w:rPrChange w:id="7027" w:author="Weber" w:date="2014-10-29T03:09:00Z">
            <w:rPr>
              <w:color w:val="000000"/>
            </w:rPr>
          </w:rPrChange>
        </w:rPr>
      </w:pPr>
    </w:p>
    <w:p w14:paraId="56CBDE11" w14:textId="77777777" w:rsidR="003E267A" w:rsidRPr="003E267A" w:rsidRDefault="003E267A" w:rsidP="003E267A">
      <w:pPr>
        <w:ind w:firstLine="720"/>
        <w:rPr>
          <w:rFonts w:ascii="TimesNewRoman" w:hAnsi="TimesNewRoman"/>
          <w:color w:val="000000"/>
          <w:rPrChange w:id="7028" w:author="Weber" w:date="2014-10-29T03:09:00Z">
            <w:rPr>
              <w:i/>
              <w:color w:val="000000"/>
            </w:rPr>
          </w:rPrChange>
        </w:rPr>
        <w:pPrChange w:id="7029" w:author="Weber" w:date="2014-10-29T03:09:00Z">
          <w:pPr>
            <w:ind w:left="720"/>
            <w:jc w:val="both"/>
          </w:pPr>
        </w:pPrChange>
      </w:pPr>
      <w:moveTo w:id="7030" w:author="Weber" w:date="2014-10-29T03:09:00Z">
        <w:r w:rsidRPr="003E267A">
          <w:rPr>
            <w:rFonts w:ascii="TimesNewRoman" w:hAnsi="TimesNewRoman"/>
            <w:i/>
            <w:color w:val="000000"/>
            <w:rPrChange w:id="7031" w:author="Weber" w:date="2014-10-29T03:09:00Z">
              <w:rPr>
                <w:i/>
                <w:color w:val="000000"/>
              </w:rPr>
            </w:rPrChange>
          </w:rPr>
          <w:t>CP</w:t>
        </w:r>
        <w:r w:rsidRPr="003E267A">
          <w:rPr>
            <w:rFonts w:ascii="TimesNewRoman" w:hAnsi="TimesNewRoman"/>
            <w:color w:val="000000"/>
            <w:rPrChange w:id="7032" w:author="Weber" w:date="2014-10-29T03:09:00Z">
              <w:rPr>
                <w:color w:val="000000"/>
              </w:rPr>
            </w:rPrChange>
          </w:rPr>
          <w:t xml:space="preserve"> = central pressure (in millibars)</w:t>
        </w:r>
      </w:moveTo>
    </w:p>
    <w:p w14:paraId="66130A70" w14:textId="77777777" w:rsidR="003E267A" w:rsidRPr="003E267A" w:rsidRDefault="003E267A" w:rsidP="003E267A">
      <w:pPr>
        <w:ind w:firstLine="720"/>
        <w:rPr>
          <w:rFonts w:ascii="TimesNewRoman" w:hAnsi="TimesNewRoman"/>
          <w:color w:val="000000"/>
          <w:rPrChange w:id="7033" w:author="Weber" w:date="2014-10-29T03:09:00Z">
            <w:rPr>
              <w:i/>
              <w:color w:val="000000"/>
            </w:rPr>
          </w:rPrChange>
        </w:rPr>
        <w:pPrChange w:id="7034" w:author="Weber" w:date="2014-10-29T03:09:00Z">
          <w:pPr>
            <w:ind w:left="720"/>
            <w:jc w:val="both"/>
          </w:pPr>
        </w:pPrChange>
      </w:pPr>
      <w:moveTo w:id="7035" w:author="Weber" w:date="2014-10-29T03:09:00Z">
        <w:r w:rsidRPr="003E267A">
          <w:rPr>
            <w:rFonts w:ascii="TimesNewRoman" w:hAnsi="TimesNewRoman"/>
            <w:color w:val="000000"/>
            <w:rPrChange w:id="7036" w:author="Weber" w:date="2014-10-29T03:09:00Z">
              <w:rPr>
                <w:i/>
                <w:color w:val="000000"/>
              </w:rPr>
            </w:rPrChange>
          </w:rPr>
          <w:t>R</w:t>
        </w:r>
        <w:r w:rsidRPr="003E267A">
          <w:rPr>
            <w:rFonts w:ascii="TimesNewRoman" w:hAnsi="TimesNewRoman"/>
            <w:i/>
            <w:color w:val="000000"/>
            <w:rPrChange w:id="7037" w:author="Weber" w:date="2014-10-29T03:09:00Z">
              <w:rPr>
                <w:i/>
                <w:color w:val="000000"/>
              </w:rPr>
            </w:rPrChange>
          </w:rPr>
          <w:t>max</w:t>
        </w:r>
        <w:r w:rsidRPr="003E267A">
          <w:rPr>
            <w:rFonts w:ascii="TimesNewRoman" w:hAnsi="TimesNewRoman"/>
            <w:color w:val="000000"/>
            <w:rPrChange w:id="7038" w:author="Weber" w:date="2014-10-29T03:09:00Z">
              <w:rPr>
                <w:color w:val="000000"/>
              </w:rPr>
            </w:rPrChange>
          </w:rPr>
          <w:t xml:space="preserve"> = radius of maximum winds (in statute miles)</w:t>
        </w:r>
      </w:moveTo>
    </w:p>
    <w:p w14:paraId="038469D8" w14:textId="77777777" w:rsidR="003E267A" w:rsidRPr="003E267A" w:rsidRDefault="003E267A" w:rsidP="003E267A">
      <w:pPr>
        <w:ind w:firstLine="720"/>
        <w:rPr>
          <w:rFonts w:ascii="TimesNewRoman" w:hAnsi="TimesNewRoman"/>
          <w:color w:val="000000"/>
          <w:rPrChange w:id="7039" w:author="Weber" w:date="2014-10-29T03:09:00Z">
            <w:rPr>
              <w:color w:val="000000"/>
            </w:rPr>
          </w:rPrChange>
        </w:rPr>
        <w:pPrChange w:id="7040" w:author="Weber" w:date="2014-10-29T03:09:00Z">
          <w:pPr>
            <w:ind w:left="720"/>
            <w:jc w:val="both"/>
          </w:pPr>
        </w:pPrChange>
      </w:pPr>
      <w:moveTo w:id="7041" w:author="Weber" w:date="2014-10-29T03:09:00Z">
        <w:r w:rsidRPr="003E267A">
          <w:rPr>
            <w:rFonts w:ascii="TimesNewRoman" w:hAnsi="TimesNewRoman"/>
            <w:i/>
            <w:color w:val="000000"/>
            <w:rPrChange w:id="7042" w:author="Weber" w:date="2014-10-29T03:09:00Z">
              <w:rPr>
                <w:i/>
                <w:color w:val="000000"/>
              </w:rPr>
            </w:rPrChange>
          </w:rPr>
          <w:t>VT</w:t>
        </w:r>
        <w:r w:rsidRPr="003E267A">
          <w:rPr>
            <w:rFonts w:ascii="TimesNewRoman" w:hAnsi="TimesNewRoman"/>
            <w:color w:val="000000"/>
            <w:rPrChange w:id="7043" w:author="Weber" w:date="2014-10-29T03:09:00Z">
              <w:rPr>
                <w:color w:val="000000"/>
              </w:rPr>
            </w:rPrChange>
          </w:rPr>
          <w:t xml:space="preserve"> = translational velocity (forward speed in miles per hour)</w:t>
        </w:r>
      </w:moveTo>
    </w:p>
    <w:moveToRangeEnd w:id="7024"/>
    <w:p w14:paraId="09DD4050" w14:textId="77777777" w:rsidR="003E267A" w:rsidRPr="003E267A" w:rsidRDefault="003E267A" w:rsidP="003E267A">
      <w:pPr>
        <w:ind w:firstLine="720"/>
        <w:rPr>
          <w:rFonts w:ascii="TimesNewRoman" w:hAnsi="TimesNewRoman"/>
          <w:color w:val="000000"/>
          <w:rPrChange w:id="7044" w:author="Weber" w:date="2014-10-29T03:09:00Z">
            <w:rPr>
              <w:color w:val="000000"/>
            </w:rPr>
          </w:rPrChange>
        </w:rPr>
      </w:pPr>
      <w:ins w:id="7045" w:author="Weber" w:date="2014-10-29T03:09:00Z">
        <w:r w:rsidRPr="003E267A">
          <w:rPr>
            <w:rFonts w:ascii="TimesNewRoman" w:hAnsi="TimesNewRoman" w:cs="TimesNewRoman"/>
            <w:i/>
            <w:color w:val="000000"/>
          </w:rPr>
          <w:t xml:space="preserve">Holland B </w:t>
        </w:r>
      </w:ins>
      <w:moveToRangeStart w:id="7046" w:author="Weber" w:date="2014-10-29T03:09:00Z" w:name="move402315545"/>
      <w:moveTo w:id="7047" w:author="Weber" w:date="2014-10-29T03:09:00Z">
        <w:r w:rsidRPr="003E267A">
          <w:rPr>
            <w:rFonts w:ascii="TimesNewRoman" w:hAnsi="TimesNewRoman"/>
            <w:color w:val="000000"/>
            <w:rPrChange w:id="7048" w:author="Weber" w:date="2014-10-29T03:09:00Z">
              <w:rPr>
                <w:i/>
                <w:color w:val="000000"/>
              </w:rPr>
            </w:rPrChange>
          </w:rPr>
          <w:t xml:space="preserve">= pressure profile parameter and </w:t>
        </w:r>
      </w:moveTo>
    </w:p>
    <w:p w14:paraId="07F9036D" w14:textId="77777777" w:rsidR="003E267A" w:rsidRPr="003E267A" w:rsidRDefault="003E267A" w:rsidP="003E267A">
      <w:pPr>
        <w:ind w:firstLine="720"/>
        <w:rPr>
          <w:rFonts w:ascii="TimesNewRoman" w:hAnsi="TimesNewRoman"/>
          <w:color w:val="000000"/>
          <w:rPrChange w:id="7049" w:author="Weber" w:date="2014-10-29T03:09:00Z">
            <w:rPr>
              <w:color w:val="000000"/>
            </w:rPr>
          </w:rPrChange>
        </w:rPr>
      </w:pPr>
      <w:moveTo w:id="7050" w:author="Weber" w:date="2014-10-29T03:09:00Z">
        <w:r w:rsidRPr="003E267A">
          <w:rPr>
            <w:rFonts w:ascii="TimesNewRoman" w:hAnsi="TimesNewRoman"/>
            <w:i/>
            <w:color w:val="000000"/>
            <w:rPrChange w:id="7051" w:author="Weber" w:date="2014-10-29T03:09:00Z">
              <w:rPr>
                <w:i/>
                <w:color w:val="000000"/>
              </w:rPr>
            </w:rPrChange>
          </w:rPr>
          <w:t xml:space="preserve">FFP </w:t>
        </w:r>
        <w:r w:rsidRPr="003E267A">
          <w:rPr>
            <w:rFonts w:ascii="TimesNewRoman" w:hAnsi="TimesNewRoman"/>
            <w:color w:val="000000"/>
            <w:rPrChange w:id="7052" w:author="Weber" w:date="2014-10-29T03:09:00Z">
              <w:rPr>
                <w:color w:val="000000"/>
              </w:rPr>
            </w:rPrChange>
          </w:rPr>
          <w:t>= far field pressure</w:t>
        </w:r>
      </w:moveTo>
    </w:p>
    <w:p w14:paraId="77050F36" w14:textId="77777777" w:rsidR="003E267A" w:rsidRPr="003E267A" w:rsidRDefault="003E267A" w:rsidP="003E267A">
      <w:pPr>
        <w:rPr>
          <w:rFonts w:ascii="TimesNewRoman" w:hAnsi="TimesNewRoman"/>
          <w:color w:val="000000"/>
          <w:rPrChange w:id="7053" w:author="Weber" w:date="2014-10-29T03:09:00Z">
            <w:rPr>
              <w:color w:val="000000"/>
            </w:rPr>
          </w:rPrChange>
        </w:rPr>
        <w:pPrChange w:id="7054" w:author="Weber" w:date="2014-10-29T03:09:00Z">
          <w:pPr>
            <w:ind w:firstLine="720"/>
          </w:pPr>
        </w:pPrChange>
      </w:pPr>
    </w:p>
    <w:p w14:paraId="182587AD" w14:textId="77777777" w:rsidR="003E267A" w:rsidRPr="004A3CBF" w:rsidRDefault="003E267A" w:rsidP="003E267A">
      <w:pPr>
        <w:rPr>
          <w:ins w:id="7055" w:author="Weber" w:date="2014-10-29T03:09:00Z"/>
          <w:rFonts w:ascii="TimesNewRoman" w:hAnsi="TimesNewRoman" w:cs="TimesNewRoman"/>
          <w:color w:val="000000"/>
        </w:rPr>
      </w:pPr>
      <w:moveTo w:id="7056" w:author="Weber" w:date="2014-10-29T03:09:00Z">
        <w:r w:rsidRPr="003E267A">
          <w:rPr>
            <w:rFonts w:ascii="TimesNewRoman" w:hAnsi="TimesNewRoman"/>
            <w:color w:val="000000"/>
            <w:rPrChange w:id="7057" w:author="Weber" w:date="2014-10-29T03:09:00Z">
              <w:rPr>
                <w:color w:val="000000"/>
              </w:rPr>
            </w:rPrChange>
          </w:rPr>
          <w:t xml:space="preserve">The effects of the above input variables on the expected loss cost were examined using the methods described </w:t>
        </w:r>
      </w:moveTo>
      <w:moveToRangeEnd w:id="7046"/>
      <w:ins w:id="7058" w:author="Weber" w:date="2014-10-29T03:09:00Z">
        <w:r w:rsidRPr="003E267A">
          <w:rPr>
            <w:rFonts w:ascii="TimesNewRoman" w:hAnsi="TimesNewRoman" w:cs="TimesNewRoman"/>
            <w:color w:val="000000"/>
          </w:rPr>
          <w:t>by Iman et al. (2000b).</w:t>
        </w:r>
      </w:ins>
    </w:p>
    <w:p w14:paraId="72D2B177" w14:textId="77777777" w:rsidR="000E1787" w:rsidRPr="004A3CBF" w:rsidRDefault="000E1787" w:rsidP="000E1787">
      <w:moveToRangeStart w:id="7059" w:author="Weber" w:date="2014-10-29T03:09:00Z" w:name="move402315546"/>
    </w:p>
    <w:p w14:paraId="17EF1639" w14:textId="77777777" w:rsidR="000E1787" w:rsidRPr="00B95E78" w:rsidRDefault="000E1787" w:rsidP="000E1787">
      <w:pPr>
        <w:pStyle w:val="DiscTitle"/>
      </w:pPr>
      <w:moveTo w:id="7060" w:author="Weber" w:date="2014-10-29T03:09:00Z">
        <w:r w:rsidRPr="00B95E78">
          <w:t>Disclosures</w:t>
        </w:r>
      </w:moveTo>
    </w:p>
    <w:p w14:paraId="4A344313" w14:textId="77777777" w:rsidR="000E1787" w:rsidRPr="004A3CBF" w:rsidRDefault="000E1787" w:rsidP="000E1787">
      <w:pPr>
        <w:tabs>
          <w:tab w:val="left" w:pos="-1440"/>
          <w:tab w:val="left" w:pos="720"/>
        </w:tabs>
        <w:jc w:val="both"/>
      </w:pPr>
    </w:p>
    <w:p w14:paraId="51FE1CD9" w14:textId="77777777" w:rsidR="000E1787" w:rsidRPr="00895580" w:rsidRDefault="000E1787" w:rsidP="00981595">
      <w:pPr>
        <w:pStyle w:val="DiscNumber"/>
        <w:numPr>
          <w:ilvl w:val="0"/>
          <w:numId w:val="38"/>
        </w:numPr>
      </w:pPr>
      <w:moveTo w:id="7061" w:author="Weber" w:date="2014-10-29T03:09:00Z">
        <w:r w:rsidRPr="00895580">
          <w:t xml:space="preserve">Identify the major contributors to the uncertainty in model outputs and the basis for making this determination.  Provide a full discussion of the degree to which these uncertainties affect output results and illustrate with an example.  </w:t>
        </w:r>
      </w:moveTo>
    </w:p>
    <w:p w14:paraId="1CA58EB8" w14:textId="77777777" w:rsidR="003E267A" w:rsidRDefault="003E267A" w:rsidP="000E1787">
      <w:pPr>
        <w:tabs>
          <w:tab w:val="left" w:pos="1260"/>
        </w:tabs>
        <w:rPr>
          <w:szCs w:val="28"/>
        </w:rPr>
        <w:pPrChange w:id="7062" w:author="Weber" w:date="2014-10-29T03:09:00Z">
          <w:pPr/>
        </w:pPrChange>
      </w:pPr>
    </w:p>
    <w:moveToRangeEnd w:id="7059"/>
    <w:p w14:paraId="1660F32D" w14:textId="77777777" w:rsidR="003E267A" w:rsidRDefault="0037193E" w:rsidP="000E1787">
      <w:pPr>
        <w:tabs>
          <w:tab w:val="left" w:pos="1260"/>
        </w:tabs>
        <w:rPr>
          <w:szCs w:val="28"/>
        </w:rPr>
      </w:pPr>
      <w:ins w:id="7063" w:author="Weber" w:date="2014-10-29T03:09:00Z">
        <w:r>
          <w:fldChar w:fldCharType="begin"/>
        </w:r>
        <w:r>
          <w:instrText xml:space="preserve"> REF _Ref401596229 \h  \* MERGEFORMAT </w:instrText>
        </w:r>
        <w:r>
          <w:fldChar w:fldCharType="separate"/>
        </w:r>
        <w:r w:rsidR="0073174C" w:rsidRPr="0073174C">
          <w:t>Figure 45</w:t>
        </w:r>
        <w:r>
          <w:fldChar w:fldCharType="end"/>
        </w:r>
      </w:ins>
      <w:moveToRangeStart w:id="7064" w:author="Weber" w:date="2014-10-29T03:09:00Z" w:name="move402315547"/>
      <w:moveTo w:id="7065" w:author="Weber" w:date="2014-10-29T03:09:00Z">
        <w:r w:rsidR="003E267A" w:rsidRPr="00B70572">
          <w:t xml:space="preserve"> gives th</w:t>
        </w:r>
        <w:r w:rsidR="003E267A" w:rsidRPr="0037193E">
          <w:t xml:space="preserve">e </w:t>
        </w:r>
        <w:r w:rsidR="003E267A" w:rsidRPr="003E267A">
          <w:rPr>
            <w:szCs w:val="28"/>
          </w:rPr>
          <w:t xml:space="preserve">expected percentage reductions in the variance of expected loss costs for Category 1, 3 and 5 hurricanes as a function of the input variables.  As with the sensitivity analysis, the category of the hurricane determines which variables contributes most to the uncertainty of the expected loss costs. For a Category 1 hurricane, the major contributor to the uncertainty in expected loss cost is the Holland B parameter followed by </w:t>
        </w:r>
        <w:r w:rsidR="003E267A" w:rsidRPr="003E267A">
          <w:rPr>
            <w:i/>
            <w:szCs w:val="28"/>
          </w:rPr>
          <w:t>FFP</w:t>
        </w:r>
        <w:r w:rsidR="003E267A" w:rsidRPr="003E267A">
          <w:rPr>
            <w:szCs w:val="28"/>
          </w:rPr>
          <w:t xml:space="preserve"> and then </w:t>
        </w:r>
        <w:r w:rsidR="003E267A" w:rsidRPr="003E267A">
          <w:rPr>
            <w:i/>
            <w:szCs w:val="28"/>
          </w:rPr>
          <w:t>CP</w:t>
        </w:r>
        <w:r w:rsidR="003E267A" w:rsidRPr="003E267A">
          <w:rPr>
            <w:szCs w:val="28"/>
          </w:rPr>
          <w:t xml:space="preserve">. For a Category 3 hurricane, the major contributor to the uncertainty in loss costs is Holland B followed by </w:t>
        </w:r>
        <w:r w:rsidR="003E267A" w:rsidRPr="003E267A">
          <w:rPr>
            <w:i/>
            <w:szCs w:val="28"/>
          </w:rPr>
          <w:t>Rmax</w:t>
        </w:r>
        <w:r w:rsidR="003E267A" w:rsidRPr="003E267A">
          <w:rPr>
            <w:szCs w:val="28"/>
          </w:rPr>
          <w:t xml:space="preserve"> and then </w:t>
        </w:r>
        <w:r w:rsidR="003E267A" w:rsidRPr="003E267A">
          <w:rPr>
            <w:i/>
            <w:szCs w:val="28"/>
          </w:rPr>
          <w:t>FFP</w:t>
        </w:r>
        <w:r w:rsidR="003E267A" w:rsidRPr="003E267A">
          <w:rPr>
            <w:rPrChange w:id="7066" w:author="Weber" w:date="2014-10-29T03:09:00Z">
              <w:rPr>
                <w:i/>
              </w:rPr>
            </w:rPrChange>
          </w:rPr>
          <w:t xml:space="preserve"> </w:t>
        </w:r>
        <w:r w:rsidR="003E267A" w:rsidRPr="003E267A">
          <w:rPr>
            <w:szCs w:val="28"/>
          </w:rPr>
          <w:t xml:space="preserve">and finally for a Category 5 hurricane, the major contributor to the uncertainty of expected loss costs is </w:t>
        </w:r>
        <w:r w:rsidR="003E267A" w:rsidRPr="003E267A">
          <w:rPr>
            <w:i/>
            <w:szCs w:val="28"/>
          </w:rPr>
          <w:t>Rmax</w:t>
        </w:r>
        <w:r w:rsidR="003E267A" w:rsidRPr="003E267A">
          <w:rPr>
            <w:szCs w:val="28"/>
          </w:rPr>
          <w:t xml:space="preserve"> followed by Holland B and then </w:t>
        </w:r>
        <w:r w:rsidR="003E267A" w:rsidRPr="003E267A">
          <w:rPr>
            <w:i/>
            <w:szCs w:val="28"/>
          </w:rPr>
          <w:t>FFP</w:t>
        </w:r>
        <w:r w:rsidR="003E267A" w:rsidRPr="003E267A">
          <w:rPr>
            <w:szCs w:val="28"/>
          </w:rPr>
          <w:t xml:space="preserve"> and </w:t>
        </w:r>
        <w:r w:rsidR="003E267A" w:rsidRPr="003E267A">
          <w:rPr>
            <w:i/>
            <w:szCs w:val="28"/>
          </w:rPr>
          <w:t>CP</w:t>
        </w:r>
        <w:r w:rsidR="003E267A" w:rsidRPr="003E267A">
          <w:rPr>
            <w:szCs w:val="28"/>
          </w:rPr>
          <w:t xml:space="preserve">. The variable </w:t>
        </w:r>
        <w:r w:rsidR="003E267A" w:rsidRPr="003E267A">
          <w:rPr>
            <w:i/>
            <w:szCs w:val="28"/>
          </w:rPr>
          <w:t>VT</w:t>
        </w:r>
        <w:r w:rsidR="003E267A" w:rsidRPr="003E267A">
          <w:rPr>
            <w:szCs w:val="28"/>
          </w:rPr>
          <w:t xml:space="preserve"> has negligible effect on the uncertainty in expected loss costs.</w:t>
        </w:r>
      </w:moveTo>
    </w:p>
    <w:p w14:paraId="205DC005" w14:textId="77777777" w:rsidR="000E1787" w:rsidRDefault="000E1787" w:rsidP="000E1787"/>
    <w:p w14:paraId="479C3BE9" w14:textId="77777777" w:rsidR="000E1787" w:rsidRDefault="000E1787" w:rsidP="000E1787"/>
    <w:moveToRangeEnd w:id="7064"/>
    <w:p w14:paraId="4FB3270B" w14:textId="77777777" w:rsidR="004335C9" w:rsidRDefault="003E267A" w:rsidP="004335C9">
      <w:pPr>
        <w:keepNext/>
        <w:jc w:val="center"/>
        <w:rPr>
          <w:ins w:id="7067" w:author="Weber" w:date="2014-10-29T03:09:00Z"/>
        </w:rPr>
      </w:pPr>
      <w:ins w:id="7068" w:author="Weber" w:date="2014-10-29T03:09:00Z">
        <w:r>
          <w:rPr>
            <w:noProof/>
            <w:lang w:eastAsia="zh-CN"/>
          </w:rPr>
          <w:drawing>
            <wp:inline distT="0" distB="0" distL="0" distR="0" wp14:anchorId="2C57DA81" wp14:editId="41665CA8">
              <wp:extent cx="5486400" cy="5486400"/>
              <wp:effectExtent l="19050" t="0" r="0" b="0"/>
              <wp:docPr id="53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9" cstate="print"/>
                      <a:srcRect/>
                      <a:stretch>
                        <a:fillRect/>
                      </a:stretch>
                    </pic:blipFill>
                    <pic:spPr bwMode="auto">
                      <a:xfrm>
                        <a:off x="0" y="0"/>
                        <a:ext cx="5486400" cy="5486400"/>
                      </a:xfrm>
                      <a:prstGeom prst="rect">
                        <a:avLst/>
                      </a:prstGeom>
                      <a:noFill/>
                      <a:ln w="9525">
                        <a:noFill/>
                        <a:miter lim="800000"/>
                        <a:headEnd/>
                        <a:tailEnd/>
                      </a:ln>
                    </pic:spPr>
                  </pic:pic>
                </a:graphicData>
              </a:graphic>
            </wp:inline>
          </w:drawing>
        </w:r>
      </w:ins>
    </w:p>
    <w:p w14:paraId="26EDC330" w14:textId="77777777" w:rsidR="000E1787" w:rsidRPr="004335C9" w:rsidRDefault="004335C9" w:rsidP="004335C9">
      <w:pPr>
        <w:pStyle w:val="Caption"/>
        <w:jc w:val="center"/>
        <w:rPr>
          <w:ins w:id="7069" w:author="Weber" w:date="2014-10-29T03:09:00Z"/>
        </w:rPr>
      </w:pPr>
      <w:bookmarkStart w:id="7070" w:name="_Ref401596229"/>
      <w:bookmarkStart w:id="7071" w:name="_Toc402307671"/>
      <w:ins w:id="7072" w:author="Weber" w:date="2014-10-29T03:09:00Z">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73174C">
          <w:rPr>
            <w:rStyle w:val="FigureNumbersChar"/>
            <w:b/>
            <w:noProof/>
            <w:color w:val="auto"/>
          </w:rPr>
          <w:t>45</w:t>
        </w:r>
        <w:r w:rsidRPr="004335C9">
          <w:rPr>
            <w:rStyle w:val="FigureNumbersChar"/>
            <w:b/>
            <w:color w:val="auto"/>
          </w:rPr>
          <w:fldChar w:fldCharType="end"/>
        </w:r>
        <w:bookmarkEnd w:id="7070"/>
        <w:r w:rsidRPr="004335C9">
          <w:rPr>
            <w:rStyle w:val="FigureNumbersChar"/>
            <w:b/>
            <w:color w:val="auto"/>
          </w:rPr>
          <w:t>.</w:t>
        </w:r>
        <w:r w:rsidRPr="004335C9">
          <w:rPr>
            <w:color w:val="auto"/>
          </w:rPr>
          <w:t xml:space="preserve"> </w:t>
        </w:r>
        <w:r w:rsidR="003E267A" w:rsidRPr="003E267A">
          <w:rPr>
            <w:rFonts w:asciiTheme="minorHAnsi" w:hAnsiTheme="minorHAnsi"/>
            <w:color w:val="auto"/>
            <w:sz w:val="22"/>
            <w:szCs w:val="22"/>
          </w:rPr>
          <w:t>EPRs for Expected Loss Cost for all Input Variables for all Hurricane Categories.</w:t>
        </w:r>
        <w:bookmarkEnd w:id="7071"/>
      </w:ins>
    </w:p>
    <w:p w14:paraId="0A65DB63" w14:textId="77777777" w:rsidR="000E1787" w:rsidRPr="002105D2" w:rsidRDefault="000E1787" w:rsidP="000E1787">
      <w:pPr>
        <w:pStyle w:val="DiscNumber"/>
        <w:ind w:left="360"/>
      </w:pPr>
      <w:moveToRangeStart w:id="7073" w:author="Weber" w:date="2014-10-29T03:09:00Z" w:name="move402315548"/>
      <w:moveTo w:id="7074" w:author="Weber" w:date="2014-10-29T03:09:00Z">
        <w:r w:rsidRPr="002105D2">
          <w:t>Describe how other aspects of the model may have a significant impact on the uncertainties in output results and the basis for making this determination.</w:t>
        </w:r>
      </w:moveTo>
    </w:p>
    <w:p w14:paraId="009E1B5E" w14:textId="77777777" w:rsidR="000E1787" w:rsidRPr="004A3CBF" w:rsidRDefault="000E1787" w:rsidP="000E1787">
      <w:pPr>
        <w:autoSpaceDE w:val="0"/>
      </w:pPr>
    </w:p>
    <w:p w14:paraId="4C8C93AE" w14:textId="77777777" w:rsidR="003E267A" w:rsidRDefault="003E267A" w:rsidP="003E267A">
      <w:pPr>
        <w:rPr>
          <w:ins w:id="7075" w:author="Weber" w:date="2014-10-29T03:09:00Z"/>
        </w:rPr>
      </w:pPr>
      <w:moveTo w:id="7076" w:author="Weber" w:date="2014-10-29T03:09:00Z">
        <w:r>
          <w:t xml:space="preserve">Limitations in the HURDAT record contribute to the uncertainty of modeled tracks and pressures. </w:t>
        </w:r>
      </w:moveTo>
      <w:moveToRangeEnd w:id="7073"/>
      <w:ins w:id="7077" w:author="Weber" w:date="2014-10-29T03:09:00Z">
        <w:r>
          <w:t xml:space="preserve">Surface pressure measurements are not always available in HURDAT and estimating surface pressures by pressure-wind relationships is also fraught with uncertainty since well-observed hurricanes can demonstrate a large variation in maximum wind speeds for a given minimum surface pressure. The HURDAT record prior to the advent of satellites in the mid </w:t>
        </w:r>
      </w:ins>
      <w:moveToRangeStart w:id="7078" w:author="Weber" w:date="2014-10-29T03:09:00Z" w:name="move402315549"/>
      <w:moveTo w:id="7079" w:author="Weber" w:date="2014-10-29T03:09:00Z">
        <w:r>
          <w:t>1960s could have missed or incorrectly classified many hurricanes that affected Florida in the early 20th century. Even today, there is still considerable uncertainty in the assessment of hurricane intensity. Recent research results based on SFMR measurements (Powell et al., 2009) indicate that some Saffir-Simpson 1-3 Category hurricanes may be rated too highly while the Category 4 and 5 storms are probably rated accurately.</w:t>
        </w:r>
      </w:moveTo>
      <w:moveToRangeEnd w:id="7078"/>
    </w:p>
    <w:p w14:paraId="480A4C55" w14:textId="77777777" w:rsidR="003E267A" w:rsidRDefault="003E267A" w:rsidP="003E267A">
      <w:pPr>
        <w:rPr>
          <w:ins w:id="7080" w:author="Weber" w:date="2014-10-29T03:09:00Z"/>
        </w:rPr>
      </w:pPr>
    </w:p>
    <w:p w14:paraId="4E1F412E" w14:textId="77777777" w:rsidR="003E267A" w:rsidRPr="004A3CBF" w:rsidRDefault="003E267A" w:rsidP="003E267A">
      <w:moveToRangeStart w:id="7081" w:author="Weber" w:date="2014-10-29T03:09:00Z" w:name="move402315550"/>
      <w:moveTo w:id="7082" w:author="Weber" w:date="2014-10-29T03:09:00Z">
        <w:r>
          <w:t>Uncertainty in surface roughness has a significant impact on wind uncertainty which in turn leads to a significant impact on losses.</w:t>
        </w:r>
      </w:moveTo>
    </w:p>
    <w:p w14:paraId="2014558F" w14:textId="77777777" w:rsidR="000E1787" w:rsidRPr="004A3CBF" w:rsidRDefault="000E1787" w:rsidP="000E1787">
      <w:pPr>
        <w:rPr>
          <w:color w:val="000000"/>
        </w:rPr>
      </w:pPr>
    </w:p>
    <w:p w14:paraId="47230C3E" w14:textId="77777777" w:rsidR="000E1787" w:rsidRPr="002105D2" w:rsidRDefault="000E1787" w:rsidP="000E1787">
      <w:pPr>
        <w:pStyle w:val="DiscNumber"/>
        <w:ind w:left="360"/>
      </w:pPr>
      <w:moveTo w:id="7083" w:author="Weber" w:date="2014-10-29T03:09:00Z">
        <w:r w:rsidRPr="002105D2">
          <w:t xml:space="preserve">Describe </w:t>
        </w:r>
        <w:r>
          <w:t xml:space="preserve">and justify action or inaction as a result of the </w:t>
        </w:r>
        <w:r w:rsidRPr="002105D2">
          <w:t>uncertainty analyses performed.</w:t>
        </w:r>
      </w:moveTo>
    </w:p>
    <w:p w14:paraId="26997054" w14:textId="77777777" w:rsidR="000E1787" w:rsidRPr="004A3CBF" w:rsidRDefault="000E1787" w:rsidP="000E1787">
      <w:pPr>
        <w:tabs>
          <w:tab w:val="left" w:pos="-2160"/>
        </w:tabs>
        <w:jc w:val="both"/>
        <w:rPr>
          <w:color w:val="000000"/>
        </w:rPr>
      </w:pPr>
    </w:p>
    <w:moveToRangeEnd w:id="7081"/>
    <w:p w14:paraId="67771D21" w14:textId="77777777" w:rsidR="000E1787" w:rsidRDefault="003E267A" w:rsidP="000E1787">
      <w:pPr>
        <w:rPr>
          <w:ins w:id="7084" w:author="Weber" w:date="2014-10-29T03:09:00Z"/>
        </w:rPr>
      </w:pPr>
      <w:ins w:id="7085" w:author="Weber" w:date="2014-10-29T03:09:00Z">
        <w:r w:rsidRPr="003E267A">
          <w:t>No actions were taken in light of the aforementioned uncertainty analysis.</w:t>
        </w:r>
      </w:ins>
    </w:p>
    <w:p w14:paraId="5FA57A4A" w14:textId="77777777" w:rsidR="003E267A" w:rsidRPr="004A3CBF" w:rsidRDefault="003E267A" w:rsidP="000E1787">
      <w:pPr>
        <w:rPr>
          <w:ins w:id="7086" w:author="Weber" w:date="2014-10-29T03:09:00Z"/>
        </w:rPr>
      </w:pPr>
    </w:p>
    <w:p w14:paraId="6A515A06" w14:textId="77777777" w:rsidR="000E1787" w:rsidRPr="002105D2" w:rsidRDefault="00B35F0B" w:rsidP="00B35F0B">
      <w:pPr>
        <w:pStyle w:val="DiscNumber"/>
        <w:rPr>
          <w:ins w:id="7087" w:author="Weber" w:date="2014-10-29T03:09:00Z"/>
        </w:rPr>
      </w:pPr>
      <w:ins w:id="7088" w:author="Weber" w:date="2014-10-29T03:09:00Z">
        <w:r>
          <w:t>Form S-6 (Hypothetical Events for Sensitivity and Uncertainty Analysis), if disclosed under Standard S-2 (Sensitivity Analysis for Model Output), will be used in the verification of Standard S-3 (Uncertainty Analysis for Model Output).</w:t>
        </w:r>
      </w:ins>
    </w:p>
    <w:p w14:paraId="4DF77CA8" w14:textId="77777777" w:rsidR="000E1787" w:rsidRPr="004A3CBF" w:rsidRDefault="000E1787" w:rsidP="000E1787">
      <w:pPr>
        <w:tabs>
          <w:tab w:val="left" w:pos="-1440"/>
        </w:tabs>
        <w:ind w:left="1170"/>
        <w:jc w:val="both"/>
        <w:pPrChange w:id="7089" w:author="Weber" w:date="2014-10-29T03:09:00Z">
          <w:pPr>
            <w:keepNext/>
            <w:tabs>
              <w:tab w:val="left" w:pos="-1080"/>
              <w:tab w:val="left" w:pos="-720"/>
              <w:tab w:val="left" w:pos="0"/>
              <w:tab w:val="left" w:pos="720"/>
              <w:tab w:val="left" w:pos="1440"/>
              <w:tab w:val="left" w:pos="2880"/>
              <w:tab w:val="left" w:pos="8550"/>
              <w:tab w:val="left" w:pos="8640"/>
              <w:tab w:val="left" w:pos="9360"/>
            </w:tabs>
            <w:jc w:val="both"/>
          </w:pPr>
        </w:pPrChange>
      </w:pPr>
      <w:moveToRangeStart w:id="7090" w:author="Weber" w:date="2014-10-29T03:09:00Z" w:name="move402315551"/>
    </w:p>
    <w:p w14:paraId="2A762920" w14:textId="77777777" w:rsidR="000E1787" w:rsidRPr="004A3CBF" w:rsidRDefault="003E267A" w:rsidP="000E1787">
      <w:pPr>
        <w:tabs>
          <w:tab w:val="left" w:pos="-2610"/>
        </w:tabs>
        <w:jc w:val="both"/>
        <w:rPr>
          <w:ins w:id="7091" w:author="Weber" w:date="2014-10-29T03:09:00Z"/>
          <w:bCs/>
          <w:iCs/>
          <w:color w:val="000000"/>
        </w:rPr>
      </w:pPr>
      <w:moveTo w:id="7092" w:author="Weber" w:date="2014-10-29T03:09:00Z">
        <w:r w:rsidRPr="003E267A">
          <w:rPr>
            <w:color w:val="000000"/>
            <w:rPrChange w:id="7093" w:author="Weber" w:date="2014-10-29T03:09:00Z">
              <w:rPr/>
            </w:rPrChange>
          </w:rPr>
          <w:t xml:space="preserve">Please see the completed </w:t>
        </w:r>
      </w:moveTo>
      <w:moveToRangeEnd w:id="7090"/>
      <w:ins w:id="7094" w:author="Weber" w:date="2014-10-29T03:09:00Z">
        <w:r w:rsidR="00FF0A84">
          <w:fldChar w:fldCharType="begin"/>
        </w:r>
        <w:r w:rsidR="00FF0A84">
          <w:instrText xml:space="preserve"> HYPERLINK \l "FormS6" </w:instrText>
        </w:r>
        <w:r w:rsidR="00FF0A84">
          <w:fldChar w:fldCharType="separate"/>
        </w:r>
        <w:r w:rsidR="001853FB" w:rsidRPr="001853FB">
          <w:rPr>
            <w:rStyle w:val="Hyperlink"/>
            <w:bCs/>
            <w:iCs/>
          </w:rPr>
          <w:t>Form S-6</w:t>
        </w:r>
        <w:r w:rsidR="00FF0A84">
          <w:rPr>
            <w:rStyle w:val="Hyperlink"/>
            <w:bCs/>
            <w:iCs/>
          </w:rPr>
          <w:fldChar w:fldCharType="end"/>
        </w:r>
        <w:r w:rsidR="001853FB">
          <w:rPr>
            <w:bCs/>
            <w:iCs/>
            <w:color w:val="000000"/>
          </w:rPr>
          <w:t xml:space="preserve"> </w:t>
        </w:r>
        <w:r w:rsidRPr="003E267A">
          <w:rPr>
            <w:bCs/>
            <w:iCs/>
            <w:color w:val="000000"/>
          </w:rPr>
          <w:t>at the end of this section.</w:t>
        </w:r>
      </w:ins>
    </w:p>
    <w:p w14:paraId="12148047" w14:textId="77777777" w:rsidR="000E1787" w:rsidRDefault="000E1787" w:rsidP="000E1787">
      <w:pPr>
        <w:rPr>
          <w:lang w:eastAsia="en-US"/>
        </w:rPr>
      </w:pPr>
      <w:moveToRangeStart w:id="7095" w:author="Weber" w:date="2014-10-29T03:09:00Z" w:name="move402315552"/>
    </w:p>
    <w:p w14:paraId="3789DA7E" w14:textId="77777777" w:rsidR="000E1787" w:rsidRDefault="000E1787" w:rsidP="000E1787">
      <w:pPr>
        <w:suppressAutoHyphens w:val="0"/>
        <w:rPr>
          <w:lang w:eastAsia="en-US"/>
        </w:rPr>
      </w:pPr>
      <w:moveTo w:id="7096" w:author="Weber" w:date="2014-10-29T03:09:00Z">
        <w:r>
          <w:rPr>
            <w:lang w:eastAsia="en-US"/>
          </w:rPr>
          <w:br w:type="page"/>
        </w:r>
      </w:moveTo>
    </w:p>
    <w:p w14:paraId="3E8FDE2D" w14:textId="77777777" w:rsidR="000E1787" w:rsidRPr="004A3CBF" w:rsidRDefault="000E1787" w:rsidP="000E1787">
      <w:pPr>
        <w:pStyle w:val="Heading2"/>
      </w:pPr>
      <w:bookmarkStart w:id="7097" w:name="_Toc165054824"/>
      <w:bookmarkStart w:id="7098" w:name="_Toc168975624"/>
      <w:bookmarkStart w:id="7099" w:name="_Toc295315392"/>
      <w:bookmarkStart w:id="7100" w:name="_Toc295322064"/>
      <w:bookmarkStart w:id="7101" w:name="_Toc298233399"/>
      <w:bookmarkStart w:id="7102" w:name="_Toc402312689"/>
      <w:moveTo w:id="7103" w:author="Weber" w:date="2014-10-29T03:09:00Z">
        <w:r w:rsidRPr="004A3CBF">
          <w:t>S-4</w:t>
        </w:r>
        <w:r w:rsidRPr="004A3CBF">
          <w:tab/>
          <w:t>County Level Aggregation</w:t>
        </w:r>
        <w:bookmarkEnd w:id="7097"/>
        <w:bookmarkEnd w:id="7098"/>
        <w:bookmarkEnd w:id="7099"/>
        <w:bookmarkEnd w:id="7100"/>
        <w:bookmarkEnd w:id="7101"/>
        <w:bookmarkEnd w:id="7102"/>
        <w:r w:rsidRPr="004A3CBF">
          <w:t xml:space="preserve"> </w:t>
        </w:r>
      </w:moveTo>
    </w:p>
    <w:p w14:paraId="304B4C59" w14:textId="77777777" w:rsidR="000E1787" w:rsidRPr="004A3CBF" w:rsidRDefault="000E1787" w:rsidP="000E1787">
      <w:pPr>
        <w:tabs>
          <w:tab w:val="left" w:pos="-2160"/>
        </w:tabs>
        <w:rPr>
          <w:rFonts w:ascii="Arial" w:hAnsi="Arial" w:cs="Arial"/>
        </w:rPr>
      </w:pPr>
      <w:moveTo w:id="7104" w:author="Weber" w:date="2014-10-29T03:09:00Z">
        <w:r w:rsidRPr="004A3CBF">
          <w:rPr>
            <w:rFonts w:ascii="Arial" w:hAnsi="Arial" w:cs="Arial"/>
          </w:rPr>
          <w:tab/>
        </w:r>
      </w:moveTo>
    </w:p>
    <w:p w14:paraId="53BCD0AA" w14:textId="77777777" w:rsidR="000E1787" w:rsidRPr="00895580" w:rsidRDefault="000E1787" w:rsidP="000E1787">
      <w:pPr>
        <w:pStyle w:val="StandardIntroText"/>
      </w:pPr>
      <w:moveTo w:id="7105" w:author="Weber" w:date="2014-10-29T03:09:00Z">
        <w:r w:rsidRPr="00895580">
          <w:t>At the county level of aggregation, the contribution to the error in loss cost estimates attributable to the sampling process shall be negligible.</w:t>
        </w:r>
      </w:moveTo>
    </w:p>
    <w:p w14:paraId="0D9DFDE6" w14:textId="77777777" w:rsidR="001E4CEE" w:rsidRDefault="001E4CEE" w:rsidP="000E1787">
      <w:pPr>
        <w:pPrChange w:id="7106" w:author="Weber" w:date="2014-10-29T03:09:00Z">
          <w:pPr>
            <w:tabs>
              <w:tab w:val="left" w:pos="0"/>
              <w:tab w:val="left" w:pos="1440"/>
              <w:tab w:val="left" w:pos="2160"/>
              <w:tab w:val="left" w:pos="2520"/>
              <w:tab w:val="left" w:pos="3600"/>
              <w:tab w:val="left" w:pos="4320"/>
              <w:tab w:val="left" w:pos="5040"/>
              <w:tab w:val="left" w:pos="5760"/>
              <w:tab w:val="left" w:pos="6480"/>
              <w:tab w:val="left" w:pos="7200"/>
              <w:tab w:val="left" w:pos="7920"/>
              <w:tab w:val="left" w:pos="8640"/>
            </w:tabs>
            <w:ind w:left="1800" w:hanging="1080"/>
            <w:jc w:val="both"/>
          </w:pPr>
        </w:pPrChange>
      </w:pPr>
    </w:p>
    <w:p w14:paraId="012228DD" w14:textId="77777777" w:rsidR="001E4CEE" w:rsidRDefault="007E7833" w:rsidP="000E1787">
      <w:moveTo w:id="7107" w:author="Weber" w:date="2014-10-29T03:09:00Z">
        <w:r>
          <w:t xml:space="preserve">The error in the county level loss costs induced by the sampling process can be quantified by computing standard errors for the county level loss costs. These loss costs have been computed for all counties in the state of Florida using </w:t>
        </w:r>
      </w:moveTo>
      <w:moveToRangeEnd w:id="7095"/>
      <w:ins w:id="7108" w:author="Weber" w:date="2014-10-29T03:09:00Z">
        <w:r>
          <w:t>57,000 years of simulation.</w:t>
        </w:r>
      </w:ins>
      <w:moveToRangeStart w:id="7109" w:author="Weber" w:date="2014-10-29T03:09:00Z" w:name="move402315553"/>
      <w:moveTo w:id="7110" w:author="Weber" w:date="2014-10-29T03:09:00Z">
        <w:r>
          <w:t xml:space="preserve"> The results indicate that the standard errors are less than 2.5% of the average loss cost estimates for all counties.</w:t>
        </w:r>
      </w:moveTo>
    </w:p>
    <w:p w14:paraId="168664A1" w14:textId="77777777" w:rsidR="000E1787" w:rsidRPr="004A3CBF" w:rsidRDefault="000E1787" w:rsidP="000E1787">
      <w:pPr>
        <w:autoSpaceDE w:val="0"/>
        <w:spacing w:line="240" w:lineRule="atLeast"/>
        <w:jc w:val="both"/>
        <w:rPr>
          <w:rFonts w:ascii="Arial" w:hAnsi="Arial"/>
          <w:b/>
        </w:rPr>
      </w:pPr>
    </w:p>
    <w:p w14:paraId="3CCF2CC3" w14:textId="77777777" w:rsidR="000E1787" w:rsidRPr="00B95E78" w:rsidRDefault="000E1787" w:rsidP="000E1787">
      <w:pPr>
        <w:pStyle w:val="DiscTitle"/>
      </w:pPr>
      <w:moveTo w:id="7111" w:author="Weber" w:date="2014-10-29T03:09:00Z">
        <w:r w:rsidRPr="00B95E78">
          <w:t>Disclosure</w:t>
        </w:r>
      </w:moveTo>
    </w:p>
    <w:p w14:paraId="72F503A0" w14:textId="77777777" w:rsidR="000E1787" w:rsidRPr="004A3CBF" w:rsidRDefault="000E1787" w:rsidP="000E1787">
      <w:pPr>
        <w:tabs>
          <w:tab w:val="left" w:pos="-2160"/>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s>
        <w:jc w:val="both"/>
        <w:rPr>
          <w:rFonts w:ascii="Arial" w:hAnsi="Arial"/>
          <w:b/>
        </w:rPr>
      </w:pPr>
    </w:p>
    <w:p w14:paraId="3C98FDEC" w14:textId="77777777" w:rsidR="000E1787" w:rsidRPr="002105D2" w:rsidRDefault="000E1787" w:rsidP="00C65510">
      <w:pPr>
        <w:pStyle w:val="DiscNumber"/>
        <w:numPr>
          <w:ilvl w:val="0"/>
          <w:numId w:val="47"/>
        </w:numPr>
      </w:pPr>
      <w:moveTo w:id="7112" w:author="Weber" w:date="2014-10-29T03:09:00Z">
        <w:r w:rsidRPr="002105D2">
          <w:t>Describe the sampling plan used to obtain the average annual loss costs and output ranges. For a direct Monte Carlo simulation, indicate steps taken to determine sample size. For an importance sampling design, describe the underpinnings of the design.</w:t>
        </w:r>
      </w:moveTo>
    </w:p>
    <w:p w14:paraId="545216AF" w14:textId="77777777" w:rsidR="000E1787" w:rsidRPr="004A3CBF" w:rsidRDefault="000E1787" w:rsidP="000E1787">
      <w:pPr>
        <w:autoSpaceDE w:val="0"/>
        <w:spacing w:line="240" w:lineRule="atLeast"/>
        <w:ind w:left="1800"/>
        <w:jc w:val="both"/>
        <w:rPr>
          <w:b/>
          <w:i/>
        </w:rPr>
      </w:pPr>
    </w:p>
    <w:p w14:paraId="6C3D0A25" w14:textId="77777777" w:rsidR="00CA79B3" w:rsidRDefault="00CA79B3" w:rsidP="00CA79B3">
      <w:moveTo w:id="7113" w:author="Weber" w:date="2014-10-29T03:09:00Z">
        <w:r>
          <w:t>The number of simulation years was determined through the following process:</w:t>
        </w:r>
      </w:moveTo>
    </w:p>
    <w:p w14:paraId="7CBB0DB9" w14:textId="77777777" w:rsidR="00CA79B3" w:rsidRDefault="00CA79B3" w:rsidP="00CA79B3">
      <w:pPr>
        <w:pPrChange w:id="7114" w:author="Weber" w:date="2014-10-29T03:09:00Z">
          <w:pPr>
            <w:autoSpaceDE w:val="0"/>
            <w:spacing w:line="240" w:lineRule="atLeast"/>
            <w:ind w:left="720"/>
            <w:jc w:val="both"/>
          </w:pPr>
        </w:pPrChange>
      </w:pPr>
    </w:p>
    <w:moveToRangeEnd w:id="7109"/>
    <w:p w14:paraId="2F0A5BC8" w14:textId="77777777" w:rsidR="00CA79B3" w:rsidRDefault="00CA79B3" w:rsidP="00CA79B3">
      <w:ins w:id="7115" w:author="Weber" w:date="2014-10-29T03:09:00Z">
        <w:r>
          <w:t>The average loss cost,</w:t>
        </w:r>
        <w:r w:rsidRPr="007918E2">
          <w:rPr>
            <w:position w:val="-10"/>
          </w:rPr>
          <w:object w:dxaOrig="360" w:dyaOrig="360">
            <v:shape id="_x0000_i1049" type="#_x0000_t75" style="width:14.05pt;height:14.05pt" o:ole="">
              <v:imagedata r:id="rId220" o:title=""/>
            </v:shape>
            <o:OLEObject Type="Embed" ProgID="Equation.3" ShapeID="_x0000_i1049" DrawAspect="Content" ObjectID="_1476057979" r:id="rId221"/>
          </w:object>
        </w:r>
        <w:r>
          <w:t xml:space="preserve">, and standard deviation </w:t>
        </w:r>
        <w:r w:rsidRPr="00A12D0E">
          <w:rPr>
            <w:i/>
          </w:rPr>
          <w:t>S</w:t>
        </w:r>
        <w:r w:rsidRPr="00A12D0E">
          <w:rPr>
            <w:i/>
            <w:vertAlign w:val="subscript"/>
          </w:rPr>
          <w:t>Y</w:t>
        </w:r>
        <w:r>
          <w:t xml:space="preserve">, were determined for each county </w:t>
        </w:r>
        <w:r w:rsidRPr="00A12D0E">
          <w:rPr>
            <w:i/>
          </w:rPr>
          <w:t>Y</w:t>
        </w:r>
        <w:r>
          <w:rPr>
            <w:i/>
          </w:rPr>
          <w:t xml:space="preserve"> </w:t>
        </w:r>
        <w:r>
          <w:t xml:space="preserve"> using an initial run of an 11,400 year simulation.</w:t>
        </w:r>
      </w:ins>
      <w:moveToRangeStart w:id="7116" w:author="Weber" w:date="2014-10-29T03:09:00Z" w:name="move402315554"/>
      <w:moveTo w:id="7117" w:author="Weber" w:date="2014-10-29T03:09:00Z">
        <w:r>
          <w:t xml:space="preserve"> Then the maximum error of the estimate will be 2.5% of the estimated mean loss cost, if the number of simulation years for county </w:t>
        </w:r>
        <w:r w:rsidRPr="00A12D0E">
          <w:rPr>
            <w:i/>
          </w:rPr>
          <w:t>Y</w:t>
        </w:r>
        <w:r>
          <w:t xml:space="preserve"> is:</w:t>
        </w:r>
      </w:moveTo>
    </w:p>
    <w:p w14:paraId="3B6FDEF3" w14:textId="77777777" w:rsidR="00CA79B3" w:rsidRDefault="00CA79B3" w:rsidP="00CA79B3"/>
    <w:moveToRangeEnd w:id="7116"/>
    <w:p w14:paraId="4DC8DB35" w14:textId="77777777" w:rsidR="00CA79B3" w:rsidRDefault="007F2C27" w:rsidP="00CA79B3">
      <w:pPr>
        <w:ind w:left="2880" w:firstLine="720"/>
        <w:rPr>
          <w:ins w:id="7118" w:author="Weber" w:date="2014-10-29T03:09:00Z"/>
        </w:rPr>
      </w:pPr>
      <w:ins w:id="7119" w:author="Weber" w:date="2014-10-29T03:09:00Z">
        <w:r w:rsidRPr="00A12D0E">
          <w:rPr>
            <w:position w:val="-32"/>
          </w:rPr>
          <w:object w:dxaOrig="1820" w:dyaOrig="800">
            <v:shape id="_x0000_i1050" type="#_x0000_t75" style="width:88.85pt;height:43.95pt" o:ole="" filled="t">
              <v:fill color2="black"/>
              <v:imagedata r:id="rId222" o:title=""/>
            </v:shape>
            <o:OLEObject Type="Embed" ProgID="Equation.3" ShapeID="_x0000_i1050" DrawAspect="Content" ObjectID="_1476057980" r:id="rId223"/>
          </w:object>
        </w:r>
        <w:r w:rsidR="00CA79B3">
          <w:t xml:space="preserve"> </w:t>
        </w:r>
      </w:ins>
    </w:p>
    <w:p w14:paraId="2D8E4C4F" w14:textId="77777777" w:rsidR="000E1787" w:rsidRDefault="007E7833" w:rsidP="00CA79B3">
      <w:pPr>
        <w:rPr>
          <w:ins w:id="7120" w:author="Weber" w:date="2014-10-29T03:09:00Z"/>
        </w:rPr>
      </w:pPr>
      <w:ins w:id="7121" w:author="Weber" w:date="2014-10-29T03:09:00Z">
        <w:r>
          <w:rPr>
            <w:color w:val="000000"/>
          </w:rPr>
          <w:t xml:space="preserve">Based on the initial 11,400 year simulation runs, the minimum number of years required is </w:t>
        </w:r>
        <w:r>
          <w:rPr>
            <w:color w:val="000000"/>
            <w:vertAlign w:val="subscript"/>
          </w:rPr>
          <w:t xml:space="preserve"> </w:t>
        </w:r>
        <w:r>
          <w:rPr>
            <w:i/>
            <w:color w:val="000000"/>
          </w:rPr>
          <w:t>N</w:t>
        </w:r>
        <w:r>
          <w:rPr>
            <w:i/>
            <w:color w:val="000000"/>
            <w:vertAlign w:val="subscript"/>
          </w:rPr>
          <w:t>Y</w:t>
        </w:r>
        <w:r>
          <w:rPr>
            <w:color w:val="000000"/>
          </w:rPr>
          <w:t xml:space="preserve"> = </w:t>
        </w:r>
        <w:r>
          <w:t>41,667</w:t>
        </w:r>
        <w:r>
          <w:rPr>
            <w:rFonts w:ascii="Arial" w:hAnsi="Arial" w:cs="Arial"/>
            <w:sz w:val="20"/>
            <w:szCs w:val="20"/>
          </w:rPr>
          <w:t xml:space="preserve"> </w:t>
        </w:r>
        <w:r>
          <w:rPr>
            <w:color w:val="000000"/>
          </w:rPr>
          <w:t>for Madison County, which had the highest number of years required of all the counties. Therefore, we have decided to use 57,000 (500x114) years of simulation for our final results. For the 57,000 year simulation run we found that the standard errors are less than 2.5% of the average loss costs for each county.</w:t>
        </w:r>
      </w:ins>
    </w:p>
    <w:p w14:paraId="47123430" w14:textId="77777777" w:rsidR="000E1787" w:rsidRDefault="000E1787" w:rsidP="000E1787">
      <w:pPr>
        <w:rPr>
          <w:lang w:eastAsia="en-US"/>
        </w:rPr>
      </w:pPr>
      <w:moveToRangeStart w:id="7122" w:author="Weber" w:date="2014-10-29T03:09:00Z" w:name="move402315555"/>
    </w:p>
    <w:p w14:paraId="2068E5D6" w14:textId="77777777" w:rsidR="000E1787" w:rsidRDefault="000E1787" w:rsidP="000E1787">
      <w:pPr>
        <w:suppressAutoHyphens w:val="0"/>
        <w:rPr>
          <w:lang w:eastAsia="en-US"/>
        </w:rPr>
      </w:pPr>
      <w:moveTo w:id="7123" w:author="Weber" w:date="2014-10-29T03:09:00Z">
        <w:r>
          <w:rPr>
            <w:lang w:eastAsia="en-US"/>
          </w:rPr>
          <w:br w:type="page"/>
        </w:r>
      </w:moveTo>
    </w:p>
    <w:p w14:paraId="734618C2" w14:textId="77777777" w:rsidR="000E1787" w:rsidRPr="004A3CBF" w:rsidRDefault="000E1787" w:rsidP="000E1787">
      <w:pPr>
        <w:pStyle w:val="Heading2"/>
        <w:rPr>
          <w:rFonts w:eastAsia="ヒラギノ角ゴ Pro W6"/>
        </w:rPr>
      </w:pPr>
      <w:bookmarkStart w:id="7124" w:name="_Toc165054825"/>
      <w:bookmarkStart w:id="7125" w:name="_Toc168975625"/>
      <w:bookmarkStart w:id="7126" w:name="_Toc295315393"/>
      <w:bookmarkStart w:id="7127" w:name="_Toc295322065"/>
      <w:bookmarkStart w:id="7128" w:name="_Toc298233400"/>
      <w:bookmarkStart w:id="7129" w:name="_Toc402312690"/>
      <w:moveTo w:id="7130" w:author="Weber" w:date="2014-10-29T03:09:00Z">
        <w:r w:rsidRPr="004A3CBF">
          <w:rPr>
            <w:rFonts w:eastAsia="ヒラギノ角ゴ Pro W6"/>
          </w:rPr>
          <w:t>S-5</w:t>
        </w:r>
        <w:r w:rsidRPr="004A3CBF">
          <w:rPr>
            <w:rFonts w:eastAsia="ヒラギノ角ゴ Pro W6"/>
          </w:rPr>
          <w:tab/>
          <w:t>Replication of Known Hurricane Losses</w:t>
        </w:r>
        <w:bookmarkEnd w:id="7124"/>
        <w:bookmarkEnd w:id="7125"/>
        <w:bookmarkEnd w:id="7126"/>
        <w:bookmarkEnd w:id="7127"/>
        <w:bookmarkEnd w:id="7128"/>
        <w:bookmarkEnd w:id="7129"/>
      </w:moveTo>
    </w:p>
    <w:p w14:paraId="6330B865" w14:textId="77777777" w:rsidR="000E1787" w:rsidRPr="004A3CBF" w:rsidRDefault="000E1787" w:rsidP="000E1787">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b/>
        </w:rPr>
      </w:pPr>
    </w:p>
    <w:p w14:paraId="5F1EE683" w14:textId="77777777"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i/>
        </w:rPr>
      </w:pPr>
      <w:moveTo w:id="7131" w:author="Weber" w:date="2014-10-29T03:09:00Z">
        <w:r w:rsidRPr="00C25F8C">
          <w:rPr>
            <w:rFonts w:ascii="Arial" w:hAnsi="Arial" w:cs="Arial"/>
            <w:b/>
            <w:i/>
          </w:rPr>
          <w:t>The model shall estimate incurred losses in an unbiased manner on a sufficient body of past hurricane events from more than one company, including the most current data available to the modeling organization. This standard applies separately to personal residential and, to the extent data are available, to commercial residential. Personal residential experience may be used to replicate structure-only and contents-only losses. The replications shall be produced on an objective body of loss data by county or an appropriate level of geographic detail and shall include loss data from both 2004 and 2005.</w:t>
        </w:r>
      </w:moveTo>
    </w:p>
    <w:p w14:paraId="3F7E180A" w14:textId="77777777"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i/>
        </w:rPr>
      </w:pPr>
    </w:p>
    <w:moveToRangeEnd w:id="7122"/>
    <w:p w14:paraId="636D196A" w14:textId="77777777" w:rsidR="000E1787" w:rsidRDefault="00695DEB" w:rsidP="000E1787">
      <w:pPr>
        <w:autoSpaceDE w:val="0"/>
        <w:spacing w:line="240" w:lineRule="atLeast"/>
      </w:pPr>
      <w:ins w:id="7132" w:author="Weber" w:date="2014-10-29T03:09:00Z">
        <w:r>
          <w:fldChar w:fldCharType="begin"/>
        </w:r>
        <w:r>
          <w:instrText xml:space="preserve"> REF _Ref341099714 \h  \* MERGEFORMAT </w:instrText>
        </w:r>
        <w:r>
          <w:fldChar w:fldCharType="separate"/>
        </w:r>
        <w:r w:rsidR="0073174C" w:rsidRPr="0073174C">
          <w:t>Table 15</w:t>
        </w:r>
        <w:r>
          <w:fldChar w:fldCharType="end"/>
        </w:r>
        <w:r w:rsidR="000E1787" w:rsidRPr="00344DC1">
          <w:t xml:space="preserve"> compares the modeled and actual total losses by hurricane and company for personal residential cov</w:t>
        </w:r>
        <w:r w:rsidR="000E1787" w:rsidRPr="00A322C3">
          <w:t xml:space="preserve">erage. </w:t>
        </w:r>
        <w:r w:rsidR="000E1787" w:rsidRPr="00344DC1">
          <w:t xml:space="preserve">Moreover, </w:t>
        </w:r>
        <w:r w:rsidR="00873731" w:rsidRPr="00873731">
          <w:fldChar w:fldCharType="begin"/>
        </w:r>
        <w:r w:rsidR="00873731" w:rsidRPr="00873731">
          <w:instrText xml:space="preserve"> REF _Ref401919521 \h  \* MERGEFORMAT </w:instrText>
        </w:r>
        <w:r w:rsidR="00873731" w:rsidRPr="00873731">
          <w:fldChar w:fldCharType="separate"/>
        </w:r>
        <w:r w:rsidR="0073174C" w:rsidRPr="0073174C">
          <w:t>Figure 46</w:t>
        </w:r>
        <w:r w:rsidR="00873731" w:rsidRPr="00873731">
          <w:fldChar w:fldCharType="end"/>
        </w:r>
      </w:ins>
      <w:moveToRangeStart w:id="7133" w:author="Weber" w:date="2014-10-29T03:09:00Z" w:name="move402315556"/>
      <w:moveTo w:id="7134" w:author="Weber" w:date="2014-10-29T03:09:00Z">
        <w:r w:rsidR="00873731" w:rsidRPr="00873731">
          <w:t xml:space="preserve"> </w:t>
        </w:r>
        <w:r w:rsidR="000E1787" w:rsidRPr="00873731">
          <w:t>indic</w:t>
        </w:r>
        <w:r w:rsidR="000E1787" w:rsidRPr="00344DC1">
          <w:t>ates reasonable agreement between the observed and modeled losses. This was also supported by the</w:t>
        </w:r>
        <w:r w:rsidR="000E1787" w:rsidRPr="00A322C3">
          <w:t xml:space="preserve"> various statistical tests described below.</w:t>
        </w:r>
      </w:moveTo>
    </w:p>
    <w:p w14:paraId="6B74D2EB" w14:textId="77777777" w:rsidR="000E1787" w:rsidRPr="00A322C3" w:rsidRDefault="000E1787" w:rsidP="000E1787">
      <w:pPr>
        <w:autoSpaceDE w:val="0"/>
        <w:spacing w:line="240" w:lineRule="atLeast"/>
        <w:rPr>
          <w:rPrChange w:id="7135" w:author="Weber" w:date="2014-10-29T03:09:00Z">
            <w:rPr>
              <w:rFonts w:ascii="Arial" w:hAnsi="Arial"/>
              <w:b/>
              <w:i/>
            </w:rPr>
          </w:rPrChange>
        </w:rPr>
        <w:pPrChange w:id="7136" w:author="Weber" w:date="2014-10-29T03:09:00Z">
          <w:pPr>
            <w:ind w:left="360" w:hanging="360"/>
          </w:pPr>
        </w:pPrChange>
      </w:pPr>
      <w:moveToRangeStart w:id="7137" w:author="Weber" w:date="2014-10-29T03:09:00Z" w:name="move402315557"/>
      <w:moveToRangeEnd w:id="7133"/>
    </w:p>
    <w:p w14:paraId="7BCC7249" w14:textId="77777777" w:rsidR="000E1787" w:rsidRPr="00A322C3" w:rsidRDefault="000E1787" w:rsidP="000E1787">
      <w:pPr>
        <w:pStyle w:val="DiscTitle"/>
        <w:rPr>
          <w:rFonts w:cs="Times New Roman"/>
          <w:szCs w:val="24"/>
        </w:rPr>
      </w:pPr>
      <w:moveTo w:id="7138" w:author="Weber" w:date="2014-10-29T03:09:00Z">
        <w:r w:rsidRPr="00A322C3">
          <w:rPr>
            <w:rFonts w:cs="Times New Roman"/>
            <w:szCs w:val="24"/>
          </w:rPr>
          <w:t>Disclosures</w:t>
        </w:r>
      </w:moveTo>
    </w:p>
    <w:p w14:paraId="6D495087" w14:textId="77777777" w:rsidR="000E1787" w:rsidRDefault="000E1787" w:rsidP="000E1787">
      <w:pPr>
        <w:autoSpaceDE w:val="0"/>
        <w:autoSpaceDN w:val="0"/>
        <w:adjustRightInd w:val="0"/>
        <w:jc w:val="both"/>
        <w:rPr>
          <w:b/>
          <w:i/>
          <w:rPrChange w:id="7139" w:author="Weber" w:date="2014-10-29T03:09:00Z">
            <w:rPr/>
          </w:rPrChange>
        </w:rPr>
        <w:pPrChange w:id="7140" w:author="Weber" w:date="2014-10-29T03:09:00Z">
          <w:pPr/>
        </w:pPrChange>
      </w:pPr>
    </w:p>
    <w:p w14:paraId="30A34E8B" w14:textId="77777777" w:rsidR="000E1787" w:rsidRPr="003925F8" w:rsidRDefault="000E1787" w:rsidP="00981595">
      <w:pPr>
        <w:pStyle w:val="DiscNumber"/>
        <w:numPr>
          <w:ilvl w:val="0"/>
          <w:numId w:val="39"/>
        </w:numPr>
      </w:pPr>
      <w:moveToRangeStart w:id="7141" w:author="Weber" w:date="2014-10-29T03:09:00Z" w:name="move402315558"/>
      <w:moveToRangeEnd w:id="7137"/>
      <w:moveTo w:id="7142" w:author="Weber" w:date="2014-10-29T03:09:00Z">
        <w:r w:rsidRPr="003925F8">
          <w:t>Describe the nature and results of the analyses performed to validate the loss</w:t>
        </w:r>
        <w:r>
          <w:t xml:space="preserve"> </w:t>
        </w:r>
        <w:r w:rsidRPr="003925F8">
          <w:t xml:space="preserve">projections generated by the model for personal and commercial residential separately. Include analyses for the </w:t>
        </w:r>
        <w:r>
          <w:t>2004 and 2005 hurricane seasons</w:t>
        </w:r>
        <w:r w:rsidRPr="003925F8">
          <w:t>.</w:t>
        </w:r>
      </w:moveTo>
    </w:p>
    <w:p w14:paraId="0408FBF2" w14:textId="77777777" w:rsidR="000E1787" w:rsidRPr="00A322C3" w:rsidRDefault="000E1787" w:rsidP="000E1787">
      <w:pPr>
        <w:jc w:val="both"/>
      </w:pPr>
    </w:p>
    <w:p w14:paraId="67B63765" w14:textId="77777777" w:rsidR="000E1787" w:rsidRDefault="000E1787" w:rsidP="000E1787">
      <w:pPr>
        <w:rPr>
          <w:ins w:id="7143" w:author="Weber" w:date="2014-10-29T03:09:00Z"/>
        </w:rPr>
      </w:pPr>
      <w:moveTo w:id="7144" w:author="Weber" w:date="2014-10-29T03:09:00Z">
        <w:r w:rsidRPr="00A322C3">
          <w:t>For model validation purposes, the actual and modeled losses for some selected companies and hurricanes are provi</w:t>
        </w:r>
        <w:r w:rsidRPr="00344DC1">
          <w:t>ded in</w:t>
        </w:r>
        <w:r>
          <w:t xml:space="preserve"> </w:t>
        </w:r>
      </w:moveTo>
      <w:moveToRangeEnd w:id="7141"/>
      <w:ins w:id="7145" w:author="Weber" w:date="2014-10-29T03:09:00Z">
        <w:r w:rsidR="00695DEB">
          <w:fldChar w:fldCharType="begin"/>
        </w:r>
        <w:r w:rsidR="00695DEB">
          <w:instrText xml:space="preserve"> REF _Ref341099714 \h  \* MERGEFORMAT </w:instrText>
        </w:r>
        <w:r w:rsidR="00695DEB">
          <w:fldChar w:fldCharType="separate"/>
        </w:r>
        <w:r w:rsidR="0073174C" w:rsidRPr="0073174C">
          <w:t>Table 15</w:t>
        </w:r>
        <w:r w:rsidR="00695DEB">
          <w:fldChar w:fldCharType="end"/>
        </w:r>
        <w:r>
          <w:t xml:space="preserve">. </w:t>
        </w:r>
      </w:ins>
    </w:p>
    <w:p w14:paraId="54781EA4" w14:textId="77777777" w:rsidR="000E1787" w:rsidRDefault="000E1787" w:rsidP="000E1787">
      <w:pPr>
        <w:rPr>
          <w:ins w:id="7146" w:author="Weber" w:date="2014-10-29T03:09:00Z"/>
        </w:rPr>
      </w:pPr>
    </w:p>
    <w:p w14:paraId="1F3C6A93" w14:textId="77777777" w:rsidR="000E1787" w:rsidRPr="00F13224" w:rsidRDefault="000E1787" w:rsidP="000E1787">
      <w:pPr>
        <w:jc w:val="center"/>
        <w:rPr>
          <w:ins w:id="7147" w:author="Weber" w:date="2014-10-29T03:09:00Z"/>
          <w:sz w:val="22"/>
          <w:szCs w:val="22"/>
        </w:rPr>
      </w:pPr>
    </w:p>
    <w:p w14:paraId="6BD13994" w14:textId="77777777" w:rsidR="000E1787" w:rsidRPr="00F13224" w:rsidRDefault="000E1787" w:rsidP="000E1787">
      <w:pPr>
        <w:pStyle w:val="Caption"/>
        <w:keepNext/>
        <w:jc w:val="center"/>
        <w:rPr>
          <w:ins w:id="7148" w:author="Weber" w:date="2014-10-29T03:09:00Z"/>
          <w:sz w:val="22"/>
          <w:szCs w:val="22"/>
        </w:rPr>
      </w:pPr>
      <w:bookmarkStart w:id="7149" w:name="_Ref341099714"/>
      <w:bookmarkStart w:id="7150" w:name="_Toc341089142"/>
      <w:bookmarkStart w:id="7151" w:name="_Toc341090912"/>
      <w:bookmarkStart w:id="7152" w:name="_Toc402309416"/>
      <w:ins w:id="7153" w:author="Weber" w:date="2014-10-29T03:09:00Z">
        <w:r w:rsidRPr="00F13224">
          <w:rPr>
            <w:rFonts w:cs="Times New Roman"/>
            <w:color w:val="auto"/>
            <w:sz w:val="22"/>
            <w:szCs w:val="22"/>
          </w:rPr>
          <w:t xml:space="preserve">Table </w:t>
        </w:r>
        <w:r w:rsidRPr="00F13224">
          <w:rPr>
            <w:rFonts w:cs="Times New Roman"/>
            <w:color w:val="auto"/>
            <w:sz w:val="22"/>
            <w:szCs w:val="22"/>
          </w:rPr>
          <w:fldChar w:fldCharType="begin"/>
        </w:r>
        <w:r w:rsidRPr="00F13224">
          <w:rPr>
            <w:rFonts w:cs="Times New Roman"/>
            <w:color w:val="auto"/>
            <w:sz w:val="22"/>
            <w:szCs w:val="22"/>
          </w:rPr>
          <w:instrText xml:space="preserve"> SEQ Table \* ARABIC </w:instrText>
        </w:r>
        <w:r w:rsidRPr="00F13224">
          <w:rPr>
            <w:rFonts w:cs="Times New Roman"/>
            <w:color w:val="auto"/>
            <w:sz w:val="22"/>
            <w:szCs w:val="22"/>
          </w:rPr>
          <w:fldChar w:fldCharType="separate"/>
        </w:r>
        <w:r w:rsidR="0073174C">
          <w:rPr>
            <w:rFonts w:cs="Times New Roman"/>
            <w:noProof/>
            <w:color w:val="auto"/>
            <w:sz w:val="22"/>
            <w:szCs w:val="22"/>
          </w:rPr>
          <w:t>15</w:t>
        </w:r>
        <w:r w:rsidRPr="00F13224">
          <w:rPr>
            <w:rFonts w:cs="Times New Roman"/>
            <w:color w:val="auto"/>
            <w:sz w:val="22"/>
            <w:szCs w:val="22"/>
          </w:rPr>
          <w:fldChar w:fldCharType="end"/>
        </w:r>
      </w:ins>
      <w:bookmarkEnd w:id="7149"/>
      <w:moveToRangeStart w:id="7154" w:author="Weber" w:date="2014-10-29T03:09:00Z" w:name="move402315559"/>
      <w:moveTo w:id="7155" w:author="Weber" w:date="2014-10-29T03:09:00Z">
        <w:r w:rsidRPr="00F13224">
          <w:rPr>
            <w:rFonts w:cs="Times New Roman"/>
            <w:color w:val="auto"/>
            <w:sz w:val="22"/>
            <w:szCs w:val="22"/>
          </w:rPr>
          <w:t xml:space="preserve">. Total Actual vs. </w:t>
        </w:r>
      </w:moveTo>
      <w:moveToRangeEnd w:id="7154"/>
      <w:ins w:id="7156" w:author="Weber" w:date="2014-10-29T03:09:00Z">
        <w:r w:rsidRPr="00F13224">
          <w:rPr>
            <w:rFonts w:cs="Times New Roman"/>
            <w:color w:val="auto"/>
            <w:sz w:val="22"/>
            <w:szCs w:val="22"/>
          </w:rPr>
          <w:t>Total Modeled Losses</w:t>
        </w:r>
        <w:bookmarkEnd w:id="7150"/>
        <w:bookmarkEnd w:id="7151"/>
        <w:r w:rsidR="00873731">
          <w:rPr>
            <w:rFonts w:cs="Times New Roman"/>
            <w:color w:val="auto"/>
            <w:sz w:val="22"/>
            <w:szCs w:val="22"/>
          </w:rPr>
          <w:t>.</w:t>
        </w:r>
        <w:bookmarkEnd w:id="7152"/>
      </w:ins>
    </w:p>
    <w:tbl>
      <w:tblPr>
        <w:tblStyle w:val="TableGrid"/>
        <w:tblW w:w="9445" w:type="dxa"/>
        <w:jc w:val="center"/>
        <w:tblLook w:val="04A0" w:firstRow="1" w:lastRow="0" w:firstColumn="1" w:lastColumn="0" w:noHBand="0" w:noVBand="1"/>
        <w:tblPrChange w:id="7157" w:author="Weber" w:date="2014-10-29T03:09:00Z">
          <w:tblPr>
            <w:tblStyle w:val="TableGrid"/>
            <w:tblW w:w="0" w:type="auto"/>
            <w:jc w:val="center"/>
            <w:tblLook w:val="04A0" w:firstRow="1" w:lastRow="0" w:firstColumn="1" w:lastColumn="0" w:noHBand="0" w:noVBand="1"/>
          </w:tblPr>
        </w:tblPrChange>
      </w:tblPr>
      <w:tblGrid>
        <w:gridCol w:w="1820"/>
        <w:gridCol w:w="1550"/>
        <w:gridCol w:w="1960"/>
        <w:gridCol w:w="1955"/>
        <w:gridCol w:w="2160"/>
        <w:tblGridChange w:id="7158">
          <w:tblGrid>
            <w:gridCol w:w="113"/>
            <w:gridCol w:w="1707"/>
            <w:gridCol w:w="113"/>
            <w:gridCol w:w="1437"/>
            <w:gridCol w:w="113"/>
            <w:gridCol w:w="1847"/>
            <w:gridCol w:w="113"/>
            <w:gridCol w:w="1727"/>
            <w:gridCol w:w="228"/>
            <w:gridCol w:w="1812"/>
            <w:gridCol w:w="348"/>
          </w:tblGrid>
        </w:tblGridChange>
      </w:tblGrid>
      <w:tr w:rsidR="000E1787" w:rsidRPr="00AB0757" w14:paraId="074E722A" w14:textId="77777777" w:rsidTr="00886AFB">
        <w:trPr>
          <w:trHeight w:val="350"/>
          <w:jc w:val="center"/>
          <w:trPrChange w:id="7159" w:author="Weber" w:date="2014-10-29T03:09:00Z">
            <w:trPr>
              <w:gridAfter w:val="0"/>
              <w:trHeight w:val="264"/>
              <w:jc w:val="center"/>
            </w:trPr>
          </w:trPrChange>
        </w:trPr>
        <w:tc>
          <w:tcPr>
            <w:tcW w:w="1820" w:type="dxa"/>
            <w:noWrap/>
            <w:vAlign w:val="center"/>
            <w:hideMark/>
            <w:tcPrChange w:id="7160" w:author="Weber" w:date="2014-10-29T03:09:00Z">
              <w:tcPr>
                <w:tcW w:w="1820" w:type="dxa"/>
                <w:gridSpan w:val="2"/>
                <w:noWrap/>
                <w:hideMark/>
              </w:tcPr>
            </w:tcPrChange>
          </w:tcPr>
          <w:p w14:paraId="549ADB19" w14:textId="77777777" w:rsidR="000E1787" w:rsidRPr="00886AFB" w:rsidRDefault="000E1787" w:rsidP="0065559D">
            <w:pPr>
              <w:pStyle w:val="V31Tables"/>
              <w:rPr>
                <w:rPrChange w:id="7161" w:author="Weber" w:date="2014-10-29T03:09:00Z">
                  <w:rPr>
                    <w:b w:val="0"/>
                  </w:rPr>
                </w:rPrChange>
              </w:rPr>
            </w:pPr>
            <w:moveToRangeStart w:id="7162" w:author="Weber" w:date="2014-10-29T03:09:00Z" w:name="move402315560"/>
            <w:moveTo w:id="7163" w:author="Weber" w:date="2014-10-29T03:09:00Z">
              <w:r w:rsidRPr="00886AFB">
                <w:rPr>
                  <w:rPrChange w:id="7164" w:author="Weber" w:date="2014-10-29T03:09:00Z">
                    <w:rPr>
                      <w:b w:val="0"/>
                    </w:rPr>
                  </w:rPrChange>
                </w:rPr>
                <w:t>Company Name</w:t>
              </w:r>
            </w:moveTo>
          </w:p>
        </w:tc>
        <w:tc>
          <w:tcPr>
            <w:tcW w:w="1550" w:type="dxa"/>
            <w:noWrap/>
            <w:vAlign w:val="center"/>
            <w:hideMark/>
            <w:tcPrChange w:id="7165" w:author="Weber" w:date="2014-10-29T03:09:00Z">
              <w:tcPr>
                <w:tcW w:w="1550" w:type="dxa"/>
                <w:gridSpan w:val="2"/>
                <w:noWrap/>
                <w:hideMark/>
              </w:tcPr>
            </w:tcPrChange>
          </w:tcPr>
          <w:p w14:paraId="53D4437E" w14:textId="77777777" w:rsidR="000E1787" w:rsidRPr="00886AFB" w:rsidRDefault="000E1787" w:rsidP="003343BD">
            <w:pPr>
              <w:pStyle w:val="V31Tables"/>
              <w:rPr>
                <w:rPrChange w:id="7166" w:author="Weber" w:date="2014-10-29T03:09:00Z">
                  <w:rPr>
                    <w:b w:val="0"/>
                  </w:rPr>
                </w:rPrChange>
              </w:rPr>
            </w:pPr>
            <w:moveTo w:id="7167" w:author="Weber" w:date="2014-10-29T03:09:00Z">
              <w:r w:rsidRPr="003343BD">
                <w:rPr>
                  <w:rPrChange w:id="7168" w:author="Weber" w:date="2014-10-29T03:09:00Z">
                    <w:rPr>
                      <w:b w:val="0"/>
                    </w:rPr>
                  </w:rPrChange>
                </w:rPr>
                <w:t>Event</w:t>
              </w:r>
            </w:moveTo>
          </w:p>
        </w:tc>
        <w:tc>
          <w:tcPr>
            <w:tcW w:w="1960" w:type="dxa"/>
            <w:noWrap/>
            <w:vAlign w:val="center"/>
            <w:hideMark/>
            <w:tcPrChange w:id="7169" w:author="Weber" w:date="2014-10-29T03:09:00Z">
              <w:tcPr>
                <w:tcW w:w="1960" w:type="dxa"/>
                <w:gridSpan w:val="2"/>
                <w:noWrap/>
                <w:hideMark/>
              </w:tcPr>
            </w:tcPrChange>
          </w:tcPr>
          <w:p w14:paraId="112E2AD1" w14:textId="77777777" w:rsidR="000E1787" w:rsidRPr="00886AFB" w:rsidRDefault="000E1787" w:rsidP="0065559D">
            <w:pPr>
              <w:pStyle w:val="V31Tables"/>
              <w:rPr>
                <w:rPrChange w:id="7170" w:author="Weber" w:date="2014-10-29T03:09:00Z">
                  <w:rPr>
                    <w:b w:val="0"/>
                  </w:rPr>
                </w:rPrChange>
              </w:rPr>
            </w:pPr>
            <w:moveTo w:id="7171" w:author="Weber" w:date="2014-10-29T03:09:00Z">
              <w:r w:rsidRPr="00886AFB">
                <w:rPr>
                  <w:rPrChange w:id="7172" w:author="Weber" w:date="2014-10-29T03:09:00Z">
                    <w:rPr>
                      <w:b w:val="0"/>
                    </w:rPr>
                  </w:rPrChange>
                </w:rPr>
                <w:t>Total Exposure</w:t>
              </w:r>
            </w:moveTo>
          </w:p>
        </w:tc>
        <w:tc>
          <w:tcPr>
            <w:tcW w:w="1955" w:type="dxa"/>
            <w:noWrap/>
            <w:vAlign w:val="center"/>
            <w:hideMark/>
            <w:tcPrChange w:id="7173" w:author="Weber" w:date="2014-10-29T03:09:00Z">
              <w:tcPr>
                <w:tcW w:w="1840" w:type="dxa"/>
                <w:gridSpan w:val="2"/>
                <w:noWrap/>
                <w:hideMark/>
              </w:tcPr>
            </w:tcPrChange>
          </w:tcPr>
          <w:p w14:paraId="332D58F0" w14:textId="77777777" w:rsidR="000E1787" w:rsidRPr="00886AFB" w:rsidRDefault="000E1787" w:rsidP="0065559D">
            <w:pPr>
              <w:pStyle w:val="V31Tables"/>
              <w:rPr>
                <w:rPrChange w:id="7174" w:author="Weber" w:date="2014-10-29T03:09:00Z">
                  <w:rPr>
                    <w:b w:val="0"/>
                  </w:rPr>
                </w:rPrChange>
              </w:rPr>
            </w:pPr>
            <w:moveTo w:id="7175" w:author="Weber" w:date="2014-10-29T03:09:00Z">
              <w:r w:rsidRPr="00886AFB">
                <w:rPr>
                  <w:rPrChange w:id="7176" w:author="Weber" w:date="2014-10-29T03:09:00Z">
                    <w:rPr>
                      <w:b w:val="0"/>
                    </w:rPr>
                  </w:rPrChange>
                </w:rPr>
                <w:t>Total Actual Loss</w:t>
              </w:r>
            </w:moveTo>
          </w:p>
        </w:tc>
        <w:tc>
          <w:tcPr>
            <w:tcW w:w="2160" w:type="dxa"/>
            <w:noWrap/>
            <w:vAlign w:val="center"/>
            <w:hideMark/>
            <w:tcPrChange w:id="7177" w:author="Weber" w:date="2014-10-29T03:09:00Z">
              <w:tcPr>
                <w:tcW w:w="2040" w:type="dxa"/>
                <w:gridSpan w:val="2"/>
                <w:noWrap/>
                <w:hideMark/>
              </w:tcPr>
            </w:tcPrChange>
          </w:tcPr>
          <w:p w14:paraId="6DB9ADD3" w14:textId="77777777" w:rsidR="000E1787" w:rsidRPr="00886AFB" w:rsidRDefault="000E1787" w:rsidP="0065559D">
            <w:pPr>
              <w:pStyle w:val="V31Tables"/>
              <w:rPr>
                <w:rPrChange w:id="7178" w:author="Weber" w:date="2014-10-29T03:09:00Z">
                  <w:rPr>
                    <w:b w:val="0"/>
                  </w:rPr>
                </w:rPrChange>
              </w:rPr>
            </w:pPr>
            <w:moveTo w:id="7179" w:author="Weber" w:date="2014-10-29T03:09:00Z">
              <w:r w:rsidRPr="00886AFB">
                <w:rPr>
                  <w:rPrChange w:id="7180" w:author="Weber" w:date="2014-10-29T03:09:00Z">
                    <w:rPr>
                      <w:b w:val="0"/>
                    </w:rPr>
                  </w:rPrChange>
                </w:rPr>
                <w:t>Total Modeled Loss</w:t>
              </w:r>
            </w:moveTo>
          </w:p>
        </w:tc>
      </w:tr>
      <w:moveToRangeEnd w:id="7162"/>
      <w:tr w:rsidR="00886AFB" w:rsidRPr="00AB0757" w14:paraId="19294DB1" w14:textId="77777777" w:rsidTr="00886AFB">
        <w:trPr>
          <w:trHeight w:val="264"/>
          <w:jc w:val="center"/>
          <w:ins w:id="7181" w:author="Weber" w:date="2014-10-29T03:09:00Z"/>
        </w:trPr>
        <w:tc>
          <w:tcPr>
            <w:tcW w:w="1820" w:type="dxa"/>
            <w:noWrap/>
            <w:vAlign w:val="bottom"/>
            <w:hideMark/>
          </w:tcPr>
          <w:p w14:paraId="677E6822" w14:textId="77777777" w:rsidR="00886AFB" w:rsidRPr="00886AFB" w:rsidRDefault="00886AFB" w:rsidP="00886AFB">
            <w:pPr>
              <w:jc w:val="center"/>
              <w:rPr>
                <w:ins w:id="7182" w:author="Weber" w:date="2014-10-29T03:09:00Z"/>
                <w:sz w:val="22"/>
                <w:szCs w:val="22"/>
              </w:rPr>
            </w:pPr>
            <w:ins w:id="7183" w:author="Weber" w:date="2014-10-29T03:09:00Z">
              <w:r w:rsidRPr="00886AFB">
                <w:rPr>
                  <w:sz w:val="22"/>
                  <w:szCs w:val="22"/>
                </w:rPr>
                <w:t>A</w:t>
              </w:r>
            </w:ins>
          </w:p>
        </w:tc>
        <w:tc>
          <w:tcPr>
            <w:tcW w:w="1550" w:type="dxa"/>
            <w:noWrap/>
            <w:vAlign w:val="bottom"/>
            <w:hideMark/>
          </w:tcPr>
          <w:p w14:paraId="776DC700" w14:textId="77777777" w:rsidR="00886AFB" w:rsidRPr="00886AFB" w:rsidRDefault="00886AFB" w:rsidP="00886AFB">
            <w:pPr>
              <w:jc w:val="center"/>
              <w:rPr>
                <w:ins w:id="7184" w:author="Weber" w:date="2014-10-29T03:09:00Z"/>
                <w:sz w:val="22"/>
                <w:szCs w:val="22"/>
              </w:rPr>
            </w:pPr>
            <w:ins w:id="7185" w:author="Weber" w:date="2014-10-29T03:09:00Z">
              <w:r w:rsidRPr="00886AFB">
                <w:rPr>
                  <w:sz w:val="22"/>
                  <w:szCs w:val="22"/>
                </w:rPr>
                <w:t>Charley</w:t>
              </w:r>
            </w:ins>
          </w:p>
        </w:tc>
        <w:tc>
          <w:tcPr>
            <w:tcW w:w="1960" w:type="dxa"/>
            <w:noWrap/>
            <w:vAlign w:val="bottom"/>
            <w:hideMark/>
          </w:tcPr>
          <w:p w14:paraId="4978455C" w14:textId="77777777" w:rsidR="00886AFB" w:rsidRPr="00886AFB" w:rsidRDefault="00886AFB" w:rsidP="00886AFB">
            <w:pPr>
              <w:jc w:val="center"/>
              <w:rPr>
                <w:ins w:id="7186" w:author="Weber" w:date="2014-10-29T03:09:00Z"/>
                <w:sz w:val="22"/>
                <w:szCs w:val="22"/>
              </w:rPr>
            </w:pPr>
            <w:ins w:id="7187" w:author="Weber" w:date="2014-10-29T03:09:00Z">
              <w:r w:rsidRPr="00886AFB">
                <w:rPr>
                  <w:sz w:val="22"/>
                  <w:szCs w:val="22"/>
                </w:rPr>
                <w:t>14572357458.00</w:t>
              </w:r>
            </w:ins>
          </w:p>
        </w:tc>
        <w:tc>
          <w:tcPr>
            <w:tcW w:w="1955" w:type="dxa"/>
            <w:noWrap/>
            <w:vAlign w:val="bottom"/>
            <w:hideMark/>
          </w:tcPr>
          <w:p w14:paraId="2609A5BA" w14:textId="77777777" w:rsidR="00886AFB" w:rsidRPr="00886AFB" w:rsidRDefault="00886AFB" w:rsidP="00886AFB">
            <w:pPr>
              <w:jc w:val="center"/>
              <w:rPr>
                <w:ins w:id="7188" w:author="Weber" w:date="2014-10-29T03:09:00Z"/>
                <w:sz w:val="22"/>
                <w:szCs w:val="22"/>
              </w:rPr>
            </w:pPr>
            <w:ins w:id="7189" w:author="Weber" w:date="2014-10-29T03:09:00Z">
              <w:r w:rsidRPr="00886AFB">
                <w:rPr>
                  <w:sz w:val="22"/>
                  <w:szCs w:val="22"/>
                </w:rPr>
                <w:t>274702333.00</w:t>
              </w:r>
            </w:ins>
          </w:p>
        </w:tc>
        <w:tc>
          <w:tcPr>
            <w:tcW w:w="2160" w:type="dxa"/>
            <w:noWrap/>
            <w:vAlign w:val="bottom"/>
            <w:hideMark/>
          </w:tcPr>
          <w:p w14:paraId="5B279919" w14:textId="77777777" w:rsidR="00886AFB" w:rsidRPr="00886AFB" w:rsidRDefault="00886AFB" w:rsidP="00886AFB">
            <w:pPr>
              <w:jc w:val="center"/>
              <w:rPr>
                <w:ins w:id="7190" w:author="Weber" w:date="2014-10-29T03:09:00Z"/>
                <w:sz w:val="22"/>
                <w:szCs w:val="22"/>
              </w:rPr>
            </w:pPr>
            <w:ins w:id="7191" w:author="Weber" w:date="2014-10-29T03:09:00Z">
              <w:r w:rsidRPr="00886AFB">
                <w:rPr>
                  <w:sz w:val="22"/>
                  <w:szCs w:val="22"/>
                </w:rPr>
                <w:t>198737119.97</w:t>
              </w:r>
            </w:ins>
          </w:p>
        </w:tc>
      </w:tr>
      <w:tr w:rsidR="00886AFB" w:rsidRPr="00AB0757" w14:paraId="5F94FE14" w14:textId="77777777" w:rsidTr="00886AFB">
        <w:trPr>
          <w:trHeight w:val="264"/>
          <w:jc w:val="center"/>
          <w:ins w:id="7192" w:author="Weber" w:date="2014-10-29T03:09:00Z"/>
        </w:trPr>
        <w:tc>
          <w:tcPr>
            <w:tcW w:w="1820" w:type="dxa"/>
            <w:noWrap/>
            <w:vAlign w:val="bottom"/>
            <w:hideMark/>
          </w:tcPr>
          <w:p w14:paraId="60965192" w14:textId="77777777" w:rsidR="00886AFB" w:rsidRPr="00886AFB" w:rsidRDefault="00886AFB" w:rsidP="00886AFB">
            <w:pPr>
              <w:jc w:val="center"/>
              <w:rPr>
                <w:ins w:id="7193" w:author="Weber" w:date="2014-10-29T03:09:00Z"/>
                <w:sz w:val="22"/>
                <w:szCs w:val="22"/>
              </w:rPr>
            </w:pPr>
            <w:ins w:id="7194" w:author="Weber" w:date="2014-10-29T03:09:00Z">
              <w:r w:rsidRPr="00886AFB">
                <w:rPr>
                  <w:sz w:val="22"/>
                  <w:szCs w:val="22"/>
                </w:rPr>
                <w:t>A</w:t>
              </w:r>
            </w:ins>
          </w:p>
        </w:tc>
        <w:tc>
          <w:tcPr>
            <w:tcW w:w="1550" w:type="dxa"/>
            <w:noWrap/>
            <w:vAlign w:val="bottom"/>
            <w:hideMark/>
          </w:tcPr>
          <w:p w14:paraId="01C438D1" w14:textId="77777777" w:rsidR="00886AFB" w:rsidRPr="00886AFB" w:rsidRDefault="00886AFB" w:rsidP="00886AFB">
            <w:pPr>
              <w:jc w:val="center"/>
              <w:rPr>
                <w:ins w:id="7195" w:author="Weber" w:date="2014-10-29T03:09:00Z"/>
                <w:sz w:val="22"/>
                <w:szCs w:val="22"/>
              </w:rPr>
            </w:pPr>
            <w:ins w:id="7196" w:author="Weber" w:date="2014-10-29T03:09:00Z">
              <w:r w:rsidRPr="00886AFB">
                <w:rPr>
                  <w:sz w:val="22"/>
                  <w:szCs w:val="22"/>
                </w:rPr>
                <w:t>Frances</w:t>
              </w:r>
            </w:ins>
          </w:p>
        </w:tc>
        <w:tc>
          <w:tcPr>
            <w:tcW w:w="1960" w:type="dxa"/>
            <w:noWrap/>
            <w:vAlign w:val="bottom"/>
            <w:hideMark/>
          </w:tcPr>
          <w:p w14:paraId="5FC4572E" w14:textId="77777777" w:rsidR="00886AFB" w:rsidRPr="00886AFB" w:rsidRDefault="00886AFB" w:rsidP="00886AFB">
            <w:pPr>
              <w:jc w:val="center"/>
              <w:rPr>
                <w:ins w:id="7197" w:author="Weber" w:date="2014-10-29T03:09:00Z"/>
                <w:sz w:val="22"/>
                <w:szCs w:val="22"/>
              </w:rPr>
            </w:pPr>
            <w:ins w:id="7198" w:author="Weber" w:date="2014-10-29T03:09:00Z">
              <w:r w:rsidRPr="00886AFB">
                <w:rPr>
                  <w:sz w:val="22"/>
                  <w:szCs w:val="22"/>
                </w:rPr>
                <w:t>9613407332.00</w:t>
              </w:r>
            </w:ins>
          </w:p>
        </w:tc>
        <w:tc>
          <w:tcPr>
            <w:tcW w:w="1955" w:type="dxa"/>
            <w:noWrap/>
            <w:vAlign w:val="bottom"/>
            <w:hideMark/>
          </w:tcPr>
          <w:p w14:paraId="0A5174D4" w14:textId="77777777" w:rsidR="00886AFB" w:rsidRPr="00886AFB" w:rsidRDefault="00886AFB" w:rsidP="00886AFB">
            <w:pPr>
              <w:jc w:val="center"/>
              <w:rPr>
                <w:ins w:id="7199" w:author="Weber" w:date="2014-10-29T03:09:00Z"/>
                <w:sz w:val="22"/>
                <w:szCs w:val="22"/>
              </w:rPr>
            </w:pPr>
            <w:ins w:id="7200" w:author="Weber" w:date="2014-10-29T03:09:00Z">
              <w:r w:rsidRPr="00886AFB">
                <w:rPr>
                  <w:sz w:val="22"/>
                  <w:szCs w:val="22"/>
                </w:rPr>
                <w:t>224656954.00</w:t>
              </w:r>
            </w:ins>
          </w:p>
        </w:tc>
        <w:tc>
          <w:tcPr>
            <w:tcW w:w="2160" w:type="dxa"/>
            <w:noWrap/>
            <w:vAlign w:val="bottom"/>
            <w:hideMark/>
          </w:tcPr>
          <w:p w14:paraId="71FBAFD2" w14:textId="77777777" w:rsidR="00886AFB" w:rsidRPr="00886AFB" w:rsidRDefault="00886AFB" w:rsidP="00886AFB">
            <w:pPr>
              <w:jc w:val="center"/>
              <w:rPr>
                <w:ins w:id="7201" w:author="Weber" w:date="2014-10-29T03:09:00Z"/>
                <w:sz w:val="22"/>
                <w:szCs w:val="22"/>
              </w:rPr>
            </w:pPr>
            <w:ins w:id="7202" w:author="Weber" w:date="2014-10-29T03:09:00Z">
              <w:r w:rsidRPr="00886AFB">
                <w:rPr>
                  <w:sz w:val="22"/>
                  <w:szCs w:val="22"/>
                </w:rPr>
                <w:t>141606296.14</w:t>
              </w:r>
            </w:ins>
          </w:p>
        </w:tc>
      </w:tr>
      <w:tr w:rsidR="00886AFB" w:rsidRPr="00AB0757" w14:paraId="7243CC61" w14:textId="77777777" w:rsidTr="00886AFB">
        <w:trPr>
          <w:trHeight w:val="264"/>
          <w:jc w:val="center"/>
          <w:ins w:id="7203" w:author="Weber" w:date="2014-10-29T03:09:00Z"/>
        </w:trPr>
        <w:tc>
          <w:tcPr>
            <w:tcW w:w="1820" w:type="dxa"/>
            <w:noWrap/>
            <w:vAlign w:val="bottom"/>
            <w:hideMark/>
          </w:tcPr>
          <w:p w14:paraId="71E42998" w14:textId="77777777" w:rsidR="00886AFB" w:rsidRPr="00886AFB" w:rsidRDefault="00886AFB" w:rsidP="00886AFB">
            <w:pPr>
              <w:jc w:val="center"/>
              <w:rPr>
                <w:ins w:id="7204" w:author="Weber" w:date="2014-10-29T03:09:00Z"/>
                <w:sz w:val="22"/>
                <w:szCs w:val="22"/>
              </w:rPr>
            </w:pPr>
            <w:ins w:id="7205" w:author="Weber" w:date="2014-10-29T03:09:00Z">
              <w:r w:rsidRPr="00886AFB">
                <w:rPr>
                  <w:sz w:val="22"/>
                  <w:szCs w:val="22"/>
                </w:rPr>
                <w:t>B</w:t>
              </w:r>
            </w:ins>
          </w:p>
        </w:tc>
        <w:tc>
          <w:tcPr>
            <w:tcW w:w="1550" w:type="dxa"/>
            <w:noWrap/>
            <w:vAlign w:val="bottom"/>
            <w:hideMark/>
          </w:tcPr>
          <w:p w14:paraId="591C8E60" w14:textId="77777777" w:rsidR="00886AFB" w:rsidRPr="00886AFB" w:rsidRDefault="00886AFB" w:rsidP="00886AFB">
            <w:pPr>
              <w:jc w:val="center"/>
              <w:rPr>
                <w:ins w:id="7206" w:author="Weber" w:date="2014-10-29T03:09:00Z"/>
                <w:sz w:val="22"/>
                <w:szCs w:val="22"/>
              </w:rPr>
            </w:pPr>
            <w:ins w:id="7207" w:author="Weber" w:date="2014-10-29T03:09:00Z">
              <w:r w:rsidRPr="00886AFB">
                <w:rPr>
                  <w:sz w:val="22"/>
                  <w:szCs w:val="22"/>
                </w:rPr>
                <w:t>Charley</w:t>
              </w:r>
            </w:ins>
          </w:p>
        </w:tc>
        <w:tc>
          <w:tcPr>
            <w:tcW w:w="1960" w:type="dxa"/>
            <w:noWrap/>
            <w:vAlign w:val="bottom"/>
            <w:hideMark/>
          </w:tcPr>
          <w:p w14:paraId="378ED0EB" w14:textId="77777777" w:rsidR="00886AFB" w:rsidRPr="00886AFB" w:rsidRDefault="00886AFB" w:rsidP="00886AFB">
            <w:pPr>
              <w:jc w:val="center"/>
              <w:rPr>
                <w:ins w:id="7208" w:author="Weber" w:date="2014-10-29T03:09:00Z"/>
                <w:sz w:val="22"/>
                <w:szCs w:val="22"/>
              </w:rPr>
            </w:pPr>
            <w:ins w:id="7209" w:author="Weber" w:date="2014-10-29T03:09:00Z">
              <w:r w:rsidRPr="00886AFB">
                <w:rPr>
                  <w:sz w:val="22"/>
                  <w:szCs w:val="22"/>
                </w:rPr>
                <w:t>7155996653.00</w:t>
              </w:r>
            </w:ins>
          </w:p>
        </w:tc>
        <w:tc>
          <w:tcPr>
            <w:tcW w:w="1955" w:type="dxa"/>
            <w:noWrap/>
            <w:vAlign w:val="bottom"/>
            <w:hideMark/>
          </w:tcPr>
          <w:p w14:paraId="7CF18B41" w14:textId="77777777" w:rsidR="00886AFB" w:rsidRPr="00886AFB" w:rsidRDefault="00886AFB" w:rsidP="00886AFB">
            <w:pPr>
              <w:jc w:val="center"/>
              <w:rPr>
                <w:ins w:id="7210" w:author="Weber" w:date="2014-10-29T03:09:00Z"/>
                <w:sz w:val="22"/>
                <w:szCs w:val="22"/>
              </w:rPr>
            </w:pPr>
            <w:ins w:id="7211" w:author="Weber" w:date="2014-10-29T03:09:00Z">
              <w:r w:rsidRPr="00886AFB">
                <w:rPr>
                  <w:sz w:val="22"/>
                  <w:szCs w:val="22"/>
                </w:rPr>
                <w:t>110471361.00</w:t>
              </w:r>
            </w:ins>
          </w:p>
        </w:tc>
        <w:tc>
          <w:tcPr>
            <w:tcW w:w="2160" w:type="dxa"/>
            <w:noWrap/>
            <w:vAlign w:val="bottom"/>
            <w:hideMark/>
          </w:tcPr>
          <w:p w14:paraId="59782C2E" w14:textId="77777777" w:rsidR="00886AFB" w:rsidRPr="00886AFB" w:rsidRDefault="00886AFB" w:rsidP="00886AFB">
            <w:pPr>
              <w:jc w:val="center"/>
              <w:rPr>
                <w:ins w:id="7212" w:author="Weber" w:date="2014-10-29T03:09:00Z"/>
                <w:sz w:val="22"/>
                <w:szCs w:val="22"/>
              </w:rPr>
            </w:pPr>
            <w:ins w:id="7213" w:author="Weber" w:date="2014-10-29T03:09:00Z">
              <w:r w:rsidRPr="00886AFB">
                <w:rPr>
                  <w:sz w:val="22"/>
                  <w:szCs w:val="22"/>
                </w:rPr>
                <w:t>124580043.64</w:t>
              </w:r>
            </w:ins>
          </w:p>
        </w:tc>
      </w:tr>
      <w:tr w:rsidR="00886AFB" w:rsidRPr="00AB0757" w14:paraId="108E74C7" w14:textId="77777777" w:rsidTr="00886AFB">
        <w:trPr>
          <w:trHeight w:val="264"/>
          <w:jc w:val="center"/>
          <w:ins w:id="7214" w:author="Weber" w:date="2014-10-29T03:09:00Z"/>
        </w:trPr>
        <w:tc>
          <w:tcPr>
            <w:tcW w:w="1820" w:type="dxa"/>
            <w:noWrap/>
            <w:vAlign w:val="bottom"/>
            <w:hideMark/>
          </w:tcPr>
          <w:p w14:paraId="2E04A61E" w14:textId="77777777" w:rsidR="00886AFB" w:rsidRPr="00886AFB" w:rsidRDefault="00886AFB" w:rsidP="00886AFB">
            <w:pPr>
              <w:jc w:val="center"/>
              <w:rPr>
                <w:ins w:id="7215" w:author="Weber" w:date="2014-10-29T03:09:00Z"/>
                <w:sz w:val="22"/>
                <w:szCs w:val="22"/>
              </w:rPr>
            </w:pPr>
            <w:ins w:id="7216" w:author="Weber" w:date="2014-10-29T03:09:00Z">
              <w:r w:rsidRPr="00886AFB">
                <w:rPr>
                  <w:sz w:val="22"/>
                  <w:szCs w:val="22"/>
                </w:rPr>
                <w:t>B</w:t>
              </w:r>
            </w:ins>
          </w:p>
        </w:tc>
        <w:tc>
          <w:tcPr>
            <w:tcW w:w="1550" w:type="dxa"/>
            <w:noWrap/>
            <w:vAlign w:val="bottom"/>
            <w:hideMark/>
          </w:tcPr>
          <w:p w14:paraId="03659090" w14:textId="77777777" w:rsidR="00886AFB" w:rsidRPr="00886AFB" w:rsidRDefault="00886AFB" w:rsidP="00886AFB">
            <w:pPr>
              <w:jc w:val="center"/>
              <w:rPr>
                <w:ins w:id="7217" w:author="Weber" w:date="2014-10-29T03:09:00Z"/>
                <w:sz w:val="22"/>
                <w:szCs w:val="22"/>
              </w:rPr>
            </w:pPr>
            <w:ins w:id="7218" w:author="Weber" w:date="2014-10-29T03:09:00Z">
              <w:r w:rsidRPr="00886AFB">
                <w:rPr>
                  <w:sz w:val="22"/>
                  <w:szCs w:val="22"/>
                </w:rPr>
                <w:t>Frances</w:t>
              </w:r>
            </w:ins>
          </w:p>
        </w:tc>
        <w:tc>
          <w:tcPr>
            <w:tcW w:w="1960" w:type="dxa"/>
            <w:noWrap/>
            <w:vAlign w:val="bottom"/>
            <w:hideMark/>
          </w:tcPr>
          <w:p w14:paraId="6A67989C" w14:textId="77777777" w:rsidR="00886AFB" w:rsidRPr="00886AFB" w:rsidRDefault="00886AFB" w:rsidP="00886AFB">
            <w:pPr>
              <w:jc w:val="center"/>
              <w:rPr>
                <w:ins w:id="7219" w:author="Weber" w:date="2014-10-29T03:09:00Z"/>
                <w:sz w:val="22"/>
                <w:szCs w:val="22"/>
              </w:rPr>
            </w:pPr>
            <w:ins w:id="7220" w:author="Weber" w:date="2014-10-29T03:09:00Z">
              <w:r w:rsidRPr="00886AFB">
                <w:rPr>
                  <w:sz w:val="22"/>
                  <w:szCs w:val="22"/>
                </w:rPr>
                <w:t>1847430290.00</w:t>
              </w:r>
            </w:ins>
          </w:p>
        </w:tc>
        <w:tc>
          <w:tcPr>
            <w:tcW w:w="1955" w:type="dxa"/>
            <w:noWrap/>
            <w:vAlign w:val="bottom"/>
            <w:hideMark/>
          </w:tcPr>
          <w:p w14:paraId="235690A2" w14:textId="77777777" w:rsidR="00886AFB" w:rsidRPr="00886AFB" w:rsidRDefault="00886AFB" w:rsidP="00886AFB">
            <w:pPr>
              <w:jc w:val="center"/>
              <w:rPr>
                <w:ins w:id="7221" w:author="Weber" w:date="2014-10-29T03:09:00Z"/>
                <w:sz w:val="22"/>
                <w:szCs w:val="22"/>
              </w:rPr>
            </w:pPr>
            <w:ins w:id="7222" w:author="Weber" w:date="2014-10-29T03:09:00Z">
              <w:r w:rsidRPr="00886AFB">
                <w:rPr>
                  <w:sz w:val="22"/>
                  <w:szCs w:val="22"/>
                </w:rPr>
                <w:t>20201407.00</w:t>
              </w:r>
            </w:ins>
          </w:p>
        </w:tc>
        <w:tc>
          <w:tcPr>
            <w:tcW w:w="2160" w:type="dxa"/>
            <w:noWrap/>
            <w:vAlign w:val="bottom"/>
            <w:hideMark/>
          </w:tcPr>
          <w:p w14:paraId="4AF76946" w14:textId="77777777" w:rsidR="00886AFB" w:rsidRPr="00886AFB" w:rsidRDefault="00886AFB" w:rsidP="00886AFB">
            <w:pPr>
              <w:jc w:val="center"/>
              <w:rPr>
                <w:ins w:id="7223" w:author="Weber" w:date="2014-10-29T03:09:00Z"/>
                <w:sz w:val="22"/>
                <w:szCs w:val="22"/>
              </w:rPr>
            </w:pPr>
            <w:ins w:id="7224" w:author="Weber" w:date="2014-10-29T03:09:00Z">
              <w:r w:rsidRPr="00886AFB">
                <w:rPr>
                  <w:sz w:val="22"/>
                  <w:szCs w:val="22"/>
                </w:rPr>
                <w:t>61591326.44</w:t>
              </w:r>
            </w:ins>
          </w:p>
        </w:tc>
      </w:tr>
      <w:tr w:rsidR="00886AFB" w:rsidRPr="00AB0757" w14:paraId="06732B8B" w14:textId="77777777" w:rsidTr="00886AFB">
        <w:trPr>
          <w:trHeight w:val="264"/>
          <w:jc w:val="center"/>
          <w:trPrChange w:id="7225" w:author="Weber" w:date="2014-10-29T03:09:00Z">
            <w:trPr>
              <w:gridAfter w:val="0"/>
              <w:trHeight w:val="264"/>
              <w:jc w:val="center"/>
            </w:trPr>
          </w:trPrChange>
        </w:trPr>
        <w:tc>
          <w:tcPr>
            <w:tcW w:w="1820" w:type="dxa"/>
            <w:noWrap/>
            <w:vAlign w:val="bottom"/>
            <w:hideMark/>
            <w:tcPrChange w:id="7226" w:author="Weber" w:date="2014-10-29T03:09:00Z">
              <w:tcPr>
                <w:tcW w:w="1820" w:type="dxa"/>
                <w:gridSpan w:val="2"/>
                <w:noWrap/>
                <w:hideMark/>
              </w:tcPr>
            </w:tcPrChange>
          </w:tcPr>
          <w:p w14:paraId="4422C1AC" w14:textId="77777777" w:rsidR="00886AFB" w:rsidRPr="00886AFB" w:rsidRDefault="00886AFB" w:rsidP="00886AFB">
            <w:pPr>
              <w:jc w:val="center"/>
              <w:rPr>
                <w:sz w:val="22"/>
                <w:rPrChange w:id="7227" w:author="Weber" w:date="2014-10-29T03:09:00Z">
                  <w:rPr>
                    <w:b w:val="0"/>
                  </w:rPr>
                </w:rPrChange>
              </w:rPr>
              <w:pPrChange w:id="7228" w:author="Weber" w:date="2014-10-29T03:09:00Z">
                <w:pPr>
                  <w:pStyle w:val="V31Tables"/>
                </w:pPr>
              </w:pPrChange>
            </w:pPr>
            <w:moveToRangeStart w:id="7229" w:author="Weber" w:date="2014-10-29T03:09:00Z" w:name="move402315561"/>
            <w:moveTo w:id="7230" w:author="Weber" w:date="2014-10-29T03:09:00Z">
              <w:r w:rsidRPr="00886AFB">
                <w:rPr>
                  <w:sz w:val="22"/>
                  <w:rPrChange w:id="7231" w:author="Weber" w:date="2014-10-29T03:09:00Z">
                    <w:rPr>
                      <w:b w:val="0"/>
                    </w:rPr>
                  </w:rPrChange>
                </w:rPr>
                <w:t>C</w:t>
              </w:r>
            </w:moveTo>
          </w:p>
        </w:tc>
        <w:tc>
          <w:tcPr>
            <w:tcW w:w="1550" w:type="dxa"/>
            <w:noWrap/>
            <w:vAlign w:val="bottom"/>
            <w:hideMark/>
            <w:tcPrChange w:id="7232" w:author="Weber" w:date="2014-10-29T03:09:00Z">
              <w:tcPr>
                <w:tcW w:w="1550" w:type="dxa"/>
                <w:gridSpan w:val="2"/>
                <w:noWrap/>
                <w:hideMark/>
              </w:tcPr>
            </w:tcPrChange>
          </w:tcPr>
          <w:p w14:paraId="046CB2FD" w14:textId="77777777" w:rsidR="00886AFB" w:rsidRPr="00886AFB" w:rsidRDefault="00886AFB" w:rsidP="00886AFB">
            <w:pPr>
              <w:jc w:val="center"/>
              <w:rPr>
                <w:sz w:val="22"/>
                <w:rPrChange w:id="7233" w:author="Weber" w:date="2014-10-29T03:09:00Z">
                  <w:rPr>
                    <w:b w:val="0"/>
                  </w:rPr>
                </w:rPrChange>
              </w:rPr>
              <w:pPrChange w:id="7234" w:author="Weber" w:date="2014-10-29T03:09:00Z">
                <w:pPr>
                  <w:pStyle w:val="V31Tables"/>
                </w:pPr>
              </w:pPrChange>
            </w:pPr>
            <w:moveTo w:id="7235" w:author="Weber" w:date="2014-10-29T03:09:00Z">
              <w:r w:rsidRPr="00886AFB">
                <w:rPr>
                  <w:sz w:val="22"/>
                  <w:rPrChange w:id="7236" w:author="Weber" w:date="2014-10-29T03:09:00Z">
                    <w:rPr>
                      <w:b w:val="0"/>
                    </w:rPr>
                  </w:rPrChange>
                </w:rPr>
                <w:t>Charley</w:t>
              </w:r>
            </w:moveTo>
          </w:p>
        </w:tc>
        <w:tc>
          <w:tcPr>
            <w:tcW w:w="1960" w:type="dxa"/>
            <w:noWrap/>
            <w:vAlign w:val="bottom"/>
            <w:hideMark/>
            <w:tcPrChange w:id="7237" w:author="Weber" w:date="2014-10-29T03:09:00Z">
              <w:tcPr>
                <w:tcW w:w="1960" w:type="dxa"/>
                <w:gridSpan w:val="2"/>
                <w:noWrap/>
                <w:hideMark/>
              </w:tcPr>
            </w:tcPrChange>
          </w:tcPr>
          <w:p w14:paraId="591B3CAC" w14:textId="77777777" w:rsidR="00886AFB" w:rsidRPr="00886AFB" w:rsidRDefault="00886AFB" w:rsidP="00886AFB">
            <w:pPr>
              <w:jc w:val="center"/>
              <w:rPr>
                <w:sz w:val="22"/>
                <w:rPrChange w:id="7238" w:author="Weber" w:date="2014-10-29T03:09:00Z">
                  <w:rPr>
                    <w:b w:val="0"/>
                  </w:rPr>
                </w:rPrChange>
              </w:rPr>
              <w:pPrChange w:id="7239" w:author="Weber" w:date="2014-10-29T03:09:00Z">
                <w:pPr>
                  <w:pStyle w:val="V31Tables"/>
                </w:pPr>
              </w:pPrChange>
            </w:pPr>
            <w:moveTo w:id="7240" w:author="Weber" w:date="2014-10-29T03:09:00Z">
              <w:r w:rsidRPr="00886AFB">
                <w:rPr>
                  <w:sz w:val="22"/>
                  <w:rPrChange w:id="7241" w:author="Weber" w:date="2014-10-29T03:09:00Z">
                    <w:rPr>
                      <w:b w:val="0"/>
                    </w:rPr>
                  </w:rPrChange>
                </w:rPr>
                <w:t>27568302239.00</w:t>
              </w:r>
            </w:moveTo>
          </w:p>
        </w:tc>
        <w:tc>
          <w:tcPr>
            <w:tcW w:w="1955" w:type="dxa"/>
            <w:noWrap/>
            <w:vAlign w:val="bottom"/>
            <w:hideMark/>
            <w:tcPrChange w:id="7242" w:author="Weber" w:date="2014-10-29T03:09:00Z">
              <w:tcPr>
                <w:tcW w:w="1840" w:type="dxa"/>
                <w:gridSpan w:val="2"/>
                <w:noWrap/>
                <w:hideMark/>
              </w:tcPr>
            </w:tcPrChange>
          </w:tcPr>
          <w:p w14:paraId="04F36522" w14:textId="77777777" w:rsidR="00886AFB" w:rsidRPr="00886AFB" w:rsidRDefault="00886AFB" w:rsidP="00886AFB">
            <w:pPr>
              <w:jc w:val="center"/>
              <w:rPr>
                <w:sz w:val="22"/>
                <w:rPrChange w:id="7243" w:author="Weber" w:date="2014-10-29T03:09:00Z">
                  <w:rPr>
                    <w:b w:val="0"/>
                  </w:rPr>
                </w:rPrChange>
              </w:rPr>
              <w:pPrChange w:id="7244" w:author="Weber" w:date="2014-10-29T03:09:00Z">
                <w:pPr>
                  <w:pStyle w:val="V31Tables"/>
                </w:pPr>
              </w:pPrChange>
            </w:pPr>
            <w:moveTo w:id="7245" w:author="Weber" w:date="2014-10-29T03:09:00Z">
              <w:r w:rsidRPr="00886AFB">
                <w:rPr>
                  <w:sz w:val="22"/>
                  <w:rPrChange w:id="7246" w:author="Weber" w:date="2014-10-29T03:09:00Z">
                    <w:rPr>
                      <w:b w:val="0"/>
                    </w:rPr>
                  </w:rPrChange>
                </w:rPr>
                <w:t>526544555.00</w:t>
              </w:r>
            </w:moveTo>
          </w:p>
        </w:tc>
        <w:tc>
          <w:tcPr>
            <w:tcW w:w="2160" w:type="dxa"/>
            <w:noWrap/>
            <w:vAlign w:val="bottom"/>
            <w:hideMark/>
            <w:tcPrChange w:id="7247" w:author="Weber" w:date="2014-10-29T03:09:00Z">
              <w:tcPr>
                <w:tcW w:w="2040" w:type="dxa"/>
                <w:gridSpan w:val="2"/>
                <w:noWrap/>
                <w:hideMark/>
              </w:tcPr>
            </w:tcPrChange>
          </w:tcPr>
          <w:p w14:paraId="087B8A3E" w14:textId="77777777" w:rsidR="00886AFB" w:rsidRPr="00886AFB" w:rsidRDefault="00886AFB" w:rsidP="00886AFB">
            <w:pPr>
              <w:jc w:val="center"/>
              <w:rPr>
                <w:sz w:val="22"/>
                <w:rPrChange w:id="7248" w:author="Weber" w:date="2014-10-29T03:09:00Z">
                  <w:rPr>
                    <w:b w:val="0"/>
                  </w:rPr>
                </w:rPrChange>
              </w:rPr>
              <w:pPrChange w:id="7249" w:author="Weber" w:date="2014-10-29T03:09:00Z">
                <w:pPr>
                  <w:pStyle w:val="V31Tables"/>
                </w:pPr>
              </w:pPrChange>
            </w:pPr>
            <w:moveTo w:id="7250" w:author="Weber" w:date="2014-10-29T03:09:00Z">
              <w:r w:rsidRPr="00886AFB">
                <w:rPr>
                  <w:sz w:val="22"/>
                  <w:rPrChange w:id="7251" w:author="Weber" w:date="2014-10-29T03:09:00Z">
                    <w:rPr>
                      <w:b w:val="0"/>
                    </w:rPr>
                  </w:rPrChange>
                </w:rPr>
                <w:t>328479701.97</w:t>
              </w:r>
            </w:moveTo>
          </w:p>
        </w:tc>
      </w:tr>
      <w:tr w:rsidR="00886AFB" w:rsidRPr="00AB0757" w14:paraId="018CC009" w14:textId="77777777" w:rsidTr="00886AFB">
        <w:trPr>
          <w:trHeight w:val="264"/>
          <w:jc w:val="center"/>
          <w:trPrChange w:id="7252" w:author="Weber" w:date="2014-10-29T03:09:00Z">
            <w:trPr>
              <w:gridAfter w:val="0"/>
              <w:trHeight w:val="264"/>
              <w:jc w:val="center"/>
            </w:trPr>
          </w:trPrChange>
        </w:trPr>
        <w:tc>
          <w:tcPr>
            <w:tcW w:w="1820" w:type="dxa"/>
            <w:noWrap/>
            <w:vAlign w:val="bottom"/>
            <w:hideMark/>
            <w:tcPrChange w:id="7253" w:author="Weber" w:date="2014-10-29T03:09:00Z">
              <w:tcPr>
                <w:tcW w:w="1820" w:type="dxa"/>
                <w:gridSpan w:val="2"/>
                <w:noWrap/>
                <w:hideMark/>
              </w:tcPr>
            </w:tcPrChange>
          </w:tcPr>
          <w:p w14:paraId="0B5A1DC2" w14:textId="77777777" w:rsidR="00886AFB" w:rsidRPr="00886AFB" w:rsidRDefault="00886AFB" w:rsidP="00886AFB">
            <w:pPr>
              <w:jc w:val="center"/>
              <w:rPr>
                <w:sz w:val="22"/>
                <w:rPrChange w:id="7254" w:author="Weber" w:date="2014-10-29T03:09:00Z">
                  <w:rPr>
                    <w:b w:val="0"/>
                  </w:rPr>
                </w:rPrChange>
              </w:rPr>
              <w:pPrChange w:id="7255" w:author="Weber" w:date="2014-10-29T03:09:00Z">
                <w:pPr>
                  <w:pStyle w:val="V31Tables"/>
                </w:pPr>
              </w:pPrChange>
            </w:pPr>
            <w:moveTo w:id="7256" w:author="Weber" w:date="2014-10-29T03:09:00Z">
              <w:r w:rsidRPr="00886AFB">
                <w:rPr>
                  <w:sz w:val="22"/>
                  <w:rPrChange w:id="7257" w:author="Weber" w:date="2014-10-29T03:09:00Z">
                    <w:rPr>
                      <w:b w:val="0"/>
                    </w:rPr>
                  </w:rPrChange>
                </w:rPr>
                <w:t>C</w:t>
              </w:r>
            </w:moveTo>
          </w:p>
        </w:tc>
        <w:tc>
          <w:tcPr>
            <w:tcW w:w="1550" w:type="dxa"/>
            <w:noWrap/>
            <w:vAlign w:val="bottom"/>
            <w:hideMark/>
            <w:tcPrChange w:id="7258" w:author="Weber" w:date="2014-10-29T03:09:00Z">
              <w:tcPr>
                <w:tcW w:w="1550" w:type="dxa"/>
                <w:gridSpan w:val="2"/>
                <w:noWrap/>
                <w:hideMark/>
              </w:tcPr>
            </w:tcPrChange>
          </w:tcPr>
          <w:p w14:paraId="1B34600A" w14:textId="77777777" w:rsidR="00886AFB" w:rsidRPr="00886AFB" w:rsidRDefault="00886AFB" w:rsidP="00886AFB">
            <w:pPr>
              <w:jc w:val="center"/>
              <w:rPr>
                <w:sz w:val="22"/>
                <w:rPrChange w:id="7259" w:author="Weber" w:date="2014-10-29T03:09:00Z">
                  <w:rPr>
                    <w:b w:val="0"/>
                  </w:rPr>
                </w:rPrChange>
              </w:rPr>
              <w:pPrChange w:id="7260" w:author="Weber" w:date="2014-10-29T03:09:00Z">
                <w:pPr>
                  <w:pStyle w:val="V31Tables"/>
                </w:pPr>
              </w:pPrChange>
            </w:pPr>
            <w:moveTo w:id="7261" w:author="Weber" w:date="2014-10-29T03:09:00Z">
              <w:r w:rsidRPr="00886AFB">
                <w:rPr>
                  <w:sz w:val="22"/>
                  <w:rPrChange w:id="7262" w:author="Weber" w:date="2014-10-29T03:09:00Z">
                    <w:rPr>
                      <w:b w:val="0"/>
                    </w:rPr>
                  </w:rPrChange>
                </w:rPr>
                <w:t>Dennis</w:t>
              </w:r>
            </w:moveTo>
          </w:p>
        </w:tc>
        <w:tc>
          <w:tcPr>
            <w:tcW w:w="1960" w:type="dxa"/>
            <w:noWrap/>
            <w:vAlign w:val="bottom"/>
            <w:hideMark/>
            <w:tcPrChange w:id="7263" w:author="Weber" w:date="2014-10-29T03:09:00Z">
              <w:tcPr>
                <w:tcW w:w="1960" w:type="dxa"/>
                <w:gridSpan w:val="2"/>
                <w:noWrap/>
                <w:hideMark/>
              </w:tcPr>
            </w:tcPrChange>
          </w:tcPr>
          <w:p w14:paraId="43551AD4" w14:textId="77777777" w:rsidR="00886AFB" w:rsidRPr="00886AFB" w:rsidRDefault="00886AFB" w:rsidP="00886AFB">
            <w:pPr>
              <w:jc w:val="center"/>
              <w:rPr>
                <w:sz w:val="22"/>
                <w:rPrChange w:id="7264" w:author="Weber" w:date="2014-10-29T03:09:00Z">
                  <w:rPr>
                    <w:b w:val="0"/>
                  </w:rPr>
                </w:rPrChange>
              </w:rPr>
              <w:pPrChange w:id="7265" w:author="Weber" w:date="2014-10-29T03:09:00Z">
                <w:pPr>
                  <w:pStyle w:val="V31Tables"/>
                </w:pPr>
              </w:pPrChange>
            </w:pPr>
            <w:moveTo w:id="7266" w:author="Weber" w:date="2014-10-29T03:09:00Z">
              <w:r w:rsidRPr="00886AFB">
                <w:rPr>
                  <w:sz w:val="22"/>
                  <w:rPrChange w:id="7267" w:author="Weber" w:date="2014-10-29T03:09:00Z">
                    <w:rPr>
                      <w:b w:val="0"/>
                    </w:rPr>
                  </w:rPrChange>
                </w:rPr>
                <w:t>8858384208.00</w:t>
              </w:r>
            </w:moveTo>
          </w:p>
        </w:tc>
        <w:tc>
          <w:tcPr>
            <w:tcW w:w="1955" w:type="dxa"/>
            <w:noWrap/>
            <w:vAlign w:val="bottom"/>
            <w:hideMark/>
            <w:tcPrChange w:id="7268" w:author="Weber" w:date="2014-10-29T03:09:00Z">
              <w:tcPr>
                <w:tcW w:w="1840" w:type="dxa"/>
                <w:gridSpan w:val="2"/>
                <w:noWrap/>
                <w:hideMark/>
              </w:tcPr>
            </w:tcPrChange>
          </w:tcPr>
          <w:p w14:paraId="32F2FD86" w14:textId="77777777" w:rsidR="00886AFB" w:rsidRPr="00886AFB" w:rsidRDefault="00886AFB" w:rsidP="00886AFB">
            <w:pPr>
              <w:jc w:val="center"/>
              <w:rPr>
                <w:sz w:val="22"/>
                <w:rPrChange w:id="7269" w:author="Weber" w:date="2014-10-29T03:09:00Z">
                  <w:rPr>
                    <w:b w:val="0"/>
                  </w:rPr>
                </w:rPrChange>
              </w:rPr>
              <w:pPrChange w:id="7270" w:author="Weber" w:date="2014-10-29T03:09:00Z">
                <w:pPr>
                  <w:pStyle w:val="V31Tables"/>
                </w:pPr>
              </w:pPrChange>
            </w:pPr>
            <w:moveTo w:id="7271" w:author="Weber" w:date="2014-10-29T03:09:00Z">
              <w:r w:rsidRPr="00886AFB">
                <w:rPr>
                  <w:sz w:val="22"/>
                  <w:rPrChange w:id="7272" w:author="Weber" w:date="2014-10-29T03:09:00Z">
                    <w:rPr>
                      <w:b w:val="0"/>
                    </w:rPr>
                  </w:rPrChange>
                </w:rPr>
                <w:t>20384468.00</w:t>
              </w:r>
            </w:moveTo>
          </w:p>
        </w:tc>
        <w:tc>
          <w:tcPr>
            <w:tcW w:w="2160" w:type="dxa"/>
            <w:noWrap/>
            <w:vAlign w:val="bottom"/>
            <w:hideMark/>
            <w:tcPrChange w:id="7273" w:author="Weber" w:date="2014-10-29T03:09:00Z">
              <w:tcPr>
                <w:tcW w:w="2040" w:type="dxa"/>
                <w:gridSpan w:val="2"/>
                <w:noWrap/>
                <w:hideMark/>
              </w:tcPr>
            </w:tcPrChange>
          </w:tcPr>
          <w:p w14:paraId="2EF4D499" w14:textId="77777777" w:rsidR="00886AFB" w:rsidRPr="00886AFB" w:rsidRDefault="00886AFB" w:rsidP="00886AFB">
            <w:pPr>
              <w:jc w:val="center"/>
              <w:rPr>
                <w:sz w:val="22"/>
                <w:rPrChange w:id="7274" w:author="Weber" w:date="2014-10-29T03:09:00Z">
                  <w:rPr>
                    <w:b w:val="0"/>
                  </w:rPr>
                </w:rPrChange>
              </w:rPr>
              <w:pPrChange w:id="7275" w:author="Weber" w:date="2014-10-29T03:09:00Z">
                <w:pPr>
                  <w:pStyle w:val="V31Tables"/>
                </w:pPr>
              </w:pPrChange>
            </w:pPr>
            <w:moveTo w:id="7276" w:author="Weber" w:date="2014-10-29T03:09:00Z">
              <w:r w:rsidRPr="00886AFB">
                <w:rPr>
                  <w:sz w:val="22"/>
                  <w:rPrChange w:id="7277" w:author="Weber" w:date="2014-10-29T03:09:00Z">
                    <w:rPr>
                      <w:b w:val="0"/>
                    </w:rPr>
                  </w:rPrChange>
                </w:rPr>
                <w:t>55684738.00</w:t>
              </w:r>
            </w:moveTo>
          </w:p>
        </w:tc>
      </w:tr>
      <w:moveToRangeEnd w:id="7229"/>
      <w:tr w:rsidR="00886AFB" w:rsidRPr="00AB0757" w14:paraId="65C3707E" w14:textId="77777777" w:rsidTr="00886AFB">
        <w:trPr>
          <w:trHeight w:val="264"/>
          <w:jc w:val="center"/>
          <w:ins w:id="7278" w:author="Weber" w:date="2014-10-29T03:09:00Z"/>
        </w:trPr>
        <w:tc>
          <w:tcPr>
            <w:tcW w:w="1820" w:type="dxa"/>
            <w:noWrap/>
            <w:vAlign w:val="bottom"/>
            <w:hideMark/>
          </w:tcPr>
          <w:p w14:paraId="0FAFD391" w14:textId="77777777" w:rsidR="00886AFB" w:rsidRPr="00886AFB" w:rsidRDefault="00886AFB" w:rsidP="00886AFB">
            <w:pPr>
              <w:jc w:val="center"/>
              <w:rPr>
                <w:ins w:id="7279" w:author="Weber" w:date="2014-10-29T03:09:00Z"/>
                <w:sz w:val="22"/>
                <w:szCs w:val="22"/>
              </w:rPr>
            </w:pPr>
            <w:ins w:id="7280" w:author="Weber" w:date="2014-10-29T03:09:00Z">
              <w:r w:rsidRPr="00886AFB">
                <w:rPr>
                  <w:sz w:val="22"/>
                  <w:szCs w:val="22"/>
                </w:rPr>
                <w:t>C</w:t>
              </w:r>
            </w:ins>
          </w:p>
        </w:tc>
        <w:tc>
          <w:tcPr>
            <w:tcW w:w="1550" w:type="dxa"/>
            <w:noWrap/>
            <w:vAlign w:val="bottom"/>
            <w:hideMark/>
          </w:tcPr>
          <w:p w14:paraId="6754214A" w14:textId="77777777" w:rsidR="00886AFB" w:rsidRPr="00886AFB" w:rsidRDefault="00886AFB" w:rsidP="00886AFB">
            <w:pPr>
              <w:jc w:val="center"/>
              <w:rPr>
                <w:ins w:id="7281" w:author="Weber" w:date="2014-10-29T03:09:00Z"/>
                <w:sz w:val="22"/>
                <w:szCs w:val="22"/>
              </w:rPr>
            </w:pPr>
            <w:ins w:id="7282" w:author="Weber" w:date="2014-10-29T03:09:00Z">
              <w:r w:rsidRPr="00886AFB">
                <w:rPr>
                  <w:sz w:val="22"/>
                  <w:szCs w:val="22"/>
                </w:rPr>
                <w:t>Frances</w:t>
              </w:r>
            </w:ins>
          </w:p>
        </w:tc>
        <w:tc>
          <w:tcPr>
            <w:tcW w:w="1960" w:type="dxa"/>
            <w:noWrap/>
            <w:vAlign w:val="bottom"/>
            <w:hideMark/>
          </w:tcPr>
          <w:p w14:paraId="218E0165" w14:textId="77777777" w:rsidR="00886AFB" w:rsidRPr="00886AFB" w:rsidRDefault="00886AFB" w:rsidP="00886AFB">
            <w:pPr>
              <w:jc w:val="center"/>
              <w:rPr>
                <w:ins w:id="7283" w:author="Weber" w:date="2014-10-29T03:09:00Z"/>
                <w:sz w:val="22"/>
                <w:szCs w:val="22"/>
              </w:rPr>
            </w:pPr>
            <w:ins w:id="7284" w:author="Weber" w:date="2014-10-29T03:09:00Z">
              <w:r w:rsidRPr="00886AFB">
                <w:rPr>
                  <w:sz w:val="22"/>
                  <w:szCs w:val="22"/>
                </w:rPr>
                <w:t>20091682728.00</w:t>
              </w:r>
            </w:ins>
          </w:p>
        </w:tc>
        <w:tc>
          <w:tcPr>
            <w:tcW w:w="1955" w:type="dxa"/>
            <w:noWrap/>
            <w:vAlign w:val="bottom"/>
            <w:hideMark/>
          </w:tcPr>
          <w:p w14:paraId="5FD831E4" w14:textId="77777777" w:rsidR="00886AFB" w:rsidRPr="00886AFB" w:rsidRDefault="00886AFB" w:rsidP="00886AFB">
            <w:pPr>
              <w:jc w:val="center"/>
              <w:rPr>
                <w:ins w:id="7285" w:author="Weber" w:date="2014-10-29T03:09:00Z"/>
                <w:sz w:val="22"/>
                <w:szCs w:val="22"/>
              </w:rPr>
            </w:pPr>
            <w:ins w:id="7286" w:author="Weber" w:date="2014-10-29T03:09:00Z">
              <w:r w:rsidRPr="00886AFB">
                <w:rPr>
                  <w:sz w:val="22"/>
                  <w:szCs w:val="22"/>
                </w:rPr>
                <w:t>392510598.00</w:t>
              </w:r>
            </w:ins>
          </w:p>
        </w:tc>
        <w:tc>
          <w:tcPr>
            <w:tcW w:w="2160" w:type="dxa"/>
            <w:noWrap/>
            <w:vAlign w:val="bottom"/>
            <w:hideMark/>
          </w:tcPr>
          <w:p w14:paraId="03FEEC7F" w14:textId="77777777" w:rsidR="00886AFB" w:rsidRPr="00886AFB" w:rsidRDefault="00886AFB" w:rsidP="00886AFB">
            <w:pPr>
              <w:jc w:val="center"/>
              <w:rPr>
                <w:ins w:id="7287" w:author="Weber" w:date="2014-10-29T03:09:00Z"/>
                <w:sz w:val="22"/>
                <w:szCs w:val="22"/>
              </w:rPr>
            </w:pPr>
            <w:ins w:id="7288" w:author="Weber" w:date="2014-10-29T03:09:00Z">
              <w:r w:rsidRPr="00886AFB">
                <w:rPr>
                  <w:sz w:val="22"/>
                  <w:szCs w:val="22"/>
                </w:rPr>
                <w:t>272506470.42</w:t>
              </w:r>
            </w:ins>
          </w:p>
        </w:tc>
      </w:tr>
      <w:tr w:rsidR="00886AFB" w:rsidRPr="00AB0757" w14:paraId="6F3D61CB" w14:textId="77777777" w:rsidTr="00886AFB">
        <w:trPr>
          <w:trHeight w:val="264"/>
          <w:jc w:val="center"/>
          <w:trPrChange w:id="7289" w:author="Weber" w:date="2014-10-29T03:09:00Z">
            <w:trPr>
              <w:gridAfter w:val="0"/>
              <w:trHeight w:val="264"/>
              <w:jc w:val="center"/>
            </w:trPr>
          </w:trPrChange>
        </w:trPr>
        <w:tc>
          <w:tcPr>
            <w:tcW w:w="1820" w:type="dxa"/>
            <w:noWrap/>
            <w:vAlign w:val="bottom"/>
            <w:hideMark/>
            <w:tcPrChange w:id="7290" w:author="Weber" w:date="2014-10-29T03:09:00Z">
              <w:tcPr>
                <w:tcW w:w="1820" w:type="dxa"/>
                <w:gridSpan w:val="2"/>
                <w:noWrap/>
                <w:hideMark/>
              </w:tcPr>
            </w:tcPrChange>
          </w:tcPr>
          <w:p w14:paraId="15BF7FFF" w14:textId="77777777" w:rsidR="00886AFB" w:rsidRPr="00886AFB" w:rsidRDefault="00886AFB" w:rsidP="00886AFB">
            <w:pPr>
              <w:jc w:val="center"/>
              <w:rPr>
                <w:sz w:val="22"/>
                <w:rPrChange w:id="7291" w:author="Weber" w:date="2014-10-29T03:09:00Z">
                  <w:rPr>
                    <w:b w:val="0"/>
                  </w:rPr>
                </w:rPrChange>
              </w:rPr>
              <w:pPrChange w:id="7292" w:author="Weber" w:date="2014-10-29T03:09:00Z">
                <w:pPr>
                  <w:pStyle w:val="V31Tables"/>
                </w:pPr>
              </w:pPrChange>
            </w:pPr>
            <w:moveToRangeStart w:id="7293" w:author="Weber" w:date="2014-10-29T03:09:00Z" w:name="move402315562"/>
            <w:moveTo w:id="7294" w:author="Weber" w:date="2014-10-29T03:09:00Z">
              <w:r w:rsidRPr="00886AFB">
                <w:rPr>
                  <w:sz w:val="22"/>
                  <w:rPrChange w:id="7295" w:author="Weber" w:date="2014-10-29T03:09:00Z">
                    <w:rPr>
                      <w:b w:val="0"/>
                    </w:rPr>
                  </w:rPrChange>
                </w:rPr>
                <w:t>C</w:t>
              </w:r>
            </w:moveTo>
          </w:p>
        </w:tc>
        <w:tc>
          <w:tcPr>
            <w:tcW w:w="1550" w:type="dxa"/>
            <w:noWrap/>
            <w:vAlign w:val="bottom"/>
            <w:hideMark/>
            <w:tcPrChange w:id="7296" w:author="Weber" w:date="2014-10-29T03:09:00Z">
              <w:tcPr>
                <w:tcW w:w="1550" w:type="dxa"/>
                <w:gridSpan w:val="2"/>
                <w:noWrap/>
                <w:hideMark/>
              </w:tcPr>
            </w:tcPrChange>
          </w:tcPr>
          <w:p w14:paraId="6E9E1487" w14:textId="77777777" w:rsidR="00886AFB" w:rsidRPr="00886AFB" w:rsidRDefault="00886AFB" w:rsidP="00886AFB">
            <w:pPr>
              <w:jc w:val="center"/>
              <w:rPr>
                <w:sz w:val="22"/>
                <w:rPrChange w:id="7297" w:author="Weber" w:date="2014-10-29T03:09:00Z">
                  <w:rPr>
                    <w:b w:val="0"/>
                  </w:rPr>
                </w:rPrChange>
              </w:rPr>
              <w:pPrChange w:id="7298" w:author="Weber" w:date="2014-10-29T03:09:00Z">
                <w:pPr>
                  <w:pStyle w:val="V31Tables"/>
                </w:pPr>
              </w:pPrChange>
            </w:pPr>
            <w:moveTo w:id="7299" w:author="Weber" w:date="2014-10-29T03:09:00Z">
              <w:r w:rsidRPr="00886AFB">
                <w:rPr>
                  <w:sz w:val="22"/>
                  <w:rPrChange w:id="7300" w:author="Weber" w:date="2014-10-29T03:09:00Z">
                    <w:rPr>
                      <w:b w:val="0"/>
                    </w:rPr>
                  </w:rPrChange>
                </w:rPr>
                <w:t>Jeanne</w:t>
              </w:r>
            </w:moveTo>
          </w:p>
        </w:tc>
        <w:tc>
          <w:tcPr>
            <w:tcW w:w="1960" w:type="dxa"/>
            <w:noWrap/>
            <w:vAlign w:val="bottom"/>
            <w:hideMark/>
            <w:tcPrChange w:id="7301" w:author="Weber" w:date="2014-10-29T03:09:00Z">
              <w:tcPr>
                <w:tcW w:w="1960" w:type="dxa"/>
                <w:gridSpan w:val="2"/>
                <w:noWrap/>
                <w:hideMark/>
              </w:tcPr>
            </w:tcPrChange>
          </w:tcPr>
          <w:p w14:paraId="41867667" w14:textId="77777777" w:rsidR="00886AFB" w:rsidRPr="00886AFB" w:rsidRDefault="00886AFB" w:rsidP="00886AFB">
            <w:pPr>
              <w:jc w:val="center"/>
              <w:rPr>
                <w:sz w:val="22"/>
                <w:rPrChange w:id="7302" w:author="Weber" w:date="2014-10-29T03:09:00Z">
                  <w:rPr>
                    <w:b w:val="0"/>
                  </w:rPr>
                </w:rPrChange>
              </w:rPr>
              <w:pPrChange w:id="7303" w:author="Weber" w:date="2014-10-29T03:09:00Z">
                <w:pPr>
                  <w:pStyle w:val="V31Tables"/>
                </w:pPr>
              </w:pPrChange>
            </w:pPr>
            <w:moveTo w:id="7304" w:author="Weber" w:date="2014-10-29T03:09:00Z">
              <w:r w:rsidRPr="00886AFB">
                <w:rPr>
                  <w:sz w:val="22"/>
                  <w:rPrChange w:id="7305" w:author="Weber" w:date="2014-10-29T03:09:00Z">
                    <w:rPr>
                      <w:b w:val="0"/>
                    </w:rPr>
                  </w:rPrChange>
                </w:rPr>
                <w:t>39525022665.00</w:t>
              </w:r>
            </w:moveTo>
          </w:p>
        </w:tc>
        <w:tc>
          <w:tcPr>
            <w:tcW w:w="1955" w:type="dxa"/>
            <w:noWrap/>
            <w:vAlign w:val="bottom"/>
            <w:hideMark/>
            <w:tcPrChange w:id="7306" w:author="Weber" w:date="2014-10-29T03:09:00Z">
              <w:tcPr>
                <w:tcW w:w="1840" w:type="dxa"/>
                <w:gridSpan w:val="2"/>
                <w:noWrap/>
                <w:hideMark/>
              </w:tcPr>
            </w:tcPrChange>
          </w:tcPr>
          <w:p w14:paraId="5E7934E4" w14:textId="77777777" w:rsidR="00886AFB" w:rsidRPr="00886AFB" w:rsidRDefault="00886AFB" w:rsidP="00886AFB">
            <w:pPr>
              <w:jc w:val="center"/>
              <w:rPr>
                <w:sz w:val="22"/>
                <w:rPrChange w:id="7307" w:author="Weber" w:date="2014-10-29T03:09:00Z">
                  <w:rPr>
                    <w:b w:val="0"/>
                  </w:rPr>
                </w:rPrChange>
              </w:rPr>
              <w:pPrChange w:id="7308" w:author="Weber" w:date="2014-10-29T03:09:00Z">
                <w:pPr>
                  <w:pStyle w:val="V31Tables"/>
                </w:pPr>
              </w:pPrChange>
            </w:pPr>
            <w:moveTo w:id="7309" w:author="Weber" w:date="2014-10-29T03:09:00Z">
              <w:r w:rsidRPr="00886AFB">
                <w:rPr>
                  <w:sz w:val="22"/>
                  <w:rPrChange w:id="7310" w:author="Weber" w:date="2014-10-29T03:09:00Z">
                    <w:rPr>
                      <w:b w:val="0"/>
                    </w:rPr>
                  </w:rPrChange>
                </w:rPr>
                <w:t>177552030.00</w:t>
              </w:r>
            </w:moveTo>
          </w:p>
        </w:tc>
        <w:tc>
          <w:tcPr>
            <w:tcW w:w="2160" w:type="dxa"/>
            <w:noWrap/>
            <w:vAlign w:val="bottom"/>
            <w:hideMark/>
            <w:tcPrChange w:id="7311" w:author="Weber" w:date="2014-10-29T03:09:00Z">
              <w:tcPr>
                <w:tcW w:w="2040" w:type="dxa"/>
                <w:gridSpan w:val="2"/>
                <w:noWrap/>
                <w:hideMark/>
              </w:tcPr>
            </w:tcPrChange>
          </w:tcPr>
          <w:p w14:paraId="6AEF091C" w14:textId="77777777" w:rsidR="00886AFB" w:rsidRPr="00886AFB" w:rsidRDefault="00886AFB" w:rsidP="00886AFB">
            <w:pPr>
              <w:jc w:val="center"/>
              <w:rPr>
                <w:sz w:val="22"/>
                <w:rPrChange w:id="7312" w:author="Weber" w:date="2014-10-29T03:09:00Z">
                  <w:rPr>
                    <w:b w:val="0"/>
                  </w:rPr>
                </w:rPrChange>
              </w:rPr>
              <w:pPrChange w:id="7313" w:author="Weber" w:date="2014-10-29T03:09:00Z">
                <w:pPr>
                  <w:pStyle w:val="V31Tables"/>
                </w:pPr>
              </w:pPrChange>
            </w:pPr>
            <w:moveTo w:id="7314" w:author="Weber" w:date="2014-10-29T03:09:00Z">
              <w:r w:rsidRPr="00886AFB">
                <w:rPr>
                  <w:sz w:val="22"/>
                  <w:rPrChange w:id="7315" w:author="Weber" w:date="2014-10-29T03:09:00Z">
                    <w:rPr>
                      <w:b w:val="0"/>
                    </w:rPr>
                  </w:rPrChange>
                </w:rPr>
                <w:t>401863199.62</w:t>
              </w:r>
            </w:moveTo>
          </w:p>
        </w:tc>
      </w:tr>
      <w:tr w:rsidR="00886AFB" w:rsidRPr="00AB0757" w14:paraId="32ED7232" w14:textId="77777777" w:rsidTr="00886AFB">
        <w:trPr>
          <w:trHeight w:val="264"/>
          <w:jc w:val="center"/>
          <w:trPrChange w:id="7316" w:author="Weber" w:date="2014-10-29T03:09:00Z">
            <w:trPr>
              <w:gridAfter w:val="0"/>
              <w:trHeight w:val="264"/>
              <w:jc w:val="center"/>
            </w:trPr>
          </w:trPrChange>
        </w:trPr>
        <w:tc>
          <w:tcPr>
            <w:tcW w:w="1820" w:type="dxa"/>
            <w:noWrap/>
            <w:vAlign w:val="bottom"/>
            <w:hideMark/>
            <w:tcPrChange w:id="7317" w:author="Weber" w:date="2014-10-29T03:09:00Z">
              <w:tcPr>
                <w:tcW w:w="1820" w:type="dxa"/>
                <w:gridSpan w:val="2"/>
                <w:noWrap/>
                <w:hideMark/>
              </w:tcPr>
            </w:tcPrChange>
          </w:tcPr>
          <w:p w14:paraId="20DD94DF" w14:textId="77777777" w:rsidR="00886AFB" w:rsidRPr="00886AFB" w:rsidRDefault="00886AFB" w:rsidP="00886AFB">
            <w:pPr>
              <w:jc w:val="center"/>
              <w:rPr>
                <w:sz w:val="22"/>
                <w:rPrChange w:id="7318" w:author="Weber" w:date="2014-10-29T03:09:00Z">
                  <w:rPr>
                    <w:b w:val="0"/>
                  </w:rPr>
                </w:rPrChange>
              </w:rPr>
              <w:pPrChange w:id="7319" w:author="Weber" w:date="2014-10-29T03:09:00Z">
                <w:pPr>
                  <w:pStyle w:val="V31Tables"/>
                </w:pPr>
              </w:pPrChange>
            </w:pPr>
            <w:moveTo w:id="7320" w:author="Weber" w:date="2014-10-29T03:09:00Z">
              <w:r w:rsidRPr="00886AFB">
                <w:rPr>
                  <w:sz w:val="22"/>
                  <w:rPrChange w:id="7321" w:author="Weber" w:date="2014-10-29T03:09:00Z">
                    <w:rPr>
                      <w:b w:val="0"/>
                    </w:rPr>
                  </w:rPrChange>
                </w:rPr>
                <w:t>C</w:t>
              </w:r>
            </w:moveTo>
          </w:p>
        </w:tc>
        <w:tc>
          <w:tcPr>
            <w:tcW w:w="1550" w:type="dxa"/>
            <w:noWrap/>
            <w:vAlign w:val="bottom"/>
            <w:hideMark/>
            <w:tcPrChange w:id="7322" w:author="Weber" w:date="2014-10-29T03:09:00Z">
              <w:tcPr>
                <w:tcW w:w="1550" w:type="dxa"/>
                <w:gridSpan w:val="2"/>
                <w:noWrap/>
                <w:hideMark/>
              </w:tcPr>
            </w:tcPrChange>
          </w:tcPr>
          <w:p w14:paraId="6FA4E6AE" w14:textId="77777777" w:rsidR="00886AFB" w:rsidRPr="00886AFB" w:rsidRDefault="00886AFB" w:rsidP="00886AFB">
            <w:pPr>
              <w:jc w:val="center"/>
              <w:rPr>
                <w:sz w:val="22"/>
                <w:rPrChange w:id="7323" w:author="Weber" w:date="2014-10-29T03:09:00Z">
                  <w:rPr>
                    <w:b w:val="0"/>
                  </w:rPr>
                </w:rPrChange>
              </w:rPr>
              <w:pPrChange w:id="7324" w:author="Weber" w:date="2014-10-29T03:09:00Z">
                <w:pPr>
                  <w:pStyle w:val="V31Tables"/>
                </w:pPr>
              </w:pPrChange>
            </w:pPr>
            <w:moveTo w:id="7325" w:author="Weber" w:date="2014-10-29T03:09:00Z">
              <w:r w:rsidRPr="00886AFB">
                <w:rPr>
                  <w:sz w:val="22"/>
                  <w:rPrChange w:id="7326" w:author="Weber" w:date="2014-10-29T03:09:00Z">
                    <w:rPr>
                      <w:b w:val="0"/>
                    </w:rPr>
                  </w:rPrChange>
                </w:rPr>
                <w:t>Katrina</w:t>
              </w:r>
            </w:moveTo>
          </w:p>
        </w:tc>
        <w:tc>
          <w:tcPr>
            <w:tcW w:w="1960" w:type="dxa"/>
            <w:noWrap/>
            <w:vAlign w:val="bottom"/>
            <w:hideMark/>
            <w:tcPrChange w:id="7327" w:author="Weber" w:date="2014-10-29T03:09:00Z">
              <w:tcPr>
                <w:tcW w:w="1960" w:type="dxa"/>
                <w:gridSpan w:val="2"/>
                <w:noWrap/>
                <w:hideMark/>
              </w:tcPr>
            </w:tcPrChange>
          </w:tcPr>
          <w:p w14:paraId="24329FD7" w14:textId="77777777" w:rsidR="00886AFB" w:rsidRPr="00886AFB" w:rsidRDefault="00886AFB" w:rsidP="00886AFB">
            <w:pPr>
              <w:jc w:val="center"/>
              <w:rPr>
                <w:sz w:val="22"/>
                <w:rPrChange w:id="7328" w:author="Weber" w:date="2014-10-29T03:09:00Z">
                  <w:rPr>
                    <w:b w:val="0"/>
                  </w:rPr>
                </w:rPrChange>
              </w:rPr>
              <w:pPrChange w:id="7329" w:author="Weber" w:date="2014-10-29T03:09:00Z">
                <w:pPr>
                  <w:pStyle w:val="V31Tables"/>
                </w:pPr>
              </w:pPrChange>
            </w:pPr>
            <w:moveTo w:id="7330" w:author="Weber" w:date="2014-10-29T03:09:00Z">
              <w:r w:rsidRPr="00886AFB">
                <w:rPr>
                  <w:sz w:val="22"/>
                  <w:rPrChange w:id="7331" w:author="Weber" w:date="2014-10-29T03:09:00Z">
                    <w:rPr>
                      <w:b w:val="0"/>
                    </w:rPr>
                  </w:rPrChange>
                </w:rPr>
                <w:t>6232468582.00</w:t>
              </w:r>
            </w:moveTo>
          </w:p>
        </w:tc>
        <w:tc>
          <w:tcPr>
            <w:tcW w:w="1955" w:type="dxa"/>
            <w:noWrap/>
            <w:vAlign w:val="bottom"/>
            <w:hideMark/>
            <w:tcPrChange w:id="7332" w:author="Weber" w:date="2014-10-29T03:09:00Z">
              <w:tcPr>
                <w:tcW w:w="1840" w:type="dxa"/>
                <w:gridSpan w:val="2"/>
                <w:noWrap/>
                <w:hideMark/>
              </w:tcPr>
            </w:tcPrChange>
          </w:tcPr>
          <w:p w14:paraId="452AD40C" w14:textId="77777777" w:rsidR="00886AFB" w:rsidRPr="00886AFB" w:rsidRDefault="00886AFB" w:rsidP="00886AFB">
            <w:pPr>
              <w:jc w:val="center"/>
              <w:rPr>
                <w:sz w:val="22"/>
                <w:rPrChange w:id="7333" w:author="Weber" w:date="2014-10-29T03:09:00Z">
                  <w:rPr>
                    <w:b w:val="0"/>
                  </w:rPr>
                </w:rPrChange>
              </w:rPr>
              <w:pPrChange w:id="7334" w:author="Weber" w:date="2014-10-29T03:09:00Z">
                <w:pPr>
                  <w:pStyle w:val="V31Tables"/>
                </w:pPr>
              </w:pPrChange>
            </w:pPr>
            <w:moveTo w:id="7335" w:author="Weber" w:date="2014-10-29T03:09:00Z">
              <w:r w:rsidRPr="00886AFB">
                <w:rPr>
                  <w:sz w:val="22"/>
                  <w:rPrChange w:id="7336" w:author="Weber" w:date="2014-10-29T03:09:00Z">
                    <w:rPr>
                      <w:b w:val="0"/>
                    </w:rPr>
                  </w:rPrChange>
                </w:rPr>
                <w:t>19712702.00</w:t>
              </w:r>
            </w:moveTo>
          </w:p>
        </w:tc>
        <w:tc>
          <w:tcPr>
            <w:tcW w:w="2160" w:type="dxa"/>
            <w:noWrap/>
            <w:vAlign w:val="bottom"/>
            <w:hideMark/>
            <w:tcPrChange w:id="7337" w:author="Weber" w:date="2014-10-29T03:09:00Z">
              <w:tcPr>
                <w:tcW w:w="2040" w:type="dxa"/>
                <w:gridSpan w:val="2"/>
                <w:noWrap/>
                <w:hideMark/>
              </w:tcPr>
            </w:tcPrChange>
          </w:tcPr>
          <w:p w14:paraId="17159B24" w14:textId="77777777" w:rsidR="00886AFB" w:rsidRPr="00886AFB" w:rsidRDefault="00886AFB" w:rsidP="00886AFB">
            <w:pPr>
              <w:jc w:val="center"/>
              <w:rPr>
                <w:sz w:val="22"/>
                <w:rPrChange w:id="7338" w:author="Weber" w:date="2014-10-29T03:09:00Z">
                  <w:rPr>
                    <w:b w:val="0"/>
                  </w:rPr>
                </w:rPrChange>
              </w:rPr>
              <w:pPrChange w:id="7339" w:author="Weber" w:date="2014-10-29T03:09:00Z">
                <w:pPr>
                  <w:pStyle w:val="V31Tables"/>
                </w:pPr>
              </w:pPrChange>
            </w:pPr>
            <w:moveTo w:id="7340" w:author="Weber" w:date="2014-10-29T03:09:00Z">
              <w:r w:rsidRPr="00886AFB">
                <w:rPr>
                  <w:sz w:val="22"/>
                  <w:rPrChange w:id="7341" w:author="Weber" w:date="2014-10-29T03:09:00Z">
                    <w:rPr>
                      <w:b w:val="0"/>
                    </w:rPr>
                  </w:rPrChange>
                </w:rPr>
                <w:t>79909488.96</w:t>
              </w:r>
            </w:moveTo>
          </w:p>
        </w:tc>
      </w:tr>
      <w:tr w:rsidR="00886AFB" w:rsidRPr="00AB0757" w14:paraId="436E1B0C" w14:textId="77777777" w:rsidTr="00886AFB">
        <w:trPr>
          <w:trHeight w:val="264"/>
          <w:jc w:val="center"/>
          <w:trPrChange w:id="7342" w:author="Weber" w:date="2014-10-29T03:09:00Z">
            <w:trPr>
              <w:gridAfter w:val="0"/>
              <w:trHeight w:val="264"/>
              <w:jc w:val="center"/>
            </w:trPr>
          </w:trPrChange>
        </w:trPr>
        <w:tc>
          <w:tcPr>
            <w:tcW w:w="1820" w:type="dxa"/>
            <w:noWrap/>
            <w:vAlign w:val="bottom"/>
            <w:hideMark/>
            <w:tcPrChange w:id="7343" w:author="Weber" w:date="2014-10-29T03:09:00Z">
              <w:tcPr>
                <w:tcW w:w="1820" w:type="dxa"/>
                <w:gridSpan w:val="2"/>
                <w:noWrap/>
                <w:hideMark/>
              </w:tcPr>
            </w:tcPrChange>
          </w:tcPr>
          <w:p w14:paraId="5A42B1E4" w14:textId="77777777" w:rsidR="00886AFB" w:rsidRPr="00886AFB" w:rsidRDefault="00886AFB" w:rsidP="00886AFB">
            <w:pPr>
              <w:jc w:val="center"/>
              <w:rPr>
                <w:sz w:val="22"/>
                <w:rPrChange w:id="7344" w:author="Weber" w:date="2014-10-29T03:09:00Z">
                  <w:rPr>
                    <w:b w:val="0"/>
                  </w:rPr>
                </w:rPrChange>
              </w:rPr>
              <w:pPrChange w:id="7345" w:author="Weber" w:date="2014-10-29T03:09:00Z">
                <w:pPr>
                  <w:pStyle w:val="V31Tables"/>
                </w:pPr>
              </w:pPrChange>
            </w:pPr>
            <w:moveTo w:id="7346" w:author="Weber" w:date="2014-10-29T03:09:00Z">
              <w:r w:rsidRPr="00886AFB">
                <w:rPr>
                  <w:sz w:val="22"/>
                  <w:rPrChange w:id="7347" w:author="Weber" w:date="2014-10-29T03:09:00Z">
                    <w:rPr>
                      <w:b w:val="0"/>
                    </w:rPr>
                  </w:rPrChange>
                </w:rPr>
                <w:t>C</w:t>
              </w:r>
            </w:moveTo>
          </w:p>
        </w:tc>
        <w:tc>
          <w:tcPr>
            <w:tcW w:w="1550" w:type="dxa"/>
            <w:noWrap/>
            <w:vAlign w:val="bottom"/>
            <w:hideMark/>
            <w:tcPrChange w:id="7348" w:author="Weber" w:date="2014-10-29T03:09:00Z">
              <w:tcPr>
                <w:tcW w:w="1550" w:type="dxa"/>
                <w:gridSpan w:val="2"/>
                <w:noWrap/>
                <w:hideMark/>
              </w:tcPr>
            </w:tcPrChange>
          </w:tcPr>
          <w:p w14:paraId="4BAF6DD7" w14:textId="77777777" w:rsidR="00886AFB" w:rsidRPr="00886AFB" w:rsidRDefault="00886AFB" w:rsidP="00886AFB">
            <w:pPr>
              <w:jc w:val="center"/>
              <w:rPr>
                <w:sz w:val="22"/>
                <w:rPrChange w:id="7349" w:author="Weber" w:date="2014-10-29T03:09:00Z">
                  <w:rPr>
                    <w:b w:val="0"/>
                  </w:rPr>
                </w:rPrChange>
              </w:rPr>
              <w:pPrChange w:id="7350" w:author="Weber" w:date="2014-10-29T03:09:00Z">
                <w:pPr>
                  <w:pStyle w:val="V31Tables"/>
                </w:pPr>
              </w:pPrChange>
            </w:pPr>
            <w:moveTo w:id="7351" w:author="Weber" w:date="2014-10-29T03:09:00Z">
              <w:r w:rsidRPr="00886AFB">
                <w:rPr>
                  <w:sz w:val="22"/>
                  <w:rPrChange w:id="7352" w:author="Weber" w:date="2014-10-29T03:09:00Z">
                    <w:rPr>
                      <w:b w:val="0"/>
                    </w:rPr>
                  </w:rPrChange>
                </w:rPr>
                <w:t>Wilma</w:t>
              </w:r>
            </w:moveTo>
          </w:p>
        </w:tc>
        <w:tc>
          <w:tcPr>
            <w:tcW w:w="1960" w:type="dxa"/>
            <w:noWrap/>
            <w:vAlign w:val="bottom"/>
            <w:hideMark/>
            <w:tcPrChange w:id="7353" w:author="Weber" w:date="2014-10-29T03:09:00Z">
              <w:tcPr>
                <w:tcW w:w="1960" w:type="dxa"/>
                <w:gridSpan w:val="2"/>
                <w:noWrap/>
                <w:hideMark/>
              </w:tcPr>
            </w:tcPrChange>
          </w:tcPr>
          <w:p w14:paraId="2415AE2B" w14:textId="77777777" w:rsidR="00886AFB" w:rsidRPr="00886AFB" w:rsidRDefault="00886AFB" w:rsidP="00886AFB">
            <w:pPr>
              <w:jc w:val="center"/>
              <w:rPr>
                <w:sz w:val="22"/>
                <w:rPrChange w:id="7354" w:author="Weber" w:date="2014-10-29T03:09:00Z">
                  <w:rPr>
                    <w:b w:val="0"/>
                  </w:rPr>
                </w:rPrChange>
              </w:rPr>
              <w:pPrChange w:id="7355" w:author="Weber" w:date="2014-10-29T03:09:00Z">
                <w:pPr>
                  <w:pStyle w:val="V31Tables"/>
                </w:pPr>
              </w:pPrChange>
            </w:pPr>
            <w:moveTo w:id="7356" w:author="Weber" w:date="2014-10-29T03:09:00Z">
              <w:r w:rsidRPr="00886AFB">
                <w:rPr>
                  <w:sz w:val="22"/>
                  <w:rPrChange w:id="7357" w:author="Weber" w:date="2014-10-29T03:09:00Z">
                    <w:rPr>
                      <w:b w:val="0"/>
                    </w:rPr>
                  </w:rPrChange>
                </w:rPr>
                <w:t>39461443904.00</w:t>
              </w:r>
            </w:moveTo>
          </w:p>
        </w:tc>
        <w:tc>
          <w:tcPr>
            <w:tcW w:w="1955" w:type="dxa"/>
            <w:noWrap/>
            <w:vAlign w:val="bottom"/>
            <w:hideMark/>
            <w:tcPrChange w:id="7358" w:author="Weber" w:date="2014-10-29T03:09:00Z">
              <w:tcPr>
                <w:tcW w:w="1840" w:type="dxa"/>
                <w:gridSpan w:val="2"/>
                <w:noWrap/>
                <w:hideMark/>
              </w:tcPr>
            </w:tcPrChange>
          </w:tcPr>
          <w:p w14:paraId="6EC77206" w14:textId="77777777" w:rsidR="00886AFB" w:rsidRPr="00886AFB" w:rsidRDefault="00886AFB" w:rsidP="00886AFB">
            <w:pPr>
              <w:jc w:val="center"/>
              <w:rPr>
                <w:sz w:val="22"/>
                <w:rPrChange w:id="7359" w:author="Weber" w:date="2014-10-29T03:09:00Z">
                  <w:rPr>
                    <w:b w:val="0"/>
                  </w:rPr>
                </w:rPrChange>
              </w:rPr>
              <w:pPrChange w:id="7360" w:author="Weber" w:date="2014-10-29T03:09:00Z">
                <w:pPr>
                  <w:pStyle w:val="V31Tables"/>
                </w:pPr>
              </w:pPrChange>
            </w:pPr>
            <w:moveTo w:id="7361" w:author="Weber" w:date="2014-10-29T03:09:00Z">
              <w:r w:rsidRPr="00886AFB">
                <w:rPr>
                  <w:sz w:val="22"/>
                  <w:rPrChange w:id="7362" w:author="Weber" w:date="2014-10-29T03:09:00Z">
                    <w:rPr>
                      <w:b w:val="0"/>
                    </w:rPr>
                  </w:rPrChange>
                </w:rPr>
                <w:t>340628254.00</w:t>
              </w:r>
            </w:moveTo>
          </w:p>
        </w:tc>
        <w:tc>
          <w:tcPr>
            <w:tcW w:w="2160" w:type="dxa"/>
            <w:noWrap/>
            <w:vAlign w:val="bottom"/>
            <w:hideMark/>
            <w:tcPrChange w:id="7363" w:author="Weber" w:date="2014-10-29T03:09:00Z">
              <w:tcPr>
                <w:tcW w:w="2040" w:type="dxa"/>
                <w:gridSpan w:val="2"/>
                <w:noWrap/>
                <w:hideMark/>
              </w:tcPr>
            </w:tcPrChange>
          </w:tcPr>
          <w:p w14:paraId="746E382D" w14:textId="77777777" w:rsidR="00886AFB" w:rsidRPr="00886AFB" w:rsidRDefault="00886AFB" w:rsidP="00886AFB">
            <w:pPr>
              <w:jc w:val="center"/>
              <w:rPr>
                <w:sz w:val="22"/>
                <w:rPrChange w:id="7364" w:author="Weber" w:date="2014-10-29T03:09:00Z">
                  <w:rPr>
                    <w:b w:val="0"/>
                  </w:rPr>
                </w:rPrChange>
              </w:rPr>
              <w:pPrChange w:id="7365" w:author="Weber" w:date="2014-10-29T03:09:00Z">
                <w:pPr>
                  <w:pStyle w:val="V31Tables"/>
                </w:pPr>
              </w:pPrChange>
            </w:pPr>
            <w:moveTo w:id="7366" w:author="Weber" w:date="2014-10-29T03:09:00Z">
              <w:r w:rsidRPr="00886AFB">
                <w:rPr>
                  <w:sz w:val="22"/>
                  <w:rPrChange w:id="7367" w:author="Weber" w:date="2014-10-29T03:09:00Z">
                    <w:rPr>
                      <w:b w:val="0"/>
                    </w:rPr>
                  </w:rPrChange>
                </w:rPr>
                <w:t>543021524.08</w:t>
              </w:r>
            </w:moveTo>
          </w:p>
        </w:tc>
      </w:tr>
      <w:moveToRangeEnd w:id="7293"/>
      <w:tr w:rsidR="00886AFB" w:rsidRPr="00AB0757" w14:paraId="5D49227C" w14:textId="77777777" w:rsidTr="00886AFB">
        <w:trPr>
          <w:trHeight w:val="264"/>
          <w:jc w:val="center"/>
          <w:ins w:id="7368" w:author="Weber" w:date="2014-10-29T03:09:00Z"/>
        </w:trPr>
        <w:tc>
          <w:tcPr>
            <w:tcW w:w="1820" w:type="dxa"/>
            <w:noWrap/>
            <w:vAlign w:val="bottom"/>
            <w:hideMark/>
          </w:tcPr>
          <w:p w14:paraId="72106935" w14:textId="77777777" w:rsidR="00886AFB" w:rsidRPr="00886AFB" w:rsidRDefault="00886AFB" w:rsidP="00886AFB">
            <w:pPr>
              <w:jc w:val="center"/>
              <w:rPr>
                <w:ins w:id="7369" w:author="Weber" w:date="2014-10-29T03:09:00Z"/>
                <w:sz w:val="22"/>
                <w:szCs w:val="22"/>
              </w:rPr>
            </w:pPr>
            <w:ins w:id="7370" w:author="Weber" w:date="2014-10-29T03:09:00Z">
              <w:r w:rsidRPr="00886AFB">
                <w:rPr>
                  <w:sz w:val="22"/>
                  <w:szCs w:val="22"/>
                </w:rPr>
                <w:t>D</w:t>
              </w:r>
            </w:ins>
          </w:p>
        </w:tc>
        <w:tc>
          <w:tcPr>
            <w:tcW w:w="1550" w:type="dxa"/>
            <w:noWrap/>
            <w:vAlign w:val="bottom"/>
            <w:hideMark/>
          </w:tcPr>
          <w:p w14:paraId="7AA10BE3" w14:textId="77777777" w:rsidR="00886AFB" w:rsidRPr="00886AFB" w:rsidRDefault="00886AFB" w:rsidP="00886AFB">
            <w:pPr>
              <w:jc w:val="center"/>
              <w:rPr>
                <w:ins w:id="7371" w:author="Weber" w:date="2014-10-29T03:09:00Z"/>
                <w:sz w:val="22"/>
                <w:szCs w:val="22"/>
              </w:rPr>
            </w:pPr>
            <w:ins w:id="7372" w:author="Weber" w:date="2014-10-29T03:09:00Z">
              <w:r w:rsidRPr="00886AFB">
                <w:rPr>
                  <w:sz w:val="22"/>
                  <w:szCs w:val="22"/>
                </w:rPr>
                <w:t>Charley</w:t>
              </w:r>
            </w:ins>
          </w:p>
        </w:tc>
        <w:tc>
          <w:tcPr>
            <w:tcW w:w="1960" w:type="dxa"/>
            <w:noWrap/>
            <w:vAlign w:val="bottom"/>
            <w:hideMark/>
          </w:tcPr>
          <w:p w14:paraId="0F520A90" w14:textId="77777777" w:rsidR="00886AFB" w:rsidRPr="00886AFB" w:rsidRDefault="00886AFB" w:rsidP="00886AFB">
            <w:pPr>
              <w:jc w:val="center"/>
              <w:rPr>
                <w:ins w:id="7373" w:author="Weber" w:date="2014-10-29T03:09:00Z"/>
                <w:sz w:val="22"/>
                <w:szCs w:val="22"/>
              </w:rPr>
            </w:pPr>
            <w:ins w:id="7374" w:author="Weber" w:date="2014-10-29T03:09:00Z">
              <w:r w:rsidRPr="00886AFB">
                <w:rPr>
                  <w:sz w:val="22"/>
                  <w:szCs w:val="22"/>
                </w:rPr>
                <w:t>1377700566.00</w:t>
              </w:r>
            </w:ins>
          </w:p>
        </w:tc>
        <w:tc>
          <w:tcPr>
            <w:tcW w:w="1955" w:type="dxa"/>
            <w:noWrap/>
            <w:vAlign w:val="bottom"/>
            <w:hideMark/>
          </w:tcPr>
          <w:p w14:paraId="596BFCF8" w14:textId="77777777" w:rsidR="00886AFB" w:rsidRPr="00886AFB" w:rsidRDefault="00886AFB" w:rsidP="00886AFB">
            <w:pPr>
              <w:jc w:val="center"/>
              <w:rPr>
                <w:ins w:id="7375" w:author="Weber" w:date="2014-10-29T03:09:00Z"/>
                <w:sz w:val="22"/>
                <w:szCs w:val="22"/>
              </w:rPr>
            </w:pPr>
            <w:ins w:id="7376" w:author="Weber" w:date="2014-10-29T03:09:00Z">
              <w:r w:rsidRPr="00886AFB">
                <w:rPr>
                  <w:sz w:val="22"/>
                  <w:szCs w:val="22"/>
                </w:rPr>
                <w:t>63889029.00</w:t>
              </w:r>
            </w:ins>
          </w:p>
        </w:tc>
        <w:tc>
          <w:tcPr>
            <w:tcW w:w="2160" w:type="dxa"/>
            <w:noWrap/>
            <w:vAlign w:val="bottom"/>
            <w:hideMark/>
          </w:tcPr>
          <w:p w14:paraId="1ED49AF3" w14:textId="77777777" w:rsidR="00886AFB" w:rsidRPr="00886AFB" w:rsidRDefault="00886AFB" w:rsidP="00886AFB">
            <w:pPr>
              <w:jc w:val="center"/>
              <w:rPr>
                <w:ins w:id="7377" w:author="Weber" w:date="2014-10-29T03:09:00Z"/>
                <w:sz w:val="22"/>
                <w:szCs w:val="22"/>
              </w:rPr>
            </w:pPr>
            <w:ins w:id="7378" w:author="Weber" w:date="2014-10-29T03:09:00Z">
              <w:r w:rsidRPr="00886AFB">
                <w:rPr>
                  <w:sz w:val="22"/>
                  <w:szCs w:val="22"/>
                </w:rPr>
                <w:t>22384465.48</w:t>
              </w:r>
            </w:ins>
          </w:p>
        </w:tc>
      </w:tr>
      <w:tr w:rsidR="00886AFB" w:rsidRPr="00AB0757" w14:paraId="524DE894" w14:textId="77777777" w:rsidTr="00886AFB">
        <w:trPr>
          <w:trHeight w:val="264"/>
          <w:jc w:val="center"/>
          <w:ins w:id="7379" w:author="Weber" w:date="2014-10-29T03:09:00Z"/>
        </w:trPr>
        <w:tc>
          <w:tcPr>
            <w:tcW w:w="1820" w:type="dxa"/>
            <w:noWrap/>
            <w:vAlign w:val="bottom"/>
            <w:hideMark/>
          </w:tcPr>
          <w:p w14:paraId="59BCD074" w14:textId="77777777" w:rsidR="00886AFB" w:rsidRPr="00886AFB" w:rsidRDefault="00886AFB" w:rsidP="00886AFB">
            <w:pPr>
              <w:jc w:val="center"/>
              <w:rPr>
                <w:ins w:id="7380" w:author="Weber" w:date="2014-10-29T03:09:00Z"/>
                <w:sz w:val="22"/>
                <w:szCs w:val="22"/>
              </w:rPr>
            </w:pPr>
            <w:ins w:id="7381" w:author="Weber" w:date="2014-10-29T03:09:00Z">
              <w:r w:rsidRPr="00886AFB">
                <w:rPr>
                  <w:sz w:val="22"/>
                  <w:szCs w:val="22"/>
                </w:rPr>
                <w:t>D</w:t>
              </w:r>
            </w:ins>
          </w:p>
        </w:tc>
        <w:tc>
          <w:tcPr>
            <w:tcW w:w="1550" w:type="dxa"/>
            <w:noWrap/>
            <w:vAlign w:val="bottom"/>
            <w:hideMark/>
          </w:tcPr>
          <w:p w14:paraId="3B95D113" w14:textId="77777777" w:rsidR="00886AFB" w:rsidRPr="00886AFB" w:rsidRDefault="00886AFB" w:rsidP="00886AFB">
            <w:pPr>
              <w:jc w:val="center"/>
              <w:rPr>
                <w:ins w:id="7382" w:author="Weber" w:date="2014-10-29T03:09:00Z"/>
                <w:sz w:val="22"/>
                <w:szCs w:val="22"/>
              </w:rPr>
            </w:pPr>
            <w:ins w:id="7383" w:author="Weber" w:date="2014-10-29T03:09:00Z">
              <w:r w:rsidRPr="00886AFB">
                <w:rPr>
                  <w:sz w:val="22"/>
                  <w:szCs w:val="22"/>
                </w:rPr>
                <w:t>Frances</w:t>
              </w:r>
            </w:ins>
          </w:p>
        </w:tc>
        <w:tc>
          <w:tcPr>
            <w:tcW w:w="1960" w:type="dxa"/>
            <w:noWrap/>
            <w:vAlign w:val="bottom"/>
            <w:hideMark/>
          </w:tcPr>
          <w:p w14:paraId="7D82A50F" w14:textId="77777777" w:rsidR="00886AFB" w:rsidRPr="00886AFB" w:rsidRDefault="00886AFB" w:rsidP="00886AFB">
            <w:pPr>
              <w:jc w:val="center"/>
              <w:rPr>
                <w:ins w:id="7384" w:author="Weber" w:date="2014-10-29T03:09:00Z"/>
                <w:sz w:val="22"/>
                <w:szCs w:val="22"/>
              </w:rPr>
            </w:pPr>
            <w:ins w:id="7385" w:author="Weber" w:date="2014-10-29T03:09:00Z">
              <w:r w:rsidRPr="00886AFB">
                <w:rPr>
                  <w:sz w:val="22"/>
                  <w:szCs w:val="22"/>
                </w:rPr>
                <w:t>4309535304.00</w:t>
              </w:r>
            </w:ins>
          </w:p>
        </w:tc>
        <w:tc>
          <w:tcPr>
            <w:tcW w:w="1955" w:type="dxa"/>
            <w:noWrap/>
            <w:vAlign w:val="bottom"/>
            <w:hideMark/>
          </w:tcPr>
          <w:p w14:paraId="18032484" w14:textId="77777777" w:rsidR="00886AFB" w:rsidRPr="00886AFB" w:rsidRDefault="00886AFB" w:rsidP="00886AFB">
            <w:pPr>
              <w:jc w:val="center"/>
              <w:rPr>
                <w:ins w:id="7386" w:author="Weber" w:date="2014-10-29T03:09:00Z"/>
                <w:sz w:val="22"/>
                <w:szCs w:val="22"/>
              </w:rPr>
            </w:pPr>
            <w:ins w:id="7387" w:author="Weber" w:date="2014-10-29T03:09:00Z">
              <w:r w:rsidRPr="00886AFB">
                <w:rPr>
                  <w:sz w:val="22"/>
                  <w:szCs w:val="22"/>
                </w:rPr>
                <w:t>122776727.00</w:t>
              </w:r>
            </w:ins>
          </w:p>
        </w:tc>
        <w:tc>
          <w:tcPr>
            <w:tcW w:w="2160" w:type="dxa"/>
            <w:noWrap/>
            <w:vAlign w:val="bottom"/>
            <w:hideMark/>
          </w:tcPr>
          <w:p w14:paraId="4B9C9D5D" w14:textId="77777777" w:rsidR="00886AFB" w:rsidRPr="00886AFB" w:rsidRDefault="00886AFB" w:rsidP="00886AFB">
            <w:pPr>
              <w:jc w:val="center"/>
              <w:rPr>
                <w:ins w:id="7388" w:author="Weber" w:date="2014-10-29T03:09:00Z"/>
                <w:sz w:val="22"/>
                <w:szCs w:val="22"/>
              </w:rPr>
            </w:pPr>
            <w:ins w:id="7389" w:author="Weber" w:date="2014-10-29T03:09:00Z">
              <w:r w:rsidRPr="00886AFB">
                <w:rPr>
                  <w:sz w:val="22"/>
                  <w:szCs w:val="22"/>
                </w:rPr>
                <w:t>74034631.42</w:t>
              </w:r>
            </w:ins>
          </w:p>
        </w:tc>
      </w:tr>
      <w:tr w:rsidR="00886AFB" w:rsidRPr="00AB0757" w14:paraId="3C6E8721" w14:textId="77777777" w:rsidTr="00886AFB">
        <w:trPr>
          <w:trHeight w:val="264"/>
          <w:jc w:val="center"/>
          <w:ins w:id="7390" w:author="Weber" w:date="2014-10-29T03:09:00Z"/>
        </w:trPr>
        <w:tc>
          <w:tcPr>
            <w:tcW w:w="1820" w:type="dxa"/>
            <w:noWrap/>
            <w:vAlign w:val="bottom"/>
            <w:hideMark/>
          </w:tcPr>
          <w:p w14:paraId="11E04FE8" w14:textId="77777777" w:rsidR="00886AFB" w:rsidRPr="00886AFB" w:rsidRDefault="00886AFB" w:rsidP="00886AFB">
            <w:pPr>
              <w:jc w:val="center"/>
              <w:rPr>
                <w:ins w:id="7391" w:author="Weber" w:date="2014-10-29T03:09:00Z"/>
                <w:sz w:val="22"/>
                <w:szCs w:val="22"/>
              </w:rPr>
            </w:pPr>
            <w:ins w:id="7392" w:author="Weber" w:date="2014-10-29T03:09:00Z">
              <w:r w:rsidRPr="00886AFB">
                <w:rPr>
                  <w:sz w:val="22"/>
                  <w:szCs w:val="22"/>
                </w:rPr>
                <w:t>E</w:t>
              </w:r>
            </w:ins>
          </w:p>
        </w:tc>
        <w:tc>
          <w:tcPr>
            <w:tcW w:w="1550" w:type="dxa"/>
            <w:noWrap/>
            <w:vAlign w:val="bottom"/>
            <w:hideMark/>
          </w:tcPr>
          <w:p w14:paraId="65663E76" w14:textId="77777777" w:rsidR="00886AFB" w:rsidRPr="00886AFB" w:rsidRDefault="00886AFB" w:rsidP="00886AFB">
            <w:pPr>
              <w:jc w:val="center"/>
              <w:rPr>
                <w:ins w:id="7393" w:author="Weber" w:date="2014-10-29T03:09:00Z"/>
                <w:sz w:val="22"/>
                <w:szCs w:val="22"/>
              </w:rPr>
            </w:pPr>
            <w:ins w:id="7394" w:author="Weber" w:date="2014-10-29T03:09:00Z">
              <w:r w:rsidRPr="00886AFB">
                <w:rPr>
                  <w:sz w:val="22"/>
                  <w:szCs w:val="22"/>
                </w:rPr>
                <w:t>Charley</w:t>
              </w:r>
            </w:ins>
          </w:p>
        </w:tc>
        <w:tc>
          <w:tcPr>
            <w:tcW w:w="1960" w:type="dxa"/>
            <w:noWrap/>
            <w:vAlign w:val="bottom"/>
            <w:hideMark/>
          </w:tcPr>
          <w:p w14:paraId="1E772423" w14:textId="77777777" w:rsidR="00886AFB" w:rsidRPr="00886AFB" w:rsidRDefault="00886AFB" w:rsidP="00886AFB">
            <w:pPr>
              <w:jc w:val="center"/>
              <w:rPr>
                <w:ins w:id="7395" w:author="Weber" w:date="2014-10-29T03:09:00Z"/>
                <w:sz w:val="22"/>
                <w:szCs w:val="22"/>
              </w:rPr>
            </w:pPr>
            <w:ins w:id="7396" w:author="Weber" w:date="2014-10-29T03:09:00Z">
              <w:r w:rsidRPr="00886AFB">
                <w:rPr>
                  <w:sz w:val="22"/>
                  <w:szCs w:val="22"/>
                </w:rPr>
                <w:t>35580184.00</w:t>
              </w:r>
            </w:ins>
          </w:p>
        </w:tc>
        <w:tc>
          <w:tcPr>
            <w:tcW w:w="1955" w:type="dxa"/>
            <w:noWrap/>
            <w:vAlign w:val="bottom"/>
            <w:hideMark/>
          </w:tcPr>
          <w:p w14:paraId="5BB22270" w14:textId="77777777" w:rsidR="00886AFB" w:rsidRPr="00886AFB" w:rsidRDefault="00886AFB" w:rsidP="00886AFB">
            <w:pPr>
              <w:jc w:val="center"/>
              <w:rPr>
                <w:ins w:id="7397" w:author="Weber" w:date="2014-10-29T03:09:00Z"/>
                <w:sz w:val="22"/>
                <w:szCs w:val="22"/>
              </w:rPr>
            </w:pPr>
            <w:ins w:id="7398" w:author="Weber" w:date="2014-10-29T03:09:00Z">
              <w:r w:rsidRPr="00886AFB">
                <w:rPr>
                  <w:sz w:val="22"/>
                  <w:szCs w:val="22"/>
                </w:rPr>
                <w:t>952353.00</w:t>
              </w:r>
            </w:ins>
          </w:p>
        </w:tc>
        <w:tc>
          <w:tcPr>
            <w:tcW w:w="2160" w:type="dxa"/>
            <w:noWrap/>
            <w:vAlign w:val="bottom"/>
            <w:hideMark/>
          </w:tcPr>
          <w:p w14:paraId="5BE006B7" w14:textId="77777777" w:rsidR="00886AFB" w:rsidRPr="00886AFB" w:rsidRDefault="00886AFB" w:rsidP="00886AFB">
            <w:pPr>
              <w:jc w:val="center"/>
              <w:rPr>
                <w:ins w:id="7399" w:author="Weber" w:date="2014-10-29T03:09:00Z"/>
                <w:sz w:val="22"/>
                <w:szCs w:val="22"/>
              </w:rPr>
            </w:pPr>
            <w:ins w:id="7400" w:author="Weber" w:date="2014-10-29T03:09:00Z">
              <w:r w:rsidRPr="00886AFB">
                <w:rPr>
                  <w:sz w:val="22"/>
                  <w:szCs w:val="22"/>
                </w:rPr>
                <w:t>664538.39</w:t>
              </w:r>
            </w:ins>
          </w:p>
        </w:tc>
      </w:tr>
      <w:tr w:rsidR="00886AFB" w:rsidRPr="00AB0757" w14:paraId="45116B06" w14:textId="77777777" w:rsidTr="00886AFB">
        <w:trPr>
          <w:trHeight w:val="264"/>
          <w:jc w:val="center"/>
          <w:ins w:id="7401" w:author="Weber" w:date="2014-10-29T03:09:00Z"/>
        </w:trPr>
        <w:tc>
          <w:tcPr>
            <w:tcW w:w="1820" w:type="dxa"/>
            <w:noWrap/>
            <w:vAlign w:val="bottom"/>
            <w:hideMark/>
          </w:tcPr>
          <w:p w14:paraId="7742BEFF" w14:textId="77777777" w:rsidR="00886AFB" w:rsidRPr="00886AFB" w:rsidRDefault="00886AFB" w:rsidP="00886AFB">
            <w:pPr>
              <w:jc w:val="center"/>
              <w:rPr>
                <w:ins w:id="7402" w:author="Weber" w:date="2014-10-29T03:09:00Z"/>
                <w:sz w:val="22"/>
                <w:szCs w:val="22"/>
              </w:rPr>
            </w:pPr>
            <w:ins w:id="7403" w:author="Weber" w:date="2014-10-29T03:09:00Z">
              <w:r w:rsidRPr="00886AFB">
                <w:rPr>
                  <w:sz w:val="22"/>
                  <w:szCs w:val="22"/>
                </w:rPr>
                <w:t>E</w:t>
              </w:r>
            </w:ins>
          </w:p>
        </w:tc>
        <w:tc>
          <w:tcPr>
            <w:tcW w:w="1550" w:type="dxa"/>
            <w:noWrap/>
            <w:vAlign w:val="bottom"/>
            <w:hideMark/>
          </w:tcPr>
          <w:p w14:paraId="56A63DD0" w14:textId="77777777" w:rsidR="00886AFB" w:rsidRPr="00886AFB" w:rsidRDefault="00886AFB" w:rsidP="00886AFB">
            <w:pPr>
              <w:jc w:val="center"/>
              <w:rPr>
                <w:ins w:id="7404" w:author="Weber" w:date="2014-10-29T03:09:00Z"/>
                <w:sz w:val="22"/>
                <w:szCs w:val="22"/>
              </w:rPr>
            </w:pPr>
            <w:ins w:id="7405" w:author="Weber" w:date="2014-10-29T03:09:00Z">
              <w:r w:rsidRPr="00886AFB">
                <w:rPr>
                  <w:sz w:val="22"/>
                  <w:szCs w:val="22"/>
                </w:rPr>
                <w:t>Frances</w:t>
              </w:r>
            </w:ins>
          </w:p>
        </w:tc>
        <w:tc>
          <w:tcPr>
            <w:tcW w:w="1960" w:type="dxa"/>
            <w:noWrap/>
            <w:vAlign w:val="bottom"/>
            <w:hideMark/>
          </w:tcPr>
          <w:p w14:paraId="429E3419" w14:textId="77777777" w:rsidR="00886AFB" w:rsidRPr="00886AFB" w:rsidRDefault="00886AFB" w:rsidP="00886AFB">
            <w:pPr>
              <w:jc w:val="center"/>
              <w:rPr>
                <w:ins w:id="7406" w:author="Weber" w:date="2014-10-29T03:09:00Z"/>
                <w:sz w:val="22"/>
                <w:szCs w:val="22"/>
              </w:rPr>
            </w:pPr>
            <w:ins w:id="7407" w:author="Weber" w:date="2014-10-29T03:09:00Z">
              <w:r w:rsidRPr="00886AFB">
                <w:rPr>
                  <w:sz w:val="22"/>
                  <w:szCs w:val="22"/>
                </w:rPr>
                <w:t>316894463.00</w:t>
              </w:r>
            </w:ins>
          </w:p>
        </w:tc>
        <w:tc>
          <w:tcPr>
            <w:tcW w:w="1955" w:type="dxa"/>
            <w:noWrap/>
            <w:vAlign w:val="bottom"/>
            <w:hideMark/>
          </w:tcPr>
          <w:p w14:paraId="4A416D43" w14:textId="77777777" w:rsidR="00886AFB" w:rsidRPr="00886AFB" w:rsidRDefault="00886AFB" w:rsidP="00886AFB">
            <w:pPr>
              <w:jc w:val="center"/>
              <w:rPr>
                <w:ins w:id="7408" w:author="Weber" w:date="2014-10-29T03:09:00Z"/>
                <w:sz w:val="22"/>
                <w:szCs w:val="22"/>
              </w:rPr>
            </w:pPr>
            <w:ins w:id="7409" w:author="Weber" w:date="2014-10-29T03:09:00Z">
              <w:r w:rsidRPr="00886AFB">
                <w:rPr>
                  <w:sz w:val="22"/>
                  <w:szCs w:val="22"/>
                </w:rPr>
                <w:t>10007410.00</w:t>
              </w:r>
            </w:ins>
          </w:p>
        </w:tc>
        <w:tc>
          <w:tcPr>
            <w:tcW w:w="2160" w:type="dxa"/>
            <w:noWrap/>
            <w:vAlign w:val="bottom"/>
            <w:hideMark/>
          </w:tcPr>
          <w:p w14:paraId="4B09766F" w14:textId="77777777" w:rsidR="00886AFB" w:rsidRPr="00886AFB" w:rsidRDefault="00886AFB" w:rsidP="00886AFB">
            <w:pPr>
              <w:jc w:val="center"/>
              <w:rPr>
                <w:ins w:id="7410" w:author="Weber" w:date="2014-10-29T03:09:00Z"/>
                <w:sz w:val="22"/>
                <w:szCs w:val="22"/>
              </w:rPr>
            </w:pPr>
            <w:ins w:id="7411" w:author="Weber" w:date="2014-10-29T03:09:00Z">
              <w:r w:rsidRPr="00886AFB">
                <w:rPr>
                  <w:sz w:val="22"/>
                  <w:szCs w:val="22"/>
                </w:rPr>
                <w:t>4201793.13</w:t>
              </w:r>
            </w:ins>
          </w:p>
        </w:tc>
      </w:tr>
      <w:tr w:rsidR="00886AFB" w:rsidRPr="00AB0757" w14:paraId="00D5D91B" w14:textId="77777777" w:rsidTr="00886AFB">
        <w:trPr>
          <w:trHeight w:val="264"/>
          <w:jc w:val="center"/>
          <w:ins w:id="7412" w:author="Weber" w:date="2014-10-29T03:09:00Z"/>
        </w:trPr>
        <w:tc>
          <w:tcPr>
            <w:tcW w:w="1820" w:type="dxa"/>
            <w:noWrap/>
            <w:vAlign w:val="bottom"/>
            <w:hideMark/>
          </w:tcPr>
          <w:p w14:paraId="484391D5" w14:textId="77777777" w:rsidR="00886AFB" w:rsidRPr="00886AFB" w:rsidRDefault="00886AFB" w:rsidP="00886AFB">
            <w:pPr>
              <w:jc w:val="center"/>
              <w:rPr>
                <w:ins w:id="7413" w:author="Weber" w:date="2014-10-29T03:09:00Z"/>
                <w:sz w:val="22"/>
                <w:szCs w:val="22"/>
              </w:rPr>
            </w:pPr>
            <w:ins w:id="7414" w:author="Weber" w:date="2014-10-29T03:09:00Z">
              <w:r w:rsidRPr="00886AFB">
                <w:rPr>
                  <w:sz w:val="22"/>
                  <w:szCs w:val="22"/>
                </w:rPr>
                <w:t>E</w:t>
              </w:r>
            </w:ins>
          </w:p>
        </w:tc>
        <w:tc>
          <w:tcPr>
            <w:tcW w:w="1550" w:type="dxa"/>
            <w:noWrap/>
            <w:vAlign w:val="bottom"/>
            <w:hideMark/>
          </w:tcPr>
          <w:p w14:paraId="633E6B3F" w14:textId="77777777" w:rsidR="00886AFB" w:rsidRPr="00886AFB" w:rsidRDefault="00886AFB" w:rsidP="00886AFB">
            <w:pPr>
              <w:jc w:val="center"/>
              <w:rPr>
                <w:ins w:id="7415" w:author="Weber" w:date="2014-10-29T03:09:00Z"/>
                <w:sz w:val="22"/>
                <w:szCs w:val="22"/>
              </w:rPr>
            </w:pPr>
            <w:ins w:id="7416" w:author="Weber" w:date="2014-10-29T03:09:00Z">
              <w:r w:rsidRPr="00886AFB">
                <w:rPr>
                  <w:sz w:val="22"/>
                  <w:szCs w:val="22"/>
                </w:rPr>
                <w:t>Charley</w:t>
              </w:r>
            </w:ins>
          </w:p>
        </w:tc>
        <w:tc>
          <w:tcPr>
            <w:tcW w:w="1960" w:type="dxa"/>
            <w:noWrap/>
            <w:vAlign w:val="bottom"/>
            <w:hideMark/>
          </w:tcPr>
          <w:p w14:paraId="6CA54C0A" w14:textId="77777777" w:rsidR="00886AFB" w:rsidRPr="00886AFB" w:rsidRDefault="00886AFB" w:rsidP="00886AFB">
            <w:pPr>
              <w:jc w:val="center"/>
              <w:rPr>
                <w:ins w:id="7417" w:author="Weber" w:date="2014-10-29T03:09:00Z"/>
                <w:sz w:val="22"/>
                <w:szCs w:val="22"/>
              </w:rPr>
            </w:pPr>
            <w:ins w:id="7418" w:author="Weber" w:date="2014-10-29T03:09:00Z">
              <w:r w:rsidRPr="00886AFB">
                <w:rPr>
                  <w:sz w:val="22"/>
                  <w:szCs w:val="22"/>
                </w:rPr>
                <w:t>2498971217.00</w:t>
              </w:r>
            </w:ins>
          </w:p>
        </w:tc>
        <w:tc>
          <w:tcPr>
            <w:tcW w:w="1955" w:type="dxa"/>
            <w:noWrap/>
            <w:vAlign w:val="bottom"/>
            <w:hideMark/>
          </w:tcPr>
          <w:p w14:paraId="1C631B03" w14:textId="77777777" w:rsidR="00886AFB" w:rsidRPr="00886AFB" w:rsidRDefault="00886AFB" w:rsidP="00886AFB">
            <w:pPr>
              <w:jc w:val="center"/>
              <w:rPr>
                <w:ins w:id="7419" w:author="Weber" w:date="2014-10-29T03:09:00Z"/>
                <w:sz w:val="22"/>
                <w:szCs w:val="22"/>
              </w:rPr>
            </w:pPr>
            <w:ins w:id="7420" w:author="Weber" w:date="2014-10-29T03:09:00Z">
              <w:r w:rsidRPr="00886AFB">
                <w:rPr>
                  <w:sz w:val="22"/>
                  <w:szCs w:val="22"/>
                </w:rPr>
                <w:t>113313510.00</w:t>
              </w:r>
            </w:ins>
          </w:p>
        </w:tc>
        <w:tc>
          <w:tcPr>
            <w:tcW w:w="2160" w:type="dxa"/>
            <w:noWrap/>
            <w:vAlign w:val="bottom"/>
            <w:hideMark/>
          </w:tcPr>
          <w:p w14:paraId="211013D7" w14:textId="77777777" w:rsidR="00886AFB" w:rsidRPr="00886AFB" w:rsidRDefault="00886AFB" w:rsidP="00886AFB">
            <w:pPr>
              <w:jc w:val="center"/>
              <w:rPr>
                <w:ins w:id="7421" w:author="Weber" w:date="2014-10-29T03:09:00Z"/>
                <w:sz w:val="22"/>
                <w:szCs w:val="22"/>
              </w:rPr>
            </w:pPr>
            <w:ins w:id="7422" w:author="Weber" w:date="2014-10-29T03:09:00Z">
              <w:r w:rsidRPr="00886AFB">
                <w:rPr>
                  <w:sz w:val="22"/>
                  <w:szCs w:val="22"/>
                </w:rPr>
                <w:t>47276226.01</w:t>
              </w:r>
            </w:ins>
          </w:p>
        </w:tc>
      </w:tr>
      <w:tr w:rsidR="00886AFB" w:rsidRPr="00AB0757" w14:paraId="64A9424D" w14:textId="77777777" w:rsidTr="00886AFB">
        <w:trPr>
          <w:trHeight w:val="264"/>
          <w:jc w:val="center"/>
          <w:ins w:id="7423" w:author="Weber" w:date="2014-10-29T03:09:00Z"/>
        </w:trPr>
        <w:tc>
          <w:tcPr>
            <w:tcW w:w="1820" w:type="dxa"/>
            <w:noWrap/>
            <w:vAlign w:val="bottom"/>
            <w:hideMark/>
          </w:tcPr>
          <w:p w14:paraId="26F6848D" w14:textId="77777777" w:rsidR="00886AFB" w:rsidRPr="00886AFB" w:rsidRDefault="00886AFB" w:rsidP="00886AFB">
            <w:pPr>
              <w:jc w:val="center"/>
              <w:rPr>
                <w:ins w:id="7424" w:author="Weber" w:date="2014-10-29T03:09:00Z"/>
                <w:sz w:val="22"/>
                <w:szCs w:val="22"/>
              </w:rPr>
            </w:pPr>
            <w:ins w:id="7425" w:author="Weber" w:date="2014-10-29T03:09:00Z">
              <w:r w:rsidRPr="00886AFB">
                <w:rPr>
                  <w:sz w:val="22"/>
                  <w:szCs w:val="22"/>
                </w:rPr>
                <w:t>E</w:t>
              </w:r>
            </w:ins>
          </w:p>
        </w:tc>
        <w:tc>
          <w:tcPr>
            <w:tcW w:w="1550" w:type="dxa"/>
            <w:noWrap/>
            <w:vAlign w:val="bottom"/>
            <w:hideMark/>
          </w:tcPr>
          <w:p w14:paraId="5A47E15A" w14:textId="77777777" w:rsidR="00886AFB" w:rsidRPr="00886AFB" w:rsidRDefault="00886AFB" w:rsidP="00886AFB">
            <w:pPr>
              <w:jc w:val="center"/>
              <w:rPr>
                <w:ins w:id="7426" w:author="Weber" w:date="2014-10-29T03:09:00Z"/>
                <w:sz w:val="22"/>
                <w:szCs w:val="22"/>
              </w:rPr>
            </w:pPr>
            <w:ins w:id="7427" w:author="Weber" w:date="2014-10-29T03:09:00Z">
              <w:r w:rsidRPr="00886AFB">
                <w:rPr>
                  <w:sz w:val="22"/>
                  <w:szCs w:val="22"/>
                </w:rPr>
                <w:t>Frances</w:t>
              </w:r>
            </w:ins>
          </w:p>
        </w:tc>
        <w:tc>
          <w:tcPr>
            <w:tcW w:w="1960" w:type="dxa"/>
            <w:noWrap/>
            <w:vAlign w:val="bottom"/>
            <w:hideMark/>
          </w:tcPr>
          <w:p w14:paraId="129D0DA8" w14:textId="77777777" w:rsidR="00886AFB" w:rsidRPr="00886AFB" w:rsidRDefault="00886AFB" w:rsidP="00886AFB">
            <w:pPr>
              <w:jc w:val="center"/>
              <w:rPr>
                <w:ins w:id="7428" w:author="Weber" w:date="2014-10-29T03:09:00Z"/>
                <w:sz w:val="22"/>
                <w:szCs w:val="22"/>
              </w:rPr>
            </w:pPr>
            <w:ins w:id="7429" w:author="Weber" w:date="2014-10-29T03:09:00Z">
              <w:r w:rsidRPr="00886AFB">
                <w:rPr>
                  <w:sz w:val="22"/>
                  <w:szCs w:val="22"/>
                </w:rPr>
                <w:t>3639401631.00</w:t>
              </w:r>
            </w:ins>
          </w:p>
        </w:tc>
        <w:tc>
          <w:tcPr>
            <w:tcW w:w="1955" w:type="dxa"/>
            <w:noWrap/>
            <w:vAlign w:val="bottom"/>
            <w:hideMark/>
          </w:tcPr>
          <w:p w14:paraId="2E219AA2" w14:textId="77777777" w:rsidR="00886AFB" w:rsidRPr="00886AFB" w:rsidRDefault="00886AFB" w:rsidP="00886AFB">
            <w:pPr>
              <w:jc w:val="center"/>
              <w:rPr>
                <w:ins w:id="7430" w:author="Weber" w:date="2014-10-29T03:09:00Z"/>
                <w:sz w:val="22"/>
                <w:szCs w:val="22"/>
              </w:rPr>
            </w:pPr>
            <w:ins w:id="7431" w:author="Weber" w:date="2014-10-29T03:09:00Z">
              <w:r w:rsidRPr="00886AFB">
                <w:rPr>
                  <w:sz w:val="22"/>
                  <w:szCs w:val="22"/>
                </w:rPr>
                <w:t>78377163.00</w:t>
              </w:r>
            </w:ins>
          </w:p>
        </w:tc>
        <w:tc>
          <w:tcPr>
            <w:tcW w:w="2160" w:type="dxa"/>
            <w:noWrap/>
            <w:vAlign w:val="bottom"/>
            <w:hideMark/>
          </w:tcPr>
          <w:p w14:paraId="5A35FFF5" w14:textId="77777777" w:rsidR="00886AFB" w:rsidRPr="00886AFB" w:rsidRDefault="00886AFB" w:rsidP="00886AFB">
            <w:pPr>
              <w:jc w:val="center"/>
              <w:rPr>
                <w:ins w:id="7432" w:author="Weber" w:date="2014-10-29T03:09:00Z"/>
                <w:sz w:val="22"/>
                <w:szCs w:val="22"/>
              </w:rPr>
            </w:pPr>
            <w:ins w:id="7433" w:author="Weber" w:date="2014-10-29T03:09:00Z">
              <w:r w:rsidRPr="00886AFB">
                <w:rPr>
                  <w:sz w:val="22"/>
                  <w:szCs w:val="22"/>
                </w:rPr>
                <w:t>61057776.86</w:t>
              </w:r>
            </w:ins>
          </w:p>
        </w:tc>
      </w:tr>
      <w:tr w:rsidR="00886AFB" w:rsidRPr="00AB0757" w14:paraId="54557626" w14:textId="77777777" w:rsidTr="00886AFB">
        <w:trPr>
          <w:trHeight w:val="264"/>
          <w:jc w:val="center"/>
          <w:ins w:id="7434" w:author="Weber" w:date="2014-10-29T03:09:00Z"/>
        </w:trPr>
        <w:tc>
          <w:tcPr>
            <w:tcW w:w="1820" w:type="dxa"/>
            <w:noWrap/>
            <w:vAlign w:val="bottom"/>
            <w:hideMark/>
          </w:tcPr>
          <w:p w14:paraId="4C617E2E" w14:textId="77777777" w:rsidR="00886AFB" w:rsidRPr="00886AFB" w:rsidRDefault="00886AFB" w:rsidP="00886AFB">
            <w:pPr>
              <w:jc w:val="center"/>
              <w:rPr>
                <w:ins w:id="7435" w:author="Weber" w:date="2014-10-29T03:09:00Z"/>
                <w:sz w:val="22"/>
                <w:szCs w:val="22"/>
              </w:rPr>
            </w:pPr>
            <w:ins w:id="7436" w:author="Weber" w:date="2014-10-29T03:09:00Z">
              <w:r w:rsidRPr="00886AFB">
                <w:rPr>
                  <w:sz w:val="22"/>
                  <w:szCs w:val="22"/>
                </w:rPr>
                <w:t>E</w:t>
              </w:r>
            </w:ins>
          </w:p>
        </w:tc>
        <w:tc>
          <w:tcPr>
            <w:tcW w:w="1550" w:type="dxa"/>
            <w:noWrap/>
            <w:vAlign w:val="bottom"/>
            <w:hideMark/>
          </w:tcPr>
          <w:p w14:paraId="53328E5D" w14:textId="77777777" w:rsidR="00886AFB" w:rsidRPr="00886AFB" w:rsidRDefault="00886AFB" w:rsidP="00886AFB">
            <w:pPr>
              <w:jc w:val="center"/>
              <w:rPr>
                <w:ins w:id="7437" w:author="Weber" w:date="2014-10-29T03:09:00Z"/>
                <w:sz w:val="22"/>
                <w:szCs w:val="22"/>
              </w:rPr>
            </w:pPr>
            <w:ins w:id="7438" w:author="Weber" w:date="2014-10-29T03:09:00Z">
              <w:r w:rsidRPr="00886AFB">
                <w:rPr>
                  <w:sz w:val="22"/>
                  <w:szCs w:val="22"/>
                </w:rPr>
                <w:t>Jeanne</w:t>
              </w:r>
            </w:ins>
          </w:p>
        </w:tc>
        <w:tc>
          <w:tcPr>
            <w:tcW w:w="1960" w:type="dxa"/>
            <w:noWrap/>
            <w:vAlign w:val="bottom"/>
            <w:hideMark/>
          </w:tcPr>
          <w:p w14:paraId="558C75F4" w14:textId="77777777" w:rsidR="00886AFB" w:rsidRPr="00886AFB" w:rsidRDefault="00886AFB" w:rsidP="00886AFB">
            <w:pPr>
              <w:jc w:val="center"/>
              <w:rPr>
                <w:ins w:id="7439" w:author="Weber" w:date="2014-10-29T03:09:00Z"/>
                <w:sz w:val="22"/>
                <w:szCs w:val="22"/>
              </w:rPr>
            </w:pPr>
            <w:ins w:id="7440" w:author="Weber" w:date="2014-10-29T03:09:00Z">
              <w:r w:rsidRPr="00886AFB">
                <w:rPr>
                  <w:sz w:val="22"/>
                  <w:szCs w:val="22"/>
                </w:rPr>
                <w:t>4307858204.00</w:t>
              </w:r>
            </w:ins>
          </w:p>
        </w:tc>
        <w:tc>
          <w:tcPr>
            <w:tcW w:w="1955" w:type="dxa"/>
            <w:noWrap/>
            <w:vAlign w:val="bottom"/>
            <w:hideMark/>
          </w:tcPr>
          <w:p w14:paraId="0895E843" w14:textId="77777777" w:rsidR="00886AFB" w:rsidRPr="00886AFB" w:rsidRDefault="00886AFB" w:rsidP="00886AFB">
            <w:pPr>
              <w:jc w:val="center"/>
              <w:rPr>
                <w:ins w:id="7441" w:author="Weber" w:date="2014-10-29T03:09:00Z"/>
                <w:sz w:val="22"/>
                <w:szCs w:val="22"/>
              </w:rPr>
            </w:pPr>
            <w:ins w:id="7442" w:author="Weber" w:date="2014-10-29T03:09:00Z">
              <w:r w:rsidRPr="00886AFB">
                <w:rPr>
                  <w:sz w:val="22"/>
                  <w:szCs w:val="22"/>
                </w:rPr>
                <w:t>40245030.00</w:t>
              </w:r>
            </w:ins>
          </w:p>
        </w:tc>
        <w:tc>
          <w:tcPr>
            <w:tcW w:w="2160" w:type="dxa"/>
            <w:noWrap/>
            <w:vAlign w:val="bottom"/>
            <w:hideMark/>
          </w:tcPr>
          <w:p w14:paraId="79FC04EA" w14:textId="77777777" w:rsidR="00886AFB" w:rsidRPr="00886AFB" w:rsidRDefault="00886AFB" w:rsidP="00886AFB">
            <w:pPr>
              <w:jc w:val="center"/>
              <w:rPr>
                <w:ins w:id="7443" w:author="Weber" w:date="2014-10-29T03:09:00Z"/>
                <w:sz w:val="22"/>
                <w:szCs w:val="22"/>
              </w:rPr>
            </w:pPr>
            <w:ins w:id="7444" w:author="Weber" w:date="2014-10-29T03:09:00Z">
              <w:r w:rsidRPr="00886AFB">
                <w:rPr>
                  <w:sz w:val="22"/>
                  <w:szCs w:val="22"/>
                </w:rPr>
                <w:t>71539354.47</w:t>
              </w:r>
            </w:ins>
          </w:p>
        </w:tc>
      </w:tr>
      <w:tr w:rsidR="00886AFB" w:rsidRPr="00AB0757" w14:paraId="159131B2" w14:textId="77777777" w:rsidTr="00886AFB">
        <w:trPr>
          <w:trHeight w:val="264"/>
          <w:jc w:val="center"/>
          <w:ins w:id="7445" w:author="Weber" w:date="2014-10-29T03:09:00Z"/>
        </w:trPr>
        <w:tc>
          <w:tcPr>
            <w:tcW w:w="1820" w:type="dxa"/>
            <w:noWrap/>
            <w:vAlign w:val="bottom"/>
            <w:hideMark/>
          </w:tcPr>
          <w:p w14:paraId="6DA2746E" w14:textId="77777777" w:rsidR="00886AFB" w:rsidRPr="00886AFB" w:rsidRDefault="00886AFB" w:rsidP="00886AFB">
            <w:pPr>
              <w:jc w:val="center"/>
              <w:rPr>
                <w:ins w:id="7446" w:author="Weber" w:date="2014-10-29T03:09:00Z"/>
                <w:sz w:val="22"/>
                <w:szCs w:val="22"/>
              </w:rPr>
            </w:pPr>
            <w:ins w:id="7447" w:author="Weber" w:date="2014-10-29T03:09:00Z">
              <w:r w:rsidRPr="00886AFB">
                <w:rPr>
                  <w:sz w:val="22"/>
                  <w:szCs w:val="22"/>
                </w:rPr>
                <w:t>F</w:t>
              </w:r>
            </w:ins>
          </w:p>
        </w:tc>
        <w:tc>
          <w:tcPr>
            <w:tcW w:w="1550" w:type="dxa"/>
            <w:noWrap/>
            <w:vAlign w:val="bottom"/>
            <w:hideMark/>
          </w:tcPr>
          <w:p w14:paraId="0C599DFE" w14:textId="77777777" w:rsidR="00886AFB" w:rsidRPr="00886AFB" w:rsidRDefault="00886AFB" w:rsidP="00886AFB">
            <w:pPr>
              <w:jc w:val="center"/>
              <w:rPr>
                <w:ins w:id="7448" w:author="Weber" w:date="2014-10-29T03:09:00Z"/>
                <w:sz w:val="22"/>
                <w:szCs w:val="22"/>
              </w:rPr>
            </w:pPr>
            <w:ins w:id="7449" w:author="Weber" w:date="2014-10-29T03:09:00Z">
              <w:r w:rsidRPr="00886AFB">
                <w:rPr>
                  <w:sz w:val="22"/>
                  <w:szCs w:val="22"/>
                </w:rPr>
                <w:t>Charley</w:t>
              </w:r>
            </w:ins>
          </w:p>
        </w:tc>
        <w:tc>
          <w:tcPr>
            <w:tcW w:w="1960" w:type="dxa"/>
            <w:noWrap/>
            <w:vAlign w:val="bottom"/>
            <w:hideMark/>
          </w:tcPr>
          <w:p w14:paraId="650EE0D4" w14:textId="77777777" w:rsidR="00886AFB" w:rsidRPr="00886AFB" w:rsidRDefault="00886AFB" w:rsidP="00886AFB">
            <w:pPr>
              <w:jc w:val="center"/>
              <w:rPr>
                <w:ins w:id="7450" w:author="Weber" w:date="2014-10-29T03:09:00Z"/>
                <w:sz w:val="22"/>
                <w:szCs w:val="22"/>
              </w:rPr>
            </w:pPr>
            <w:ins w:id="7451" w:author="Weber" w:date="2014-10-29T03:09:00Z">
              <w:r w:rsidRPr="00886AFB">
                <w:rPr>
                  <w:sz w:val="22"/>
                  <w:szCs w:val="22"/>
                </w:rPr>
                <w:t>1386793895.00</w:t>
              </w:r>
            </w:ins>
          </w:p>
        </w:tc>
        <w:tc>
          <w:tcPr>
            <w:tcW w:w="1955" w:type="dxa"/>
            <w:noWrap/>
            <w:vAlign w:val="bottom"/>
            <w:hideMark/>
          </w:tcPr>
          <w:p w14:paraId="06D410C4" w14:textId="77777777" w:rsidR="00886AFB" w:rsidRPr="00886AFB" w:rsidRDefault="00886AFB" w:rsidP="00886AFB">
            <w:pPr>
              <w:jc w:val="center"/>
              <w:rPr>
                <w:ins w:id="7452" w:author="Weber" w:date="2014-10-29T03:09:00Z"/>
                <w:sz w:val="22"/>
                <w:szCs w:val="22"/>
              </w:rPr>
            </w:pPr>
            <w:ins w:id="7453" w:author="Weber" w:date="2014-10-29T03:09:00Z">
              <w:r w:rsidRPr="00886AFB">
                <w:rPr>
                  <w:sz w:val="22"/>
                  <w:szCs w:val="22"/>
                </w:rPr>
                <w:t>32316645.00</w:t>
              </w:r>
            </w:ins>
          </w:p>
        </w:tc>
        <w:tc>
          <w:tcPr>
            <w:tcW w:w="2160" w:type="dxa"/>
            <w:noWrap/>
            <w:vAlign w:val="bottom"/>
            <w:hideMark/>
          </w:tcPr>
          <w:p w14:paraId="1093EA53" w14:textId="77777777" w:rsidR="00886AFB" w:rsidRPr="00886AFB" w:rsidRDefault="00886AFB" w:rsidP="00886AFB">
            <w:pPr>
              <w:jc w:val="center"/>
              <w:rPr>
                <w:ins w:id="7454" w:author="Weber" w:date="2014-10-29T03:09:00Z"/>
                <w:sz w:val="22"/>
                <w:szCs w:val="22"/>
              </w:rPr>
            </w:pPr>
            <w:ins w:id="7455" w:author="Weber" w:date="2014-10-29T03:09:00Z">
              <w:r w:rsidRPr="00886AFB">
                <w:rPr>
                  <w:sz w:val="22"/>
                  <w:szCs w:val="22"/>
                </w:rPr>
                <w:t>20282578.33</w:t>
              </w:r>
            </w:ins>
          </w:p>
        </w:tc>
      </w:tr>
      <w:tr w:rsidR="00886AFB" w:rsidRPr="00AB0757" w14:paraId="6B236821" w14:textId="77777777" w:rsidTr="00886AFB">
        <w:trPr>
          <w:trHeight w:val="264"/>
          <w:jc w:val="center"/>
          <w:trPrChange w:id="7456" w:author="Weber" w:date="2014-10-29T03:09:00Z">
            <w:trPr>
              <w:gridAfter w:val="0"/>
              <w:trHeight w:val="264"/>
              <w:jc w:val="center"/>
            </w:trPr>
          </w:trPrChange>
        </w:trPr>
        <w:tc>
          <w:tcPr>
            <w:tcW w:w="1820" w:type="dxa"/>
            <w:noWrap/>
            <w:vAlign w:val="bottom"/>
            <w:hideMark/>
            <w:tcPrChange w:id="7457" w:author="Weber" w:date="2014-10-29T03:09:00Z">
              <w:tcPr>
                <w:tcW w:w="1820" w:type="dxa"/>
                <w:gridSpan w:val="2"/>
                <w:noWrap/>
                <w:hideMark/>
              </w:tcPr>
            </w:tcPrChange>
          </w:tcPr>
          <w:p w14:paraId="7E2C2E56" w14:textId="77777777" w:rsidR="00886AFB" w:rsidRPr="00886AFB" w:rsidRDefault="00886AFB" w:rsidP="00886AFB">
            <w:pPr>
              <w:jc w:val="center"/>
              <w:rPr>
                <w:sz w:val="22"/>
                <w:rPrChange w:id="7458" w:author="Weber" w:date="2014-10-29T03:09:00Z">
                  <w:rPr>
                    <w:b w:val="0"/>
                  </w:rPr>
                </w:rPrChange>
              </w:rPr>
              <w:pPrChange w:id="7459" w:author="Weber" w:date="2014-10-29T03:09:00Z">
                <w:pPr>
                  <w:pStyle w:val="V31Tables"/>
                </w:pPr>
              </w:pPrChange>
            </w:pPr>
            <w:moveToRangeStart w:id="7460" w:author="Weber" w:date="2014-10-29T03:09:00Z" w:name="move402315563"/>
            <w:moveTo w:id="7461" w:author="Weber" w:date="2014-10-29T03:09:00Z">
              <w:r w:rsidRPr="00886AFB">
                <w:rPr>
                  <w:sz w:val="22"/>
                  <w:rPrChange w:id="7462" w:author="Weber" w:date="2014-10-29T03:09:00Z">
                    <w:rPr>
                      <w:b w:val="0"/>
                    </w:rPr>
                  </w:rPrChange>
                </w:rPr>
                <w:t>G</w:t>
              </w:r>
            </w:moveTo>
          </w:p>
        </w:tc>
        <w:tc>
          <w:tcPr>
            <w:tcW w:w="1550" w:type="dxa"/>
            <w:noWrap/>
            <w:vAlign w:val="bottom"/>
            <w:hideMark/>
            <w:tcPrChange w:id="7463" w:author="Weber" w:date="2014-10-29T03:09:00Z">
              <w:tcPr>
                <w:tcW w:w="1550" w:type="dxa"/>
                <w:gridSpan w:val="2"/>
                <w:noWrap/>
                <w:hideMark/>
              </w:tcPr>
            </w:tcPrChange>
          </w:tcPr>
          <w:p w14:paraId="7FFA8DAD" w14:textId="77777777" w:rsidR="00886AFB" w:rsidRPr="00886AFB" w:rsidRDefault="00886AFB" w:rsidP="00886AFB">
            <w:pPr>
              <w:jc w:val="center"/>
              <w:rPr>
                <w:sz w:val="22"/>
                <w:rPrChange w:id="7464" w:author="Weber" w:date="2014-10-29T03:09:00Z">
                  <w:rPr>
                    <w:b w:val="0"/>
                  </w:rPr>
                </w:rPrChange>
              </w:rPr>
              <w:pPrChange w:id="7465" w:author="Weber" w:date="2014-10-29T03:09:00Z">
                <w:pPr>
                  <w:pStyle w:val="V31Tables"/>
                </w:pPr>
              </w:pPrChange>
            </w:pPr>
            <w:moveTo w:id="7466" w:author="Weber" w:date="2014-10-29T03:09:00Z">
              <w:r w:rsidRPr="00886AFB">
                <w:rPr>
                  <w:sz w:val="22"/>
                  <w:rPrChange w:id="7467" w:author="Weber" w:date="2014-10-29T03:09:00Z">
                    <w:rPr>
                      <w:b w:val="0"/>
                    </w:rPr>
                  </w:rPrChange>
                </w:rPr>
                <w:t>Charley</w:t>
              </w:r>
            </w:moveTo>
          </w:p>
        </w:tc>
        <w:tc>
          <w:tcPr>
            <w:tcW w:w="1960" w:type="dxa"/>
            <w:noWrap/>
            <w:vAlign w:val="bottom"/>
            <w:hideMark/>
            <w:tcPrChange w:id="7468" w:author="Weber" w:date="2014-10-29T03:09:00Z">
              <w:tcPr>
                <w:tcW w:w="1960" w:type="dxa"/>
                <w:gridSpan w:val="2"/>
                <w:noWrap/>
                <w:hideMark/>
              </w:tcPr>
            </w:tcPrChange>
          </w:tcPr>
          <w:p w14:paraId="4A1A308A" w14:textId="77777777" w:rsidR="00886AFB" w:rsidRPr="00886AFB" w:rsidRDefault="00886AFB" w:rsidP="00886AFB">
            <w:pPr>
              <w:jc w:val="center"/>
              <w:rPr>
                <w:sz w:val="22"/>
                <w:rPrChange w:id="7469" w:author="Weber" w:date="2014-10-29T03:09:00Z">
                  <w:rPr>
                    <w:b w:val="0"/>
                  </w:rPr>
                </w:rPrChange>
              </w:rPr>
              <w:pPrChange w:id="7470" w:author="Weber" w:date="2014-10-29T03:09:00Z">
                <w:pPr>
                  <w:pStyle w:val="V31Tables"/>
                </w:pPr>
              </w:pPrChange>
            </w:pPr>
            <w:moveTo w:id="7471" w:author="Weber" w:date="2014-10-29T03:09:00Z">
              <w:r w:rsidRPr="00886AFB">
                <w:rPr>
                  <w:sz w:val="22"/>
                  <w:rPrChange w:id="7472" w:author="Weber" w:date="2014-10-29T03:09:00Z">
                    <w:rPr>
                      <w:b w:val="0"/>
                    </w:rPr>
                  </w:rPrChange>
                </w:rPr>
                <w:t>587526292.00</w:t>
              </w:r>
            </w:moveTo>
          </w:p>
        </w:tc>
        <w:tc>
          <w:tcPr>
            <w:tcW w:w="1955" w:type="dxa"/>
            <w:noWrap/>
            <w:vAlign w:val="bottom"/>
            <w:hideMark/>
            <w:tcPrChange w:id="7473" w:author="Weber" w:date="2014-10-29T03:09:00Z">
              <w:tcPr>
                <w:tcW w:w="1840" w:type="dxa"/>
                <w:gridSpan w:val="2"/>
                <w:noWrap/>
                <w:hideMark/>
              </w:tcPr>
            </w:tcPrChange>
          </w:tcPr>
          <w:p w14:paraId="69C5005D" w14:textId="77777777" w:rsidR="00886AFB" w:rsidRPr="00886AFB" w:rsidRDefault="00886AFB" w:rsidP="00886AFB">
            <w:pPr>
              <w:jc w:val="center"/>
              <w:rPr>
                <w:sz w:val="22"/>
                <w:rPrChange w:id="7474" w:author="Weber" w:date="2014-10-29T03:09:00Z">
                  <w:rPr>
                    <w:b w:val="0"/>
                  </w:rPr>
                </w:rPrChange>
              </w:rPr>
              <w:pPrChange w:id="7475" w:author="Weber" w:date="2014-10-29T03:09:00Z">
                <w:pPr>
                  <w:pStyle w:val="V31Tables"/>
                </w:pPr>
              </w:pPrChange>
            </w:pPr>
            <w:moveTo w:id="7476" w:author="Weber" w:date="2014-10-29T03:09:00Z">
              <w:r w:rsidRPr="00886AFB">
                <w:rPr>
                  <w:sz w:val="22"/>
                  <w:rPrChange w:id="7477" w:author="Weber" w:date="2014-10-29T03:09:00Z">
                    <w:rPr>
                      <w:b w:val="0"/>
                    </w:rPr>
                  </w:rPrChange>
                </w:rPr>
                <w:t>3884930.00</w:t>
              </w:r>
            </w:moveTo>
          </w:p>
        </w:tc>
        <w:tc>
          <w:tcPr>
            <w:tcW w:w="2160" w:type="dxa"/>
            <w:noWrap/>
            <w:vAlign w:val="bottom"/>
            <w:hideMark/>
            <w:tcPrChange w:id="7478" w:author="Weber" w:date="2014-10-29T03:09:00Z">
              <w:tcPr>
                <w:tcW w:w="2040" w:type="dxa"/>
                <w:gridSpan w:val="2"/>
                <w:noWrap/>
                <w:hideMark/>
              </w:tcPr>
            </w:tcPrChange>
          </w:tcPr>
          <w:p w14:paraId="45ABCEA5" w14:textId="77777777" w:rsidR="00886AFB" w:rsidRPr="00886AFB" w:rsidRDefault="00886AFB" w:rsidP="00886AFB">
            <w:pPr>
              <w:jc w:val="center"/>
              <w:rPr>
                <w:sz w:val="22"/>
                <w:rPrChange w:id="7479" w:author="Weber" w:date="2014-10-29T03:09:00Z">
                  <w:rPr>
                    <w:b w:val="0"/>
                  </w:rPr>
                </w:rPrChange>
              </w:rPr>
              <w:pPrChange w:id="7480" w:author="Weber" w:date="2014-10-29T03:09:00Z">
                <w:pPr>
                  <w:pStyle w:val="V31Tables"/>
                </w:pPr>
              </w:pPrChange>
            </w:pPr>
            <w:moveTo w:id="7481" w:author="Weber" w:date="2014-10-29T03:09:00Z">
              <w:r w:rsidRPr="00886AFB">
                <w:rPr>
                  <w:sz w:val="22"/>
                  <w:rPrChange w:id="7482" w:author="Weber" w:date="2014-10-29T03:09:00Z">
                    <w:rPr>
                      <w:b w:val="0"/>
                    </w:rPr>
                  </w:rPrChange>
                </w:rPr>
                <w:t>6641333.28</w:t>
              </w:r>
            </w:moveTo>
          </w:p>
        </w:tc>
      </w:tr>
      <w:moveToRangeEnd w:id="7460"/>
      <w:tr w:rsidR="00886AFB" w:rsidRPr="00AB0757" w14:paraId="05E72D2A" w14:textId="77777777" w:rsidTr="00886AFB">
        <w:trPr>
          <w:trHeight w:val="264"/>
          <w:jc w:val="center"/>
          <w:ins w:id="7483" w:author="Weber" w:date="2014-10-29T03:09:00Z"/>
        </w:trPr>
        <w:tc>
          <w:tcPr>
            <w:tcW w:w="1820" w:type="dxa"/>
            <w:noWrap/>
            <w:vAlign w:val="bottom"/>
            <w:hideMark/>
          </w:tcPr>
          <w:p w14:paraId="485EB22C" w14:textId="77777777" w:rsidR="00886AFB" w:rsidRPr="00886AFB" w:rsidRDefault="00886AFB" w:rsidP="00886AFB">
            <w:pPr>
              <w:jc w:val="center"/>
              <w:rPr>
                <w:ins w:id="7484" w:author="Weber" w:date="2014-10-29T03:09:00Z"/>
                <w:sz w:val="22"/>
                <w:szCs w:val="22"/>
              </w:rPr>
            </w:pPr>
            <w:ins w:id="7485" w:author="Weber" w:date="2014-10-29T03:09:00Z">
              <w:r w:rsidRPr="00886AFB">
                <w:rPr>
                  <w:sz w:val="22"/>
                  <w:szCs w:val="22"/>
                </w:rPr>
                <w:t>G</w:t>
              </w:r>
            </w:ins>
          </w:p>
        </w:tc>
        <w:tc>
          <w:tcPr>
            <w:tcW w:w="1550" w:type="dxa"/>
            <w:noWrap/>
            <w:vAlign w:val="bottom"/>
            <w:hideMark/>
          </w:tcPr>
          <w:p w14:paraId="73E6294F" w14:textId="77777777" w:rsidR="00886AFB" w:rsidRPr="00886AFB" w:rsidRDefault="00886AFB" w:rsidP="00886AFB">
            <w:pPr>
              <w:jc w:val="center"/>
              <w:rPr>
                <w:ins w:id="7486" w:author="Weber" w:date="2014-10-29T03:09:00Z"/>
                <w:sz w:val="22"/>
                <w:szCs w:val="22"/>
              </w:rPr>
            </w:pPr>
            <w:ins w:id="7487" w:author="Weber" w:date="2014-10-29T03:09:00Z">
              <w:r w:rsidRPr="00886AFB">
                <w:rPr>
                  <w:sz w:val="22"/>
                  <w:szCs w:val="22"/>
                </w:rPr>
                <w:t>Frances</w:t>
              </w:r>
            </w:ins>
          </w:p>
        </w:tc>
        <w:tc>
          <w:tcPr>
            <w:tcW w:w="1960" w:type="dxa"/>
            <w:noWrap/>
            <w:vAlign w:val="bottom"/>
            <w:hideMark/>
          </w:tcPr>
          <w:p w14:paraId="5FCBA80B" w14:textId="77777777" w:rsidR="00886AFB" w:rsidRPr="00886AFB" w:rsidRDefault="00886AFB" w:rsidP="00886AFB">
            <w:pPr>
              <w:jc w:val="center"/>
              <w:rPr>
                <w:ins w:id="7488" w:author="Weber" w:date="2014-10-29T03:09:00Z"/>
                <w:sz w:val="22"/>
                <w:szCs w:val="22"/>
              </w:rPr>
            </w:pPr>
            <w:ins w:id="7489" w:author="Weber" w:date="2014-10-29T03:09:00Z">
              <w:r w:rsidRPr="00886AFB">
                <w:rPr>
                  <w:sz w:val="22"/>
                  <w:szCs w:val="22"/>
                </w:rPr>
                <w:t>189912832.00</w:t>
              </w:r>
            </w:ins>
          </w:p>
        </w:tc>
        <w:tc>
          <w:tcPr>
            <w:tcW w:w="1955" w:type="dxa"/>
            <w:noWrap/>
            <w:vAlign w:val="bottom"/>
            <w:hideMark/>
          </w:tcPr>
          <w:p w14:paraId="22FAA103" w14:textId="77777777" w:rsidR="00886AFB" w:rsidRPr="00886AFB" w:rsidRDefault="00886AFB" w:rsidP="00886AFB">
            <w:pPr>
              <w:jc w:val="center"/>
              <w:rPr>
                <w:ins w:id="7490" w:author="Weber" w:date="2014-10-29T03:09:00Z"/>
                <w:sz w:val="22"/>
                <w:szCs w:val="22"/>
              </w:rPr>
            </w:pPr>
            <w:ins w:id="7491" w:author="Weber" w:date="2014-10-29T03:09:00Z">
              <w:r w:rsidRPr="00886AFB">
                <w:rPr>
                  <w:sz w:val="22"/>
                  <w:szCs w:val="22"/>
                </w:rPr>
                <w:t>2918642.00</w:t>
              </w:r>
            </w:ins>
          </w:p>
        </w:tc>
        <w:tc>
          <w:tcPr>
            <w:tcW w:w="2160" w:type="dxa"/>
            <w:noWrap/>
            <w:vAlign w:val="bottom"/>
            <w:hideMark/>
          </w:tcPr>
          <w:p w14:paraId="03FFC2F7" w14:textId="77777777" w:rsidR="00886AFB" w:rsidRPr="00886AFB" w:rsidRDefault="00886AFB" w:rsidP="00886AFB">
            <w:pPr>
              <w:jc w:val="center"/>
              <w:rPr>
                <w:ins w:id="7492" w:author="Weber" w:date="2014-10-29T03:09:00Z"/>
                <w:sz w:val="22"/>
                <w:szCs w:val="22"/>
              </w:rPr>
            </w:pPr>
            <w:ins w:id="7493" w:author="Weber" w:date="2014-10-29T03:09:00Z">
              <w:r w:rsidRPr="00886AFB">
                <w:rPr>
                  <w:sz w:val="22"/>
                  <w:szCs w:val="22"/>
                </w:rPr>
                <w:t>3730479.70</w:t>
              </w:r>
            </w:ins>
          </w:p>
        </w:tc>
      </w:tr>
      <w:tr w:rsidR="00886AFB" w:rsidRPr="00AB0757" w14:paraId="6D8A5E14" w14:textId="77777777" w:rsidTr="00886AFB">
        <w:trPr>
          <w:trHeight w:val="264"/>
          <w:jc w:val="center"/>
          <w:trPrChange w:id="7494" w:author="Weber" w:date="2014-10-29T03:09:00Z">
            <w:trPr>
              <w:gridAfter w:val="0"/>
              <w:trHeight w:val="264"/>
              <w:jc w:val="center"/>
            </w:trPr>
          </w:trPrChange>
        </w:trPr>
        <w:tc>
          <w:tcPr>
            <w:tcW w:w="1820" w:type="dxa"/>
            <w:noWrap/>
            <w:vAlign w:val="bottom"/>
            <w:hideMark/>
            <w:tcPrChange w:id="7495" w:author="Weber" w:date="2014-10-29T03:09:00Z">
              <w:tcPr>
                <w:tcW w:w="1820" w:type="dxa"/>
                <w:gridSpan w:val="2"/>
                <w:noWrap/>
                <w:hideMark/>
              </w:tcPr>
            </w:tcPrChange>
          </w:tcPr>
          <w:p w14:paraId="10BC56EA" w14:textId="77777777" w:rsidR="00886AFB" w:rsidRPr="00886AFB" w:rsidRDefault="00886AFB" w:rsidP="00886AFB">
            <w:pPr>
              <w:jc w:val="center"/>
              <w:rPr>
                <w:sz w:val="22"/>
                <w:rPrChange w:id="7496" w:author="Weber" w:date="2014-10-29T03:09:00Z">
                  <w:rPr>
                    <w:b w:val="0"/>
                  </w:rPr>
                </w:rPrChange>
              </w:rPr>
              <w:pPrChange w:id="7497" w:author="Weber" w:date="2014-10-29T03:09:00Z">
                <w:pPr>
                  <w:pStyle w:val="V31Tables"/>
                </w:pPr>
              </w:pPrChange>
            </w:pPr>
            <w:moveToRangeStart w:id="7498" w:author="Weber" w:date="2014-10-29T03:09:00Z" w:name="move402315564"/>
            <w:moveTo w:id="7499" w:author="Weber" w:date="2014-10-29T03:09:00Z">
              <w:r w:rsidRPr="00886AFB">
                <w:rPr>
                  <w:sz w:val="22"/>
                  <w:rPrChange w:id="7500" w:author="Weber" w:date="2014-10-29T03:09:00Z">
                    <w:rPr>
                      <w:b w:val="0"/>
                    </w:rPr>
                  </w:rPrChange>
                </w:rPr>
                <w:t>G</w:t>
              </w:r>
            </w:moveTo>
          </w:p>
        </w:tc>
        <w:tc>
          <w:tcPr>
            <w:tcW w:w="1550" w:type="dxa"/>
            <w:noWrap/>
            <w:vAlign w:val="bottom"/>
            <w:hideMark/>
            <w:tcPrChange w:id="7501" w:author="Weber" w:date="2014-10-29T03:09:00Z">
              <w:tcPr>
                <w:tcW w:w="1550" w:type="dxa"/>
                <w:gridSpan w:val="2"/>
                <w:noWrap/>
                <w:hideMark/>
              </w:tcPr>
            </w:tcPrChange>
          </w:tcPr>
          <w:p w14:paraId="245EFA65" w14:textId="77777777" w:rsidR="00886AFB" w:rsidRPr="00886AFB" w:rsidRDefault="00886AFB" w:rsidP="00886AFB">
            <w:pPr>
              <w:jc w:val="center"/>
              <w:rPr>
                <w:sz w:val="22"/>
                <w:rPrChange w:id="7502" w:author="Weber" w:date="2014-10-29T03:09:00Z">
                  <w:rPr>
                    <w:b w:val="0"/>
                  </w:rPr>
                </w:rPrChange>
              </w:rPr>
              <w:pPrChange w:id="7503" w:author="Weber" w:date="2014-10-29T03:09:00Z">
                <w:pPr>
                  <w:pStyle w:val="V31Tables"/>
                </w:pPr>
              </w:pPrChange>
            </w:pPr>
            <w:moveTo w:id="7504" w:author="Weber" w:date="2014-10-29T03:09:00Z">
              <w:r w:rsidRPr="00886AFB">
                <w:rPr>
                  <w:sz w:val="22"/>
                  <w:rPrChange w:id="7505" w:author="Weber" w:date="2014-10-29T03:09:00Z">
                    <w:rPr>
                      <w:b w:val="0"/>
                    </w:rPr>
                  </w:rPrChange>
                </w:rPr>
                <w:t>Katrina</w:t>
              </w:r>
            </w:moveTo>
          </w:p>
        </w:tc>
        <w:tc>
          <w:tcPr>
            <w:tcW w:w="1960" w:type="dxa"/>
            <w:noWrap/>
            <w:vAlign w:val="bottom"/>
            <w:hideMark/>
            <w:tcPrChange w:id="7506" w:author="Weber" w:date="2014-10-29T03:09:00Z">
              <w:tcPr>
                <w:tcW w:w="1960" w:type="dxa"/>
                <w:gridSpan w:val="2"/>
                <w:noWrap/>
                <w:hideMark/>
              </w:tcPr>
            </w:tcPrChange>
          </w:tcPr>
          <w:p w14:paraId="6AB8AEAF" w14:textId="77777777" w:rsidR="00886AFB" w:rsidRPr="00886AFB" w:rsidRDefault="00886AFB" w:rsidP="00886AFB">
            <w:pPr>
              <w:jc w:val="center"/>
              <w:rPr>
                <w:sz w:val="22"/>
                <w:rPrChange w:id="7507" w:author="Weber" w:date="2014-10-29T03:09:00Z">
                  <w:rPr>
                    <w:b w:val="0"/>
                  </w:rPr>
                </w:rPrChange>
              </w:rPr>
              <w:pPrChange w:id="7508" w:author="Weber" w:date="2014-10-29T03:09:00Z">
                <w:pPr>
                  <w:pStyle w:val="V31Tables"/>
                </w:pPr>
              </w:pPrChange>
            </w:pPr>
            <w:moveTo w:id="7509" w:author="Weber" w:date="2014-10-29T03:09:00Z">
              <w:r w:rsidRPr="00886AFB">
                <w:rPr>
                  <w:sz w:val="22"/>
                  <w:rPrChange w:id="7510" w:author="Weber" w:date="2014-10-29T03:09:00Z">
                    <w:rPr>
                      <w:b w:val="0"/>
                    </w:rPr>
                  </w:rPrChange>
                </w:rPr>
                <w:t>135143330.00</w:t>
              </w:r>
            </w:moveTo>
          </w:p>
        </w:tc>
        <w:tc>
          <w:tcPr>
            <w:tcW w:w="1955" w:type="dxa"/>
            <w:noWrap/>
            <w:vAlign w:val="bottom"/>
            <w:hideMark/>
            <w:tcPrChange w:id="7511" w:author="Weber" w:date="2014-10-29T03:09:00Z">
              <w:tcPr>
                <w:tcW w:w="1840" w:type="dxa"/>
                <w:gridSpan w:val="2"/>
                <w:noWrap/>
                <w:hideMark/>
              </w:tcPr>
            </w:tcPrChange>
          </w:tcPr>
          <w:p w14:paraId="4A12600B" w14:textId="77777777" w:rsidR="00886AFB" w:rsidRPr="00886AFB" w:rsidRDefault="00886AFB" w:rsidP="00886AFB">
            <w:pPr>
              <w:jc w:val="center"/>
              <w:rPr>
                <w:sz w:val="22"/>
                <w:rPrChange w:id="7512" w:author="Weber" w:date="2014-10-29T03:09:00Z">
                  <w:rPr>
                    <w:b w:val="0"/>
                  </w:rPr>
                </w:rPrChange>
              </w:rPr>
              <w:pPrChange w:id="7513" w:author="Weber" w:date="2014-10-29T03:09:00Z">
                <w:pPr>
                  <w:pStyle w:val="V31Tables"/>
                </w:pPr>
              </w:pPrChange>
            </w:pPr>
            <w:moveTo w:id="7514" w:author="Weber" w:date="2014-10-29T03:09:00Z">
              <w:r w:rsidRPr="00886AFB">
                <w:rPr>
                  <w:sz w:val="22"/>
                  <w:rPrChange w:id="7515" w:author="Weber" w:date="2014-10-29T03:09:00Z">
                    <w:rPr>
                      <w:b w:val="0"/>
                    </w:rPr>
                  </w:rPrChange>
                </w:rPr>
                <w:t>464971.00</w:t>
              </w:r>
            </w:moveTo>
          </w:p>
        </w:tc>
        <w:tc>
          <w:tcPr>
            <w:tcW w:w="2160" w:type="dxa"/>
            <w:noWrap/>
            <w:vAlign w:val="bottom"/>
            <w:hideMark/>
            <w:tcPrChange w:id="7516" w:author="Weber" w:date="2014-10-29T03:09:00Z">
              <w:tcPr>
                <w:tcW w:w="2040" w:type="dxa"/>
                <w:gridSpan w:val="2"/>
                <w:noWrap/>
                <w:hideMark/>
              </w:tcPr>
            </w:tcPrChange>
          </w:tcPr>
          <w:p w14:paraId="3DFB5220" w14:textId="77777777" w:rsidR="00886AFB" w:rsidRPr="00886AFB" w:rsidRDefault="00886AFB" w:rsidP="00886AFB">
            <w:pPr>
              <w:jc w:val="center"/>
              <w:rPr>
                <w:sz w:val="22"/>
                <w:rPrChange w:id="7517" w:author="Weber" w:date="2014-10-29T03:09:00Z">
                  <w:rPr>
                    <w:b w:val="0"/>
                  </w:rPr>
                </w:rPrChange>
              </w:rPr>
              <w:pPrChange w:id="7518" w:author="Weber" w:date="2014-10-29T03:09:00Z">
                <w:pPr>
                  <w:pStyle w:val="V31Tables"/>
                </w:pPr>
              </w:pPrChange>
            </w:pPr>
            <w:moveTo w:id="7519" w:author="Weber" w:date="2014-10-29T03:09:00Z">
              <w:r w:rsidRPr="00886AFB">
                <w:rPr>
                  <w:sz w:val="22"/>
                  <w:rPrChange w:id="7520" w:author="Weber" w:date="2014-10-29T03:09:00Z">
                    <w:rPr>
                      <w:b w:val="0"/>
                    </w:rPr>
                  </w:rPrChange>
                </w:rPr>
                <w:t>858448.83</w:t>
              </w:r>
            </w:moveTo>
          </w:p>
        </w:tc>
      </w:tr>
      <w:tr w:rsidR="00886AFB" w:rsidRPr="00AB0757" w14:paraId="1B7B760D" w14:textId="77777777" w:rsidTr="00886AFB">
        <w:trPr>
          <w:trHeight w:val="264"/>
          <w:jc w:val="center"/>
          <w:trPrChange w:id="7521" w:author="Weber" w:date="2014-10-29T03:09:00Z">
            <w:trPr>
              <w:gridAfter w:val="0"/>
              <w:trHeight w:val="264"/>
              <w:jc w:val="center"/>
            </w:trPr>
          </w:trPrChange>
        </w:trPr>
        <w:tc>
          <w:tcPr>
            <w:tcW w:w="1820" w:type="dxa"/>
            <w:noWrap/>
            <w:vAlign w:val="bottom"/>
            <w:hideMark/>
            <w:tcPrChange w:id="7522" w:author="Weber" w:date="2014-10-29T03:09:00Z">
              <w:tcPr>
                <w:tcW w:w="1820" w:type="dxa"/>
                <w:gridSpan w:val="2"/>
                <w:noWrap/>
                <w:hideMark/>
              </w:tcPr>
            </w:tcPrChange>
          </w:tcPr>
          <w:p w14:paraId="704817E7" w14:textId="77777777" w:rsidR="00886AFB" w:rsidRPr="00886AFB" w:rsidRDefault="00886AFB" w:rsidP="00886AFB">
            <w:pPr>
              <w:jc w:val="center"/>
              <w:rPr>
                <w:sz w:val="22"/>
                <w:rPrChange w:id="7523" w:author="Weber" w:date="2014-10-29T03:09:00Z">
                  <w:rPr>
                    <w:b w:val="0"/>
                  </w:rPr>
                </w:rPrChange>
              </w:rPr>
              <w:pPrChange w:id="7524" w:author="Weber" w:date="2014-10-29T03:09:00Z">
                <w:pPr>
                  <w:pStyle w:val="V31Tables"/>
                </w:pPr>
              </w:pPrChange>
            </w:pPr>
            <w:moveTo w:id="7525" w:author="Weber" w:date="2014-10-29T03:09:00Z">
              <w:r w:rsidRPr="00886AFB">
                <w:rPr>
                  <w:sz w:val="22"/>
                  <w:rPrChange w:id="7526" w:author="Weber" w:date="2014-10-29T03:09:00Z">
                    <w:rPr>
                      <w:b w:val="0"/>
                    </w:rPr>
                  </w:rPrChange>
                </w:rPr>
                <w:t>G</w:t>
              </w:r>
            </w:moveTo>
          </w:p>
        </w:tc>
        <w:tc>
          <w:tcPr>
            <w:tcW w:w="1550" w:type="dxa"/>
            <w:noWrap/>
            <w:vAlign w:val="bottom"/>
            <w:hideMark/>
            <w:tcPrChange w:id="7527" w:author="Weber" w:date="2014-10-29T03:09:00Z">
              <w:tcPr>
                <w:tcW w:w="1550" w:type="dxa"/>
                <w:gridSpan w:val="2"/>
                <w:noWrap/>
                <w:hideMark/>
              </w:tcPr>
            </w:tcPrChange>
          </w:tcPr>
          <w:p w14:paraId="18C9F5D3" w14:textId="77777777" w:rsidR="00886AFB" w:rsidRPr="00886AFB" w:rsidRDefault="00886AFB" w:rsidP="00886AFB">
            <w:pPr>
              <w:jc w:val="center"/>
              <w:rPr>
                <w:sz w:val="22"/>
                <w:rPrChange w:id="7528" w:author="Weber" w:date="2014-10-29T03:09:00Z">
                  <w:rPr>
                    <w:b w:val="0"/>
                  </w:rPr>
                </w:rPrChange>
              </w:rPr>
              <w:pPrChange w:id="7529" w:author="Weber" w:date="2014-10-29T03:09:00Z">
                <w:pPr>
                  <w:pStyle w:val="V31Tables"/>
                </w:pPr>
              </w:pPrChange>
            </w:pPr>
            <w:moveTo w:id="7530" w:author="Weber" w:date="2014-10-29T03:09:00Z">
              <w:r w:rsidRPr="00886AFB">
                <w:rPr>
                  <w:sz w:val="22"/>
                  <w:rPrChange w:id="7531" w:author="Weber" w:date="2014-10-29T03:09:00Z">
                    <w:rPr>
                      <w:b w:val="0"/>
                    </w:rPr>
                  </w:rPrChange>
                </w:rPr>
                <w:t>Wilma</w:t>
              </w:r>
            </w:moveTo>
          </w:p>
        </w:tc>
        <w:tc>
          <w:tcPr>
            <w:tcW w:w="1960" w:type="dxa"/>
            <w:noWrap/>
            <w:vAlign w:val="bottom"/>
            <w:hideMark/>
            <w:tcPrChange w:id="7532" w:author="Weber" w:date="2014-10-29T03:09:00Z">
              <w:tcPr>
                <w:tcW w:w="1960" w:type="dxa"/>
                <w:gridSpan w:val="2"/>
                <w:noWrap/>
                <w:hideMark/>
              </w:tcPr>
            </w:tcPrChange>
          </w:tcPr>
          <w:p w14:paraId="16E871B4" w14:textId="77777777" w:rsidR="00886AFB" w:rsidRPr="00886AFB" w:rsidRDefault="00886AFB" w:rsidP="00886AFB">
            <w:pPr>
              <w:jc w:val="center"/>
              <w:rPr>
                <w:sz w:val="22"/>
                <w:rPrChange w:id="7533" w:author="Weber" w:date="2014-10-29T03:09:00Z">
                  <w:rPr>
                    <w:b w:val="0"/>
                  </w:rPr>
                </w:rPrChange>
              </w:rPr>
              <w:pPrChange w:id="7534" w:author="Weber" w:date="2014-10-29T03:09:00Z">
                <w:pPr>
                  <w:pStyle w:val="V31Tables"/>
                </w:pPr>
              </w:pPrChange>
            </w:pPr>
            <w:moveTo w:id="7535" w:author="Weber" w:date="2014-10-29T03:09:00Z">
              <w:r w:rsidRPr="00886AFB">
                <w:rPr>
                  <w:sz w:val="22"/>
                  <w:rPrChange w:id="7536" w:author="Weber" w:date="2014-10-29T03:09:00Z">
                    <w:rPr>
                      <w:b w:val="0"/>
                    </w:rPr>
                  </w:rPrChange>
                </w:rPr>
                <w:t>767025160.00</w:t>
              </w:r>
            </w:moveTo>
          </w:p>
        </w:tc>
        <w:tc>
          <w:tcPr>
            <w:tcW w:w="1955" w:type="dxa"/>
            <w:noWrap/>
            <w:vAlign w:val="bottom"/>
            <w:hideMark/>
            <w:tcPrChange w:id="7537" w:author="Weber" w:date="2014-10-29T03:09:00Z">
              <w:tcPr>
                <w:tcW w:w="1840" w:type="dxa"/>
                <w:gridSpan w:val="2"/>
                <w:noWrap/>
                <w:hideMark/>
              </w:tcPr>
            </w:tcPrChange>
          </w:tcPr>
          <w:p w14:paraId="6E5EB5E5" w14:textId="77777777" w:rsidR="00886AFB" w:rsidRPr="00886AFB" w:rsidRDefault="00886AFB" w:rsidP="00886AFB">
            <w:pPr>
              <w:jc w:val="center"/>
              <w:rPr>
                <w:sz w:val="22"/>
                <w:rPrChange w:id="7538" w:author="Weber" w:date="2014-10-29T03:09:00Z">
                  <w:rPr>
                    <w:b w:val="0"/>
                  </w:rPr>
                </w:rPrChange>
              </w:rPr>
              <w:pPrChange w:id="7539" w:author="Weber" w:date="2014-10-29T03:09:00Z">
                <w:pPr>
                  <w:pStyle w:val="V31Tables"/>
                </w:pPr>
              </w:pPrChange>
            </w:pPr>
            <w:moveTo w:id="7540" w:author="Weber" w:date="2014-10-29T03:09:00Z">
              <w:r w:rsidRPr="00886AFB">
                <w:rPr>
                  <w:sz w:val="22"/>
                  <w:rPrChange w:id="7541" w:author="Weber" w:date="2014-10-29T03:09:00Z">
                    <w:rPr>
                      <w:b w:val="0"/>
                    </w:rPr>
                  </w:rPrChange>
                </w:rPr>
                <w:t>6120435.00</w:t>
              </w:r>
            </w:moveTo>
          </w:p>
        </w:tc>
        <w:tc>
          <w:tcPr>
            <w:tcW w:w="2160" w:type="dxa"/>
            <w:noWrap/>
            <w:vAlign w:val="bottom"/>
            <w:hideMark/>
            <w:tcPrChange w:id="7542" w:author="Weber" w:date="2014-10-29T03:09:00Z">
              <w:tcPr>
                <w:tcW w:w="2040" w:type="dxa"/>
                <w:gridSpan w:val="2"/>
                <w:noWrap/>
                <w:hideMark/>
              </w:tcPr>
            </w:tcPrChange>
          </w:tcPr>
          <w:p w14:paraId="4274F22D" w14:textId="77777777" w:rsidR="00886AFB" w:rsidRPr="00886AFB" w:rsidRDefault="00886AFB" w:rsidP="00886AFB">
            <w:pPr>
              <w:jc w:val="center"/>
              <w:rPr>
                <w:sz w:val="22"/>
                <w:rPrChange w:id="7543" w:author="Weber" w:date="2014-10-29T03:09:00Z">
                  <w:rPr>
                    <w:b w:val="0"/>
                  </w:rPr>
                </w:rPrChange>
              </w:rPr>
              <w:pPrChange w:id="7544" w:author="Weber" w:date="2014-10-29T03:09:00Z">
                <w:pPr>
                  <w:pStyle w:val="V31Tables"/>
                </w:pPr>
              </w:pPrChange>
            </w:pPr>
            <w:moveTo w:id="7545" w:author="Weber" w:date="2014-10-29T03:09:00Z">
              <w:r w:rsidRPr="00886AFB">
                <w:rPr>
                  <w:sz w:val="22"/>
                  <w:rPrChange w:id="7546" w:author="Weber" w:date="2014-10-29T03:09:00Z">
                    <w:rPr>
                      <w:b w:val="0"/>
                    </w:rPr>
                  </w:rPrChange>
                </w:rPr>
                <w:t>9217331.98</w:t>
              </w:r>
            </w:moveTo>
          </w:p>
        </w:tc>
      </w:tr>
      <w:tr w:rsidR="00886AFB" w:rsidRPr="00AB0757" w14:paraId="347825E9" w14:textId="77777777" w:rsidTr="00886AFB">
        <w:trPr>
          <w:trHeight w:val="264"/>
          <w:jc w:val="center"/>
          <w:trPrChange w:id="7547" w:author="Weber" w:date="2014-10-29T03:09:00Z">
            <w:trPr>
              <w:gridAfter w:val="0"/>
              <w:trHeight w:val="264"/>
              <w:jc w:val="center"/>
            </w:trPr>
          </w:trPrChange>
        </w:trPr>
        <w:tc>
          <w:tcPr>
            <w:tcW w:w="1820" w:type="dxa"/>
            <w:noWrap/>
            <w:vAlign w:val="bottom"/>
            <w:hideMark/>
            <w:tcPrChange w:id="7548" w:author="Weber" w:date="2014-10-29T03:09:00Z">
              <w:tcPr>
                <w:tcW w:w="1820" w:type="dxa"/>
                <w:gridSpan w:val="2"/>
                <w:noWrap/>
                <w:hideMark/>
              </w:tcPr>
            </w:tcPrChange>
          </w:tcPr>
          <w:p w14:paraId="6A6C920F" w14:textId="77777777" w:rsidR="00886AFB" w:rsidRPr="00886AFB" w:rsidRDefault="00886AFB" w:rsidP="00886AFB">
            <w:pPr>
              <w:jc w:val="center"/>
              <w:rPr>
                <w:sz w:val="22"/>
                <w:rPrChange w:id="7549" w:author="Weber" w:date="2014-10-29T03:09:00Z">
                  <w:rPr>
                    <w:b w:val="0"/>
                  </w:rPr>
                </w:rPrChange>
              </w:rPr>
              <w:pPrChange w:id="7550" w:author="Weber" w:date="2014-10-29T03:09:00Z">
                <w:pPr>
                  <w:pStyle w:val="V31Tables"/>
                </w:pPr>
              </w:pPrChange>
            </w:pPr>
            <w:moveTo w:id="7551" w:author="Weber" w:date="2014-10-29T03:09:00Z">
              <w:r w:rsidRPr="00886AFB">
                <w:rPr>
                  <w:sz w:val="22"/>
                  <w:rPrChange w:id="7552" w:author="Weber" w:date="2014-10-29T03:09:00Z">
                    <w:rPr>
                      <w:b w:val="0"/>
                    </w:rPr>
                  </w:rPrChange>
                </w:rPr>
                <w:t>H</w:t>
              </w:r>
            </w:moveTo>
          </w:p>
        </w:tc>
        <w:tc>
          <w:tcPr>
            <w:tcW w:w="1550" w:type="dxa"/>
            <w:noWrap/>
            <w:vAlign w:val="bottom"/>
            <w:hideMark/>
            <w:tcPrChange w:id="7553" w:author="Weber" w:date="2014-10-29T03:09:00Z">
              <w:tcPr>
                <w:tcW w:w="1550" w:type="dxa"/>
                <w:gridSpan w:val="2"/>
                <w:noWrap/>
                <w:hideMark/>
              </w:tcPr>
            </w:tcPrChange>
          </w:tcPr>
          <w:p w14:paraId="622C3246" w14:textId="77777777" w:rsidR="00886AFB" w:rsidRPr="00886AFB" w:rsidRDefault="00886AFB" w:rsidP="00886AFB">
            <w:pPr>
              <w:jc w:val="center"/>
              <w:rPr>
                <w:sz w:val="22"/>
                <w:rPrChange w:id="7554" w:author="Weber" w:date="2014-10-29T03:09:00Z">
                  <w:rPr>
                    <w:b w:val="0"/>
                  </w:rPr>
                </w:rPrChange>
              </w:rPr>
              <w:pPrChange w:id="7555" w:author="Weber" w:date="2014-10-29T03:09:00Z">
                <w:pPr>
                  <w:pStyle w:val="V31Tables"/>
                </w:pPr>
              </w:pPrChange>
            </w:pPr>
            <w:moveTo w:id="7556" w:author="Weber" w:date="2014-10-29T03:09:00Z">
              <w:r w:rsidRPr="00886AFB">
                <w:rPr>
                  <w:sz w:val="22"/>
                  <w:rPrChange w:id="7557" w:author="Weber" w:date="2014-10-29T03:09:00Z">
                    <w:rPr>
                      <w:b w:val="0"/>
                    </w:rPr>
                  </w:rPrChange>
                </w:rPr>
                <w:t>Charley</w:t>
              </w:r>
            </w:moveTo>
          </w:p>
        </w:tc>
        <w:tc>
          <w:tcPr>
            <w:tcW w:w="1960" w:type="dxa"/>
            <w:noWrap/>
            <w:vAlign w:val="bottom"/>
            <w:hideMark/>
            <w:tcPrChange w:id="7558" w:author="Weber" w:date="2014-10-29T03:09:00Z">
              <w:tcPr>
                <w:tcW w:w="1960" w:type="dxa"/>
                <w:gridSpan w:val="2"/>
                <w:noWrap/>
                <w:hideMark/>
              </w:tcPr>
            </w:tcPrChange>
          </w:tcPr>
          <w:p w14:paraId="549185B0" w14:textId="77777777" w:rsidR="00886AFB" w:rsidRPr="00886AFB" w:rsidRDefault="00886AFB" w:rsidP="00886AFB">
            <w:pPr>
              <w:jc w:val="center"/>
              <w:rPr>
                <w:sz w:val="22"/>
                <w:rPrChange w:id="7559" w:author="Weber" w:date="2014-10-29T03:09:00Z">
                  <w:rPr>
                    <w:b w:val="0"/>
                  </w:rPr>
                </w:rPrChange>
              </w:rPr>
              <w:pPrChange w:id="7560" w:author="Weber" w:date="2014-10-29T03:09:00Z">
                <w:pPr>
                  <w:pStyle w:val="V31Tables"/>
                </w:pPr>
              </w:pPrChange>
            </w:pPr>
            <w:moveTo w:id="7561" w:author="Weber" w:date="2014-10-29T03:09:00Z">
              <w:r w:rsidRPr="00886AFB">
                <w:rPr>
                  <w:sz w:val="22"/>
                  <w:rPrChange w:id="7562" w:author="Weber" w:date="2014-10-29T03:09:00Z">
                    <w:rPr>
                      <w:b w:val="0"/>
                    </w:rPr>
                  </w:rPrChange>
                </w:rPr>
                <w:t>844602098.00</w:t>
              </w:r>
            </w:moveTo>
          </w:p>
        </w:tc>
        <w:tc>
          <w:tcPr>
            <w:tcW w:w="1955" w:type="dxa"/>
            <w:noWrap/>
            <w:vAlign w:val="bottom"/>
            <w:hideMark/>
            <w:tcPrChange w:id="7563" w:author="Weber" w:date="2014-10-29T03:09:00Z">
              <w:tcPr>
                <w:tcW w:w="1840" w:type="dxa"/>
                <w:gridSpan w:val="2"/>
                <w:noWrap/>
                <w:hideMark/>
              </w:tcPr>
            </w:tcPrChange>
          </w:tcPr>
          <w:p w14:paraId="6DC29E1B" w14:textId="77777777" w:rsidR="00886AFB" w:rsidRPr="00886AFB" w:rsidRDefault="00886AFB" w:rsidP="00886AFB">
            <w:pPr>
              <w:jc w:val="center"/>
              <w:rPr>
                <w:sz w:val="22"/>
                <w:rPrChange w:id="7564" w:author="Weber" w:date="2014-10-29T03:09:00Z">
                  <w:rPr>
                    <w:b w:val="0"/>
                  </w:rPr>
                </w:rPrChange>
              </w:rPr>
              <w:pPrChange w:id="7565" w:author="Weber" w:date="2014-10-29T03:09:00Z">
                <w:pPr>
                  <w:pStyle w:val="V31Tables"/>
                </w:pPr>
              </w:pPrChange>
            </w:pPr>
            <w:moveTo w:id="7566" w:author="Weber" w:date="2014-10-29T03:09:00Z">
              <w:r w:rsidRPr="00886AFB">
                <w:rPr>
                  <w:sz w:val="22"/>
                  <w:rPrChange w:id="7567" w:author="Weber" w:date="2014-10-29T03:09:00Z">
                    <w:rPr>
                      <w:b w:val="0"/>
                    </w:rPr>
                  </w:rPrChange>
                </w:rPr>
                <w:t>78535467.00</w:t>
              </w:r>
            </w:moveTo>
          </w:p>
        </w:tc>
        <w:tc>
          <w:tcPr>
            <w:tcW w:w="2160" w:type="dxa"/>
            <w:noWrap/>
            <w:vAlign w:val="bottom"/>
            <w:hideMark/>
            <w:tcPrChange w:id="7568" w:author="Weber" w:date="2014-10-29T03:09:00Z">
              <w:tcPr>
                <w:tcW w:w="2040" w:type="dxa"/>
                <w:gridSpan w:val="2"/>
                <w:noWrap/>
                <w:hideMark/>
              </w:tcPr>
            </w:tcPrChange>
          </w:tcPr>
          <w:p w14:paraId="5E386499" w14:textId="77777777" w:rsidR="00886AFB" w:rsidRPr="00886AFB" w:rsidRDefault="00886AFB" w:rsidP="00886AFB">
            <w:pPr>
              <w:jc w:val="center"/>
              <w:rPr>
                <w:sz w:val="22"/>
                <w:rPrChange w:id="7569" w:author="Weber" w:date="2014-10-29T03:09:00Z">
                  <w:rPr>
                    <w:b w:val="0"/>
                  </w:rPr>
                </w:rPrChange>
              </w:rPr>
              <w:pPrChange w:id="7570" w:author="Weber" w:date="2014-10-29T03:09:00Z">
                <w:pPr>
                  <w:pStyle w:val="V31Tables"/>
                </w:pPr>
              </w:pPrChange>
            </w:pPr>
            <w:moveTo w:id="7571" w:author="Weber" w:date="2014-10-29T03:09:00Z">
              <w:r w:rsidRPr="00886AFB">
                <w:rPr>
                  <w:sz w:val="22"/>
                  <w:rPrChange w:id="7572" w:author="Weber" w:date="2014-10-29T03:09:00Z">
                    <w:rPr>
                      <w:b w:val="0"/>
                    </w:rPr>
                  </w:rPrChange>
                </w:rPr>
                <w:t>51557230.62</w:t>
              </w:r>
            </w:moveTo>
          </w:p>
        </w:tc>
      </w:tr>
      <w:tr w:rsidR="00886AFB" w:rsidRPr="00AB0757" w14:paraId="198913EC" w14:textId="77777777" w:rsidTr="00886AFB">
        <w:trPr>
          <w:trHeight w:val="264"/>
          <w:jc w:val="center"/>
          <w:trPrChange w:id="7573" w:author="Weber" w:date="2014-10-29T03:09:00Z">
            <w:trPr>
              <w:gridAfter w:val="0"/>
              <w:trHeight w:val="264"/>
              <w:jc w:val="center"/>
            </w:trPr>
          </w:trPrChange>
        </w:trPr>
        <w:tc>
          <w:tcPr>
            <w:tcW w:w="1820" w:type="dxa"/>
            <w:noWrap/>
            <w:vAlign w:val="bottom"/>
            <w:hideMark/>
            <w:tcPrChange w:id="7574" w:author="Weber" w:date="2014-10-29T03:09:00Z">
              <w:tcPr>
                <w:tcW w:w="1820" w:type="dxa"/>
                <w:gridSpan w:val="2"/>
                <w:noWrap/>
                <w:hideMark/>
              </w:tcPr>
            </w:tcPrChange>
          </w:tcPr>
          <w:p w14:paraId="00533DCE" w14:textId="77777777" w:rsidR="00886AFB" w:rsidRPr="00886AFB" w:rsidRDefault="00886AFB" w:rsidP="00886AFB">
            <w:pPr>
              <w:jc w:val="center"/>
              <w:rPr>
                <w:sz w:val="22"/>
                <w:rPrChange w:id="7575" w:author="Weber" w:date="2014-10-29T03:09:00Z">
                  <w:rPr>
                    <w:b w:val="0"/>
                  </w:rPr>
                </w:rPrChange>
              </w:rPr>
              <w:pPrChange w:id="7576" w:author="Weber" w:date="2014-10-29T03:09:00Z">
                <w:pPr>
                  <w:pStyle w:val="V31Tables"/>
                </w:pPr>
              </w:pPrChange>
            </w:pPr>
            <w:moveTo w:id="7577" w:author="Weber" w:date="2014-10-29T03:09:00Z">
              <w:r w:rsidRPr="00886AFB">
                <w:rPr>
                  <w:sz w:val="22"/>
                  <w:rPrChange w:id="7578" w:author="Weber" w:date="2014-10-29T03:09:00Z">
                    <w:rPr>
                      <w:b w:val="0"/>
                    </w:rPr>
                  </w:rPrChange>
                </w:rPr>
                <w:t>H</w:t>
              </w:r>
            </w:moveTo>
          </w:p>
        </w:tc>
        <w:tc>
          <w:tcPr>
            <w:tcW w:w="1550" w:type="dxa"/>
            <w:noWrap/>
            <w:vAlign w:val="bottom"/>
            <w:hideMark/>
            <w:tcPrChange w:id="7579" w:author="Weber" w:date="2014-10-29T03:09:00Z">
              <w:tcPr>
                <w:tcW w:w="1550" w:type="dxa"/>
                <w:gridSpan w:val="2"/>
                <w:noWrap/>
                <w:hideMark/>
              </w:tcPr>
            </w:tcPrChange>
          </w:tcPr>
          <w:p w14:paraId="1476B95E" w14:textId="77777777" w:rsidR="00886AFB" w:rsidRPr="00886AFB" w:rsidRDefault="00886AFB" w:rsidP="00886AFB">
            <w:pPr>
              <w:jc w:val="center"/>
              <w:rPr>
                <w:sz w:val="22"/>
                <w:rPrChange w:id="7580" w:author="Weber" w:date="2014-10-29T03:09:00Z">
                  <w:rPr>
                    <w:b w:val="0"/>
                  </w:rPr>
                </w:rPrChange>
              </w:rPr>
              <w:pPrChange w:id="7581" w:author="Weber" w:date="2014-10-29T03:09:00Z">
                <w:pPr>
                  <w:pStyle w:val="V31Tables"/>
                </w:pPr>
              </w:pPrChange>
            </w:pPr>
            <w:moveTo w:id="7582" w:author="Weber" w:date="2014-10-29T03:09:00Z">
              <w:r w:rsidRPr="00886AFB">
                <w:rPr>
                  <w:sz w:val="22"/>
                  <w:rPrChange w:id="7583" w:author="Weber" w:date="2014-10-29T03:09:00Z">
                    <w:rPr>
                      <w:b w:val="0"/>
                    </w:rPr>
                  </w:rPrChange>
                </w:rPr>
                <w:t>Dennis</w:t>
              </w:r>
            </w:moveTo>
          </w:p>
        </w:tc>
        <w:tc>
          <w:tcPr>
            <w:tcW w:w="1960" w:type="dxa"/>
            <w:noWrap/>
            <w:vAlign w:val="bottom"/>
            <w:hideMark/>
            <w:tcPrChange w:id="7584" w:author="Weber" w:date="2014-10-29T03:09:00Z">
              <w:tcPr>
                <w:tcW w:w="1960" w:type="dxa"/>
                <w:gridSpan w:val="2"/>
                <w:noWrap/>
                <w:hideMark/>
              </w:tcPr>
            </w:tcPrChange>
          </w:tcPr>
          <w:p w14:paraId="29B2011A" w14:textId="77777777" w:rsidR="00886AFB" w:rsidRPr="00886AFB" w:rsidRDefault="00886AFB" w:rsidP="00886AFB">
            <w:pPr>
              <w:jc w:val="center"/>
              <w:rPr>
                <w:sz w:val="22"/>
                <w:rPrChange w:id="7585" w:author="Weber" w:date="2014-10-29T03:09:00Z">
                  <w:rPr>
                    <w:b w:val="0"/>
                  </w:rPr>
                </w:rPrChange>
              </w:rPr>
              <w:pPrChange w:id="7586" w:author="Weber" w:date="2014-10-29T03:09:00Z">
                <w:pPr>
                  <w:pStyle w:val="V31Tables"/>
                </w:pPr>
              </w:pPrChange>
            </w:pPr>
            <w:moveTo w:id="7587" w:author="Weber" w:date="2014-10-29T03:09:00Z">
              <w:r w:rsidRPr="00886AFB">
                <w:rPr>
                  <w:sz w:val="22"/>
                  <w:rPrChange w:id="7588" w:author="Weber" w:date="2014-10-29T03:09:00Z">
                    <w:rPr>
                      <w:b w:val="0"/>
                    </w:rPr>
                  </w:rPrChange>
                </w:rPr>
                <w:t>28266337.00</w:t>
              </w:r>
            </w:moveTo>
          </w:p>
        </w:tc>
        <w:tc>
          <w:tcPr>
            <w:tcW w:w="1955" w:type="dxa"/>
            <w:noWrap/>
            <w:vAlign w:val="bottom"/>
            <w:hideMark/>
            <w:tcPrChange w:id="7589" w:author="Weber" w:date="2014-10-29T03:09:00Z">
              <w:tcPr>
                <w:tcW w:w="1840" w:type="dxa"/>
                <w:gridSpan w:val="2"/>
                <w:noWrap/>
                <w:hideMark/>
              </w:tcPr>
            </w:tcPrChange>
          </w:tcPr>
          <w:p w14:paraId="2CE0FBE6" w14:textId="77777777" w:rsidR="00886AFB" w:rsidRPr="00886AFB" w:rsidRDefault="00886AFB" w:rsidP="00886AFB">
            <w:pPr>
              <w:jc w:val="center"/>
              <w:rPr>
                <w:sz w:val="22"/>
                <w:rPrChange w:id="7590" w:author="Weber" w:date="2014-10-29T03:09:00Z">
                  <w:rPr>
                    <w:b w:val="0"/>
                  </w:rPr>
                </w:rPrChange>
              </w:rPr>
              <w:pPrChange w:id="7591" w:author="Weber" w:date="2014-10-29T03:09:00Z">
                <w:pPr>
                  <w:pStyle w:val="V31Tables"/>
                </w:pPr>
              </w:pPrChange>
            </w:pPr>
            <w:moveTo w:id="7592" w:author="Weber" w:date="2014-10-29T03:09:00Z">
              <w:r w:rsidRPr="00886AFB">
                <w:rPr>
                  <w:sz w:val="22"/>
                  <w:rPrChange w:id="7593" w:author="Weber" w:date="2014-10-29T03:09:00Z">
                    <w:rPr>
                      <w:b w:val="0"/>
                    </w:rPr>
                  </w:rPrChange>
                </w:rPr>
                <w:t>928111.00</w:t>
              </w:r>
            </w:moveTo>
          </w:p>
        </w:tc>
        <w:tc>
          <w:tcPr>
            <w:tcW w:w="2160" w:type="dxa"/>
            <w:noWrap/>
            <w:vAlign w:val="bottom"/>
            <w:hideMark/>
            <w:tcPrChange w:id="7594" w:author="Weber" w:date="2014-10-29T03:09:00Z">
              <w:tcPr>
                <w:tcW w:w="2040" w:type="dxa"/>
                <w:gridSpan w:val="2"/>
                <w:noWrap/>
                <w:hideMark/>
              </w:tcPr>
            </w:tcPrChange>
          </w:tcPr>
          <w:p w14:paraId="4E2C6E1C" w14:textId="77777777" w:rsidR="00886AFB" w:rsidRPr="00886AFB" w:rsidRDefault="00886AFB" w:rsidP="00886AFB">
            <w:pPr>
              <w:jc w:val="center"/>
              <w:rPr>
                <w:sz w:val="22"/>
                <w:rPrChange w:id="7595" w:author="Weber" w:date="2014-10-29T03:09:00Z">
                  <w:rPr>
                    <w:b w:val="0"/>
                  </w:rPr>
                </w:rPrChange>
              </w:rPr>
              <w:pPrChange w:id="7596" w:author="Weber" w:date="2014-10-29T03:09:00Z">
                <w:pPr>
                  <w:pStyle w:val="V31Tables"/>
                </w:pPr>
              </w:pPrChange>
            </w:pPr>
            <w:moveTo w:id="7597" w:author="Weber" w:date="2014-10-29T03:09:00Z">
              <w:r w:rsidRPr="00886AFB">
                <w:rPr>
                  <w:sz w:val="22"/>
                  <w:rPrChange w:id="7598" w:author="Weber" w:date="2014-10-29T03:09:00Z">
                    <w:rPr>
                      <w:b w:val="0"/>
                    </w:rPr>
                  </w:rPrChange>
                </w:rPr>
                <w:t>2142032.00</w:t>
              </w:r>
            </w:moveTo>
          </w:p>
        </w:tc>
      </w:tr>
      <w:moveToRangeEnd w:id="7498"/>
      <w:tr w:rsidR="00886AFB" w:rsidRPr="00AB0757" w14:paraId="53C50F74" w14:textId="77777777" w:rsidTr="00886AFB">
        <w:trPr>
          <w:trHeight w:val="264"/>
          <w:jc w:val="center"/>
          <w:ins w:id="7599" w:author="Weber" w:date="2014-10-29T03:09:00Z"/>
        </w:trPr>
        <w:tc>
          <w:tcPr>
            <w:tcW w:w="1820" w:type="dxa"/>
            <w:noWrap/>
            <w:vAlign w:val="bottom"/>
            <w:hideMark/>
          </w:tcPr>
          <w:p w14:paraId="3ACDFFDA" w14:textId="77777777" w:rsidR="00886AFB" w:rsidRPr="00886AFB" w:rsidRDefault="00886AFB" w:rsidP="00886AFB">
            <w:pPr>
              <w:jc w:val="center"/>
              <w:rPr>
                <w:ins w:id="7600" w:author="Weber" w:date="2014-10-29T03:09:00Z"/>
                <w:sz w:val="22"/>
                <w:szCs w:val="22"/>
              </w:rPr>
            </w:pPr>
            <w:ins w:id="7601" w:author="Weber" w:date="2014-10-29T03:09:00Z">
              <w:r w:rsidRPr="00886AFB">
                <w:rPr>
                  <w:sz w:val="22"/>
                  <w:szCs w:val="22"/>
                </w:rPr>
                <w:t>H</w:t>
              </w:r>
            </w:ins>
          </w:p>
        </w:tc>
        <w:tc>
          <w:tcPr>
            <w:tcW w:w="1550" w:type="dxa"/>
            <w:noWrap/>
            <w:vAlign w:val="bottom"/>
            <w:hideMark/>
          </w:tcPr>
          <w:p w14:paraId="0BDD341A" w14:textId="77777777" w:rsidR="00886AFB" w:rsidRPr="00886AFB" w:rsidRDefault="00886AFB" w:rsidP="00886AFB">
            <w:pPr>
              <w:jc w:val="center"/>
              <w:rPr>
                <w:ins w:id="7602" w:author="Weber" w:date="2014-10-29T03:09:00Z"/>
                <w:sz w:val="22"/>
                <w:szCs w:val="22"/>
              </w:rPr>
            </w:pPr>
            <w:ins w:id="7603" w:author="Weber" w:date="2014-10-29T03:09:00Z">
              <w:r w:rsidRPr="00886AFB">
                <w:rPr>
                  <w:sz w:val="22"/>
                  <w:szCs w:val="22"/>
                </w:rPr>
                <w:t>Frances</w:t>
              </w:r>
            </w:ins>
          </w:p>
        </w:tc>
        <w:tc>
          <w:tcPr>
            <w:tcW w:w="1960" w:type="dxa"/>
            <w:noWrap/>
            <w:vAlign w:val="bottom"/>
            <w:hideMark/>
          </w:tcPr>
          <w:p w14:paraId="40247E1F" w14:textId="77777777" w:rsidR="00886AFB" w:rsidRPr="00886AFB" w:rsidRDefault="00886AFB" w:rsidP="00886AFB">
            <w:pPr>
              <w:jc w:val="center"/>
              <w:rPr>
                <w:ins w:id="7604" w:author="Weber" w:date="2014-10-29T03:09:00Z"/>
                <w:sz w:val="22"/>
                <w:szCs w:val="22"/>
              </w:rPr>
            </w:pPr>
            <w:ins w:id="7605" w:author="Weber" w:date="2014-10-29T03:09:00Z">
              <w:r w:rsidRPr="00886AFB">
                <w:rPr>
                  <w:sz w:val="22"/>
                  <w:szCs w:val="22"/>
                </w:rPr>
                <w:t>665429117.00</w:t>
              </w:r>
            </w:ins>
          </w:p>
        </w:tc>
        <w:tc>
          <w:tcPr>
            <w:tcW w:w="1955" w:type="dxa"/>
            <w:noWrap/>
            <w:vAlign w:val="bottom"/>
            <w:hideMark/>
          </w:tcPr>
          <w:p w14:paraId="53073956" w14:textId="77777777" w:rsidR="00886AFB" w:rsidRPr="00886AFB" w:rsidRDefault="00886AFB" w:rsidP="00886AFB">
            <w:pPr>
              <w:jc w:val="center"/>
              <w:rPr>
                <w:ins w:id="7606" w:author="Weber" w:date="2014-10-29T03:09:00Z"/>
                <w:sz w:val="22"/>
                <w:szCs w:val="22"/>
              </w:rPr>
            </w:pPr>
            <w:ins w:id="7607" w:author="Weber" w:date="2014-10-29T03:09:00Z">
              <w:r w:rsidRPr="00886AFB">
                <w:rPr>
                  <w:sz w:val="22"/>
                  <w:szCs w:val="22"/>
                </w:rPr>
                <w:t>59229372.00</w:t>
              </w:r>
            </w:ins>
          </w:p>
        </w:tc>
        <w:tc>
          <w:tcPr>
            <w:tcW w:w="2160" w:type="dxa"/>
            <w:noWrap/>
            <w:vAlign w:val="bottom"/>
            <w:hideMark/>
          </w:tcPr>
          <w:p w14:paraId="572F7C6C" w14:textId="77777777" w:rsidR="00886AFB" w:rsidRPr="00886AFB" w:rsidRDefault="00886AFB" w:rsidP="00886AFB">
            <w:pPr>
              <w:jc w:val="center"/>
              <w:rPr>
                <w:ins w:id="7608" w:author="Weber" w:date="2014-10-29T03:09:00Z"/>
                <w:sz w:val="22"/>
                <w:szCs w:val="22"/>
              </w:rPr>
            </w:pPr>
            <w:ins w:id="7609" w:author="Weber" w:date="2014-10-29T03:09:00Z">
              <w:r w:rsidRPr="00886AFB">
                <w:rPr>
                  <w:sz w:val="22"/>
                  <w:szCs w:val="22"/>
                </w:rPr>
                <w:t>23812263.98</w:t>
              </w:r>
            </w:ins>
          </w:p>
        </w:tc>
      </w:tr>
      <w:tr w:rsidR="00886AFB" w:rsidRPr="00AB0757" w14:paraId="02FC3B85" w14:textId="77777777" w:rsidTr="00886AFB">
        <w:trPr>
          <w:trHeight w:val="264"/>
          <w:jc w:val="center"/>
          <w:trPrChange w:id="7610" w:author="Weber" w:date="2014-10-29T03:09:00Z">
            <w:trPr>
              <w:gridAfter w:val="0"/>
              <w:trHeight w:val="264"/>
              <w:jc w:val="center"/>
            </w:trPr>
          </w:trPrChange>
        </w:trPr>
        <w:tc>
          <w:tcPr>
            <w:tcW w:w="1820" w:type="dxa"/>
            <w:noWrap/>
            <w:vAlign w:val="bottom"/>
            <w:hideMark/>
            <w:tcPrChange w:id="7611" w:author="Weber" w:date="2014-10-29T03:09:00Z">
              <w:tcPr>
                <w:tcW w:w="1820" w:type="dxa"/>
                <w:gridSpan w:val="2"/>
                <w:noWrap/>
                <w:hideMark/>
              </w:tcPr>
            </w:tcPrChange>
          </w:tcPr>
          <w:p w14:paraId="49EEB546" w14:textId="77777777" w:rsidR="00886AFB" w:rsidRPr="00886AFB" w:rsidRDefault="00886AFB" w:rsidP="00886AFB">
            <w:pPr>
              <w:jc w:val="center"/>
              <w:rPr>
                <w:sz w:val="22"/>
                <w:rPrChange w:id="7612" w:author="Weber" w:date="2014-10-29T03:09:00Z">
                  <w:rPr>
                    <w:b w:val="0"/>
                  </w:rPr>
                </w:rPrChange>
              </w:rPr>
              <w:pPrChange w:id="7613" w:author="Weber" w:date="2014-10-29T03:09:00Z">
                <w:pPr>
                  <w:pStyle w:val="V31Tables"/>
                </w:pPr>
              </w:pPrChange>
            </w:pPr>
            <w:moveToRangeStart w:id="7614" w:author="Weber" w:date="2014-10-29T03:09:00Z" w:name="move402315565"/>
            <w:moveTo w:id="7615" w:author="Weber" w:date="2014-10-29T03:09:00Z">
              <w:r w:rsidRPr="00886AFB">
                <w:rPr>
                  <w:sz w:val="22"/>
                  <w:rPrChange w:id="7616" w:author="Weber" w:date="2014-10-29T03:09:00Z">
                    <w:rPr>
                      <w:b w:val="0"/>
                    </w:rPr>
                  </w:rPrChange>
                </w:rPr>
                <w:t>H</w:t>
              </w:r>
            </w:moveTo>
          </w:p>
        </w:tc>
        <w:tc>
          <w:tcPr>
            <w:tcW w:w="1550" w:type="dxa"/>
            <w:noWrap/>
            <w:vAlign w:val="bottom"/>
            <w:hideMark/>
            <w:tcPrChange w:id="7617" w:author="Weber" w:date="2014-10-29T03:09:00Z">
              <w:tcPr>
                <w:tcW w:w="1550" w:type="dxa"/>
                <w:gridSpan w:val="2"/>
                <w:noWrap/>
                <w:hideMark/>
              </w:tcPr>
            </w:tcPrChange>
          </w:tcPr>
          <w:p w14:paraId="65AD19FD" w14:textId="77777777" w:rsidR="00886AFB" w:rsidRPr="00886AFB" w:rsidRDefault="00886AFB" w:rsidP="00886AFB">
            <w:pPr>
              <w:jc w:val="center"/>
              <w:rPr>
                <w:sz w:val="22"/>
                <w:rPrChange w:id="7618" w:author="Weber" w:date="2014-10-29T03:09:00Z">
                  <w:rPr>
                    <w:b w:val="0"/>
                  </w:rPr>
                </w:rPrChange>
              </w:rPr>
              <w:pPrChange w:id="7619" w:author="Weber" w:date="2014-10-29T03:09:00Z">
                <w:pPr>
                  <w:pStyle w:val="V31Tables"/>
                </w:pPr>
              </w:pPrChange>
            </w:pPr>
            <w:moveTo w:id="7620" w:author="Weber" w:date="2014-10-29T03:09:00Z">
              <w:r w:rsidRPr="00886AFB">
                <w:rPr>
                  <w:sz w:val="22"/>
                  <w:rPrChange w:id="7621" w:author="Weber" w:date="2014-10-29T03:09:00Z">
                    <w:rPr>
                      <w:b w:val="0"/>
                    </w:rPr>
                  </w:rPrChange>
                </w:rPr>
                <w:t>Jeanne</w:t>
              </w:r>
            </w:moveTo>
          </w:p>
        </w:tc>
        <w:tc>
          <w:tcPr>
            <w:tcW w:w="1960" w:type="dxa"/>
            <w:noWrap/>
            <w:vAlign w:val="bottom"/>
            <w:hideMark/>
            <w:tcPrChange w:id="7622" w:author="Weber" w:date="2014-10-29T03:09:00Z">
              <w:tcPr>
                <w:tcW w:w="1960" w:type="dxa"/>
                <w:gridSpan w:val="2"/>
                <w:noWrap/>
                <w:hideMark/>
              </w:tcPr>
            </w:tcPrChange>
          </w:tcPr>
          <w:p w14:paraId="3CCAFDC4" w14:textId="77777777" w:rsidR="00886AFB" w:rsidRPr="00886AFB" w:rsidRDefault="00886AFB" w:rsidP="00886AFB">
            <w:pPr>
              <w:jc w:val="center"/>
              <w:rPr>
                <w:sz w:val="22"/>
                <w:rPrChange w:id="7623" w:author="Weber" w:date="2014-10-29T03:09:00Z">
                  <w:rPr>
                    <w:b w:val="0"/>
                  </w:rPr>
                </w:rPrChange>
              </w:rPr>
              <w:pPrChange w:id="7624" w:author="Weber" w:date="2014-10-29T03:09:00Z">
                <w:pPr>
                  <w:pStyle w:val="V31Tables"/>
                </w:pPr>
              </w:pPrChange>
            </w:pPr>
            <w:moveTo w:id="7625" w:author="Weber" w:date="2014-10-29T03:09:00Z">
              <w:r w:rsidRPr="00886AFB">
                <w:rPr>
                  <w:sz w:val="22"/>
                  <w:rPrChange w:id="7626" w:author="Weber" w:date="2014-10-29T03:09:00Z">
                    <w:rPr>
                      <w:b w:val="0"/>
                    </w:rPr>
                  </w:rPrChange>
                </w:rPr>
                <w:t>1854530377.00</w:t>
              </w:r>
            </w:moveTo>
          </w:p>
        </w:tc>
        <w:tc>
          <w:tcPr>
            <w:tcW w:w="1955" w:type="dxa"/>
            <w:noWrap/>
            <w:vAlign w:val="bottom"/>
            <w:hideMark/>
            <w:tcPrChange w:id="7627" w:author="Weber" w:date="2014-10-29T03:09:00Z">
              <w:tcPr>
                <w:tcW w:w="1840" w:type="dxa"/>
                <w:gridSpan w:val="2"/>
                <w:noWrap/>
                <w:hideMark/>
              </w:tcPr>
            </w:tcPrChange>
          </w:tcPr>
          <w:p w14:paraId="52760F89" w14:textId="77777777" w:rsidR="00886AFB" w:rsidRPr="00886AFB" w:rsidRDefault="00886AFB" w:rsidP="00886AFB">
            <w:pPr>
              <w:jc w:val="center"/>
              <w:rPr>
                <w:sz w:val="22"/>
                <w:rPrChange w:id="7628" w:author="Weber" w:date="2014-10-29T03:09:00Z">
                  <w:rPr>
                    <w:b w:val="0"/>
                  </w:rPr>
                </w:rPrChange>
              </w:rPr>
              <w:pPrChange w:id="7629" w:author="Weber" w:date="2014-10-29T03:09:00Z">
                <w:pPr>
                  <w:pStyle w:val="V31Tables"/>
                </w:pPr>
              </w:pPrChange>
            </w:pPr>
            <w:moveTo w:id="7630" w:author="Weber" w:date="2014-10-29T03:09:00Z">
              <w:r w:rsidRPr="00886AFB">
                <w:rPr>
                  <w:sz w:val="22"/>
                  <w:rPrChange w:id="7631" w:author="Weber" w:date="2014-10-29T03:09:00Z">
                    <w:rPr>
                      <w:b w:val="0"/>
                    </w:rPr>
                  </w:rPrChange>
                </w:rPr>
                <w:t>74983526.00</w:t>
              </w:r>
            </w:moveTo>
          </w:p>
        </w:tc>
        <w:tc>
          <w:tcPr>
            <w:tcW w:w="2160" w:type="dxa"/>
            <w:noWrap/>
            <w:vAlign w:val="bottom"/>
            <w:hideMark/>
            <w:tcPrChange w:id="7632" w:author="Weber" w:date="2014-10-29T03:09:00Z">
              <w:tcPr>
                <w:tcW w:w="2040" w:type="dxa"/>
                <w:gridSpan w:val="2"/>
                <w:noWrap/>
                <w:hideMark/>
              </w:tcPr>
            </w:tcPrChange>
          </w:tcPr>
          <w:p w14:paraId="163ED19D" w14:textId="77777777" w:rsidR="00886AFB" w:rsidRPr="00886AFB" w:rsidRDefault="00886AFB" w:rsidP="00886AFB">
            <w:pPr>
              <w:jc w:val="center"/>
              <w:rPr>
                <w:sz w:val="22"/>
                <w:rPrChange w:id="7633" w:author="Weber" w:date="2014-10-29T03:09:00Z">
                  <w:rPr>
                    <w:b w:val="0"/>
                  </w:rPr>
                </w:rPrChange>
              </w:rPr>
              <w:pPrChange w:id="7634" w:author="Weber" w:date="2014-10-29T03:09:00Z">
                <w:pPr>
                  <w:pStyle w:val="V31Tables"/>
                </w:pPr>
              </w:pPrChange>
            </w:pPr>
            <w:moveTo w:id="7635" w:author="Weber" w:date="2014-10-29T03:09:00Z">
              <w:r w:rsidRPr="00886AFB">
                <w:rPr>
                  <w:sz w:val="22"/>
                  <w:rPrChange w:id="7636" w:author="Weber" w:date="2014-10-29T03:09:00Z">
                    <w:rPr>
                      <w:b w:val="0"/>
                    </w:rPr>
                  </w:rPrChange>
                </w:rPr>
                <w:t>54296228.26</w:t>
              </w:r>
            </w:moveTo>
          </w:p>
        </w:tc>
      </w:tr>
      <w:tr w:rsidR="00886AFB" w:rsidRPr="00AB0757" w14:paraId="14C4EB88" w14:textId="77777777" w:rsidTr="00886AFB">
        <w:trPr>
          <w:trHeight w:val="264"/>
          <w:jc w:val="center"/>
          <w:trPrChange w:id="7637" w:author="Weber" w:date="2014-10-29T03:09:00Z">
            <w:trPr>
              <w:gridAfter w:val="0"/>
              <w:trHeight w:val="264"/>
              <w:jc w:val="center"/>
            </w:trPr>
          </w:trPrChange>
        </w:trPr>
        <w:tc>
          <w:tcPr>
            <w:tcW w:w="1820" w:type="dxa"/>
            <w:noWrap/>
            <w:vAlign w:val="bottom"/>
            <w:hideMark/>
            <w:tcPrChange w:id="7638" w:author="Weber" w:date="2014-10-29T03:09:00Z">
              <w:tcPr>
                <w:tcW w:w="1820" w:type="dxa"/>
                <w:gridSpan w:val="2"/>
                <w:noWrap/>
                <w:hideMark/>
              </w:tcPr>
            </w:tcPrChange>
          </w:tcPr>
          <w:p w14:paraId="21841BBC" w14:textId="77777777" w:rsidR="00886AFB" w:rsidRPr="00886AFB" w:rsidRDefault="00886AFB" w:rsidP="00886AFB">
            <w:pPr>
              <w:jc w:val="center"/>
              <w:rPr>
                <w:sz w:val="22"/>
                <w:rPrChange w:id="7639" w:author="Weber" w:date="2014-10-29T03:09:00Z">
                  <w:rPr>
                    <w:b w:val="0"/>
                  </w:rPr>
                </w:rPrChange>
              </w:rPr>
              <w:pPrChange w:id="7640" w:author="Weber" w:date="2014-10-29T03:09:00Z">
                <w:pPr>
                  <w:pStyle w:val="V31Tables"/>
                </w:pPr>
              </w:pPrChange>
            </w:pPr>
            <w:moveTo w:id="7641" w:author="Weber" w:date="2014-10-29T03:09:00Z">
              <w:r w:rsidRPr="00886AFB">
                <w:rPr>
                  <w:sz w:val="22"/>
                  <w:rPrChange w:id="7642" w:author="Weber" w:date="2014-10-29T03:09:00Z">
                    <w:rPr>
                      <w:b w:val="0"/>
                    </w:rPr>
                  </w:rPrChange>
                </w:rPr>
                <w:t>H</w:t>
              </w:r>
            </w:moveTo>
          </w:p>
        </w:tc>
        <w:tc>
          <w:tcPr>
            <w:tcW w:w="1550" w:type="dxa"/>
            <w:noWrap/>
            <w:vAlign w:val="bottom"/>
            <w:hideMark/>
            <w:tcPrChange w:id="7643" w:author="Weber" w:date="2014-10-29T03:09:00Z">
              <w:tcPr>
                <w:tcW w:w="1550" w:type="dxa"/>
                <w:gridSpan w:val="2"/>
                <w:noWrap/>
                <w:hideMark/>
              </w:tcPr>
            </w:tcPrChange>
          </w:tcPr>
          <w:p w14:paraId="6428BA89" w14:textId="77777777" w:rsidR="00886AFB" w:rsidRPr="00886AFB" w:rsidRDefault="00886AFB" w:rsidP="00886AFB">
            <w:pPr>
              <w:jc w:val="center"/>
              <w:rPr>
                <w:sz w:val="22"/>
                <w:rPrChange w:id="7644" w:author="Weber" w:date="2014-10-29T03:09:00Z">
                  <w:rPr>
                    <w:b w:val="0"/>
                  </w:rPr>
                </w:rPrChange>
              </w:rPr>
              <w:pPrChange w:id="7645" w:author="Weber" w:date="2014-10-29T03:09:00Z">
                <w:pPr>
                  <w:pStyle w:val="V31Tables"/>
                </w:pPr>
              </w:pPrChange>
            </w:pPr>
            <w:moveTo w:id="7646" w:author="Weber" w:date="2014-10-29T03:09:00Z">
              <w:r w:rsidRPr="00886AFB">
                <w:rPr>
                  <w:sz w:val="22"/>
                  <w:rPrChange w:id="7647" w:author="Weber" w:date="2014-10-29T03:09:00Z">
                    <w:rPr>
                      <w:b w:val="0"/>
                    </w:rPr>
                  </w:rPrChange>
                </w:rPr>
                <w:t>Katrina</w:t>
              </w:r>
            </w:moveTo>
          </w:p>
        </w:tc>
        <w:tc>
          <w:tcPr>
            <w:tcW w:w="1960" w:type="dxa"/>
            <w:noWrap/>
            <w:vAlign w:val="bottom"/>
            <w:hideMark/>
            <w:tcPrChange w:id="7648" w:author="Weber" w:date="2014-10-29T03:09:00Z">
              <w:tcPr>
                <w:tcW w:w="1960" w:type="dxa"/>
                <w:gridSpan w:val="2"/>
                <w:noWrap/>
                <w:hideMark/>
              </w:tcPr>
            </w:tcPrChange>
          </w:tcPr>
          <w:p w14:paraId="0989164E" w14:textId="77777777" w:rsidR="00886AFB" w:rsidRPr="00886AFB" w:rsidRDefault="00886AFB" w:rsidP="00886AFB">
            <w:pPr>
              <w:jc w:val="center"/>
              <w:rPr>
                <w:sz w:val="22"/>
                <w:rPrChange w:id="7649" w:author="Weber" w:date="2014-10-29T03:09:00Z">
                  <w:rPr>
                    <w:b w:val="0"/>
                  </w:rPr>
                </w:rPrChange>
              </w:rPr>
              <w:pPrChange w:id="7650" w:author="Weber" w:date="2014-10-29T03:09:00Z">
                <w:pPr>
                  <w:pStyle w:val="V31Tables"/>
                </w:pPr>
              </w:pPrChange>
            </w:pPr>
            <w:moveTo w:id="7651" w:author="Weber" w:date="2014-10-29T03:09:00Z">
              <w:r w:rsidRPr="00886AFB">
                <w:rPr>
                  <w:sz w:val="22"/>
                  <w:rPrChange w:id="7652" w:author="Weber" w:date="2014-10-29T03:09:00Z">
                    <w:rPr>
                      <w:b w:val="0"/>
                    </w:rPr>
                  </w:rPrChange>
                </w:rPr>
                <w:t>6903619.00</w:t>
              </w:r>
            </w:moveTo>
          </w:p>
        </w:tc>
        <w:tc>
          <w:tcPr>
            <w:tcW w:w="1955" w:type="dxa"/>
            <w:noWrap/>
            <w:vAlign w:val="bottom"/>
            <w:hideMark/>
            <w:tcPrChange w:id="7653" w:author="Weber" w:date="2014-10-29T03:09:00Z">
              <w:tcPr>
                <w:tcW w:w="1840" w:type="dxa"/>
                <w:gridSpan w:val="2"/>
                <w:noWrap/>
                <w:hideMark/>
              </w:tcPr>
            </w:tcPrChange>
          </w:tcPr>
          <w:p w14:paraId="6B295D77" w14:textId="77777777" w:rsidR="00886AFB" w:rsidRPr="00886AFB" w:rsidRDefault="00886AFB" w:rsidP="00886AFB">
            <w:pPr>
              <w:jc w:val="center"/>
              <w:rPr>
                <w:sz w:val="22"/>
                <w:rPrChange w:id="7654" w:author="Weber" w:date="2014-10-29T03:09:00Z">
                  <w:rPr>
                    <w:b w:val="0"/>
                  </w:rPr>
                </w:rPrChange>
              </w:rPr>
              <w:pPrChange w:id="7655" w:author="Weber" w:date="2014-10-29T03:09:00Z">
                <w:pPr>
                  <w:pStyle w:val="V31Tables"/>
                </w:pPr>
              </w:pPrChange>
            </w:pPr>
            <w:moveTo w:id="7656" w:author="Weber" w:date="2014-10-29T03:09:00Z">
              <w:r w:rsidRPr="00886AFB">
                <w:rPr>
                  <w:sz w:val="22"/>
                  <w:rPrChange w:id="7657" w:author="Weber" w:date="2014-10-29T03:09:00Z">
                    <w:rPr>
                      <w:b w:val="0"/>
                    </w:rPr>
                  </w:rPrChange>
                </w:rPr>
                <w:t>330018.00</w:t>
              </w:r>
            </w:moveTo>
          </w:p>
        </w:tc>
        <w:tc>
          <w:tcPr>
            <w:tcW w:w="2160" w:type="dxa"/>
            <w:noWrap/>
            <w:vAlign w:val="bottom"/>
            <w:hideMark/>
            <w:tcPrChange w:id="7658" w:author="Weber" w:date="2014-10-29T03:09:00Z">
              <w:tcPr>
                <w:tcW w:w="2040" w:type="dxa"/>
                <w:gridSpan w:val="2"/>
                <w:noWrap/>
                <w:hideMark/>
              </w:tcPr>
            </w:tcPrChange>
          </w:tcPr>
          <w:p w14:paraId="2CF381BD" w14:textId="77777777" w:rsidR="00886AFB" w:rsidRPr="00886AFB" w:rsidRDefault="00886AFB" w:rsidP="00886AFB">
            <w:pPr>
              <w:jc w:val="center"/>
              <w:rPr>
                <w:sz w:val="22"/>
                <w:rPrChange w:id="7659" w:author="Weber" w:date="2014-10-29T03:09:00Z">
                  <w:rPr>
                    <w:b w:val="0"/>
                  </w:rPr>
                </w:rPrChange>
              </w:rPr>
              <w:pPrChange w:id="7660" w:author="Weber" w:date="2014-10-29T03:09:00Z">
                <w:pPr>
                  <w:pStyle w:val="V31Tables"/>
                </w:pPr>
              </w:pPrChange>
            </w:pPr>
            <w:moveTo w:id="7661" w:author="Weber" w:date="2014-10-29T03:09:00Z">
              <w:r w:rsidRPr="00886AFB">
                <w:rPr>
                  <w:sz w:val="22"/>
                  <w:rPrChange w:id="7662" w:author="Weber" w:date="2014-10-29T03:09:00Z">
                    <w:rPr>
                      <w:b w:val="0"/>
                    </w:rPr>
                  </w:rPrChange>
                </w:rPr>
                <w:t>234998.48</w:t>
              </w:r>
            </w:moveTo>
          </w:p>
        </w:tc>
      </w:tr>
      <w:tr w:rsidR="00886AFB" w:rsidRPr="00AB0757" w14:paraId="69DCB81C" w14:textId="77777777" w:rsidTr="00886AFB">
        <w:trPr>
          <w:trHeight w:val="264"/>
          <w:jc w:val="center"/>
          <w:trPrChange w:id="7663" w:author="Weber" w:date="2014-10-29T03:09:00Z">
            <w:trPr>
              <w:gridAfter w:val="0"/>
              <w:trHeight w:val="264"/>
              <w:jc w:val="center"/>
            </w:trPr>
          </w:trPrChange>
        </w:trPr>
        <w:tc>
          <w:tcPr>
            <w:tcW w:w="1820" w:type="dxa"/>
            <w:noWrap/>
            <w:vAlign w:val="bottom"/>
            <w:hideMark/>
            <w:tcPrChange w:id="7664" w:author="Weber" w:date="2014-10-29T03:09:00Z">
              <w:tcPr>
                <w:tcW w:w="1820" w:type="dxa"/>
                <w:gridSpan w:val="2"/>
                <w:noWrap/>
                <w:hideMark/>
              </w:tcPr>
            </w:tcPrChange>
          </w:tcPr>
          <w:p w14:paraId="618C78E7" w14:textId="77777777" w:rsidR="00886AFB" w:rsidRPr="00886AFB" w:rsidRDefault="00886AFB" w:rsidP="00886AFB">
            <w:pPr>
              <w:jc w:val="center"/>
              <w:rPr>
                <w:sz w:val="22"/>
                <w:rPrChange w:id="7665" w:author="Weber" w:date="2014-10-29T03:09:00Z">
                  <w:rPr>
                    <w:b w:val="0"/>
                  </w:rPr>
                </w:rPrChange>
              </w:rPr>
              <w:pPrChange w:id="7666" w:author="Weber" w:date="2014-10-29T03:09:00Z">
                <w:pPr>
                  <w:pStyle w:val="V31Tables"/>
                </w:pPr>
              </w:pPrChange>
            </w:pPr>
            <w:moveTo w:id="7667" w:author="Weber" w:date="2014-10-29T03:09:00Z">
              <w:r w:rsidRPr="00886AFB">
                <w:rPr>
                  <w:sz w:val="22"/>
                  <w:rPrChange w:id="7668" w:author="Weber" w:date="2014-10-29T03:09:00Z">
                    <w:rPr>
                      <w:b w:val="0"/>
                    </w:rPr>
                  </w:rPrChange>
                </w:rPr>
                <w:t>H</w:t>
              </w:r>
            </w:moveTo>
          </w:p>
        </w:tc>
        <w:tc>
          <w:tcPr>
            <w:tcW w:w="1550" w:type="dxa"/>
            <w:noWrap/>
            <w:vAlign w:val="bottom"/>
            <w:hideMark/>
            <w:tcPrChange w:id="7669" w:author="Weber" w:date="2014-10-29T03:09:00Z">
              <w:tcPr>
                <w:tcW w:w="1550" w:type="dxa"/>
                <w:gridSpan w:val="2"/>
                <w:noWrap/>
                <w:hideMark/>
              </w:tcPr>
            </w:tcPrChange>
          </w:tcPr>
          <w:p w14:paraId="65070E1B" w14:textId="77777777" w:rsidR="00886AFB" w:rsidRPr="00886AFB" w:rsidRDefault="00886AFB" w:rsidP="00886AFB">
            <w:pPr>
              <w:jc w:val="center"/>
              <w:rPr>
                <w:sz w:val="22"/>
                <w:rPrChange w:id="7670" w:author="Weber" w:date="2014-10-29T03:09:00Z">
                  <w:rPr>
                    <w:b w:val="0"/>
                  </w:rPr>
                </w:rPrChange>
              </w:rPr>
              <w:pPrChange w:id="7671" w:author="Weber" w:date="2014-10-29T03:09:00Z">
                <w:pPr>
                  <w:pStyle w:val="V31Tables"/>
                </w:pPr>
              </w:pPrChange>
            </w:pPr>
            <w:moveTo w:id="7672" w:author="Weber" w:date="2014-10-29T03:09:00Z">
              <w:r w:rsidRPr="00886AFB">
                <w:rPr>
                  <w:sz w:val="22"/>
                  <w:rPrChange w:id="7673" w:author="Weber" w:date="2014-10-29T03:09:00Z">
                    <w:rPr>
                      <w:b w:val="0"/>
                    </w:rPr>
                  </w:rPrChange>
                </w:rPr>
                <w:t>Wilma</w:t>
              </w:r>
            </w:moveTo>
          </w:p>
        </w:tc>
        <w:tc>
          <w:tcPr>
            <w:tcW w:w="1960" w:type="dxa"/>
            <w:noWrap/>
            <w:vAlign w:val="bottom"/>
            <w:hideMark/>
            <w:tcPrChange w:id="7674" w:author="Weber" w:date="2014-10-29T03:09:00Z">
              <w:tcPr>
                <w:tcW w:w="1960" w:type="dxa"/>
                <w:gridSpan w:val="2"/>
                <w:noWrap/>
                <w:hideMark/>
              </w:tcPr>
            </w:tcPrChange>
          </w:tcPr>
          <w:p w14:paraId="5AB519FE" w14:textId="77777777" w:rsidR="00886AFB" w:rsidRPr="00886AFB" w:rsidRDefault="00886AFB" w:rsidP="00886AFB">
            <w:pPr>
              <w:jc w:val="center"/>
              <w:rPr>
                <w:sz w:val="22"/>
                <w:rPrChange w:id="7675" w:author="Weber" w:date="2014-10-29T03:09:00Z">
                  <w:rPr>
                    <w:b w:val="0"/>
                  </w:rPr>
                </w:rPrChange>
              </w:rPr>
              <w:pPrChange w:id="7676" w:author="Weber" w:date="2014-10-29T03:09:00Z">
                <w:pPr>
                  <w:pStyle w:val="V31Tables"/>
                </w:pPr>
              </w:pPrChange>
            </w:pPr>
            <w:moveTo w:id="7677" w:author="Weber" w:date="2014-10-29T03:09:00Z">
              <w:r w:rsidRPr="00886AFB">
                <w:rPr>
                  <w:sz w:val="22"/>
                  <w:rPrChange w:id="7678" w:author="Weber" w:date="2014-10-29T03:09:00Z">
                    <w:rPr>
                      <w:b w:val="0"/>
                    </w:rPr>
                  </w:rPrChange>
                </w:rPr>
                <w:t>727865863.00</w:t>
              </w:r>
            </w:moveTo>
          </w:p>
        </w:tc>
        <w:tc>
          <w:tcPr>
            <w:tcW w:w="1955" w:type="dxa"/>
            <w:noWrap/>
            <w:vAlign w:val="bottom"/>
            <w:hideMark/>
            <w:tcPrChange w:id="7679" w:author="Weber" w:date="2014-10-29T03:09:00Z">
              <w:tcPr>
                <w:tcW w:w="1840" w:type="dxa"/>
                <w:gridSpan w:val="2"/>
                <w:noWrap/>
                <w:hideMark/>
              </w:tcPr>
            </w:tcPrChange>
          </w:tcPr>
          <w:p w14:paraId="70B30C99" w14:textId="77777777" w:rsidR="00886AFB" w:rsidRPr="00886AFB" w:rsidRDefault="00886AFB" w:rsidP="00886AFB">
            <w:pPr>
              <w:jc w:val="center"/>
              <w:rPr>
                <w:sz w:val="22"/>
                <w:rPrChange w:id="7680" w:author="Weber" w:date="2014-10-29T03:09:00Z">
                  <w:rPr>
                    <w:b w:val="0"/>
                  </w:rPr>
                </w:rPrChange>
              </w:rPr>
              <w:pPrChange w:id="7681" w:author="Weber" w:date="2014-10-29T03:09:00Z">
                <w:pPr>
                  <w:pStyle w:val="V31Tables"/>
                </w:pPr>
              </w:pPrChange>
            </w:pPr>
            <w:moveTo w:id="7682" w:author="Weber" w:date="2014-10-29T03:09:00Z">
              <w:r w:rsidRPr="00886AFB">
                <w:rPr>
                  <w:sz w:val="22"/>
                  <w:rPrChange w:id="7683" w:author="Weber" w:date="2014-10-29T03:09:00Z">
                    <w:rPr>
                      <w:b w:val="0"/>
                    </w:rPr>
                  </w:rPrChange>
                </w:rPr>
                <w:t>47056668.00</w:t>
              </w:r>
            </w:moveTo>
          </w:p>
        </w:tc>
        <w:tc>
          <w:tcPr>
            <w:tcW w:w="2160" w:type="dxa"/>
            <w:noWrap/>
            <w:vAlign w:val="bottom"/>
            <w:hideMark/>
            <w:tcPrChange w:id="7684" w:author="Weber" w:date="2014-10-29T03:09:00Z">
              <w:tcPr>
                <w:tcW w:w="2040" w:type="dxa"/>
                <w:gridSpan w:val="2"/>
                <w:noWrap/>
                <w:hideMark/>
              </w:tcPr>
            </w:tcPrChange>
          </w:tcPr>
          <w:p w14:paraId="1FF735EE" w14:textId="77777777" w:rsidR="00886AFB" w:rsidRPr="00886AFB" w:rsidRDefault="00886AFB" w:rsidP="00886AFB">
            <w:pPr>
              <w:jc w:val="center"/>
              <w:rPr>
                <w:sz w:val="22"/>
                <w:rPrChange w:id="7685" w:author="Weber" w:date="2014-10-29T03:09:00Z">
                  <w:rPr>
                    <w:b w:val="0"/>
                  </w:rPr>
                </w:rPrChange>
              </w:rPr>
              <w:pPrChange w:id="7686" w:author="Weber" w:date="2014-10-29T03:09:00Z">
                <w:pPr>
                  <w:pStyle w:val="V31Tables"/>
                </w:pPr>
              </w:pPrChange>
            </w:pPr>
            <w:moveTo w:id="7687" w:author="Weber" w:date="2014-10-29T03:09:00Z">
              <w:r w:rsidRPr="00886AFB">
                <w:rPr>
                  <w:sz w:val="22"/>
                  <w:rPrChange w:id="7688" w:author="Weber" w:date="2014-10-29T03:09:00Z">
                    <w:rPr>
                      <w:b w:val="0"/>
                    </w:rPr>
                  </w:rPrChange>
                </w:rPr>
                <w:t>18797871.31</w:t>
              </w:r>
            </w:moveTo>
          </w:p>
        </w:tc>
      </w:tr>
      <w:moveToRangeEnd w:id="7614"/>
      <w:tr w:rsidR="00886AFB" w:rsidRPr="00AB0757" w14:paraId="216DC195" w14:textId="77777777" w:rsidTr="00886AFB">
        <w:trPr>
          <w:trHeight w:val="264"/>
          <w:jc w:val="center"/>
          <w:ins w:id="7689" w:author="Weber" w:date="2014-10-29T03:09:00Z"/>
        </w:trPr>
        <w:tc>
          <w:tcPr>
            <w:tcW w:w="1820" w:type="dxa"/>
            <w:noWrap/>
            <w:vAlign w:val="bottom"/>
            <w:hideMark/>
          </w:tcPr>
          <w:p w14:paraId="53900368" w14:textId="77777777" w:rsidR="00886AFB" w:rsidRPr="00886AFB" w:rsidRDefault="00886AFB" w:rsidP="00886AFB">
            <w:pPr>
              <w:jc w:val="center"/>
              <w:rPr>
                <w:ins w:id="7690" w:author="Weber" w:date="2014-10-29T03:09:00Z"/>
                <w:sz w:val="22"/>
                <w:szCs w:val="22"/>
              </w:rPr>
            </w:pPr>
            <w:ins w:id="7691" w:author="Weber" w:date="2014-10-29T03:09:00Z">
              <w:r w:rsidRPr="00886AFB">
                <w:rPr>
                  <w:sz w:val="22"/>
                  <w:szCs w:val="22"/>
                </w:rPr>
                <w:t>I</w:t>
              </w:r>
            </w:ins>
          </w:p>
        </w:tc>
        <w:tc>
          <w:tcPr>
            <w:tcW w:w="1550" w:type="dxa"/>
            <w:noWrap/>
            <w:vAlign w:val="bottom"/>
            <w:hideMark/>
          </w:tcPr>
          <w:p w14:paraId="56DF8293" w14:textId="77777777" w:rsidR="00886AFB" w:rsidRPr="00886AFB" w:rsidRDefault="00886AFB" w:rsidP="00886AFB">
            <w:pPr>
              <w:jc w:val="center"/>
              <w:rPr>
                <w:ins w:id="7692" w:author="Weber" w:date="2014-10-29T03:09:00Z"/>
                <w:sz w:val="22"/>
                <w:szCs w:val="22"/>
              </w:rPr>
            </w:pPr>
            <w:ins w:id="7693" w:author="Weber" w:date="2014-10-29T03:09:00Z">
              <w:r w:rsidRPr="00886AFB">
                <w:rPr>
                  <w:sz w:val="22"/>
                  <w:szCs w:val="22"/>
                </w:rPr>
                <w:t>Charley</w:t>
              </w:r>
            </w:ins>
          </w:p>
        </w:tc>
        <w:tc>
          <w:tcPr>
            <w:tcW w:w="1960" w:type="dxa"/>
            <w:noWrap/>
            <w:vAlign w:val="bottom"/>
            <w:hideMark/>
          </w:tcPr>
          <w:p w14:paraId="57A11A6B" w14:textId="77777777" w:rsidR="00886AFB" w:rsidRPr="00886AFB" w:rsidRDefault="00886AFB" w:rsidP="00886AFB">
            <w:pPr>
              <w:jc w:val="center"/>
              <w:rPr>
                <w:ins w:id="7694" w:author="Weber" w:date="2014-10-29T03:09:00Z"/>
                <w:sz w:val="22"/>
                <w:szCs w:val="22"/>
              </w:rPr>
            </w:pPr>
            <w:ins w:id="7695" w:author="Weber" w:date="2014-10-29T03:09:00Z">
              <w:r w:rsidRPr="00886AFB">
                <w:rPr>
                  <w:sz w:val="22"/>
                  <w:szCs w:val="22"/>
                </w:rPr>
                <w:t>2506896464.00</w:t>
              </w:r>
            </w:ins>
          </w:p>
        </w:tc>
        <w:tc>
          <w:tcPr>
            <w:tcW w:w="1955" w:type="dxa"/>
            <w:noWrap/>
            <w:vAlign w:val="bottom"/>
            <w:hideMark/>
          </w:tcPr>
          <w:p w14:paraId="5A7F4C9E" w14:textId="77777777" w:rsidR="00886AFB" w:rsidRPr="00886AFB" w:rsidRDefault="00886AFB" w:rsidP="00886AFB">
            <w:pPr>
              <w:jc w:val="center"/>
              <w:rPr>
                <w:ins w:id="7696" w:author="Weber" w:date="2014-10-29T03:09:00Z"/>
                <w:sz w:val="22"/>
                <w:szCs w:val="22"/>
              </w:rPr>
            </w:pPr>
            <w:ins w:id="7697" w:author="Weber" w:date="2014-10-29T03:09:00Z">
              <w:r w:rsidRPr="00886AFB">
                <w:rPr>
                  <w:sz w:val="22"/>
                  <w:szCs w:val="22"/>
                </w:rPr>
                <w:t>62086256.00</w:t>
              </w:r>
            </w:ins>
          </w:p>
        </w:tc>
        <w:tc>
          <w:tcPr>
            <w:tcW w:w="2160" w:type="dxa"/>
            <w:noWrap/>
            <w:vAlign w:val="bottom"/>
            <w:hideMark/>
          </w:tcPr>
          <w:p w14:paraId="60AB29C1" w14:textId="77777777" w:rsidR="00886AFB" w:rsidRPr="00886AFB" w:rsidRDefault="00886AFB" w:rsidP="00886AFB">
            <w:pPr>
              <w:jc w:val="center"/>
              <w:rPr>
                <w:ins w:id="7698" w:author="Weber" w:date="2014-10-29T03:09:00Z"/>
                <w:sz w:val="22"/>
                <w:szCs w:val="22"/>
              </w:rPr>
            </w:pPr>
            <w:ins w:id="7699" w:author="Weber" w:date="2014-10-29T03:09:00Z">
              <w:r w:rsidRPr="00886AFB">
                <w:rPr>
                  <w:sz w:val="22"/>
                  <w:szCs w:val="22"/>
                </w:rPr>
                <w:t>50785421.04</w:t>
              </w:r>
            </w:ins>
          </w:p>
        </w:tc>
      </w:tr>
      <w:tr w:rsidR="00886AFB" w:rsidRPr="00AB0757" w14:paraId="5A3A7C80" w14:textId="77777777" w:rsidTr="00886AFB">
        <w:trPr>
          <w:trHeight w:val="264"/>
          <w:jc w:val="center"/>
          <w:ins w:id="7700" w:author="Weber" w:date="2014-10-29T03:09:00Z"/>
        </w:trPr>
        <w:tc>
          <w:tcPr>
            <w:tcW w:w="1820" w:type="dxa"/>
            <w:noWrap/>
            <w:vAlign w:val="bottom"/>
            <w:hideMark/>
          </w:tcPr>
          <w:p w14:paraId="0AA83D42" w14:textId="77777777" w:rsidR="00886AFB" w:rsidRPr="00886AFB" w:rsidRDefault="00886AFB" w:rsidP="00886AFB">
            <w:pPr>
              <w:jc w:val="center"/>
              <w:rPr>
                <w:ins w:id="7701" w:author="Weber" w:date="2014-10-29T03:09:00Z"/>
                <w:sz w:val="22"/>
                <w:szCs w:val="22"/>
              </w:rPr>
            </w:pPr>
            <w:ins w:id="7702" w:author="Weber" w:date="2014-10-29T03:09:00Z">
              <w:r w:rsidRPr="00886AFB">
                <w:rPr>
                  <w:sz w:val="22"/>
                  <w:szCs w:val="22"/>
                </w:rPr>
                <w:t>I</w:t>
              </w:r>
            </w:ins>
          </w:p>
        </w:tc>
        <w:tc>
          <w:tcPr>
            <w:tcW w:w="1550" w:type="dxa"/>
            <w:noWrap/>
            <w:vAlign w:val="bottom"/>
            <w:hideMark/>
          </w:tcPr>
          <w:p w14:paraId="7342D56E" w14:textId="77777777" w:rsidR="00886AFB" w:rsidRPr="00886AFB" w:rsidRDefault="00886AFB" w:rsidP="00886AFB">
            <w:pPr>
              <w:jc w:val="center"/>
              <w:rPr>
                <w:ins w:id="7703" w:author="Weber" w:date="2014-10-29T03:09:00Z"/>
                <w:sz w:val="22"/>
                <w:szCs w:val="22"/>
              </w:rPr>
            </w:pPr>
            <w:ins w:id="7704" w:author="Weber" w:date="2014-10-29T03:09:00Z">
              <w:r w:rsidRPr="00886AFB">
                <w:rPr>
                  <w:sz w:val="22"/>
                  <w:szCs w:val="22"/>
                </w:rPr>
                <w:t>Frances</w:t>
              </w:r>
            </w:ins>
          </w:p>
        </w:tc>
        <w:tc>
          <w:tcPr>
            <w:tcW w:w="1960" w:type="dxa"/>
            <w:noWrap/>
            <w:vAlign w:val="bottom"/>
            <w:hideMark/>
          </w:tcPr>
          <w:p w14:paraId="6602CF99" w14:textId="77777777" w:rsidR="00886AFB" w:rsidRPr="00886AFB" w:rsidRDefault="00886AFB" w:rsidP="00886AFB">
            <w:pPr>
              <w:jc w:val="center"/>
              <w:rPr>
                <w:ins w:id="7705" w:author="Weber" w:date="2014-10-29T03:09:00Z"/>
                <w:sz w:val="22"/>
                <w:szCs w:val="22"/>
              </w:rPr>
            </w:pPr>
            <w:ins w:id="7706" w:author="Weber" w:date="2014-10-29T03:09:00Z">
              <w:r w:rsidRPr="00886AFB">
                <w:rPr>
                  <w:sz w:val="22"/>
                  <w:szCs w:val="22"/>
                </w:rPr>
                <w:t>74702419.00</w:t>
              </w:r>
            </w:ins>
          </w:p>
        </w:tc>
        <w:tc>
          <w:tcPr>
            <w:tcW w:w="1955" w:type="dxa"/>
            <w:noWrap/>
            <w:vAlign w:val="bottom"/>
            <w:hideMark/>
          </w:tcPr>
          <w:p w14:paraId="14E31D7E" w14:textId="77777777" w:rsidR="00886AFB" w:rsidRPr="00886AFB" w:rsidRDefault="00886AFB" w:rsidP="00886AFB">
            <w:pPr>
              <w:jc w:val="center"/>
              <w:rPr>
                <w:ins w:id="7707" w:author="Weber" w:date="2014-10-29T03:09:00Z"/>
                <w:sz w:val="22"/>
                <w:szCs w:val="22"/>
              </w:rPr>
            </w:pPr>
            <w:ins w:id="7708" w:author="Weber" w:date="2014-10-29T03:09:00Z">
              <w:r w:rsidRPr="00886AFB">
                <w:rPr>
                  <w:sz w:val="22"/>
                  <w:szCs w:val="22"/>
                </w:rPr>
                <w:t>43799401.00</w:t>
              </w:r>
            </w:ins>
          </w:p>
        </w:tc>
        <w:tc>
          <w:tcPr>
            <w:tcW w:w="2160" w:type="dxa"/>
            <w:noWrap/>
            <w:vAlign w:val="bottom"/>
            <w:hideMark/>
          </w:tcPr>
          <w:p w14:paraId="67EF1661" w14:textId="77777777" w:rsidR="00886AFB" w:rsidRPr="00886AFB" w:rsidRDefault="00886AFB" w:rsidP="00886AFB">
            <w:pPr>
              <w:jc w:val="center"/>
              <w:rPr>
                <w:ins w:id="7709" w:author="Weber" w:date="2014-10-29T03:09:00Z"/>
                <w:sz w:val="22"/>
                <w:szCs w:val="22"/>
              </w:rPr>
            </w:pPr>
            <w:ins w:id="7710" w:author="Weber" w:date="2014-10-29T03:09:00Z">
              <w:r w:rsidRPr="00886AFB">
                <w:rPr>
                  <w:sz w:val="22"/>
                  <w:szCs w:val="22"/>
                </w:rPr>
                <w:t>7153089.93</w:t>
              </w:r>
            </w:ins>
          </w:p>
        </w:tc>
      </w:tr>
      <w:tr w:rsidR="00886AFB" w:rsidRPr="00AB0757" w14:paraId="41757BBB" w14:textId="77777777" w:rsidTr="00886AFB">
        <w:trPr>
          <w:trHeight w:val="264"/>
          <w:jc w:val="center"/>
          <w:ins w:id="7711" w:author="Weber" w:date="2014-10-29T03:09:00Z"/>
        </w:trPr>
        <w:tc>
          <w:tcPr>
            <w:tcW w:w="1820" w:type="dxa"/>
            <w:noWrap/>
            <w:vAlign w:val="bottom"/>
            <w:hideMark/>
          </w:tcPr>
          <w:p w14:paraId="10C71E9B" w14:textId="77777777" w:rsidR="00886AFB" w:rsidRPr="00886AFB" w:rsidRDefault="00886AFB" w:rsidP="00886AFB">
            <w:pPr>
              <w:jc w:val="center"/>
              <w:rPr>
                <w:ins w:id="7712" w:author="Weber" w:date="2014-10-29T03:09:00Z"/>
                <w:sz w:val="22"/>
                <w:szCs w:val="22"/>
              </w:rPr>
            </w:pPr>
            <w:ins w:id="7713" w:author="Weber" w:date="2014-10-29T03:09:00Z">
              <w:r w:rsidRPr="00886AFB">
                <w:rPr>
                  <w:sz w:val="22"/>
                  <w:szCs w:val="22"/>
                </w:rPr>
                <w:t>J</w:t>
              </w:r>
            </w:ins>
          </w:p>
        </w:tc>
        <w:tc>
          <w:tcPr>
            <w:tcW w:w="1550" w:type="dxa"/>
            <w:noWrap/>
            <w:vAlign w:val="bottom"/>
            <w:hideMark/>
          </w:tcPr>
          <w:p w14:paraId="41EDED8F" w14:textId="77777777" w:rsidR="00886AFB" w:rsidRPr="00886AFB" w:rsidRDefault="00886AFB" w:rsidP="00886AFB">
            <w:pPr>
              <w:jc w:val="center"/>
              <w:rPr>
                <w:ins w:id="7714" w:author="Weber" w:date="2014-10-29T03:09:00Z"/>
                <w:sz w:val="22"/>
                <w:szCs w:val="22"/>
              </w:rPr>
            </w:pPr>
            <w:ins w:id="7715" w:author="Weber" w:date="2014-10-29T03:09:00Z">
              <w:r w:rsidRPr="00886AFB">
                <w:rPr>
                  <w:sz w:val="22"/>
                  <w:szCs w:val="22"/>
                </w:rPr>
                <w:t>Jeanne</w:t>
              </w:r>
            </w:ins>
          </w:p>
        </w:tc>
        <w:tc>
          <w:tcPr>
            <w:tcW w:w="1960" w:type="dxa"/>
            <w:noWrap/>
            <w:vAlign w:val="bottom"/>
            <w:hideMark/>
          </w:tcPr>
          <w:p w14:paraId="5FBF6B34" w14:textId="77777777" w:rsidR="00886AFB" w:rsidRPr="00886AFB" w:rsidRDefault="00886AFB" w:rsidP="00886AFB">
            <w:pPr>
              <w:jc w:val="center"/>
              <w:rPr>
                <w:ins w:id="7716" w:author="Weber" w:date="2014-10-29T03:09:00Z"/>
                <w:sz w:val="22"/>
                <w:szCs w:val="22"/>
              </w:rPr>
            </w:pPr>
            <w:ins w:id="7717" w:author="Weber" w:date="2014-10-29T03:09:00Z">
              <w:r w:rsidRPr="00886AFB">
                <w:rPr>
                  <w:sz w:val="22"/>
                  <w:szCs w:val="22"/>
                </w:rPr>
                <w:t>6169965775.00</w:t>
              </w:r>
            </w:ins>
          </w:p>
        </w:tc>
        <w:tc>
          <w:tcPr>
            <w:tcW w:w="1955" w:type="dxa"/>
            <w:noWrap/>
            <w:vAlign w:val="bottom"/>
            <w:hideMark/>
          </w:tcPr>
          <w:p w14:paraId="4D808514" w14:textId="77777777" w:rsidR="00886AFB" w:rsidRPr="00886AFB" w:rsidRDefault="00886AFB" w:rsidP="00886AFB">
            <w:pPr>
              <w:jc w:val="center"/>
              <w:rPr>
                <w:ins w:id="7718" w:author="Weber" w:date="2014-10-29T03:09:00Z"/>
                <w:sz w:val="22"/>
                <w:szCs w:val="22"/>
              </w:rPr>
            </w:pPr>
            <w:ins w:id="7719" w:author="Weber" w:date="2014-10-29T03:09:00Z">
              <w:r w:rsidRPr="00886AFB">
                <w:rPr>
                  <w:sz w:val="22"/>
                  <w:szCs w:val="22"/>
                </w:rPr>
                <w:t>84545829.00</w:t>
              </w:r>
            </w:ins>
          </w:p>
        </w:tc>
        <w:tc>
          <w:tcPr>
            <w:tcW w:w="2160" w:type="dxa"/>
            <w:noWrap/>
            <w:vAlign w:val="bottom"/>
            <w:hideMark/>
          </w:tcPr>
          <w:p w14:paraId="567E2C47" w14:textId="77777777" w:rsidR="00886AFB" w:rsidRPr="00886AFB" w:rsidRDefault="00886AFB" w:rsidP="00886AFB">
            <w:pPr>
              <w:jc w:val="center"/>
              <w:rPr>
                <w:ins w:id="7720" w:author="Weber" w:date="2014-10-29T03:09:00Z"/>
                <w:sz w:val="22"/>
                <w:szCs w:val="22"/>
              </w:rPr>
            </w:pPr>
            <w:ins w:id="7721" w:author="Weber" w:date="2014-10-29T03:09:00Z">
              <w:r w:rsidRPr="00886AFB">
                <w:rPr>
                  <w:sz w:val="22"/>
                  <w:szCs w:val="22"/>
                </w:rPr>
                <w:t>91067794.18</w:t>
              </w:r>
            </w:ins>
          </w:p>
        </w:tc>
      </w:tr>
      <w:tr w:rsidR="00886AFB" w:rsidRPr="00AB0757" w14:paraId="428E8D64" w14:textId="77777777" w:rsidTr="00886AFB">
        <w:trPr>
          <w:trHeight w:val="264"/>
          <w:jc w:val="center"/>
          <w:ins w:id="7722" w:author="Weber" w:date="2014-10-29T03:09:00Z"/>
        </w:trPr>
        <w:tc>
          <w:tcPr>
            <w:tcW w:w="1820" w:type="dxa"/>
            <w:noWrap/>
            <w:vAlign w:val="bottom"/>
            <w:hideMark/>
          </w:tcPr>
          <w:p w14:paraId="531889E7" w14:textId="77777777" w:rsidR="00886AFB" w:rsidRPr="00886AFB" w:rsidRDefault="00886AFB" w:rsidP="00886AFB">
            <w:pPr>
              <w:jc w:val="center"/>
              <w:rPr>
                <w:ins w:id="7723" w:author="Weber" w:date="2014-10-29T03:09:00Z"/>
                <w:sz w:val="22"/>
                <w:szCs w:val="22"/>
              </w:rPr>
            </w:pPr>
            <w:ins w:id="7724" w:author="Weber" w:date="2014-10-29T03:09:00Z">
              <w:r w:rsidRPr="00886AFB">
                <w:rPr>
                  <w:sz w:val="22"/>
                  <w:szCs w:val="22"/>
                </w:rPr>
                <w:t>K</w:t>
              </w:r>
            </w:ins>
          </w:p>
        </w:tc>
        <w:tc>
          <w:tcPr>
            <w:tcW w:w="1550" w:type="dxa"/>
            <w:noWrap/>
            <w:vAlign w:val="bottom"/>
            <w:hideMark/>
          </w:tcPr>
          <w:p w14:paraId="6F6F3C01" w14:textId="77777777" w:rsidR="00886AFB" w:rsidRPr="00886AFB" w:rsidRDefault="00886AFB" w:rsidP="00886AFB">
            <w:pPr>
              <w:jc w:val="center"/>
              <w:rPr>
                <w:ins w:id="7725" w:author="Weber" w:date="2014-10-29T03:09:00Z"/>
                <w:sz w:val="22"/>
                <w:szCs w:val="22"/>
              </w:rPr>
            </w:pPr>
            <w:ins w:id="7726" w:author="Weber" w:date="2014-10-29T03:09:00Z">
              <w:r w:rsidRPr="00886AFB">
                <w:rPr>
                  <w:sz w:val="22"/>
                  <w:szCs w:val="22"/>
                </w:rPr>
                <w:t>Charley</w:t>
              </w:r>
            </w:ins>
          </w:p>
        </w:tc>
        <w:tc>
          <w:tcPr>
            <w:tcW w:w="1960" w:type="dxa"/>
            <w:noWrap/>
            <w:vAlign w:val="bottom"/>
            <w:hideMark/>
          </w:tcPr>
          <w:p w14:paraId="195DF172" w14:textId="77777777" w:rsidR="00886AFB" w:rsidRPr="00886AFB" w:rsidRDefault="00886AFB" w:rsidP="00886AFB">
            <w:pPr>
              <w:jc w:val="center"/>
              <w:rPr>
                <w:ins w:id="7727" w:author="Weber" w:date="2014-10-29T03:09:00Z"/>
                <w:sz w:val="22"/>
                <w:szCs w:val="22"/>
              </w:rPr>
            </w:pPr>
            <w:ins w:id="7728" w:author="Weber" w:date="2014-10-29T03:09:00Z">
              <w:r w:rsidRPr="00886AFB">
                <w:rPr>
                  <w:sz w:val="22"/>
                  <w:szCs w:val="22"/>
                </w:rPr>
                <w:t>932092266.00</w:t>
              </w:r>
            </w:ins>
          </w:p>
        </w:tc>
        <w:tc>
          <w:tcPr>
            <w:tcW w:w="1955" w:type="dxa"/>
            <w:noWrap/>
            <w:vAlign w:val="bottom"/>
            <w:hideMark/>
          </w:tcPr>
          <w:p w14:paraId="4404584A" w14:textId="77777777" w:rsidR="00886AFB" w:rsidRPr="00886AFB" w:rsidRDefault="00886AFB" w:rsidP="00886AFB">
            <w:pPr>
              <w:jc w:val="center"/>
              <w:rPr>
                <w:ins w:id="7729" w:author="Weber" w:date="2014-10-29T03:09:00Z"/>
                <w:sz w:val="22"/>
                <w:szCs w:val="22"/>
              </w:rPr>
            </w:pPr>
            <w:ins w:id="7730" w:author="Weber" w:date="2014-10-29T03:09:00Z">
              <w:r w:rsidRPr="00886AFB">
                <w:rPr>
                  <w:sz w:val="22"/>
                  <w:szCs w:val="22"/>
                </w:rPr>
                <w:t>79751698.00</w:t>
              </w:r>
            </w:ins>
          </w:p>
        </w:tc>
        <w:tc>
          <w:tcPr>
            <w:tcW w:w="2160" w:type="dxa"/>
            <w:noWrap/>
            <w:vAlign w:val="bottom"/>
            <w:hideMark/>
          </w:tcPr>
          <w:p w14:paraId="75BBD95C" w14:textId="77777777" w:rsidR="00886AFB" w:rsidRPr="00886AFB" w:rsidRDefault="00886AFB" w:rsidP="00886AFB">
            <w:pPr>
              <w:jc w:val="center"/>
              <w:rPr>
                <w:ins w:id="7731" w:author="Weber" w:date="2014-10-29T03:09:00Z"/>
                <w:sz w:val="22"/>
                <w:szCs w:val="22"/>
              </w:rPr>
            </w:pPr>
            <w:ins w:id="7732" w:author="Weber" w:date="2014-10-29T03:09:00Z">
              <w:r w:rsidRPr="00886AFB">
                <w:rPr>
                  <w:sz w:val="22"/>
                  <w:szCs w:val="22"/>
                </w:rPr>
                <w:t>57010970.62</w:t>
              </w:r>
            </w:ins>
          </w:p>
        </w:tc>
      </w:tr>
      <w:tr w:rsidR="00886AFB" w:rsidRPr="00AB0757" w14:paraId="29842541" w14:textId="77777777" w:rsidTr="00886AFB">
        <w:trPr>
          <w:trHeight w:val="264"/>
          <w:jc w:val="center"/>
          <w:ins w:id="7733" w:author="Weber" w:date="2014-10-29T03:09:00Z"/>
        </w:trPr>
        <w:tc>
          <w:tcPr>
            <w:tcW w:w="1820" w:type="dxa"/>
            <w:noWrap/>
            <w:vAlign w:val="bottom"/>
            <w:hideMark/>
          </w:tcPr>
          <w:p w14:paraId="71D30F9D" w14:textId="77777777" w:rsidR="00886AFB" w:rsidRPr="00886AFB" w:rsidRDefault="00886AFB" w:rsidP="00886AFB">
            <w:pPr>
              <w:jc w:val="center"/>
              <w:rPr>
                <w:ins w:id="7734" w:author="Weber" w:date="2014-10-29T03:09:00Z"/>
                <w:sz w:val="22"/>
                <w:szCs w:val="22"/>
              </w:rPr>
            </w:pPr>
            <w:ins w:id="7735" w:author="Weber" w:date="2014-10-29T03:09:00Z">
              <w:r w:rsidRPr="00886AFB">
                <w:rPr>
                  <w:sz w:val="22"/>
                  <w:szCs w:val="22"/>
                </w:rPr>
                <w:t>K</w:t>
              </w:r>
            </w:ins>
          </w:p>
        </w:tc>
        <w:tc>
          <w:tcPr>
            <w:tcW w:w="1550" w:type="dxa"/>
            <w:noWrap/>
            <w:vAlign w:val="bottom"/>
            <w:hideMark/>
          </w:tcPr>
          <w:p w14:paraId="490AF584" w14:textId="77777777" w:rsidR="00886AFB" w:rsidRPr="00886AFB" w:rsidRDefault="00886AFB" w:rsidP="00886AFB">
            <w:pPr>
              <w:jc w:val="center"/>
              <w:rPr>
                <w:ins w:id="7736" w:author="Weber" w:date="2014-10-29T03:09:00Z"/>
                <w:sz w:val="22"/>
                <w:szCs w:val="22"/>
              </w:rPr>
            </w:pPr>
            <w:ins w:id="7737" w:author="Weber" w:date="2014-10-29T03:09:00Z">
              <w:r w:rsidRPr="00886AFB">
                <w:rPr>
                  <w:sz w:val="22"/>
                  <w:szCs w:val="22"/>
                </w:rPr>
                <w:t>Jeanne</w:t>
              </w:r>
            </w:ins>
          </w:p>
        </w:tc>
        <w:tc>
          <w:tcPr>
            <w:tcW w:w="1960" w:type="dxa"/>
            <w:noWrap/>
            <w:vAlign w:val="bottom"/>
            <w:hideMark/>
          </w:tcPr>
          <w:p w14:paraId="4479AFFB" w14:textId="77777777" w:rsidR="00886AFB" w:rsidRPr="00886AFB" w:rsidRDefault="00886AFB" w:rsidP="00886AFB">
            <w:pPr>
              <w:jc w:val="center"/>
              <w:rPr>
                <w:ins w:id="7738" w:author="Weber" w:date="2014-10-29T03:09:00Z"/>
                <w:sz w:val="22"/>
                <w:szCs w:val="22"/>
              </w:rPr>
            </w:pPr>
            <w:ins w:id="7739" w:author="Weber" w:date="2014-10-29T03:09:00Z">
              <w:r w:rsidRPr="00886AFB">
                <w:rPr>
                  <w:sz w:val="22"/>
                  <w:szCs w:val="22"/>
                </w:rPr>
                <w:t>2558106618.00</w:t>
              </w:r>
            </w:ins>
          </w:p>
        </w:tc>
        <w:tc>
          <w:tcPr>
            <w:tcW w:w="1955" w:type="dxa"/>
            <w:noWrap/>
            <w:vAlign w:val="bottom"/>
            <w:hideMark/>
          </w:tcPr>
          <w:p w14:paraId="0B6100A9" w14:textId="77777777" w:rsidR="00886AFB" w:rsidRPr="00886AFB" w:rsidRDefault="00886AFB" w:rsidP="00886AFB">
            <w:pPr>
              <w:jc w:val="center"/>
              <w:rPr>
                <w:ins w:id="7740" w:author="Weber" w:date="2014-10-29T03:09:00Z"/>
                <w:sz w:val="22"/>
                <w:szCs w:val="22"/>
              </w:rPr>
            </w:pPr>
            <w:ins w:id="7741" w:author="Weber" w:date="2014-10-29T03:09:00Z">
              <w:r w:rsidRPr="00886AFB">
                <w:rPr>
                  <w:sz w:val="22"/>
                  <w:szCs w:val="22"/>
                </w:rPr>
                <w:t>81552694.00</w:t>
              </w:r>
            </w:ins>
          </w:p>
        </w:tc>
        <w:tc>
          <w:tcPr>
            <w:tcW w:w="2160" w:type="dxa"/>
            <w:noWrap/>
            <w:vAlign w:val="bottom"/>
            <w:hideMark/>
          </w:tcPr>
          <w:p w14:paraId="23630A05" w14:textId="77777777" w:rsidR="00886AFB" w:rsidRPr="00886AFB" w:rsidRDefault="00886AFB" w:rsidP="00886AFB">
            <w:pPr>
              <w:jc w:val="center"/>
              <w:rPr>
                <w:ins w:id="7742" w:author="Weber" w:date="2014-10-29T03:09:00Z"/>
                <w:sz w:val="22"/>
                <w:szCs w:val="22"/>
              </w:rPr>
            </w:pPr>
            <w:ins w:id="7743" w:author="Weber" w:date="2014-10-29T03:09:00Z">
              <w:r w:rsidRPr="00886AFB">
                <w:rPr>
                  <w:sz w:val="22"/>
                  <w:szCs w:val="22"/>
                </w:rPr>
                <w:t>96710294.33</w:t>
              </w:r>
            </w:ins>
          </w:p>
        </w:tc>
      </w:tr>
      <w:tr w:rsidR="00886AFB" w:rsidRPr="00AB0757" w14:paraId="4740ED78" w14:textId="77777777" w:rsidTr="00886AFB">
        <w:trPr>
          <w:trHeight w:val="264"/>
          <w:jc w:val="center"/>
          <w:ins w:id="7744" w:author="Weber" w:date="2014-10-29T03:09:00Z"/>
        </w:trPr>
        <w:tc>
          <w:tcPr>
            <w:tcW w:w="1820" w:type="dxa"/>
            <w:noWrap/>
            <w:vAlign w:val="bottom"/>
            <w:hideMark/>
          </w:tcPr>
          <w:p w14:paraId="4D95F45F" w14:textId="77777777" w:rsidR="00886AFB" w:rsidRPr="00886AFB" w:rsidRDefault="00886AFB" w:rsidP="00886AFB">
            <w:pPr>
              <w:jc w:val="center"/>
              <w:rPr>
                <w:ins w:id="7745" w:author="Weber" w:date="2014-10-29T03:09:00Z"/>
                <w:sz w:val="22"/>
                <w:szCs w:val="22"/>
              </w:rPr>
            </w:pPr>
            <w:ins w:id="7746" w:author="Weber" w:date="2014-10-29T03:09:00Z">
              <w:r w:rsidRPr="00886AFB">
                <w:rPr>
                  <w:sz w:val="22"/>
                  <w:szCs w:val="22"/>
                </w:rPr>
                <w:t>L</w:t>
              </w:r>
            </w:ins>
          </w:p>
        </w:tc>
        <w:tc>
          <w:tcPr>
            <w:tcW w:w="1550" w:type="dxa"/>
            <w:noWrap/>
            <w:vAlign w:val="bottom"/>
            <w:hideMark/>
          </w:tcPr>
          <w:p w14:paraId="0CCCBE7A" w14:textId="77777777" w:rsidR="00886AFB" w:rsidRPr="00886AFB" w:rsidRDefault="00886AFB" w:rsidP="00886AFB">
            <w:pPr>
              <w:jc w:val="center"/>
              <w:rPr>
                <w:ins w:id="7747" w:author="Weber" w:date="2014-10-29T03:09:00Z"/>
                <w:sz w:val="22"/>
                <w:szCs w:val="22"/>
              </w:rPr>
            </w:pPr>
            <w:ins w:id="7748" w:author="Weber" w:date="2014-10-29T03:09:00Z">
              <w:r w:rsidRPr="00886AFB">
                <w:rPr>
                  <w:sz w:val="22"/>
                  <w:szCs w:val="22"/>
                </w:rPr>
                <w:t>Charley</w:t>
              </w:r>
            </w:ins>
          </w:p>
        </w:tc>
        <w:tc>
          <w:tcPr>
            <w:tcW w:w="1960" w:type="dxa"/>
            <w:noWrap/>
            <w:vAlign w:val="bottom"/>
            <w:hideMark/>
          </w:tcPr>
          <w:p w14:paraId="25B3F942" w14:textId="77777777" w:rsidR="00886AFB" w:rsidRPr="00886AFB" w:rsidRDefault="00886AFB" w:rsidP="00886AFB">
            <w:pPr>
              <w:jc w:val="center"/>
              <w:rPr>
                <w:ins w:id="7749" w:author="Weber" w:date="2014-10-29T03:09:00Z"/>
                <w:sz w:val="22"/>
                <w:szCs w:val="22"/>
              </w:rPr>
            </w:pPr>
            <w:ins w:id="7750" w:author="Weber" w:date="2014-10-29T03:09:00Z">
              <w:r w:rsidRPr="00886AFB">
                <w:rPr>
                  <w:sz w:val="22"/>
                  <w:szCs w:val="22"/>
                </w:rPr>
                <w:t>41558803.00</w:t>
              </w:r>
            </w:ins>
          </w:p>
        </w:tc>
        <w:tc>
          <w:tcPr>
            <w:tcW w:w="1955" w:type="dxa"/>
            <w:noWrap/>
            <w:vAlign w:val="bottom"/>
            <w:hideMark/>
          </w:tcPr>
          <w:p w14:paraId="046E0F87" w14:textId="77777777" w:rsidR="00886AFB" w:rsidRPr="00886AFB" w:rsidRDefault="00886AFB" w:rsidP="00886AFB">
            <w:pPr>
              <w:jc w:val="center"/>
              <w:rPr>
                <w:ins w:id="7751" w:author="Weber" w:date="2014-10-29T03:09:00Z"/>
                <w:sz w:val="22"/>
                <w:szCs w:val="22"/>
              </w:rPr>
            </w:pPr>
            <w:ins w:id="7752" w:author="Weber" w:date="2014-10-29T03:09:00Z">
              <w:r w:rsidRPr="00886AFB">
                <w:rPr>
                  <w:sz w:val="22"/>
                  <w:szCs w:val="22"/>
                </w:rPr>
                <w:t>4511656.00</w:t>
              </w:r>
            </w:ins>
          </w:p>
        </w:tc>
        <w:tc>
          <w:tcPr>
            <w:tcW w:w="2160" w:type="dxa"/>
            <w:noWrap/>
            <w:vAlign w:val="bottom"/>
            <w:hideMark/>
          </w:tcPr>
          <w:p w14:paraId="0D566A83" w14:textId="77777777" w:rsidR="00886AFB" w:rsidRPr="00886AFB" w:rsidRDefault="00886AFB" w:rsidP="00886AFB">
            <w:pPr>
              <w:jc w:val="center"/>
              <w:rPr>
                <w:ins w:id="7753" w:author="Weber" w:date="2014-10-29T03:09:00Z"/>
                <w:sz w:val="22"/>
                <w:szCs w:val="22"/>
              </w:rPr>
            </w:pPr>
            <w:ins w:id="7754" w:author="Weber" w:date="2014-10-29T03:09:00Z">
              <w:r w:rsidRPr="00886AFB">
                <w:rPr>
                  <w:sz w:val="22"/>
                  <w:szCs w:val="22"/>
                </w:rPr>
                <w:t>2573848.34</w:t>
              </w:r>
            </w:ins>
          </w:p>
        </w:tc>
      </w:tr>
      <w:tr w:rsidR="00886AFB" w:rsidRPr="00AB0757" w14:paraId="58F74716" w14:textId="77777777" w:rsidTr="00886AFB">
        <w:trPr>
          <w:trHeight w:val="264"/>
          <w:jc w:val="center"/>
          <w:ins w:id="7755" w:author="Weber" w:date="2014-10-29T03:09:00Z"/>
        </w:trPr>
        <w:tc>
          <w:tcPr>
            <w:tcW w:w="1820" w:type="dxa"/>
            <w:noWrap/>
            <w:vAlign w:val="bottom"/>
            <w:hideMark/>
          </w:tcPr>
          <w:p w14:paraId="20E2F22E" w14:textId="77777777" w:rsidR="00886AFB" w:rsidRPr="00886AFB" w:rsidRDefault="00886AFB" w:rsidP="00886AFB">
            <w:pPr>
              <w:jc w:val="center"/>
              <w:rPr>
                <w:ins w:id="7756" w:author="Weber" w:date="2014-10-29T03:09:00Z"/>
                <w:sz w:val="22"/>
                <w:szCs w:val="22"/>
              </w:rPr>
            </w:pPr>
            <w:ins w:id="7757" w:author="Weber" w:date="2014-10-29T03:09:00Z">
              <w:r w:rsidRPr="00886AFB">
                <w:rPr>
                  <w:sz w:val="22"/>
                  <w:szCs w:val="22"/>
                </w:rPr>
                <w:t>L</w:t>
              </w:r>
            </w:ins>
          </w:p>
        </w:tc>
        <w:tc>
          <w:tcPr>
            <w:tcW w:w="1550" w:type="dxa"/>
            <w:noWrap/>
            <w:vAlign w:val="bottom"/>
            <w:hideMark/>
          </w:tcPr>
          <w:p w14:paraId="3D71A388" w14:textId="77777777" w:rsidR="00886AFB" w:rsidRPr="00886AFB" w:rsidRDefault="00886AFB" w:rsidP="00886AFB">
            <w:pPr>
              <w:jc w:val="center"/>
              <w:rPr>
                <w:ins w:id="7758" w:author="Weber" w:date="2014-10-29T03:09:00Z"/>
                <w:sz w:val="22"/>
                <w:szCs w:val="22"/>
              </w:rPr>
            </w:pPr>
            <w:ins w:id="7759" w:author="Weber" w:date="2014-10-29T03:09:00Z">
              <w:r w:rsidRPr="00886AFB">
                <w:rPr>
                  <w:sz w:val="22"/>
                  <w:szCs w:val="22"/>
                </w:rPr>
                <w:t>Charley</w:t>
              </w:r>
            </w:ins>
          </w:p>
        </w:tc>
        <w:tc>
          <w:tcPr>
            <w:tcW w:w="1960" w:type="dxa"/>
            <w:noWrap/>
            <w:vAlign w:val="bottom"/>
            <w:hideMark/>
          </w:tcPr>
          <w:p w14:paraId="4B9B638F" w14:textId="77777777" w:rsidR="00886AFB" w:rsidRPr="00886AFB" w:rsidRDefault="00886AFB" w:rsidP="00886AFB">
            <w:pPr>
              <w:jc w:val="center"/>
              <w:rPr>
                <w:ins w:id="7760" w:author="Weber" w:date="2014-10-29T03:09:00Z"/>
                <w:sz w:val="22"/>
                <w:szCs w:val="22"/>
              </w:rPr>
            </w:pPr>
            <w:ins w:id="7761" w:author="Weber" w:date="2014-10-29T03:09:00Z">
              <w:r w:rsidRPr="00886AFB">
                <w:rPr>
                  <w:sz w:val="22"/>
                  <w:szCs w:val="22"/>
                </w:rPr>
                <w:t>166263166.00</w:t>
              </w:r>
            </w:ins>
          </w:p>
        </w:tc>
        <w:tc>
          <w:tcPr>
            <w:tcW w:w="1955" w:type="dxa"/>
            <w:noWrap/>
            <w:vAlign w:val="bottom"/>
            <w:hideMark/>
          </w:tcPr>
          <w:p w14:paraId="234745E9" w14:textId="77777777" w:rsidR="00886AFB" w:rsidRPr="00886AFB" w:rsidRDefault="00886AFB" w:rsidP="00886AFB">
            <w:pPr>
              <w:jc w:val="center"/>
              <w:rPr>
                <w:ins w:id="7762" w:author="Weber" w:date="2014-10-29T03:09:00Z"/>
                <w:sz w:val="22"/>
                <w:szCs w:val="22"/>
              </w:rPr>
            </w:pPr>
            <w:ins w:id="7763" w:author="Weber" w:date="2014-10-29T03:09:00Z">
              <w:r w:rsidRPr="00886AFB">
                <w:rPr>
                  <w:sz w:val="22"/>
                  <w:szCs w:val="22"/>
                </w:rPr>
                <w:t>8645559.00</w:t>
              </w:r>
            </w:ins>
          </w:p>
        </w:tc>
        <w:tc>
          <w:tcPr>
            <w:tcW w:w="2160" w:type="dxa"/>
            <w:noWrap/>
            <w:vAlign w:val="bottom"/>
            <w:hideMark/>
          </w:tcPr>
          <w:p w14:paraId="0051B0C6" w14:textId="77777777" w:rsidR="00886AFB" w:rsidRPr="00886AFB" w:rsidRDefault="00886AFB" w:rsidP="00886AFB">
            <w:pPr>
              <w:jc w:val="center"/>
              <w:rPr>
                <w:ins w:id="7764" w:author="Weber" w:date="2014-10-29T03:09:00Z"/>
                <w:sz w:val="22"/>
                <w:szCs w:val="22"/>
              </w:rPr>
            </w:pPr>
            <w:ins w:id="7765" w:author="Weber" w:date="2014-10-29T03:09:00Z">
              <w:r w:rsidRPr="00886AFB">
                <w:rPr>
                  <w:sz w:val="22"/>
                  <w:szCs w:val="22"/>
                </w:rPr>
                <w:t>3234270.76</w:t>
              </w:r>
            </w:ins>
          </w:p>
        </w:tc>
      </w:tr>
      <w:tr w:rsidR="00886AFB" w:rsidRPr="00AB0757" w14:paraId="08287F2F" w14:textId="77777777" w:rsidTr="00886AFB">
        <w:trPr>
          <w:trHeight w:val="264"/>
          <w:jc w:val="center"/>
          <w:ins w:id="7766" w:author="Weber" w:date="2014-10-29T03:09:00Z"/>
        </w:trPr>
        <w:tc>
          <w:tcPr>
            <w:tcW w:w="1820" w:type="dxa"/>
            <w:noWrap/>
            <w:vAlign w:val="bottom"/>
            <w:hideMark/>
          </w:tcPr>
          <w:p w14:paraId="216F08D0" w14:textId="77777777" w:rsidR="00886AFB" w:rsidRPr="00886AFB" w:rsidRDefault="00886AFB" w:rsidP="00886AFB">
            <w:pPr>
              <w:jc w:val="center"/>
              <w:rPr>
                <w:ins w:id="7767" w:author="Weber" w:date="2014-10-29T03:09:00Z"/>
                <w:sz w:val="22"/>
                <w:szCs w:val="22"/>
              </w:rPr>
            </w:pPr>
            <w:ins w:id="7768" w:author="Weber" w:date="2014-10-29T03:09:00Z">
              <w:r w:rsidRPr="00886AFB">
                <w:rPr>
                  <w:sz w:val="22"/>
                  <w:szCs w:val="22"/>
                </w:rPr>
                <w:t>L</w:t>
              </w:r>
            </w:ins>
          </w:p>
        </w:tc>
        <w:tc>
          <w:tcPr>
            <w:tcW w:w="1550" w:type="dxa"/>
            <w:noWrap/>
            <w:vAlign w:val="bottom"/>
            <w:hideMark/>
          </w:tcPr>
          <w:p w14:paraId="3BB1D20E" w14:textId="77777777" w:rsidR="00886AFB" w:rsidRPr="00886AFB" w:rsidRDefault="00886AFB" w:rsidP="00886AFB">
            <w:pPr>
              <w:jc w:val="center"/>
              <w:rPr>
                <w:ins w:id="7769" w:author="Weber" w:date="2014-10-29T03:09:00Z"/>
                <w:sz w:val="22"/>
                <w:szCs w:val="22"/>
              </w:rPr>
            </w:pPr>
            <w:ins w:id="7770" w:author="Weber" w:date="2014-10-29T03:09:00Z">
              <w:r w:rsidRPr="00886AFB">
                <w:rPr>
                  <w:sz w:val="22"/>
                  <w:szCs w:val="22"/>
                </w:rPr>
                <w:t>Frances</w:t>
              </w:r>
            </w:ins>
          </w:p>
        </w:tc>
        <w:tc>
          <w:tcPr>
            <w:tcW w:w="1960" w:type="dxa"/>
            <w:noWrap/>
            <w:vAlign w:val="bottom"/>
            <w:hideMark/>
          </w:tcPr>
          <w:p w14:paraId="2FD4294C" w14:textId="77777777" w:rsidR="00886AFB" w:rsidRPr="00886AFB" w:rsidRDefault="00886AFB" w:rsidP="00886AFB">
            <w:pPr>
              <w:jc w:val="center"/>
              <w:rPr>
                <w:ins w:id="7771" w:author="Weber" w:date="2014-10-29T03:09:00Z"/>
                <w:sz w:val="22"/>
                <w:szCs w:val="22"/>
              </w:rPr>
            </w:pPr>
            <w:ins w:id="7772" w:author="Weber" w:date="2014-10-29T03:09:00Z">
              <w:r w:rsidRPr="00886AFB">
                <w:rPr>
                  <w:sz w:val="22"/>
                  <w:szCs w:val="22"/>
                </w:rPr>
                <w:t>34908100.00</w:t>
              </w:r>
            </w:ins>
          </w:p>
        </w:tc>
        <w:tc>
          <w:tcPr>
            <w:tcW w:w="1955" w:type="dxa"/>
            <w:noWrap/>
            <w:vAlign w:val="bottom"/>
            <w:hideMark/>
          </w:tcPr>
          <w:p w14:paraId="794103A6" w14:textId="77777777" w:rsidR="00886AFB" w:rsidRPr="00886AFB" w:rsidRDefault="00886AFB" w:rsidP="00886AFB">
            <w:pPr>
              <w:jc w:val="center"/>
              <w:rPr>
                <w:ins w:id="7773" w:author="Weber" w:date="2014-10-29T03:09:00Z"/>
                <w:sz w:val="22"/>
                <w:szCs w:val="22"/>
              </w:rPr>
            </w:pPr>
            <w:ins w:id="7774" w:author="Weber" w:date="2014-10-29T03:09:00Z">
              <w:r w:rsidRPr="00886AFB">
                <w:rPr>
                  <w:sz w:val="22"/>
                  <w:szCs w:val="22"/>
                </w:rPr>
                <w:t>4009884.00</w:t>
              </w:r>
            </w:ins>
          </w:p>
        </w:tc>
        <w:tc>
          <w:tcPr>
            <w:tcW w:w="2160" w:type="dxa"/>
            <w:noWrap/>
            <w:vAlign w:val="bottom"/>
            <w:hideMark/>
          </w:tcPr>
          <w:p w14:paraId="4E35FC9A" w14:textId="77777777" w:rsidR="00886AFB" w:rsidRPr="00886AFB" w:rsidRDefault="00886AFB" w:rsidP="00886AFB">
            <w:pPr>
              <w:jc w:val="center"/>
              <w:rPr>
                <w:ins w:id="7775" w:author="Weber" w:date="2014-10-29T03:09:00Z"/>
                <w:sz w:val="22"/>
                <w:szCs w:val="22"/>
              </w:rPr>
            </w:pPr>
            <w:ins w:id="7776" w:author="Weber" w:date="2014-10-29T03:09:00Z">
              <w:r w:rsidRPr="00886AFB">
                <w:rPr>
                  <w:sz w:val="22"/>
                  <w:szCs w:val="22"/>
                </w:rPr>
                <w:t>1431110.10</w:t>
              </w:r>
            </w:ins>
          </w:p>
        </w:tc>
      </w:tr>
      <w:tr w:rsidR="00886AFB" w:rsidRPr="00AB0757" w14:paraId="69FD47FE" w14:textId="77777777" w:rsidTr="00886AFB">
        <w:trPr>
          <w:trHeight w:val="264"/>
          <w:jc w:val="center"/>
          <w:ins w:id="7777" w:author="Weber" w:date="2014-10-29T03:09:00Z"/>
        </w:trPr>
        <w:tc>
          <w:tcPr>
            <w:tcW w:w="1820" w:type="dxa"/>
            <w:noWrap/>
            <w:vAlign w:val="bottom"/>
            <w:hideMark/>
          </w:tcPr>
          <w:p w14:paraId="14A3DC62" w14:textId="77777777" w:rsidR="00886AFB" w:rsidRPr="00886AFB" w:rsidRDefault="00886AFB" w:rsidP="00886AFB">
            <w:pPr>
              <w:jc w:val="center"/>
              <w:rPr>
                <w:ins w:id="7778" w:author="Weber" w:date="2014-10-29T03:09:00Z"/>
                <w:sz w:val="22"/>
                <w:szCs w:val="22"/>
              </w:rPr>
            </w:pPr>
            <w:ins w:id="7779" w:author="Weber" w:date="2014-10-29T03:09:00Z">
              <w:r w:rsidRPr="00886AFB">
                <w:rPr>
                  <w:sz w:val="22"/>
                  <w:szCs w:val="22"/>
                </w:rPr>
                <w:t>L</w:t>
              </w:r>
            </w:ins>
          </w:p>
        </w:tc>
        <w:tc>
          <w:tcPr>
            <w:tcW w:w="1550" w:type="dxa"/>
            <w:noWrap/>
            <w:vAlign w:val="bottom"/>
            <w:hideMark/>
          </w:tcPr>
          <w:p w14:paraId="6D4A58D1" w14:textId="77777777" w:rsidR="00886AFB" w:rsidRPr="00886AFB" w:rsidRDefault="00886AFB" w:rsidP="00886AFB">
            <w:pPr>
              <w:jc w:val="center"/>
              <w:rPr>
                <w:ins w:id="7780" w:author="Weber" w:date="2014-10-29T03:09:00Z"/>
                <w:sz w:val="22"/>
                <w:szCs w:val="22"/>
              </w:rPr>
            </w:pPr>
            <w:ins w:id="7781" w:author="Weber" w:date="2014-10-29T03:09:00Z">
              <w:r w:rsidRPr="00886AFB">
                <w:rPr>
                  <w:sz w:val="22"/>
                  <w:szCs w:val="22"/>
                </w:rPr>
                <w:t>Frances</w:t>
              </w:r>
            </w:ins>
          </w:p>
        </w:tc>
        <w:tc>
          <w:tcPr>
            <w:tcW w:w="1960" w:type="dxa"/>
            <w:noWrap/>
            <w:vAlign w:val="bottom"/>
            <w:hideMark/>
          </w:tcPr>
          <w:p w14:paraId="583E3320" w14:textId="77777777" w:rsidR="00886AFB" w:rsidRPr="00886AFB" w:rsidRDefault="00886AFB" w:rsidP="00886AFB">
            <w:pPr>
              <w:jc w:val="center"/>
              <w:rPr>
                <w:ins w:id="7782" w:author="Weber" w:date="2014-10-29T03:09:00Z"/>
                <w:sz w:val="22"/>
                <w:szCs w:val="22"/>
              </w:rPr>
            </w:pPr>
            <w:ins w:id="7783" w:author="Weber" w:date="2014-10-29T03:09:00Z">
              <w:r w:rsidRPr="00886AFB">
                <w:rPr>
                  <w:sz w:val="22"/>
                  <w:szCs w:val="22"/>
                </w:rPr>
                <w:t>368182344.00</w:t>
              </w:r>
            </w:ins>
          </w:p>
        </w:tc>
        <w:tc>
          <w:tcPr>
            <w:tcW w:w="1955" w:type="dxa"/>
            <w:noWrap/>
            <w:vAlign w:val="bottom"/>
            <w:hideMark/>
          </w:tcPr>
          <w:p w14:paraId="653C2D5C" w14:textId="77777777" w:rsidR="00886AFB" w:rsidRPr="00886AFB" w:rsidRDefault="00886AFB" w:rsidP="00886AFB">
            <w:pPr>
              <w:jc w:val="center"/>
              <w:rPr>
                <w:ins w:id="7784" w:author="Weber" w:date="2014-10-29T03:09:00Z"/>
                <w:sz w:val="22"/>
                <w:szCs w:val="22"/>
              </w:rPr>
            </w:pPr>
            <w:ins w:id="7785" w:author="Weber" w:date="2014-10-29T03:09:00Z">
              <w:r w:rsidRPr="00886AFB">
                <w:rPr>
                  <w:sz w:val="22"/>
                  <w:szCs w:val="22"/>
                </w:rPr>
                <w:t>11489176.00</w:t>
              </w:r>
            </w:ins>
          </w:p>
        </w:tc>
        <w:tc>
          <w:tcPr>
            <w:tcW w:w="2160" w:type="dxa"/>
            <w:noWrap/>
            <w:vAlign w:val="bottom"/>
            <w:hideMark/>
          </w:tcPr>
          <w:p w14:paraId="50A5215A" w14:textId="77777777" w:rsidR="00886AFB" w:rsidRPr="00886AFB" w:rsidRDefault="00886AFB" w:rsidP="00886AFB">
            <w:pPr>
              <w:jc w:val="center"/>
              <w:rPr>
                <w:ins w:id="7786" w:author="Weber" w:date="2014-10-29T03:09:00Z"/>
                <w:sz w:val="22"/>
                <w:szCs w:val="22"/>
              </w:rPr>
            </w:pPr>
            <w:ins w:id="7787" w:author="Weber" w:date="2014-10-29T03:09:00Z">
              <w:r w:rsidRPr="00886AFB">
                <w:rPr>
                  <w:sz w:val="22"/>
                  <w:szCs w:val="22"/>
                </w:rPr>
                <w:t>5759558.41</w:t>
              </w:r>
            </w:ins>
          </w:p>
        </w:tc>
      </w:tr>
      <w:tr w:rsidR="00886AFB" w:rsidRPr="00AB0757" w14:paraId="6120E8D6" w14:textId="77777777" w:rsidTr="00886AFB">
        <w:trPr>
          <w:trHeight w:val="264"/>
          <w:jc w:val="center"/>
          <w:ins w:id="7788" w:author="Weber" w:date="2014-10-29T03:09:00Z"/>
        </w:trPr>
        <w:tc>
          <w:tcPr>
            <w:tcW w:w="1820" w:type="dxa"/>
            <w:noWrap/>
            <w:vAlign w:val="bottom"/>
            <w:hideMark/>
          </w:tcPr>
          <w:p w14:paraId="34BFD45C" w14:textId="77777777" w:rsidR="00886AFB" w:rsidRPr="00886AFB" w:rsidRDefault="00886AFB" w:rsidP="00886AFB">
            <w:pPr>
              <w:jc w:val="center"/>
              <w:rPr>
                <w:ins w:id="7789" w:author="Weber" w:date="2014-10-29T03:09:00Z"/>
                <w:sz w:val="22"/>
                <w:szCs w:val="22"/>
              </w:rPr>
            </w:pPr>
            <w:ins w:id="7790" w:author="Weber" w:date="2014-10-29T03:09:00Z">
              <w:r w:rsidRPr="00886AFB">
                <w:rPr>
                  <w:sz w:val="22"/>
                  <w:szCs w:val="22"/>
                </w:rPr>
                <w:t>L</w:t>
              </w:r>
            </w:ins>
          </w:p>
        </w:tc>
        <w:tc>
          <w:tcPr>
            <w:tcW w:w="1550" w:type="dxa"/>
            <w:noWrap/>
            <w:vAlign w:val="bottom"/>
            <w:hideMark/>
          </w:tcPr>
          <w:p w14:paraId="3E429547" w14:textId="77777777" w:rsidR="00886AFB" w:rsidRPr="00886AFB" w:rsidRDefault="00886AFB" w:rsidP="00886AFB">
            <w:pPr>
              <w:jc w:val="center"/>
              <w:rPr>
                <w:ins w:id="7791" w:author="Weber" w:date="2014-10-29T03:09:00Z"/>
                <w:sz w:val="22"/>
                <w:szCs w:val="22"/>
              </w:rPr>
            </w:pPr>
            <w:ins w:id="7792" w:author="Weber" w:date="2014-10-29T03:09:00Z">
              <w:r w:rsidRPr="00886AFB">
                <w:rPr>
                  <w:sz w:val="22"/>
                  <w:szCs w:val="22"/>
                </w:rPr>
                <w:t>Jeanne</w:t>
              </w:r>
            </w:ins>
          </w:p>
        </w:tc>
        <w:tc>
          <w:tcPr>
            <w:tcW w:w="1960" w:type="dxa"/>
            <w:noWrap/>
            <w:vAlign w:val="bottom"/>
            <w:hideMark/>
          </w:tcPr>
          <w:p w14:paraId="1B65A60D" w14:textId="77777777" w:rsidR="00886AFB" w:rsidRPr="00886AFB" w:rsidRDefault="00886AFB" w:rsidP="00886AFB">
            <w:pPr>
              <w:jc w:val="center"/>
              <w:rPr>
                <w:ins w:id="7793" w:author="Weber" w:date="2014-10-29T03:09:00Z"/>
                <w:sz w:val="22"/>
                <w:szCs w:val="22"/>
              </w:rPr>
            </w:pPr>
            <w:ins w:id="7794" w:author="Weber" w:date="2014-10-29T03:09:00Z">
              <w:r w:rsidRPr="00886AFB">
                <w:rPr>
                  <w:sz w:val="22"/>
                  <w:szCs w:val="22"/>
                </w:rPr>
                <w:t>78735391.00</w:t>
              </w:r>
            </w:ins>
          </w:p>
        </w:tc>
        <w:tc>
          <w:tcPr>
            <w:tcW w:w="1955" w:type="dxa"/>
            <w:noWrap/>
            <w:vAlign w:val="bottom"/>
            <w:hideMark/>
          </w:tcPr>
          <w:p w14:paraId="25A011B9" w14:textId="77777777" w:rsidR="00886AFB" w:rsidRPr="00886AFB" w:rsidRDefault="00886AFB" w:rsidP="00886AFB">
            <w:pPr>
              <w:jc w:val="center"/>
              <w:rPr>
                <w:ins w:id="7795" w:author="Weber" w:date="2014-10-29T03:09:00Z"/>
                <w:sz w:val="22"/>
                <w:szCs w:val="22"/>
              </w:rPr>
            </w:pPr>
            <w:ins w:id="7796" w:author="Weber" w:date="2014-10-29T03:09:00Z">
              <w:r w:rsidRPr="00886AFB">
                <w:rPr>
                  <w:sz w:val="22"/>
                  <w:szCs w:val="22"/>
                </w:rPr>
                <w:t>3590284.00</w:t>
              </w:r>
            </w:ins>
          </w:p>
        </w:tc>
        <w:tc>
          <w:tcPr>
            <w:tcW w:w="2160" w:type="dxa"/>
            <w:noWrap/>
            <w:vAlign w:val="bottom"/>
            <w:hideMark/>
          </w:tcPr>
          <w:p w14:paraId="08D4A740" w14:textId="77777777" w:rsidR="00886AFB" w:rsidRPr="00886AFB" w:rsidRDefault="00886AFB" w:rsidP="00886AFB">
            <w:pPr>
              <w:jc w:val="center"/>
              <w:rPr>
                <w:ins w:id="7797" w:author="Weber" w:date="2014-10-29T03:09:00Z"/>
                <w:sz w:val="22"/>
                <w:szCs w:val="22"/>
              </w:rPr>
            </w:pPr>
            <w:ins w:id="7798" w:author="Weber" w:date="2014-10-29T03:09:00Z">
              <w:r w:rsidRPr="00886AFB">
                <w:rPr>
                  <w:sz w:val="22"/>
                  <w:szCs w:val="22"/>
                </w:rPr>
                <w:t>3305877.80</w:t>
              </w:r>
            </w:ins>
          </w:p>
        </w:tc>
      </w:tr>
      <w:tr w:rsidR="00886AFB" w:rsidRPr="00AB0757" w14:paraId="1F630CD8" w14:textId="77777777" w:rsidTr="00886AFB">
        <w:trPr>
          <w:trHeight w:val="264"/>
          <w:jc w:val="center"/>
          <w:ins w:id="7799" w:author="Weber" w:date="2014-10-29T03:09:00Z"/>
        </w:trPr>
        <w:tc>
          <w:tcPr>
            <w:tcW w:w="1820" w:type="dxa"/>
            <w:noWrap/>
            <w:vAlign w:val="bottom"/>
            <w:hideMark/>
          </w:tcPr>
          <w:p w14:paraId="4691487C" w14:textId="77777777" w:rsidR="00886AFB" w:rsidRPr="00886AFB" w:rsidRDefault="00886AFB" w:rsidP="00886AFB">
            <w:pPr>
              <w:jc w:val="center"/>
              <w:rPr>
                <w:ins w:id="7800" w:author="Weber" w:date="2014-10-29T03:09:00Z"/>
                <w:sz w:val="22"/>
                <w:szCs w:val="22"/>
              </w:rPr>
            </w:pPr>
            <w:ins w:id="7801" w:author="Weber" w:date="2014-10-29T03:09:00Z">
              <w:r w:rsidRPr="00886AFB">
                <w:rPr>
                  <w:sz w:val="22"/>
                  <w:szCs w:val="22"/>
                </w:rPr>
                <w:t>L</w:t>
              </w:r>
            </w:ins>
          </w:p>
        </w:tc>
        <w:tc>
          <w:tcPr>
            <w:tcW w:w="1550" w:type="dxa"/>
            <w:noWrap/>
            <w:vAlign w:val="bottom"/>
            <w:hideMark/>
          </w:tcPr>
          <w:p w14:paraId="4E96A8B8" w14:textId="77777777" w:rsidR="00886AFB" w:rsidRPr="00886AFB" w:rsidRDefault="00886AFB" w:rsidP="00886AFB">
            <w:pPr>
              <w:jc w:val="center"/>
              <w:rPr>
                <w:ins w:id="7802" w:author="Weber" w:date="2014-10-29T03:09:00Z"/>
                <w:sz w:val="22"/>
                <w:szCs w:val="22"/>
              </w:rPr>
            </w:pPr>
            <w:ins w:id="7803" w:author="Weber" w:date="2014-10-29T03:09:00Z">
              <w:r w:rsidRPr="00886AFB">
                <w:rPr>
                  <w:sz w:val="22"/>
                  <w:szCs w:val="22"/>
                </w:rPr>
                <w:t>Jeanne</w:t>
              </w:r>
            </w:ins>
          </w:p>
        </w:tc>
        <w:tc>
          <w:tcPr>
            <w:tcW w:w="1960" w:type="dxa"/>
            <w:noWrap/>
            <w:vAlign w:val="bottom"/>
            <w:hideMark/>
          </w:tcPr>
          <w:p w14:paraId="04D3755C" w14:textId="77777777" w:rsidR="00886AFB" w:rsidRPr="00886AFB" w:rsidRDefault="00886AFB" w:rsidP="00886AFB">
            <w:pPr>
              <w:jc w:val="center"/>
              <w:rPr>
                <w:ins w:id="7804" w:author="Weber" w:date="2014-10-29T03:09:00Z"/>
                <w:sz w:val="22"/>
                <w:szCs w:val="22"/>
              </w:rPr>
            </w:pPr>
            <w:ins w:id="7805" w:author="Weber" w:date="2014-10-29T03:09:00Z">
              <w:r w:rsidRPr="00886AFB">
                <w:rPr>
                  <w:sz w:val="22"/>
                  <w:szCs w:val="22"/>
                </w:rPr>
                <w:t>347104726.00</w:t>
              </w:r>
            </w:ins>
          </w:p>
        </w:tc>
        <w:tc>
          <w:tcPr>
            <w:tcW w:w="1955" w:type="dxa"/>
            <w:noWrap/>
            <w:vAlign w:val="bottom"/>
            <w:hideMark/>
          </w:tcPr>
          <w:p w14:paraId="3F4A0E15" w14:textId="77777777" w:rsidR="00886AFB" w:rsidRPr="00886AFB" w:rsidRDefault="00886AFB" w:rsidP="00886AFB">
            <w:pPr>
              <w:jc w:val="center"/>
              <w:rPr>
                <w:ins w:id="7806" w:author="Weber" w:date="2014-10-29T03:09:00Z"/>
                <w:sz w:val="22"/>
                <w:szCs w:val="22"/>
              </w:rPr>
            </w:pPr>
            <w:ins w:id="7807" w:author="Weber" w:date="2014-10-29T03:09:00Z">
              <w:r w:rsidRPr="00886AFB">
                <w:rPr>
                  <w:sz w:val="22"/>
                  <w:szCs w:val="22"/>
                </w:rPr>
                <w:t>4812837.00</w:t>
              </w:r>
            </w:ins>
          </w:p>
        </w:tc>
        <w:tc>
          <w:tcPr>
            <w:tcW w:w="2160" w:type="dxa"/>
            <w:noWrap/>
            <w:vAlign w:val="bottom"/>
            <w:hideMark/>
          </w:tcPr>
          <w:p w14:paraId="170B164C" w14:textId="77777777" w:rsidR="00886AFB" w:rsidRPr="00886AFB" w:rsidRDefault="00886AFB" w:rsidP="00886AFB">
            <w:pPr>
              <w:jc w:val="center"/>
              <w:rPr>
                <w:ins w:id="7808" w:author="Weber" w:date="2014-10-29T03:09:00Z"/>
                <w:sz w:val="22"/>
                <w:szCs w:val="22"/>
              </w:rPr>
            </w:pPr>
            <w:ins w:id="7809" w:author="Weber" w:date="2014-10-29T03:09:00Z">
              <w:r w:rsidRPr="00886AFB">
                <w:rPr>
                  <w:sz w:val="22"/>
                  <w:szCs w:val="22"/>
                </w:rPr>
                <w:t>6090394.27</w:t>
              </w:r>
            </w:ins>
          </w:p>
        </w:tc>
      </w:tr>
      <w:tr w:rsidR="00886AFB" w:rsidRPr="00AB0757" w14:paraId="57256668" w14:textId="77777777" w:rsidTr="00886AFB">
        <w:trPr>
          <w:trHeight w:val="264"/>
          <w:jc w:val="center"/>
          <w:ins w:id="7810" w:author="Weber" w:date="2014-10-29T03:09:00Z"/>
        </w:trPr>
        <w:tc>
          <w:tcPr>
            <w:tcW w:w="1820" w:type="dxa"/>
            <w:noWrap/>
            <w:vAlign w:val="bottom"/>
            <w:hideMark/>
          </w:tcPr>
          <w:p w14:paraId="35F08CE4" w14:textId="77777777" w:rsidR="00886AFB" w:rsidRPr="00886AFB" w:rsidRDefault="00886AFB" w:rsidP="00886AFB">
            <w:pPr>
              <w:jc w:val="center"/>
              <w:rPr>
                <w:ins w:id="7811" w:author="Weber" w:date="2014-10-29T03:09:00Z"/>
                <w:sz w:val="22"/>
                <w:szCs w:val="22"/>
              </w:rPr>
            </w:pPr>
            <w:ins w:id="7812" w:author="Weber" w:date="2014-10-29T03:09:00Z">
              <w:r w:rsidRPr="00886AFB">
                <w:rPr>
                  <w:sz w:val="22"/>
                  <w:szCs w:val="22"/>
                </w:rPr>
                <w:t>M</w:t>
              </w:r>
            </w:ins>
          </w:p>
        </w:tc>
        <w:tc>
          <w:tcPr>
            <w:tcW w:w="1550" w:type="dxa"/>
            <w:noWrap/>
            <w:vAlign w:val="bottom"/>
            <w:hideMark/>
          </w:tcPr>
          <w:p w14:paraId="6859D92C" w14:textId="77777777" w:rsidR="00886AFB" w:rsidRPr="00886AFB" w:rsidRDefault="00886AFB" w:rsidP="00886AFB">
            <w:pPr>
              <w:jc w:val="center"/>
              <w:rPr>
                <w:ins w:id="7813" w:author="Weber" w:date="2014-10-29T03:09:00Z"/>
                <w:sz w:val="22"/>
                <w:szCs w:val="22"/>
              </w:rPr>
            </w:pPr>
            <w:ins w:id="7814" w:author="Weber" w:date="2014-10-29T03:09:00Z">
              <w:r w:rsidRPr="00886AFB">
                <w:rPr>
                  <w:sz w:val="22"/>
                  <w:szCs w:val="22"/>
                </w:rPr>
                <w:t>Charley</w:t>
              </w:r>
            </w:ins>
          </w:p>
        </w:tc>
        <w:tc>
          <w:tcPr>
            <w:tcW w:w="1960" w:type="dxa"/>
            <w:noWrap/>
            <w:vAlign w:val="bottom"/>
            <w:hideMark/>
          </w:tcPr>
          <w:p w14:paraId="59ED5EB9" w14:textId="77777777" w:rsidR="00886AFB" w:rsidRPr="00886AFB" w:rsidRDefault="00886AFB" w:rsidP="00886AFB">
            <w:pPr>
              <w:jc w:val="center"/>
              <w:rPr>
                <w:ins w:id="7815" w:author="Weber" w:date="2014-10-29T03:09:00Z"/>
                <w:sz w:val="22"/>
                <w:szCs w:val="22"/>
              </w:rPr>
            </w:pPr>
            <w:ins w:id="7816" w:author="Weber" w:date="2014-10-29T03:09:00Z">
              <w:r w:rsidRPr="00886AFB">
                <w:rPr>
                  <w:sz w:val="22"/>
                  <w:szCs w:val="22"/>
                </w:rPr>
                <w:t>1517072812.00</w:t>
              </w:r>
            </w:ins>
          </w:p>
        </w:tc>
        <w:tc>
          <w:tcPr>
            <w:tcW w:w="1955" w:type="dxa"/>
            <w:noWrap/>
            <w:vAlign w:val="bottom"/>
            <w:hideMark/>
          </w:tcPr>
          <w:p w14:paraId="0257D513" w14:textId="77777777" w:rsidR="00886AFB" w:rsidRPr="00886AFB" w:rsidRDefault="00886AFB" w:rsidP="00886AFB">
            <w:pPr>
              <w:jc w:val="center"/>
              <w:rPr>
                <w:ins w:id="7817" w:author="Weber" w:date="2014-10-29T03:09:00Z"/>
                <w:sz w:val="22"/>
                <w:szCs w:val="22"/>
              </w:rPr>
            </w:pPr>
            <w:ins w:id="7818" w:author="Weber" w:date="2014-10-29T03:09:00Z">
              <w:r w:rsidRPr="00886AFB">
                <w:rPr>
                  <w:sz w:val="22"/>
                  <w:szCs w:val="22"/>
                </w:rPr>
                <w:t>15135021.00</w:t>
              </w:r>
            </w:ins>
          </w:p>
        </w:tc>
        <w:tc>
          <w:tcPr>
            <w:tcW w:w="2160" w:type="dxa"/>
            <w:noWrap/>
            <w:vAlign w:val="bottom"/>
            <w:hideMark/>
          </w:tcPr>
          <w:p w14:paraId="7E95E2A9" w14:textId="77777777" w:rsidR="00886AFB" w:rsidRPr="00886AFB" w:rsidRDefault="00886AFB" w:rsidP="00886AFB">
            <w:pPr>
              <w:jc w:val="center"/>
              <w:rPr>
                <w:ins w:id="7819" w:author="Weber" w:date="2014-10-29T03:09:00Z"/>
                <w:sz w:val="22"/>
                <w:szCs w:val="22"/>
              </w:rPr>
            </w:pPr>
            <w:ins w:id="7820" w:author="Weber" w:date="2014-10-29T03:09:00Z">
              <w:r w:rsidRPr="00886AFB">
                <w:rPr>
                  <w:sz w:val="22"/>
                  <w:szCs w:val="22"/>
                </w:rPr>
                <w:t>22447000.25</w:t>
              </w:r>
            </w:ins>
          </w:p>
        </w:tc>
      </w:tr>
      <w:tr w:rsidR="00886AFB" w:rsidRPr="00AB0757" w14:paraId="1EDE39A4" w14:textId="77777777" w:rsidTr="00886AFB">
        <w:trPr>
          <w:trHeight w:val="264"/>
          <w:jc w:val="center"/>
          <w:ins w:id="7821" w:author="Weber" w:date="2014-10-29T03:09:00Z"/>
        </w:trPr>
        <w:tc>
          <w:tcPr>
            <w:tcW w:w="1820" w:type="dxa"/>
            <w:noWrap/>
            <w:vAlign w:val="bottom"/>
            <w:hideMark/>
          </w:tcPr>
          <w:p w14:paraId="50D67BAC" w14:textId="77777777" w:rsidR="00886AFB" w:rsidRPr="00886AFB" w:rsidRDefault="00886AFB" w:rsidP="00886AFB">
            <w:pPr>
              <w:jc w:val="center"/>
              <w:rPr>
                <w:ins w:id="7822" w:author="Weber" w:date="2014-10-29T03:09:00Z"/>
                <w:sz w:val="22"/>
                <w:szCs w:val="22"/>
              </w:rPr>
            </w:pPr>
            <w:ins w:id="7823" w:author="Weber" w:date="2014-10-29T03:09:00Z">
              <w:r w:rsidRPr="00886AFB">
                <w:rPr>
                  <w:sz w:val="22"/>
                  <w:szCs w:val="22"/>
                </w:rPr>
                <w:t>M</w:t>
              </w:r>
            </w:ins>
          </w:p>
        </w:tc>
        <w:tc>
          <w:tcPr>
            <w:tcW w:w="1550" w:type="dxa"/>
            <w:noWrap/>
            <w:vAlign w:val="bottom"/>
            <w:hideMark/>
          </w:tcPr>
          <w:p w14:paraId="4F5351CC" w14:textId="77777777" w:rsidR="00886AFB" w:rsidRPr="00886AFB" w:rsidRDefault="00886AFB" w:rsidP="00886AFB">
            <w:pPr>
              <w:jc w:val="center"/>
              <w:rPr>
                <w:ins w:id="7824" w:author="Weber" w:date="2014-10-29T03:09:00Z"/>
                <w:sz w:val="22"/>
                <w:szCs w:val="22"/>
              </w:rPr>
            </w:pPr>
            <w:ins w:id="7825" w:author="Weber" w:date="2014-10-29T03:09:00Z">
              <w:r w:rsidRPr="00886AFB">
                <w:rPr>
                  <w:sz w:val="22"/>
                  <w:szCs w:val="22"/>
                </w:rPr>
                <w:t>Frances</w:t>
              </w:r>
            </w:ins>
          </w:p>
        </w:tc>
        <w:tc>
          <w:tcPr>
            <w:tcW w:w="1960" w:type="dxa"/>
            <w:noWrap/>
            <w:vAlign w:val="bottom"/>
            <w:hideMark/>
          </w:tcPr>
          <w:p w14:paraId="4A75D08E" w14:textId="77777777" w:rsidR="00886AFB" w:rsidRPr="00886AFB" w:rsidRDefault="00886AFB" w:rsidP="00886AFB">
            <w:pPr>
              <w:jc w:val="center"/>
              <w:rPr>
                <w:ins w:id="7826" w:author="Weber" w:date="2014-10-29T03:09:00Z"/>
                <w:sz w:val="22"/>
                <w:szCs w:val="22"/>
              </w:rPr>
            </w:pPr>
            <w:ins w:id="7827" w:author="Weber" w:date="2014-10-29T03:09:00Z">
              <w:r w:rsidRPr="00886AFB">
                <w:rPr>
                  <w:sz w:val="22"/>
                  <w:szCs w:val="22"/>
                </w:rPr>
                <w:t>804861107.00</w:t>
              </w:r>
            </w:ins>
          </w:p>
        </w:tc>
        <w:tc>
          <w:tcPr>
            <w:tcW w:w="1955" w:type="dxa"/>
            <w:noWrap/>
            <w:vAlign w:val="bottom"/>
            <w:hideMark/>
          </w:tcPr>
          <w:p w14:paraId="24CEC270" w14:textId="77777777" w:rsidR="00886AFB" w:rsidRPr="00886AFB" w:rsidRDefault="00886AFB" w:rsidP="00886AFB">
            <w:pPr>
              <w:jc w:val="center"/>
              <w:rPr>
                <w:ins w:id="7828" w:author="Weber" w:date="2014-10-29T03:09:00Z"/>
                <w:sz w:val="22"/>
                <w:szCs w:val="22"/>
              </w:rPr>
            </w:pPr>
            <w:ins w:id="7829" w:author="Weber" w:date="2014-10-29T03:09:00Z">
              <w:r w:rsidRPr="00886AFB">
                <w:rPr>
                  <w:sz w:val="22"/>
                  <w:szCs w:val="22"/>
                </w:rPr>
                <w:t>9399468.00</w:t>
              </w:r>
            </w:ins>
          </w:p>
        </w:tc>
        <w:tc>
          <w:tcPr>
            <w:tcW w:w="2160" w:type="dxa"/>
            <w:noWrap/>
            <w:vAlign w:val="bottom"/>
            <w:hideMark/>
          </w:tcPr>
          <w:p w14:paraId="2B05F6EA" w14:textId="77777777" w:rsidR="00886AFB" w:rsidRPr="00886AFB" w:rsidRDefault="00886AFB" w:rsidP="00886AFB">
            <w:pPr>
              <w:jc w:val="center"/>
              <w:rPr>
                <w:ins w:id="7830" w:author="Weber" w:date="2014-10-29T03:09:00Z"/>
                <w:sz w:val="22"/>
                <w:szCs w:val="22"/>
              </w:rPr>
            </w:pPr>
            <w:ins w:id="7831" w:author="Weber" w:date="2014-10-29T03:09:00Z">
              <w:r w:rsidRPr="00886AFB">
                <w:rPr>
                  <w:sz w:val="22"/>
                  <w:szCs w:val="22"/>
                </w:rPr>
                <w:t>16536003.10</w:t>
              </w:r>
            </w:ins>
          </w:p>
        </w:tc>
      </w:tr>
      <w:tr w:rsidR="00886AFB" w:rsidRPr="00AB0757" w14:paraId="76011614" w14:textId="77777777" w:rsidTr="00886AFB">
        <w:trPr>
          <w:trHeight w:val="264"/>
          <w:jc w:val="center"/>
          <w:ins w:id="7832" w:author="Weber" w:date="2014-10-29T03:09:00Z"/>
        </w:trPr>
        <w:tc>
          <w:tcPr>
            <w:tcW w:w="1820" w:type="dxa"/>
            <w:noWrap/>
            <w:vAlign w:val="bottom"/>
            <w:hideMark/>
          </w:tcPr>
          <w:p w14:paraId="4E55F8C2" w14:textId="77777777" w:rsidR="00886AFB" w:rsidRPr="00886AFB" w:rsidRDefault="00886AFB" w:rsidP="00886AFB">
            <w:pPr>
              <w:jc w:val="center"/>
              <w:rPr>
                <w:ins w:id="7833" w:author="Weber" w:date="2014-10-29T03:09:00Z"/>
                <w:sz w:val="22"/>
                <w:szCs w:val="22"/>
              </w:rPr>
            </w:pPr>
            <w:ins w:id="7834" w:author="Weber" w:date="2014-10-29T03:09:00Z">
              <w:r w:rsidRPr="00886AFB">
                <w:rPr>
                  <w:sz w:val="22"/>
                  <w:szCs w:val="22"/>
                </w:rPr>
                <w:t>M</w:t>
              </w:r>
            </w:ins>
          </w:p>
        </w:tc>
        <w:tc>
          <w:tcPr>
            <w:tcW w:w="1550" w:type="dxa"/>
            <w:noWrap/>
            <w:vAlign w:val="bottom"/>
            <w:hideMark/>
          </w:tcPr>
          <w:p w14:paraId="5334FC73" w14:textId="77777777" w:rsidR="00886AFB" w:rsidRPr="00886AFB" w:rsidRDefault="00886AFB" w:rsidP="00886AFB">
            <w:pPr>
              <w:jc w:val="center"/>
              <w:rPr>
                <w:ins w:id="7835" w:author="Weber" w:date="2014-10-29T03:09:00Z"/>
                <w:sz w:val="22"/>
                <w:szCs w:val="22"/>
              </w:rPr>
            </w:pPr>
            <w:ins w:id="7836" w:author="Weber" w:date="2014-10-29T03:09:00Z">
              <w:r w:rsidRPr="00886AFB">
                <w:rPr>
                  <w:sz w:val="22"/>
                  <w:szCs w:val="22"/>
                </w:rPr>
                <w:t>Jeanne</w:t>
              </w:r>
            </w:ins>
          </w:p>
        </w:tc>
        <w:tc>
          <w:tcPr>
            <w:tcW w:w="1960" w:type="dxa"/>
            <w:noWrap/>
            <w:vAlign w:val="bottom"/>
            <w:hideMark/>
          </w:tcPr>
          <w:p w14:paraId="32C596AE" w14:textId="77777777" w:rsidR="00886AFB" w:rsidRPr="00886AFB" w:rsidRDefault="00886AFB" w:rsidP="00886AFB">
            <w:pPr>
              <w:jc w:val="center"/>
              <w:rPr>
                <w:ins w:id="7837" w:author="Weber" w:date="2014-10-29T03:09:00Z"/>
                <w:sz w:val="22"/>
                <w:szCs w:val="22"/>
              </w:rPr>
            </w:pPr>
            <w:ins w:id="7838" w:author="Weber" w:date="2014-10-29T03:09:00Z">
              <w:r w:rsidRPr="00886AFB">
                <w:rPr>
                  <w:sz w:val="22"/>
                  <w:szCs w:val="22"/>
                </w:rPr>
                <w:t>2272770727.00</w:t>
              </w:r>
            </w:ins>
          </w:p>
        </w:tc>
        <w:tc>
          <w:tcPr>
            <w:tcW w:w="1955" w:type="dxa"/>
            <w:noWrap/>
            <w:vAlign w:val="bottom"/>
            <w:hideMark/>
          </w:tcPr>
          <w:p w14:paraId="61324EF3" w14:textId="77777777" w:rsidR="00886AFB" w:rsidRPr="00886AFB" w:rsidRDefault="00886AFB" w:rsidP="00886AFB">
            <w:pPr>
              <w:jc w:val="center"/>
              <w:rPr>
                <w:ins w:id="7839" w:author="Weber" w:date="2014-10-29T03:09:00Z"/>
                <w:sz w:val="22"/>
                <w:szCs w:val="22"/>
              </w:rPr>
            </w:pPr>
            <w:ins w:id="7840" w:author="Weber" w:date="2014-10-29T03:09:00Z">
              <w:r w:rsidRPr="00886AFB">
                <w:rPr>
                  <w:sz w:val="22"/>
                  <w:szCs w:val="22"/>
                </w:rPr>
                <w:t>9048905.00</w:t>
              </w:r>
            </w:ins>
          </w:p>
        </w:tc>
        <w:tc>
          <w:tcPr>
            <w:tcW w:w="2160" w:type="dxa"/>
            <w:noWrap/>
            <w:vAlign w:val="bottom"/>
            <w:hideMark/>
          </w:tcPr>
          <w:p w14:paraId="620BB3E4" w14:textId="77777777" w:rsidR="00886AFB" w:rsidRPr="00886AFB" w:rsidRDefault="00886AFB" w:rsidP="00886AFB">
            <w:pPr>
              <w:jc w:val="center"/>
              <w:rPr>
                <w:ins w:id="7841" w:author="Weber" w:date="2014-10-29T03:09:00Z"/>
                <w:sz w:val="22"/>
                <w:szCs w:val="22"/>
              </w:rPr>
            </w:pPr>
            <w:ins w:id="7842" w:author="Weber" w:date="2014-10-29T03:09:00Z">
              <w:r w:rsidRPr="00886AFB">
                <w:rPr>
                  <w:sz w:val="22"/>
                  <w:szCs w:val="22"/>
                </w:rPr>
                <w:t>27699686.43</w:t>
              </w:r>
            </w:ins>
          </w:p>
        </w:tc>
      </w:tr>
      <w:tr w:rsidR="00886AFB" w:rsidRPr="00AB0757" w14:paraId="3A2448C9" w14:textId="77777777" w:rsidTr="00886AFB">
        <w:trPr>
          <w:trHeight w:val="264"/>
          <w:jc w:val="center"/>
          <w:ins w:id="7843" w:author="Weber" w:date="2014-10-29T03:09:00Z"/>
        </w:trPr>
        <w:tc>
          <w:tcPr>
            <w:tcW w:w="1820" w:type="dxa"/>
            <w:noWrap/>
            <w:vAlign w:val="bottom"/>
            <w:hideMark/>
          </w:tcPr>
          <w:p w14:paraId="22B8FED2" w14:textId="77777777" w:rsidR="00886AFB" w:rsidRPr="00886AFB" w:rsidRDefault="00886AFB" w:rsidP="00886AFB">
            <w:pPr>
              <w:jc w:val="center"/>
              <w:rPr>
                <w:ins w:id="7844" w:author="Weber" w:date="2014-10-29T03:09:00Z"/>
                <w:sz w:val="22"/>
                <w:szCs w:val="22"/>
              </w:rPr>
            </w:pPr>
            <w:ins w:id="7845" w:author="Weber" w:date="2014-10-29T03:09:00Z">
              <w:r w:rsidRPr="00886AFB">
                <w:rPr>
                  <w:sz w:val="22"/>
                  <w:szCs w:val="22"/>
                </w:rPr>
                <w:t>N</w:t>
              </w:r>
            </w:ins>
          </w:p>
        </w:tc>
        <w:tc>
          <w:tcPr>
            <w:tcW w:w="1550" w:type="dxa"/>
            <w:noWrap/>
            <w:vAlign w:val="bottom"/>
            <w:hideMark/>
          </w:tcPr>
          <w:p w14:paraId="2E147404" w14:textId="77777777" w:rsidR="00886AFB" w:rsidRPr="00886AFB" w:rsidRDefault="00886AFB" w:rsidP="00886AFB">
            <w:pPr>
              <w:jc w:val="center"/>
              <w:rPr>
                <w:ins w:id="7846" w:author="Weber" w:date="2014-10-29T03:09:00Z"/>
                <w:sz w:val="22"/>
                <w:szCs w:val="22"/>
              </w:rPr>
            </w:pPr>
            <w:ins w:id="7847" w:author="Weber" w:date="2014-10-29T03:09:00Z">
              <w:r w:rsidRPr="00886AFB">
                <w:rPr>
                  <w:sz w:val="22"/>
                  <w:szCs w:val="22"/>
                </w:rPr>
                <w:t>Charley</w:t>
              </w:r>
            </w:ins>
          </w:p>
        </w:tc>
        <w:tc>
          <w:tcPr>
            <w:tcW w:w="1960" w:type="dxa"/>
            <w:noWrap/>
            <w:vAlign w:val="bottom"/>
            <w:hideMark/>
          </w:tcPr>
          <w:p w14:paraId="61B379FE" w14:textId="77777777" w:rsidR="00886AFB" w:rsidRPr="00886AFB" w:rsidRDefault="00886AFB" w:rsidP="00886AFB">
            <w:pPr>
              <w:jc w:val="center"/>
              <w:rPr>
                <w:ins w:id="7848" w:author="Weber" w:date="2014-10-29T03:09:00Z"/>
                <w:sz w:val="22"/>
                <w:szCs w:val="22"/>
              </w:rPr>
            </w:pPr>
            <w:ins w:id="7849" w:author="Weber" w:date="2014-10-29T03:09:00Z">
              <w:r w:rsidRPr="00886AFB">
                <w:rPr>
                  <w:sz w:val="22"/>
                  <w:szCs w:val="22"/>
                </w:rPr>
                <w:t>9974317521.00</w:t>
              </w:r>
            </w:ins>
          </w:p>
        </w:tc>
        <w:tc>
          <w:tcPr>
            <w:tcW w:w="1955" w:type="dxa"/>
            <w:noWrap/>
            <w:vAlign w:val="bottom"/>
            <w:hideMark/>
          </w:tcPr>
          <w:p w14:paraId="3D5BFC7C" w14:textId="77777777" w:rsidR="00886AFB" w:rsidRPr="00886AFB" w:rsidRDefault="00886AFB" w:rsidP="00886AFB">
            <w:pPr>
              <w:jc w:val="center"/>
              <w:rPr>
                <w:ins w:id="7850" w:author="Weber" w:date="2014-10-29T03:09:00Z"/>
                <w:sz w:val="22"/>
                <w:szCs w:val="22"/>
              </w:rPr>
            </w:pPr>
            <w:ins w:id="7851" w:author="Weber" w:date="2014-10-29T03:09:00Z">
              <w:r w:rsidRPr="00886AFB">
                <w:rPr>
                  <w:sz w:val="22"/>
                  <w:szCs w:val="22"/>
                </w:rPr>
                <w:t>250201871.00</w:t>
              </w:r>
            </w:ins>
          </w:p>
        </w:tc>
        <w:tc>
          <w:tcPr>
            <w:tcW w:w="2160" w:type="dxa"/>
            <w:noWrap/>
            <w:vAlign w:val="bottom"/>
            <w:hideMark/>
          </w:tcPr>
          <w:p w14:paraId="0CF1FA84" w14:textId="77777777" w:rsidR="00886AFB" w:rsidRPr="00886AFB" w:rsidRDefault="00886AFB" w:rsidP="00886AFB">
            <w:pPr>
              <w:jc w:val="center"/>
              <w:rPr>
                <w:ins w:id="7852" w:author="Weber" w:date="2014-10-29T03:09:00Z"/>
                <w:sz w:val="22"/>
                <w:szCs w:val="22"/>
              </w:rPr>
            </w:pPr>
            <w:ins w:id="7853" w:author="Weber" w:date="2014-10-29T03:09:00Z">
              <w:r w:rsidRPr="00886AFB">
                <w:rPr>
                  <w:sz w:val="22"/>
                  <w:szCs w:val="22"/>
                </w:rPr>
                <w:t>155825974.93</w:t>
              </w:r>
            </w:ins>
          </w:p>
        </w:tc>
      </w:tr>
      <w:tr w:rsidR="00886AFB" w:rsidRPr="00AB0757" w14:paraId="47F45932" w14:textId="77777777" w:rsidTr="00886AFB">
        <w:trPr>
          <w:trHeight w:val="264"/>
          <w:jc w:val="center"/>
          <w:ins w:id="7854" w:author="Weber" w:date="2014-10-29T03:09:00Z"/>
        </w:trPr>
        <w:tc>
          <w:tcPr>
            <w:tcW w:w="1820" w:type="dxa"/>
            <w:noWrap/>
            <w:vAlign w:val="bottom"/>
            <w:hideMark/>
          </w:tcPr>
          <w:p w14:paraId="1D090EA7" w14:textId="77777777" w:rsidR="00886AFB" w:rsidRPr="00886AFB" w:rsidRDefault="00886AFB" w:rsidP="00886AFB">
            <w:pPr>
              <w:jc w:val="center"/>
              <w:rPr>
                <w:ins w:id="7855" w:author="Weber" w:date="2014-10-29T03:09:00Z"/>
                <w:sz w:val="22"/>
                <w:szCs w:val="22"/>
              </w:rPr>
            </w:pPr>
            <w:ins w:id="7856" w:author="Weber" w:date="2014-10-29T03:09:00Z">
              <w:r w:rsidRPr="00886AFB">
                <w:rPr>
                  <w:sz w:val="22"/>
                  <w:szCs w:val="22"/>
                </w:rPr>
                <w:t>N</w:t>
              </w:r>
            </w:ins>
          </w:p>
        </w:tc>
        <w:tc>
          <w:tcPr>
            <w:tcW w:w="1550" w:type="dxa"/>
            <w:noWrap/>
            <w:vAlign w:val="bottom"/>
            <w:hideMark/>
          </w:tcPr>
          <w:p w14:paraId="7F83E904" w14:textId="77777777" w:rsidR="00886AFB" w:rsidRPr="00886AFB" w:rsidRDefault="00886AFB" w:rsidP="00886AFB">
            <w:pPr>
              <w:jc w:val="center"/>
              <w:rPr>
                <w:ins w:id="7857" w:author="Weber" w:date="2014-10-29T03:09:00Z"/>
                <w:sz w:val="22"/>
                <w:szCs w:val="22"/>
              </w:rPr>
            </w:pPr>
            <w:ins w:id="7858" w:author="Weber" w:date="2014-10-29T03:09:00Z">
              <w:r w:rsidRPr="00886AFB">
                <w:rPr>
                  <w:sz w:val="22"/>
                  <w:szCs w:val="22"/>
                </w:rPr>
                <w:t>Frances</w:t>
              </w:r>
            </w:ins>
          </w:p>
        </w:tc>
        <w:tc>
          <w:tcPr>
            <w:tcW w:w="1960" w:type="dxa"/>
            <w:noWrap/>
            <w:vAlign w:val="bottom"/>
            <w:hideMark/>
          </w:tcPr>
          <w:p w14:paraId="028F422E" w14:textId="77777777" w:rsidR="00886AFB" w:rsidRPr="00886AFB" w:rsidRDefault="00886AFB" w:rsidP="00886AFB">
            <w:pPr>
              <w:jc w:val="center"/>
              <w:rPr>
                <w:ins w:id="7859" w:author="Weber" w:date="2014-10-29T03:09:00Z"/>
                <w:sz w:val="22"/>
                <w:szCs w:val="22"/>
              </w:rPr>
            </w:pPr>
            <w:ins w:id="7860" w:author="Weber" w:date="2014-10-29T03:09:00Z">
              <w:r w:rsidRPr="00886AFB">
                <w:rPr>
                  <w:sz w:val="22"/>
                  <w:szCs w:val="22"/>
                </w:rPr>
                <w:t>8155340655.00</w:t>
              </w:r>
            </w:ins>
          </w:p>
        </w:tc>
        <w:tc>
          <w:tcPr>
            <w:tcW w:w="1955" w:type="dxa"/>
            <w:noWrap/>
            <w:vAlign w:val="bottom"/>
            <w:hideMark/>
          </w:tcPr>
          <w:p w14:paraId="4CEA9EC6" w14:textId="77777777" w:rsidR="00886AFB" w:rsidRPr="00886AFB" w:rsidRDefault="00886AFB" w:rsidP="00886AFB">
            <w:pPr>
              <w:jc w:val="center"/>
              <w:rPr>
                <w:ins w:id="7861" w:author="Weber" w:date="2014-10-29T03:09:00Z"/>
                <w:sz w:val="22"/>
                <w:szCs w:val="22"/>
              </w:rPr>
            </w:pPr>
            <w:ins w:id="7862" w:author="Weber" w:date="2014-10-29T03:09:00Z">
              <w:r w:rsidRPr="00886AFB">
                <w:rPr>
                  <w:sz w:val="22"/>
                  <w:szCs w:val="22"/>
                </w:rPr>
                <w:t>185676998.00</w:t>
              </w:r>
            </w:ins>
          </w:p>
        </w:tc>
        <w:tc>
          <w:tcPr>
            <w:tcW w:w="2160" w:type="dxa"/>
            <w:noWrap/>
            <w:vAlign w:val="bottom"/>
            <w:hideMark/>
          </w:tcPr>
          <w:p w14:paraId="5FD9F762" w14:textId="77777777" w:rsidR="00886AFB" w:rsidRPr="00886AFB" w:rsidRDefault="00886AFB" w:rsidP="00886AFB">
            <w:pPr>
              <w:jc w:val="center"/>
              <w:rPr>
                <w:ins w:id="7863" w:author="Weber" w:date="2014-10-29T03:09:00Z"/>
                <w:sz w:val="22"/>
                <w:szCs w:val="22"/>
              </w:rPr>
            </w:pPr>
            <w:ins w:id="7864" w:author="Weber" w:date="2014-10-29T03:09:00Z">
              <w:r w:rsidRPr="00886AFB">
                <w:rPr>
                  <w:sz w:val="22"/>
                  <w:szCs w:val="22"/>
                </w:rPr>
                <w:t>158122082.28</w:t>
              </w:r>
            </w:ins>
          </w:p>
        </w:tc>
      </w:tr>
      <w:tr w:rsidR="00886AFB" w:rsidRPr="00AB0757" w14:paraId="72727210" w14:textId="77777777" w:rsidTr="00886AFB">
        <w:trPr>
          <w:trHeight w:val="264"/>
          <w:jc w:val="center"/>
          <w:ins w:id="7865" w:author="Weber" w:date="2014-10-29T03:09:00Z"/>
        </w:trPr>
        <w:tc>
          <w:tcPr>
            <w:tcW w:w="1820" w:type="dxa"/>
            <w:noWrap/>
            <w:vAlign w:val="bottom"/>
            <w:hideMark/>
          </w:tcPr>
          <w:p w14:paraId="040EB0E7" w14:textId="77777777" w:rsidR="00886AFB" w:rsidRPr="00886AFB" w:rsidRDefault="00886AFB" w:rsidP="00886AFB">
            <w:pPr>
              <w:jc w:val="center"/>
              <w:rPr>
                <w:ins w:id="7866" w:author="Weber" w:date="2014-10-29T03:09:00Z"/>
                <w:sz w:val="22"/>
                <w:szCs w:val="22"/>
              </w:rPr>
            </w:pPr>
            <w:ins w:id="7867" w:author="Weber" w:date="2014-10-29T03:09:00Z">
              <w:r w:rsidRPr="00886AFB">
                <w:rPr>
                  <w:sz w:val="22"/>
                  <w:szCs w:val="22"/>
                </w:rPr>
                <w:t>N</w:t>
              </w:r>
            </w:ins>
          </w:p>
        </w:tc>
        <w:tc>
          <w:tcPr>
            <w:tcW w:w="1550" w:type="dxa"/>
            <w:noWrap/>
            <w:vAlign w:val="bottom"/>
            <w:hideMark/>
          </w:tcPr>
          <w:p w14:paraId="42A54A4F" w14:textId="77777777" w:rsidR="00886AFB" w:rsidRPr="00886AFB" w:rsidRDefault="00886AFB" w:rsidP="00886AFB">
            <w:pPr>
              <w:jc w:val="center"/>
              <w:rPr>
                <w:ins w:id="7868" w:author="Weber" w:date="2014-10-29T03:09:00Z"/>
                <w:sz w:val="22"/>
                <w:szCs w:val="22"/>
              </w:rPr>
            </w:pPr>
            <w:ins w:id="7869" w:author="Weber" w:date="2014-10-29T03:09:00Z">
              <w:r w:rsidRPr="00886AFB">
                <w:rPr>
                  <w:sz w:val="22"/>
                  <w:szCs w:val="22"/>
                </w:rPr>
                <w:t>Jeanne</w:t>
              </w:r>
            </w:ins>
          </w:p>
        </w:tc>
        <w:tc>
          <w:tcPr>
            <w:tcW w:w="1960" w:type="dxa"/>
            <w:noWrap/>
            <w:vAlign w:val="bottom"/>
            <w:hideMark/>
          </w:tcPr>
          <w:p w14:paraId="5A20A1F9" w14:textId="77777777" w:rsidR="00886AFB" w:rsidRPr="00886AFB" w:rsidRDefault="00886AFB" w:rsidP="00886AFB">
            <w:pPr>
              <w:jc w:val="center"/>
              <w:rPr>
                <w:ins w:id="7870" w:author="Weber" w:date="2014-10-29T03:09:00Z"/>
                <w:sz w:val="22"/>
                <w:szCs w:val="22"/>
              </w:rPr>
            </w:pPr>
            <w:ins w:id="7871" w:author="Weber" w:date="2014-10-29T03:09:00Z">
              <w:r w:rsidRPr="00886AFB">
                <w:rPr>
                  <w:sz w:val="22"/>
                  <w:szCs w:val="22"/>
                </w:rPr>
                <w:t>15900477962.00</w:t>
              </w:r>
            </w:ins>
          </w:p>
        </w:tc>
        <w:tc>
          <w:tcPr>
            <w:tcW w:w="1955" w:type="dxa"/>
            <w:noWrap/>
            <w:vAlign w:val="bottom"/>
            <w:hideMark/>
          </w:tcPr>
          <w:p w14:paraId="30F2AF2A" w14:textId="77777777" w:rsidR="00886AFB" w:rsidRPr="00886AFB" w:rsidRDefault="00886AFB" w:rsidP="00886AFB">
            <w:pPr>
              <w:jc w:val="center"/>
              <w:rPr>
                <w:ins w:id="7872" w:author="Weber" w:date="2014-10-29T03:09:00Z"/>
                <w:sz w:val="22"/>
                <w:szCs w:val="22"/>
              </w:rPr>
            </w:pPr>
            <w:ins w:id="7873" w:author="Weber" w:date="2014-10-29T03:09:00Z">
              <w:r w:rsidRPr="00886AFB">
                <w:rPr>
                  <w:sz w:val="22"/>
                  <w:szCs w:val="22"/>
                </w:rPr>
                <w:t>127752952.00</w:t>
              </w:r>
            </w:ins>
          </w:p>
        </w:tc>
        <w:tc>
          <w:tcPr>
            <w:tcW w:w="2160" w:type="dxa"/>
            <w:noWrap/>
            <w:vAlign w:val="bottom"/>
            <w:hideMark/>
          </w:tcPr>
          <w:p w14:paraId="6936B2B3" w14:textId="77777777" w:rsidR="00886AFB" w:rsidRPr="00886AFB" w:rsidRDefault="00886AFB" w:rsidP="00886AFB">
            <w:pPr>
              <w:jc w:val="center"/>
              <w:rPr>
                <w:ins w:id="7874" w:author="Weber" w:date="2014-10-29T03:09:00Z"/>
                <w:sz w:val="22"/>
                <w:szCs w:val="22"/>
              </w:rPr>
            </w:pPr>
            <w:ins w:id="7875" w:author="Weber" w:date="2014-10-29T03:09:00Z">
              <w:r w:rsidRPr="00886AFB">
                <w:rPr>
                  <w:sz w:val="22"/>
                  <w:szCs w:val="22"/>
                </w:rPr>
                <w:t>208018427.62</w:t>
              </w:r>
            </w:ins>
          </w:p>
        </w:tc>
      </w:tr>
      <w:tr w:rsidR="00886AFB" w:rsidRPr="00AB0757" w14:paraId="55F53383" w14:textId="77777777" w:rsidTr="00886AFB">
        <w:trPr>
          <w:trHeight w:val="264"/>
          <w:jc w:val="center"/>
          <w:ins w:id="7876" w:author="Weber" w:date="2014-10-29T03:09:00Z"/>
        </w:trPr>
        <w:tc>
          <w:tcPr>
            <w:tcW w:w="1820" w:type="dxa"/>
            <w:noWrap/>
            <w:vAlign w:val="bottom"/>
            <w:hideMark/>
          </w:tcPr>
          <w:p w14:paraId="2B8EC560" w14:textId="77777777" w:rsidR="00886AFB" w:rsidRPr="00886AFB" w:rsidRDefault="00886AFB" w:rsidP="00886AFB">
            <w:pPr>
              <w:jc w:val="center"/>
              <w:rPr>
                <w:ins w:id="7877" w:author="Weber" w:date="2014-10-29T03:09:00Z"/>
                <w:sz w:val="22"/>
                <w:szCs w:val="22"/>
              </w:rPr>
            </w:pPr>
            <w:ins w:id="7878" w:author="Weber" w:date="2014-10-29T03:09:00Z">
              <w:r w:rsidRPr="00886AFB">
                <w:rPr>
                  <w:sz w:val="22"/>
                  <w:szCs w:val="22"/>
                </w:rPr>
                <w:t>N</w:t>
              </w:r>
            </w:ins>
          </w:p>
        </w:tc>
        <w:tc>
          <w:tcPr>
            <w:tcW w:w="1550" w:type="dxa"/>
            <w:noWrap/>
            <w:vAlign w:val="bottom"/>
            <w:hideMark/>
          </w:tcPr>
          <w:p w14:paraId="1F36CD91" w14:textId="77777777" w:rsidR="00886AFB" w:rsidRPr="00886AFB" w:rsidRDefault="00886AFB" w:rsidP="00886AFB">
            <w:pPr>
              <w:jc w:val="center"/>
              <w:rPr>
                <w:ins w:id="7879" w:author="Weber" w:date="2014-10-29T03:09:00Z"/>
                <w:sz w:val="22"/>
                <w:szCs w:val="22"/>
              </w:rPr>
            </w:pPr>
            <w:ins w:id="7880" w:author="Weber" w:date="2014-10-29T03:09:00Z">
              <w:r w:rsidRPr="00886AFB">
                <w:rPr>
                  <w:sz w:val="22"/>
                  <w:szCs w:val="22"/>
                </w:rPr>
                <w:t>Katrina</w:t>
              </w:r>
            </w:ins>
          </w:p>
        </w:tc>
        <w:tc>
          <w:tcPr>
            <w:tcW w:w="1960" w:type="dxa"/>
            <w:noWrap/>
            <w:vAlign w:val="bottom"/>
            <w:hideMark/>
          </w:tcPr>
          <w:p w14:paraId="1478F76A" w14:textId="77777777" w:rsidR="00886AFB" w:rsidRPr="00886AFB" w:rsidRDefault="00886AFB" w:rsidP="00886AFB">
            <w:pPr>
              <w:jc w:val="center"/>
              <w:rPr>
                <w:ins w:id="7881" w:author="Weber" w:date="2014-10-29T03:09:00Z"/>
                <w:sz w:val="22"/>
                <w:szCs w:val="22"/>
              </w:rPr>
            </w:pPr>
            <w:ins w:id="7882" w:author="Weber" w:date="2014-10-29T03:09:00Z">
              <w:r w:rsidRPr="00886AFB">
                <w:rPr>
                  <w:sz w:val="22"/>
                  <w:szCs w:val="22"/>
                </w:rPr>
                <w:t>482901644.00</w:t>
              </w:r>
            </w:ins>
          </w:p>
        </w:tc>
        <w:tc>
          <w:tcPr>
            <w:tcW w:w="1955" w:type="dxa"/>
            <w:noWrap/>
            <w:vAlign w:val="bottom"/>
            <w:hideMark/>
          </w:tcPr>
          <w:p w14:paraId="7FB858C6" w14:textId="77777777" w:rsidR="00886AFB" w:rsidRPr="00886AFB" w:rsidRDefault="00886AFB" w:rsidP="00886AFB">
            <w:pPr>
              <w:jc w:val="center"/>
              <w:rPr>
                <w:ins w:id="7883" w:author="Weber" w:date="2014-10-29T03:09:00Z"/>
                <w:sz w:val="22"/>
                <w:szCs w:val="22"/>
              </w:rPr>
            </w:pPr>
            <w:ins w:id="7884" w:author="Weber" w:date="2014-10-29T03:09:00Z">
              <w:r w:rsidRPr="00886AFB">
                <w:rPr>
                  <w:sz w:val="22"/>
                  <w:szCs w:val="22"/>
                </w:rPr>
                <w:t>1498112.00</w:t>
              </w:r>
            </w:ins>
          </w:p>
        </w:tc>
        <w:tc>
          <w:tcPr>
            <w:tcW w:w="2160" w:type="dxa"/>
            <w:noWrap/>
            <w:vAlign w:val="bottom"/>
            <w:hideMark/>
          </w:tcPr>
          <w:p w14:paraId="5E3297C4" w14:textId="77777777" w:rsidR="00886AFB" w:rsidRPr="00886AFB" w:rsidRDefault="00886AFB" w:rsidP="00886AFB">
            <w:pPr>
              <w:jc w:val="center"/>
              <w:rPr>
                <w:ins w:id="7885" w:author="Weber" w:date="2014-10-29T03:09:00Z"/>
                <w:sz w:val="22"/>
                <w:szCs w:val="22"/>
              </w:rPr>
            </w:pPr>
            <w:ins w:id="7886" w:author="Weber" w:date="2014-10-29T03:09:00Z">
              <w:r w:rsidRPr="00886AFB">
                <w:rPr>
                  <w:sz w:val="22"/>
                  <w:szCs w:val="22"/>
                </w:rPr>
                <w:t>4203642.78</w:t>
              </w:r>
            </w:ins>
          </w:p>
        </w:tc>
      </w:tr>
      <w:tr w:rsidR="00886AFB" w:rsidRPr="00AB0757" w14:paraId="4CD00E10" w14:textId="77777777" w:rsidTr="00886AFB">
        <w:trPr>
          <w:trHeight w:val="264"/>
          <w:jc w:val="center"/>
          <w:ins w:id="7887" w:author="Weber" w:date="2014-10-29T03:09:00Z"/>
        </w:trPr>
        <w:tc>
          <w:tcPr>
            <w:tcW w:w="1820" w:type="dxa"/>
            <w:noWrap/>
            <w:vAlign w:val="bottom"/>
            <w:hideMark/>
          </w:tcPr>
          <w:p w14:paraId="3AC6055A" w14:textId="77777777" w:rsidR="00886AFB" w:rsidRPr="00886AFB" w:rsidRDefault="00886AFB" w:rsidP="00886AFB">
            <w:pPr>
              <w:jc w:val="center"/>
              <w:rPr>
                <w:ins w:id="7888" w:author="Weber" w:date="2014-10-29T03:09:00Z"/>
                <w:sz w:val="22"/>
                <w:szCs w:val="22"/>
              </w:rPr>
            </w:pPr>
            <w:ins w:id="7889" w:author="Weber" w:date="2014-10-29T03:09:00Z">
              <w:r w:rsidRPr="00886AFB">
                <w:rPr>
                  <w:sz w:val="22"/>
                  <w:szCs w:val="22"/>
                </w:rPr>
                <w:t>N</w:t>
              </w:r>
            </w:ins>
          </w:p>
        </w:tc>
        <w:tc>
          <w:tcPr>
            <w:tcW w:w="1550" w:type="dxa"/>
            <w:noWrap/>
            <w:vAlign w:val="bottom"/>
            <w:hideMark/>
          </w:tcPr>
          <w:p w14:paraId="59C82296" w14:textId="77777777" w:rsidR="00886AFB" w:rsidRPr="00886AFB" w:rsidRDefault="00886AFB" w:rsidP="00886AFB">
            <w:pPr>
              <w:jc w:val="center"/>
              <w:rPr>
                <w:ins w:id="7890" w:author="Weber" w:date="2014-10-29T03:09:00Z"/>
                <w:sz w:val="22"/>
                <w:szCs w:val="22"/>
              </w:rPr>
            </w:pPr>
            <w:ins w:id="7891" w:author="Weber" w:date="2014-10-29T03:09:00Z">
              <w:r w:rsidRPr="00886AFB">
                <w:rPr>
                  <w:sz w:val="22"/>
                  <w:szCs w:val="22"/>
                </w:rPr>
                <w:t>Wilma</w:t>
              </w:r>
            </w:ins>
          </w:p>
        </w:tc>
        <w:tc>
          <w:tcPr>
            <w:tcW w:w="1960" w:type="dxa"/>
            <w:noWrap/>
            <w:vAlign w:val="bottom"/>
            <w:hideMark/>
          </w:tcPr>
          <w:p w14:paraId="6DE3CCF9" w14:textId="77777777" w:rsidR="00886AFB" w:rsidRPr="00886AFB" w:rsidRDefault="00886AFB" w:rsidP="00886AFB">
            <w:pPr>
              <w:jc w:val="center"/>
              <w:rPr>
                <w:ins w:id="7892" w:author="Weber" w:date="2014-10-29T03:09:00Z"/>
                <w:sz w:val="22"/>
                <w:szCs w:val="22"/>
              </w:rPr>
            </w:pPr>
            <w:ins w:id="7893" w:author="Weber" w:date="2014-10-29T03:09:00Z">
              <w:r w:rsidRPr="00886AFB">
                <w:rPr>
                  <w:sz w:val="22"/>
                  <w:szCs w:val="22"/>
                </w:rPr>
                <w:t>13042930295.00</w:t>
              </w:r>
            </w:ins>
          </w:p>
        </w:tc>
        <w:tc>
          <w:tcPr>
            <w:tcW w:w="1955" w:type="dxa"/>
            <w:noWrap/>
            <w:vAlign w:val="bottom"/>
            <w:hideMark/>
          </w:tcPr>
          <w:p w14:paraId="573B6FA8" w14:textId="77777777" w:rsidR="00886AFB" w:rsidRPr="00886AFB" w:rsidRDefault="00886AFB" w:rsidP="00886AFB">
            <w:pPr>
              <w:jc w:val="center"/>
              <w:rPr>
                <w:ins w:id="7894" w:author="Weber" w:date="2014-10-29T03:09:00Z"/>
                <w:sz w:val="22"/>
                <w:szCs w:val="22"/>
              </w:rPr>
            </w:pPr>
            <w:ins w:id="7895" w:author="Weber" w:date="2014-10-29T03:09:00Z">
              <w:r w:rsidRPr="00886AFB">
                <w:rPr>
                  <w:sz w:val="22"/>
                  <w:szCs w:val="22"/>
                </w:rPr>
                <w:t>156638501.00</w:t>
              </w:r>
            </w:ins>
          </w:p>
        </w:tc>
        <w:tc>
          <w:tcPr>
            <w:tcW w:w="2160" w:type="dxa"/>
            <w:noWrap/>
            <w:vAlign w:val="bottom"/>
            <w:hideMark/>
          </w:tcPr>
          <w:p w14:paraId="1E375BF8" w14:textId="77777777" w:rsidR="00886AFB" w:rsidRPr="00886AFB" w:rsidRDefault="00886AFB" w:rsidP="00886AFB">
            <w:pPr>
              <w:jc w:val="center"/>
              <w:rPr>
                <w:ins w:id="7896" w:author="Weber" w:date="2014-10-29T03:09:00Z"/>
                <w:sz w:val="22"/>
                <w:szCs w:val="22"/>
              </w:rPr>
            </w:pPr>
            <w:ins w:id="7897" w:author="Weber" w:date="2014-10-29T03:09:00Z">
              <w:r w:rsidRPr="00886AFB">
                <w:rPr>
                  <w:sz w:val="22"/>
                  <w:szCs w:val="22"/>
                </w:rPr>
                <w:t>170034281.48</w:t>
              </w:r>
            </w:ins>
          </w:p>
        </w:tc>
      </w:tr>
      <w:tr w:rsidR="00886AFB" w:rsidRPr="00AB0757" w14:paraId="456D478C" w14:textId="77777777" w:rsidTr="00886AFB">
        <w:trPr>
          <w:trHeight w:val="264"/>
          <w:jc w:val="center"/>
          <w:ins w:id="7898" w:author="Weber" w:date="2014-10-29T03:09:00Z"/>
        </w:trPr>
        <w:tc>
          <w:tcPr>
            <w:tcW w:w="1820" w:type="dxa"/>
            <w:noWrap/>
            <w:vAlign w:val="bottom"/>
            <w:hideMark/>
          </w:tcPr>
          <w:p w14:paraId="64B854E6" w14:textId="77777777" w:rsidR="00886AFB" w:rsidRPr="00886AFB" w:rsidRDefault="00886AFB" w:rsidP="00886AFB">
            <w:pPr>
              <w:jc w:val="center"/>
              <w:rPr>
                <w:ins w:id="7899" w:author="Weber" w:date="2014-10-29T03:09:00Z"/>
                <w:sz w:val="22"/>
                <w:szCs w:val="22"/>
              </w:rPr>
            </w:pPr>
            <w:ins w:id="7900" w:author="Weber" w:date="2014-10-29T03:09:00Z">
              <w:r w:rsidRPr="00886AFB">
                <w:rPr>
                  <w:sz w:val="22"/>
                  <w:szCs w:val="22"/>
                </w:rPr>
                <w:t>O</w:t>
              </w:r>
            </w:ins>
          </w:p>
        </w:tc>
        <w:tc>
          <w:tcPr>
            <w:tcW w:w="1550" w:type="dxa"/>
            <w:noWrap/>
            <w:vAlign w:val="bottom"/>
            <w:hideMark/>
          </w:tcPr>
          <w:p w14:paraId="0E9DFAA3" w14:textId="77777777" w:rsidR="00886AFB" w:rsidRPr="00886AFB" w:rsidRDefault="00886AFB" w:rsidP="00886AFB">
            <w:pPr>
              <w:jc w:val="center"/>
              <w:rPr>
                <w:ins w:id="7901" w:author="Weber" w:date="2014-10-29T03:09:00Z"/>
                <w:sz w:val="22"/>
                <w:szCs w:val="22"/>
              </w:rPr>
            </w:pPr>
            <w:ins w:id="7902" w:author="Weber" w:date="2014-10-29T03:09:00Z">
              <w:r w:rsidRPr="00886AFB">
                <w:rPr>
                  <w:sz w:val="22"/>
                  <w:szCs w:val="22"/>
                </w:rPr>
                <w:t>Charley</w:t>
              </w:r>
            </w:ins>
          </w:p>
        </w:tc>
        <w:tc>
          <w:tcPr>
            <w:tcW w:w="1960" w:type="dxa"/>
            <w:noWrap/>
            <w:vAlign w:val="bottom"/>
            <w:hideMark/>
          </w:tcPr>
          <w:p w14:paraId="5DA4F516" w14:textId="77777777" w:rsidR="00886AFB" w:rsidRPr="00886AFB" w:rsidRDefault="00886AFB" w:rsidP="00886AFB">
            <w:pPr>
              <w:jc w:val="center"/>
              <w:rPr>
                <w:ins w:id="7903" w:author="Weber" w:date="2014-10-29T03:09:00Z"/>
                <w:sz w:val="22"/>
                <w:szCs w:val="22"/>
              </w:rPr>
            </w:pPr>
            <w:ins w:id="7904" w:author="Weber" w:date="2014-10-29T03:09:00Z">
              <w:r w:rsidRPr="00886AFB">
                <w:rPr>
                  <w:sz w:val="22"/>
                  <w:szCs w:val="22"/>
                </w:rPr>
                <w:t>475100767.00</w:t>
              </w:r>
            </w:ins>
          </w:p>
        </w:tc>
        <w:tc>
          <w:tcPr>
            <w:tcW w:w="1955" w:type="dxa"/>
            <w:noWrap/>
            <w:vAlign w:val="bottom"/>
            <w:hideMark/>
          </w:tcPr>
          <w:p w14:paraId="1C5B3DD6" w14:textId="77777777" w:rsidR="00886AFB" w:rsidRPr="00886AFB" w:rsidRDefault="00886AFB" w:rsidP="00886AFB">
            <w:pPr>
              <w:jc w:val="center"/>
              <w:rPr>
                <w:ins w:id="7905" w:author="Weber" w:date="2014-10-29T03:09:00Z"/>
                <w:sz w:val="22"/>
                <w:szCs w:val="22"/>
              </w:rPr>
            </w:pPr>
            <w:ins w:id="7906" w:author="Weber" w:date="2014-10-29T03:09:00Z">
              <w:r w:rsidRPr="00886AFB">
                <w:rPr>
                  <w:sz w:val="22"/>
                  <w:szCs w:val="22"/>
                </w:rPr>
                <w:t>2015902.00</w:t>
              </w:r>
            </w:ins>
          </w:p>
        </w:tc>
        <w:tc>
          <w:tcPr>
            <w:tcW w:w="2160" w:type="dxa"/>
            <w:noWrap/>
            <w:vAlign w:val="bottom"/>
            <w:hideMark/>
          </w:tcPr>
          <w:p w14:paraId="73600358" w14:textId="77777777" w:rsidR="00886AFB" w:rsidRPr="00886AFB" w:rsidRDefault="00886AFB" w:rsidP="00886AFB">
            <w:pPr>
              <w:jc w:val="center"/>
              <w:rPr>
                <w:ins w:id="7907" w:author="Weber" w:date="2014-10-29T03:09:00Z"/>
                <w:sz w:val="22"/>
                <w:szCs w:val="22"/>
              </w:rPr>
            </w:pPr>
            <w:ins w:id="7908" w:author="Weber" w:date="2014-10-29T03:09:00Z">
              <w:r w:rsidRPr="00886AFB">
                <w:rPr>
                  <w:sz w:val="22"/>
                  <w:szCs w:val="22"/>
                </w:rPr>
                <w:t>3091625.89</w:t>
              </w:r>
            </w:ins>
          </w:p>
        </w:tc>
      </w:tr>
      <w:tr w:rsidR="00886AFB" w:rsidRPr="00AB0757" w14:paraId="2E967C52" w14:textId="77777777" w:rsidTr="00886AFB">
        <w:trPr>
          <w:trHeight w:val="264"/>
          <w:jc w:val="center"/>
          <w:ins w:id="7909" w:author="Weber" w:date="2014-10-29T03:09:00Z"/>
        </w:trPr>
        <w:tc>
          <w:tcPr>
            <w:tcW w:w="1820" w:type="dxa"/>
            <w:noWrap/>
            <w:vAlign w:val="bottom"/>
            <w:hideMark/>
          </w:tcPr>
          <w:p w14:paraId="0C5E9403" w14:textId="77777777" w:rsidR="00886AFB" w:rsidRPr="00886AFB" w:rsidRDefault="00886AFB" w:rsidP="00886AFB">
            <w:pPr>
              <w:jc w:val="center"/>
              <w:rPr>
                <w:ins w:id="7910" w:author="Weber" w:date="2014-10-29T03:09:00Z"/>
                <w:sz w:val="22"/>
                <w:szCs w:val="22"/>
              </w:rPr>
            </w:pPr>
            <w:ins w:id="7911" w:author="Weber" w:date="2014-10-29T03:09:00Z">
              <w:r w:rsidRPr="00886AFB">
                <w:rPr>
                  <w:sz w:val="22"/>
                  <w:szCs w:val="22"/>
                </w:rPr>
                <w:t>O</w:t>
              </w:r>
            </w:ins>
          </w:p>
        </w:tc>
        <w:tc>
          <w:tcPr>
            <w:tcW w:w="1550" w:type="dxa"/>
            <w:noWrap/>
            <w:vAlign w:val="bottom"/>
            <w:hideMark/>
          </w:tcPr>
          <w:p w14:paraId="2360FBE0" w14:textId="77777777" w:rsidR="00886AFB" w:rsidRPr="00886AFB" w:rsidRDefault="00886AFB" w:rsidP="00886AFB">
            <w:pPr>
              <w:jc w:val="center"/>
              <w:rPr>
                <w:ins w:id="7912" w:author="Weber" w:date="2014-10-29T03:09:00Z"/>
                <w:sz w:val="22"/>
                <w:szCs w:val="22"/>
              </w:rPr>
            </w:pPr>
            <w:ins w:id="7913" w:author="Weber" w:date="2014-10-29T03:09:00Z">
              <w:r w:rsidRPr="00886AFB">
                <w:rPr>
                  <w:sz w:val="22"/>
                  <w:szCs w:val="22"/>
                </w:rPr>
                <w:t>Frances</w:t>
              </w:r>
            </w:ins>
          </w:p>
        </w:tc>
        <w:tc>
          <w:tcPr>
            <w:tcW w:w="1960" w:type="dxa"/>
            <w:noWrap/>
            <w:vAlign w:val="bottom"/>
            <w:hideMark/>
          </w:tcPr>
          <w:p w14:paraId="5AAB9079" w14:textId="77777777" w:rsidR="00886AFB" w:rsidRPr="00886AFB" w:rsidRDefault="00886AFB" w:rsidP="00886AFB">
            <w:pPr>
              <w:jc w:val="center"/>
              <w:rPr>
                <w:ins w:id="7914" w:author="Weber" w:date="2014-10-29T03:09:00Z"/>
                <w:sz w:val="22"/>
                <w:szCs w:val="22"/>
              </w:rPr>
            </w:pPr>
            <w:ins w:id="7915" w:author="Weber" w:date="2014-10-29T03:09:00Z">
              <w:r w:rsidRPr="00886AFB">
                <w:rPr>
                  <w:sz w:val="22"/>
                  <w:szCs w:val="22"/>
                </w:rPr>
                <w:t>1086978976.00</w:t>
              </w:r>
            </w:ins>
          </w:p>
        </w:tc>
        <w:tc>
          <w:tcPr>
            <w:tcW w:w="1955" w:type="dxa"/>
            <w:noWrap/>
            <w:vAlign w:val="bottom"/>
            <w:hideMark/>
          </w:tcPr>
          <w:p w14:paraId="02D25278" w14:textId="77777777" w:rsidR="00886AFB" w:rsidRPr="00886AFB" w:rsidRDefault="00886AFB" w:rsidP="00886AFB">
            <w:pPr>
              <w:jc w:val="center"/>
              <w:rPr>
                <w:ins w:id="7916" w:author="Weber" w:date="2014-10-29T03:09:00Z"/>
                <w:sz w:val="22"/>
                <w:szCs w:val="22"/>
              </w:rPr>
            </w:pPr>
            <w:ins w:id="7917" w:author="Weber" w:date="2014-10-29T03:09:00Z">
              <w:r w:rsidRPr="00886AFB">
                <w:rPr>
                  <w:sz w:val="22"/>
                  <w:szCs w:val="22"/>
                </w:rPr>
                <w:t>2659551.00</w:t>
              </w:r>
            </w:ins>
          </w:p>
        </w:tc>
        <w:tc>
          <w:tcPr>
            <w:tcW w:w="2160" w:type="dxa"/>
            <w:noWrap/>
            <w:vAlign w:val="bottom"/>
            <w:hideMark/>
          </w:tcPr>
          <w:p w14:paraId="59B27745" w14:textId="77777777" w:rsidR="00886AFB" w:rsidRPr="00886AFB" w:rsidRDefault="00886AFB" w:rsidP="00886AFB">
            <w:pPr>
              <w:jc w:val="center"/>
              <w:rPr>
                <w:ins w:id="7918" w:author="Weber" w:date="2014-10-29T03:09:00Z"/>
                <w:sz w:val="22"/>
                <w:szCs w:val="22"/>
              </w:rPr>
            </w:pPr>
            <w:ins w:id="7919" w:author="Weber" w:date="2014-10-29T03:09:00Z">
              <w:r w:rsidRPr="00886AFB">
                <w:rPr>
                  <w:sz w:val="22"/>
                  <w:szCs w:val="22"/>
                </w:rPr>
                <w:t>4903325.29</w:t>
              </w:r>
            </w:ins>
          </w:p>
        </w:tc>
      </w:tr>
      <w:tr w:rsidR="00886AFB" w:rsidRPr="00AB0757" w14:paraId="7D1AB000" w14:textId="77777777" w:rsidTr="00886AFB">
        <w:trPr>
          <w:trHeight w:val="264"/>
          <w:jc w:val="center"/>
          <w:ins w:id="7920" w:author="Weber" w:date="2014-10-29T03:09:00Z"/>
        </w:trPr>
        <w:tc>
          <w:tcPr>
            <w:tcW w:w="1820" w:type="dxa"/>
            <w:noWrap/>
            <w:vAlign w:val="bottom"/>
            <w:hideMark/>
          </w:tcPr>
          <w:p w14:paraId="5E2C0FA2" w14:textId="77777777" w:rsidR="00886AFB" w:rsidRPr="00886AFB" w:rsidRDefault="00886AFB" w:rsidP="00886AFB">
            <w:pPr>
              <w:jc w:val="center"/>
              <w:rPr>
                <w:ins w:id="7921" w:author="Weber" w:date="2014-10-29T03:09:00Z"/>
                <w:sz w:val="22"/>
                <w:szCs w:val="22"/>
              </w:rPr>
            </w:pPr>
            <w:ins w:id="7922" w:author="Weber" w:date="2014-10-29T03:09:00Z">
              <w:r w:rsidRPr="00886AFB">
                <w:rPr>
                  <w:sz w:val="22"/>
                  <w:szCs w:val="22"/>
                </w:rPr>
                <w:t>O</w:t>
              </w:r>
            </w:ins>
          </w:p>
        </w:tc>
        <w:tc>
          <w:tcPr>
            <w:tcW w:w="1550" w:type="dxa"/>
            <w:noWrap/>
            <w:vAlign w:val="bottom"/>
            <w:hideMark/>
          </w:tcPr>
          <w:p w14:paraId="5B609C62" w14:textId="77777777" w:rsidR="00886AFB" w:rsidRPr="00886AFB" w:rsidRDefault="00886AFB" w:rsidP="00886AFB">
            <w:pPr>
              <w:jc w:val="center"/>
              <w:rPr>
                <w:ins w:id="7923" w:author="Weber" w:date="2014-10-29T03:09:00Z"/>
                <w:sz w:val="22"/>
                <w:szCs w:val="22"/>
              </w:rPr>
            </w:pPr>
            <w:ins w:id="7924" w:author="Weber" w:date="2014-10-29T03:09:00Z">
              <w:r w:rsidRPr="00886AFB">
                <w:rPr>
                  <w:sz w:val="22"/>
                  <w:szCs w:val="22"/>
                </w:rPr>
                <w:t>Jeanne</w:t>
              </w:r>
            </w:ins>
          </w:p>
        </w:tc>
        <w:tc>
          <w:tcPr>
            <w:tcW w:w="1960" w:type="dxa"/>
            <w:noWrap/>
            <w:vAlign w:val="bottom"/>
            <w:hideMark/>
          </w:tcPr>
          <w:p w14:paraId="245C2FF9" w14:textId="77777777" w:rsidR="00886AFB" w:rsidRPr="00886AFB" w:rsidRDefault="00886AFB" w:rsidP="00886AFB">
            <w:pPr>
              <w:jc w:val="center"/>
              <w:rPr>
                <w:ins w:id="7925" w:author="Weber" w:date="2014-10-29T03:09:00Z"/>
                <w:sz w:val="22"/>
                <w:szCs w:val="22"/>
              </w:rPr>
            </w:pPr>
            <w:ins w:id="7926" w:author="Weber" w:date="2014-10-29T03:09:00Z">
              <w:r w:rsidRPr="00886AFB">
                <w:rPr>
                  <w:sz w:val="22"/>
                  <w:szCs w:val="22"/>
                </w:rPr>
                <w:t>905676619.00</w:t>
              </w:r>
            </w:ins>
          </w:p>
        </w:tc>
        <w:tc>
          <w:tcPr>
            <w:tcW w:w="1955" w:type="dxa"/>
            <w:noWrap/>
            <w:vAlign w:val="bottom"/>
            <w:hideMark/>
          </w:tcPr>
          <w:p w14:paraId="7FA92B29" w14:textId="77777777" w:rsidR="00886AFB" w:rsidRPr="00886AFB" w:rsidRDefault="00886AFB" w:rsidP="00886AFB">
            <w:pPr>
              <w:jc w:val="center"/>
              <w:rPr>
                <w:ins w:id="7927" w:author="Weber" w:date="2014-10-29T03:09:00Z"/>
                <w:sz w:val="22"/>
                <w:szCs w:val="22"/>
              </w:rPr>
            </w:pPr>
            <w:ins w:id="7928" w:author="Weber" w:date="2014-10-29T03:09:00Z">
              <w:r w:rsidRPr="00886AFB">
                <w:rPr>
                  <w:sz w:val="22"/>
                  <w:szCs w:val="22"/>
                </w:rPr>
                <w:t>29144703.00</w:t>
              </w:r>
            </w:ins>
          </w:p>
        </w:tc>
        <w:tc>
          <w:tcPr>
            <w:tcW w:w="2160" w:type="dxa"/>
            <w:noWrap/>
            <w:vAlign w:val="bottom"/>
            <w:hideMark/>
          </w:tcPr>
          <w:p w14:paraId="17E9BD95" w14:textId="77777777" w:rsidR="00886AFB" w:rsidRPr="00886AFB" w:rsidRDefault="00886AFB" w:rsidP="00886AFB">
            <w:pPr>
              <w:jc w:val="center"/>
              <w:rPr>
                <w:ins w:id="7929" w:author="Weber" w:date="2014-10-29T03:09:00Z"/>
                <w:sz w:val="22"/>
                <w:szCs w:val="22"/>
              </w:rPr>
            </w:pPr>
            <w:ins w:id="7930" w:author="Weber" w:date="2014-10-29T03:09:00Z">
              <w:r w:rsidRPr="00886AFB">
                <w:rPr>
                  <w:sz w:val="22"/>
                  <w:szCs w:val="22"/>
                </w:rPr>
                <w:t>36604823.82</w:t>
              </w:r>
            </w:ins>
          </w:p>
        </w:tc>
      </w:tr>
      <w:tr w:rsidR="00886AFB" w:rsidRPr="00AB0757" w14:paraId="0C0EE4E3" w14:textId="77777777" w:rsidTr="00886AFB">
        <w:trPr>
          <w:trHeight w:val="264"/>
          <w:jc w:val="center"/>
          <w:ins w:id="7931" w:author="Weber" w:date="2014-10-29T03:09:00Z"/>
        </w:trPr>
        <w:tc>
          <w:tcPr>
            <w:tcW w:w="1820" w:type="dxa"/>
            <w:noWrap/>
            <w:vAlign w:val="bottom"/>
            <w:hideMark/>
          </w:tcPr>
          <w:p w14:paraId="03DEFD05" w14:textId="77777777" w:rsidR="00886AFB" w:rsidRPr="00886AFB" w:rsidRDefault="00886AFB" w:rsidP="00886AFB">
            <w:pPr>
              <w:jc w:val="center"/>
              <w:rPr>
                <w:ins w:id="7932" w:author="Weber" w:date="2014-10-29T03:09:00Z"/>
                <w:sz w:val="22"/>
                <w:szCs w:val="22"/>
              </w:rPr>
            </w:pPr>
            <w:ins w:id="7933" w:author="Weber" w:date="2014-10-29T03:09:00Z">
              <w:r w:rsidRPr="00886AFB">
                <w:rPr>
                  <w:sz w:val="22"/>
                  <w:szCs w:val="22"/>
                </w:rPr>
                <w:t>O</w:t>
              </w:r>
            </w:ins>
          </w:p>
        </w:tc>
        <w:tc>
          <w:tcPr>
            <w:tcW w:w="1550" w:type="dxa"/>
            <w:noWrap/>
            <w:vAlign w:val="bottom"/>
            <w:hideMark/>
          </w:tcPr>
          <w:p w14:paraId="1C9D569A" w14:textId="77777777" w:rsidR="00886AFB" w:rsidRPr="00886AFB" w:rsidRDefault="00886AFB" w:rsidP="00886AFB">
            <w:pPr>
              <w:jc w:val="center"/>
              <w:rPr>
                <w:ins w:id="7934" w:author="Weber" w:date="2014-10-29T03:09:00Z"/>
                <w:sz w:val="22"/>
                <w:szCs w:val="22"/>
              </w:rPr>
            </w:pPr>
            <w:ins w:id="7935" w:author="Weber" w:date="2014-10-29T03:09:00Z">
              <w:r w:rsidRPr="00886AFB">
                <w:rPr>
                  <w:sz w:val="22"/>
                  <w:szCs w:val="22"/>
                </w:rPr>
                <w:t>Jeanne</w:t>
              </w:r>
            </w:ins>
          </w:p>
        </w:tc>
        <w:tc>
          <w:tcPr>
            <w:tcW w:w="1960" w:type="dxa"/>
            <w:noWrap/>
            <w:vAlign w:val="bottom"/>
            <w:hideMark/>
          </w:tcPr>
          <w:p w14:paraId="5B1004BF" w14:textId="77777777" w:rsidR="00886AFB" w:rsidRPr="00886AFB" w:rsidRDefault="00886AFB" w:rsidP="00886AFB">
            <w:pPr>
              <w:jc w:val="center"/>
              <w:rPr>
                <w:ins w:id="7936" w:author="Weber" w:date="2014-10-29T03:09:00Z"/>
                <w:sz w:val="22"/>
                <w:szCs w:val="22"/>
              </w:rPr>
            </w:pPr>
            <w:ins w:id="7937" w:author="Weber" w:date="2014-10-29T03:09:00Z">
              <w:r w:rsidRPr="00886AFB">
                <w:rPr>
                  <w:sz w:val="22"/>
                  <w:szCs w:val="22"/>
                </w:rPr>
                <w:t>1436506385.00</w:t>
              </w:r>
            </w:ins>
          </w:p>
        </w:tc>
        <w:tc>
          <w:tcPr>
            <w:tcW w:w="1955" w:type="dxa"/>
            <w:noWrap/>
            <w:vAlign w:val="bottom"/>
            <w:hideMark/>
          </w:tcPr>
          <w:p w14:paraId="1092F313" w14:textId="77777777" w:rsidR="00886AFB" w:rsidRPr="00886AFB" w:rsidRDefault="00886AFB" w:rsidP="00886AFB">
            <w:pPr>
              <w:jc w:val="center"/>
              <w:rPr>
                <w:ins w:id="7938" w:author="Weber" w:date="2014-10-29T03:09:00Z"/>
                <w:sz w:val="22"/>
                <w:szCs w:val="22"/>
              </w:rPr>
            </w:pPr>
            <w:ins w:id="7939" w:author="Weber" w:date="2014-10-29T03:09:00Z">
              <w:r w:rsidRPr="00886AFB">
                <w:rPr>
                  <w:sz w:val="22"/>
                  <w:szCs w:val="22"/>
                </w:rPr>
                <w:t>2059383.00</w:t>
              </w:r>
            </w:ins>
          </w:p>
        </w:tc>
        <w:tc>
          <w:tcPr>
            <w:tcW w:w="2160" w:type="dxa"/>
            <w:noWrap/>
            <w:vAlign w:val="bottom"/>
            <w:hideMark/>
          </w:tcPr>
          <w:p w14:paraId="7083D1A7" w14:textId="77777777" w:rsidR="00886AFB" w:rsidRPr="00886AFB" w:rsidRDefault="00886AFB" w:rsidP="00886AFB">
            <w:pPr>
              <w:jc w:val="center"/>
              <w:rPr>
                <w:ins w:id="7940" w:author="Weber" w:date="2014-10-29T03:09:00Z"/>
                <w:sz w:val="22"/>
                <w:szCs w:val="22"/>
              </w:rPr>
            </w:pPr>
            <w:ins w:id="7941" w:author="Weber" w:date="2014-10-29T03:09:00Z">
              <w:r w:rsidRPr="00886AFB">
                <w:rPr>
                  <w:sz w:val="22"/>
                  <w:szCs w:val="22"/>
                </w:rPr>
                <w:t>6232773.82</w:t>
              </w:r>
            </w:ins>
          </w:p>
        </w:tc>
      </w:tr>
      <w:tr w:rsidR="00886AFB" w:rsidRPr="00AB0757" w14:paraId="74BF96ED" w14:textId="77777777" w:rsidTr="00886AFB">
        <w:trPr>
          <w:trHeight w:val="264"/>
          <w:jc w:val="center"/>
          <w:ins w:id="7942" w:author="Weber" w:date="2014-10-29T03:09:00Z"/>
        </w:trPr>
        <w:tc>
          <w:tcPr>
            <w:tcW w:w="1820" w:type="dxa"/>
            <w:noWrap/>
            <w:vAlign w:val="bottom"/>
            <w:hideMark/>
          </w:tcPr>
          <w:p w14:paraId="326F9DA0" w14:textId="77777777" w:rsidR="00886AFB" w:rsidRPr="00886AFB" w:rsidRDefault="00886AFB" w:rsidP="00886AFB">
            <w:pPr>
              <w:jc w:val="center"/>
              <w:rPr>
                <w:ins w:id="7943" w:author="Weber" w:date="2014-10-29T03:09:00Z"/>
                <w:sz w:val="22"/>
                <w:szCs w:val="22"/>
              </w:rPr>
            </w:pPr>
            <w:ins w:id="7944" w:author="Weber" w:date="2014-10-29T03:09:00Z">
              <w:r w:rsidRPr="00886AFB">
                <w:rPr>
                  <w:sz w:val="22"/>
                  <w:szCs w:val="22"/>
                </w:rPr>
                <w:t>P</w:t>
              </w:r>
            </w:ins>
          </w:p>
        </w:tc>
        <w:tc>
          <w:tcPr>
            <w:tcW w:w="1550" w:type="dxa"/>
            <w:noWrap/>
            <w:vAlign w:val="bottom"/>
            <w:hideMark/>
          </w:tcPr>
          <w:p w14:paraId="7EFECFB3" w14:textId="77777777" w:rsidR="00886AFB" w:rsidRPr="00886AFB" w:rsidRDefault="00886AFB" w:rsidP="00886AFB">
            <w:pPr>
              <w:jc w:val="center"/>
              <w:rPr>
                <w:ins w:id="7945" w:author="Weber" w:date="2014-10-29T03:09:00Z"/>
                <w:sz w:val="22"/>
                <w:szCs w:val="22"/>
              </w:rPr>
            </w:pPr>
            <w:ins w:id="7946" w:author="Weber" w:date="2014-10-29T03:09:00Z">
              <w:r w:rsidRPr="00886AFB">
                <w:rPr>
                  <w:sz w:val="22"/>
                  <w:szCs w:val="22"/>
                </w:rPr>
                <w:t>Jeanne</w:t>
              </w:r>
            </w:ins>
          </w:p>
        </w:tc>
        <w:tc>
          <w:tcPr>
            <w:tcW w:w="1960" w:type="dxa"/>
            <w:noWrap/>
            <w:vAlign w:val="bottom"/>
            <w:hideMark/>
          </w:tcPr>
          <w:p w14:paraId="1072F84C" w14:textId="77777777" w:rsidR="00886AFB" w:rsidRPr="00886AFB" w:rsidRDefault="00886AFB" w:rsidP="00886AFB">
            <w:pPr>
              <w:jc w:val="center"/>
              <w:rPr>
                <w:ins w:id="7947" w:author="Weber" w:date="2014-10-29T03:09:00Z"/>
                <w:sz w:val="22"/>
                <w:szCs w:val="22"/>
              </w:rPr>
            </w:pPr>
            <w:ins w:id="7948" w:author="Weber" w:date="2014-10-29T03:09:00Z">
              <w:r w:rsidRPr="00886AFB">
                <w:rPr>
                  <w:sz w:val="22"/>
                  <w:szCs w:val="22"/>
                </w:rPr>
                <w:t>3434049257.00</w:t>
              </w:r>
            </w:ins>
          </w:p>
        </w:tc>
        <w:tc>
          <w:tcPr>
            <w:tcW w:w="1955" w:type="dxa"/>
            <w:noWrap/>
            <w:vAlign w:val="bottom"/>
            <w:hideMark/>
          </w:tcPr>
          <w:p w14:paraId="25AC2F3D" w14:textId="77777777" w:rsidR="00886AFB" w:rsidRPr="00886AFB" w:rsidRDefault="00886AFB" w:rsidP="00886AFB">
            <w:pPr>
              <w:jc w:val="center"/>
              <w:rPr>
                <w:ins w:id="7949" w:author="Weber" w:date="2014-10-29T03:09:00Z"/>
                <w:sz w:val="22"/>
                <w:szCs w:val="22"/>
              </w:rPr>
            </w:pPr>
            <w:ins w:id="7950" w:author="Weber" w:date="2014-10-29T03:09:00Z">
              <w:r w:rsidRPr="00886AFB">
                <w:rPr>
                  <w:sz w:val="22"/>
                  <w:szCs w:val="22"/>
                </w:rPr>
                <w:t>31066792.00</w:t>
              </w:r>
            </w:ins>
          </w:p>
        </w:tc>
        <w:tc>
          <w:tcPr>
            <w:tcW w:w="2160" w:type="dxa"/>
            <w:noWrap/>
            <w:vAlign w:val="bottom"/>
            <w:hideMark/>
          </w:tcPr>
          <w:p w14:paraId="599CF067" w14:textId="77777777" w:rsidR="00886AFB" w:rsidRPr="00886AFB" w:rsidRDefault="00886AFB" w:rsidP="00886AFB">
            <w:pPr>
              <w:jc w:val="center"/>
              <w:rPr>
                <w:ins w:id="7951" w:author="Weber" w:date="2014-10-29T03:09:00Z"/>
                <w:sz w:val="22"/>
                <w:szCs w:val="22"/>
              </w:rPr>
            </w:pPr>
            <w:ins w:id="7952" w:author="Weber" w:date="2014-10-29T03:09:00Z">
              <w:r w:rsidRPr="00886AFB">
                <w:rPr>
                  <w:sz w:val="22"/>
                  <w:szCs w:val="22"/>
                </w:rPr>
                <w:t>52236441.42</w:t>
              </w:r>
            </w:ins>
          </w:p>
        </w:tc>
      </w:tr>
      <w:tr w:rsidR="00886AFB" w:rsidRPr="00AB0757" w14:paraId="30FCBBCC" w14:textId="77777777" w:rsidTr="00886AFB">
        <w:trPr>
          <w:trHeight w:val="264"/>
          <w:jc w:val="center"/>
          <w:ins w:id="7953" w:author="Weber" w:date="2014-10-29T03:09:00Z"/>
        </w:trPr>
        <w:tc>
          <w:tcPr>
            <w:tcW w:w="1820" w:type="dxa"/>
            <w:noWrap/>
            <w:vAlign w:val="bottom"/>
            <w:hideMark/>
          </w:tcPr>
          <w:p w14:paraId="750DF76F" w14:textId="77777777" w:rsidR="00886AFB" w:rsidRPr="00886AFB" w:rsidRDefault="00886AFB" w:rsidP="00886AFB">
            <w:pPr>
              <w:jc w:val="center"/>
              <w:rPr>
                <w:ins w:id="7954" w:author="Weber" w:date="2014-10-29T03:09:00Z"/>
                <w:sz w:val="22"/>
                <w:szCs w:val="22"/>
              </w:rPr>
            </w:pPr>
            <w:ins w:id="7955" w:author="Weber" w:date="2014-10-29T03:09:00Z">
              <w:r w:rsidRPr="00886AFB">
                <w:rPr>
                  <w:sz w:val="22"/>
                  <w:szCs w:val="22"/>
                </w:rPr>
                <w:t>Q</w:t>
              </w:r>
            </w:ins>
          </w:p>
        </w:tc>
        <w:tc>
          <w:tcPr>
            <w:tcW w:w="1550" w:type="dxa"/>
            <w:noWrap/>
            <w:vAlign w:val="bottom"/>
            <w:hideMark/>
          </w:tcPr>
          <w:p w14:paraId="33DA488C" w14:textId="77777777" w:rsidR="00886AFB" w:rsidRPr="00886AFB" w:rsidRDefault="00886AFB" w:rsidP="00886AFB">
            <w:pPr>
              <w:jc w:val="center"/>
              <w:rPr>
                <w:ins w:id="7956" w:author="Weber" w:date="2014-10-29T03:09:00Z"/>
                <w:sz w:val="22"/>
                <w:szCs w:val="22"/>
              </w:rPr>
            </w:pPr>
            <w:ins w:id="7957" w:author="Weber" w:date="2014-10-29T03:09:00Z">
              <w:r w:rsidRPr="00886AFB">
                <w:rPr>
                  <w:sz w:val="22"/>
                  <w:szCs w:val="22"/>
                </w:rPr>
                <w:t>Andrew</w:t>
              </w:r>
            </w:ins>
          </w:p>
        </w:tc>
        <w:tc>
          <w:tcPr>
            <w:tcW w:w="1960" w:type="dxa"/>
            <w:noWrap/>
            <w:vAlign w:val="bottom"/>
            <w:hideMark/>
          </w:tcPr>
          <w:p w14:paraId="581DFA00" w14:textId="77777777" w:rsidR="00886AFB" w:rsidRPr="00886AFB" w:rsidRDefault="00886AFB" w:rsidP="00886AFB">
            <w:pPr>
              <w:jc w:val="center"/>
              <w:rPr>
                <w:ins w:id="7958" w:author="Weber" w:date="2014-10-29T03:09:00Z"/>
                <w:sz w:val="22"/>
                <w:szCs w:val="22"/>
              </w:rPr>
            </w:pPr>
            <w:ins w:id="7959" w:author="Weber" w:date="2014-10-29T03:09:00Z">
              <w:r w:rsidRPr="00886AFB">
                <w:rPr>
                  <w:sz w:val="22"/>
                  <w:szCs w:val="22"/>
                </w:rPr>
                <w:t>30391564010.00</w:t>
              </w:r>
            </w:ins>
          </w:p>
        </w:tc>
        <w:tc>
          <w:tcPr>
            <w:tcW w:w="1955" w:type="dxa"/>
            <w:noWrap/>
            <w:vAlign w:val="bottom"/>
            <w:hideMark/>
          </w:tcPr>
          <w:p w14:paraId="110CB55C" w14:textId="77777777" w:rsidR="00886AFB" w:rsidRPr="00886AFB" w:rsidRDefault="00886AFB" w:rsidP="00886AFB">
            <w:pPr>
              <w:jc w:val="center"/>
              <w:rPr>
                <w:ins w:id="7960" w:author="Weber" w:date="2014-10-29T03:09:00Z"/>
                <w:sz w:val="22"/>
                <w:szCs w:val="22"/>
              </w:rPr>
            </w:pPr>
            <w:ins w:id="7961" w:author="Weber" w:date="2014-10-29T03:09:00Z">
              <w:r w:rsidRPr="00886AFB">
                <w:rPr>
                  <w:sz w:val="22"/>
                  <w:szCs w:val="22"/>
                </w:rPr>
                <w:t>2984373067.00</w:t>
              </w:r>
            </w:ins>
          </w:p>
        </w:tc>
        <w:tc>
          <w:tcPr>
            <w:tcW w:w="2160" w:type="dxa"/>
            <w:noWrap/>
            <w:vAlign w:val="bottom"/>
            <w:hideMark/>
          </w:tcPr>
          <w:p w14:paraId="2F96385B" w14:textId="77777777" w:rsidR="00886AFB" w:rsidRPr="00886AFB" w:rsidRDefault="00886AFB" w:rsidP="00886AFB">
            <w:pPr>
              <w:jc w:val="center"/>
              <w:rPr>
                <w:ins w:id="7962" w:author="Weber" w:date="2014-10-29T03:09:00Z"/>
                <w:sz w:val="22"/>
                <w:szCs w:val="22"/>
              </w:rPr>
            </w:pPr>
            <w:ins w:id="7963" w:author="Weber" w:date="2014-10-29T03:09:00Z">
              <w:r w:rsidRPr="00886AFB">
                <w:rPr>
                  <w:sz w:val="22"/>
                  <w:szCs w:val="22"/>
                </w:rPr>
                <w:t>2172367393.04</w:t>
              </w:r>
            </w:ins>
          </w:p>
        </w:tc>
      </w:tr>
      <w:tr w:rsidR="00886AFB" w:rsidRPr="00AB0757" w14:paraId="231BA8DB" w14:textId="77777777" w:rsidTr="00886AFB">
        <w:trPr>
          <w:trHeight w:val="264"/>
          <w:jc w:val="center"/>
          <w:ins w:id="7964" w:author="Weber" w:date="2014-10-29T03:09:00Z"/>
        </w:trPr>
        <w:tc>
          <w:tcPr>
            <w:tcW w:w="1820" w:type="dxa"/>
            <w:noWrap/>
            <w:vAlign w:val="bottom"/>
            <w:hideMark/>
          </w:tcPr>
          <w:p w14:paraId="6ABD588C" w14:textId="77777777" w:rsidR="00886AFB" w:rsidRPr="00886AFB" w:rsidRDefault="00886AFB" w:rsidP="00886AFB">
            <w:pPr>
              <w:jc w:val="center"/>
              <w:rPr>
                <w:ins w:id="7965" w:author="Weber" w:date="2014-10-29T03:09:00Z"/>
                <w:sz w:val="22"/>
                <w:szCs w:val="22"/>
              </w:rPr>
            </w:pPr>
            <w:ins w:id="7966" w:author="Weber" w:date="2014-10-29T03:09:00Z">
              <w:r w:rsidRPr="00886AFB">
                <w:rPr>
                  <w:sz w:val="22"/>
                  <w:szCs w:val="22"/>
                </w:rPr>
                <w:t>Q</w:t>
              </w:r>
            </w:ins>
          </w:p>
        </w:tc>
        <w:tc>
          <w:tcPr>
            <w:tcW w:w="1550" w:type="dxa"/>
            <w:noWrap/>
            <w:vAlign w:val="bottom"/>
            <w:hideMark/>
          </w:tcPr>
          <w:p w14:paraId="7CFAF216" w14:textId="77777777" w:rsidR="00886AFB" w:rsidRPr="00886AFB" w:rsidRDefault="00886AFB" w:rsidP="00886AFB">
            <w:pPr>
              <w:jc w:val="center"/>
              <w:rPr>
                <w:ins w:id="7967" w:author="Weber" w:date="2014-10-29T03:09:00Z"/>
                <w:sz w:val="22"/>
                <w:szCs w:val="22"/>
              </w:rPr>
            </w:pPr>
            <w:ins w:id="7968" w:author="Weber" w:date="2014-10-29T03:09:00Z">
              <w:r w:rsidRPr="00886AFB">
                <w:rPr>
                  <w:sz w:val="22"/>
                  <w:szCs w:val="22"/>
                </w:rPr>
                <w:t>Charley</w:t>
              </w:r>
            </w:ins>
          </w:p>
        </w:tc>
        <w:tc>
          <w:tcPr>
            <w:tcW w:w="1960" w:type="dxa"/>
            <w:noWrap/>
            <w:vAlign w:val="bottom"/>
            <w:hideMark/>
          </w:tcPr>
          <w:p w14:paraId="4226202A" w14:textId="77777777" w:rsidR="00886AFB" w:rsidRPr="00886AFB" w:rsidRDefault="00886AFB" w:rsidP="00886AFB">
            <w:pPr>
              <w:jc w:val="center"/>
              <w:rPr>
                <w:ins w:id="7969" w:author="Weber" w:date="2014-10-29T03:09:00Z"/>
                <w:sz w:val="22"/>
                <w:szCs w:val="22"/>
              </w:rPr>
            </w:pPr>
            <w:ins w:id="7970" w:author="Weber" w:date="2014-10-29T03:09:00Z">
              <w:r w:rsidRPr="00886AFB">
                <w:rPr>
                  <w:sz w:val="22"/>
                  <w:szCs w:val="22"/>
                </w:rPr>
                <w:t>427213972.00</w:t>
              </w:r>
            </w:ins>
          </w:p>
        </w:tc>
        <w:tc>
          <w:tcPr>
            <w:tcW w:w="1955" w:type="dxa"/>
            <w:noWrap/>
            <w:vAlign w:val="bottom"/>
            <w:hideMark/>
          </w:tcPr>
          <w:p w14:paraId="4BACD3EF" w14:textId="77777777" w:rsidR="00886AFB" w:rsidRPr="00886AFB" w:rsidRDefault="00886AFB" w:rsidP="00886AFB">
            <w:pPr>
              <w:jc w:val="center"/>
              <w:rPr>
                <w:ins w:id="7971" w:author="Weber" w:date="2014-10-29T03:09:00Z"/>
                <w:sz w:val="22"/>
                <w:szCs w:val="22"/>
              </w:rPr>
            </w:pPr>
            <w:ins w:id="7972" w:author="Weber" w:date="2014-10-29T03:09:00Z">
              <w:r w:rsidRPr="00886AFB">
                <w:rPr>
                  <w:sz w:val="22"/>
                  <w:szCs w:val="22"/>
                </w:rPr>
                <w:t>23395988.00</w:t>
              </w:r>
            </w:ins>
          </w:p>
        </w:tc>
        <w:tc>
          <w:tcPr>
            <w:tcW w:w="2160" w:type="dxa"/>
            <w:noWrap/>
            <w:vAlign w:val="bottom"/>
            <w:hideMark/>
          </w:tcPr>
          <w:p w14:paraId="404B4826" w14:textId="77777777" w:rsidR="00886AFB" w:rsidRPr="00886AFB" w:rsidRDefault="00886AFB" w:rsidP="00886AFB">
            <w:pPr>
              <w:jc w:val="center"/>
              <w:rPr>
                <w:ins w:id="7973" w:author="Weber" w:date="2014-10-29T03:09:00Z"/>
                <w:sz w:val="22"/>
                <w:szCs w:val="22"/>
              </w:rPr>
            </w:pPr>
            <w:ins w:id="7974" w:author="Weber" w:date="2014-10-29T03:09:00Z">
              <w:r w:rsidRPr="00886AFB">
                <w:rPr>
                  <w:sz w:val="22"/>
                  <w:szCs w:val="22"/>
                </w:rPr>
                <w:t>16336023.08</w:t>
              </w:r>
            </w:ins>
          </w:p>
        </w:tc>
      </w:tr>
      <w:tr w:rsidR="00886AFB" w:rsidRPr="00AB0757" w14:paraId="33D6DD65" w14:textId="77777777" w:rsidTr="00886AFB">
        <w:trPr>
          <w:trHeight w:val="264"/>
          <w:jc w:val="center"/>
          <w:ins w:id="7975" w:author="Weber" w:date="2014-10-29T03:09:00Z"/>
        </w:trPr>
        <w:tc>
          <w:tcPr>
            <w:tcW w:w="1820" w:type="dxa"/>
            <w:noWrap/>
            <w:vAlign w:val="bottom"/>
            <w:hideMark/>
          </w:tcPr>
          <w:p w14:paraId="7729A53C" w14:textId="77777777" w:rsidR="00886AFB" w:rsidRPr="00886AFB" w:rsidRDefault="00886AFB" w:rsidP="00886AFB">
            <w:pPr>
              <w:jc w:val="center"/>
              <w:rPr>
                <w:ins w:id="7976" w:author="Weber" w:date="2014-10-29T03:09:00Z"/>
                <w:sz w:val="22"/>
                <w:szCs w:val="22"/>
              </w:rPr>
            </w:pPr>
            <w:ins w:id="7977" w:author="Weber" w:date="2014-10-29T03:09:00Z">
              <w:r w:rsidRPr="00886AFB">
                <w:rPr>
                  <w:sz w:val="22"/>
                  <w:szCs w:val="22"/>
                </w:rPr>
                <w:t>Q</w:t>
              </w:r>
            </w:ins>
          </w:p>
        </w:tc>
        <w:tc>
          <w:tcPr>
            <w:tcW w:w="1550" w:type="dxa"/>
            <w:noWrap/>
            <w:vAlign w:val="bottom"/>
            <w:hideMark/>
          </w:tcPr>
          <w:p w14:paraId="13B4DA2C" w14:textId="77777777" w:rsidR="00886AFB" w:rsidRPr="00886AFB" w:rsidRDefault="00886AFB" w:rsidP="00886AFB">
            <w:pPr>
              <w:jc w:val="center"/>
              <w:rPr>
                <w:ins w:id="7978" w:author="Weber" w:date="2014-10-29T03:09:00Z"/>
                <w:sz w:val="22"/>
                <w:szCs w:val="22"/>
              </w:rPr>
            </w:pPr>
            <w:ins w:id="7979" w:author="Weber" w:date="2014-10-29T03:09:00Z">
              <w:r w:rsidRPr="00886AFB">
                <w:rPr>
                  <w:sz w:val="22"/>
                  <w:szCs w:val="22"/>
                </w:rPr>
                <w:t>Charley</w:t>
              </w:r>
            </w:ins>
          </w:p>
        </w:tc>
        <w:tc>
          <w:tcPr>
            <w:tcW w:w="1960" w:type="dxa"/>
            <w:noWrap/>
            <w:vAlign w:val="bottom"/>
            <w:hideMark/>
          </w:tcPr>
          <w:p w14:paraId="1C2288B4" w14:textId="77777777" w:rsidR="00886AFB" w:rsidRPr="00886AFB" w:rsidRDefault="00886AFB" w:rsidP="00886AFB">
            <w:pPr>
              <w:jc w:val="center"/>
              <w:rPr>
                <w:ins w:id="7980" w:author="Weber" w:date="2014-10-29T03:09:00Z"/>
                <w:sz w:val="22"/>
                <w:szCs w:val="22"/>
              </w:rPr>
            </w:pPr>
            <w:ins w:id="7981" w:author="Weber" w:date="2014-10-29T03:09:00Z">
              <w:r w:rsidRPr="00886AFB">
                <w:rPr>
                  <w:sz w:val="22"/>
                  <w:szCs w:val="22"/>
                </w:rPr>
                <w:t>51283638860.00</w:t>
              </w:r>
            </w:ins>
          </w:p>
        </w:tc>
        <w:tc>
          <w:tcPr>
            <w:tcW w:w="1955" w:type="dxa"/>
            <w:noWrap/>
            <w:vAlign w:val="bottom"/>
            <w:hideMark/>
          </w:tcPr>
          <w:p w14:paraId="73E31623" w14:textId="77777777" w:rsidR="00886AFB" w:rsidRPr="00886AFB" w:rsidRDefault="00886AFB" w:rsidP="00886AFB">
            <w:pPr>
              <w:jc w:val="center"/>
              <w:rPr>
                <w:ins w:id="7982" w:author="Weber" w:date="2014-10-29T03:09:00Z"/>
                <w:sz w:val="22"/>
                <w:szCs w:val="22"/>
              </w:rPr>
            </w:pPr>
            <w:ins w:id="7983" w:author="Weber" w:date="2014-10-29T03:09:00Z">
              <w:r w:rsidRPr="00886AFB">
                <w:rPr>
                  <w:sz w:val="22"/>
                  <w:szCs w:val="22"/>
                </w:rPr>
                <w:t>1037108745.00</w:t>
              </w:r>
            </w:ins>
          </w:p>
        </w:tc>
        <w:tc>
          <w:tcPr>
            <w:tcW w:w="2160" w:type="dxa"/>
            <w:noWrap/>
            <w:vAlign w:val="bottom"/>
            <w:hideMark/>
          </w:tcPr>
          <w:p w14:paraId="69D5381F" w14:textId="77777777" w:rsidR="00886AFB" w:rsidRPr="00886AFB" w:rsidRDefault="00886AFB" w:rsidP="00886AFB">
            <w:pPr>
              <w:jc w:val="center"/>
              <w:rPr>
                <w:ins w:id="7984" w:author="Weber" w:date="2014-10-29T03:09:00Z"/>
                <w:sz w:val="22"/>
                <w:szCs w:val="22"/>
              </w:rPr>
            </w:pPr>
            <w:ins w:id="7985" w:author="Weber" w:date="2014-10-29T03:09:00Z">
              <w:r w:rsidRPr="00886AFB">
                <w:rPr>
                  <w:sz w:val="22"/>
                  <w:szCs w:val="22"/>
                </w:rPr>
                <w:t>602805672.89</w:t>
              </w:r>
            </w:ins>
          </w:p>
        </w:tc>
      </w:tr>
      <w:tr w:rsidR="00886AFB" w:rsidRPr="00AB0757" w14:paraId="25E436E9" w14:textId="77777777" w:rsidTr="00886AFB">
        <w:trPr>
          <w:trHeight w:val="264"/>
          <w:jc w:val="center"/>
          <w:ins w:id="7986" w:author="Weber" w:date="2014-10-29T03:09:00Z"/>
        </w:trPr>
        <w:tc>
          <w:tcPr>
            <w:tcW w:w="1820" w:type="dxa"/>
            <w:noWrap/>
            <w:vAlign w:val="bottom"/>
            <w:hideMark/>
          </w:tcPr>
          <w:p w14:paraId="54F84741" w14:textId="77777777" w:rsidR="00886AFB" w:rsidRPr="00886AFB" w:rsidRDefault="00886AFB" w:rsidP="00886AFB">
            <w:pPr>
              <w:jc w:val="center"/>
              <w:rPr>
                <w:ins w:id="7987" w:author="Weber" w:date="2014-10-29T03:09:00Z"/>
                <w:sz w:val="22"/>
                <w:szCs w:val="22"/>
              </w:rPr>
            </w:pPr>
            <w:ins w:id="7988" w:author="Weber" w:date="2014-10-29T03:09:00Z">
              <w:r w:rsidRPr="00886AFB">
                <w:rPr>
                  <w:sz w:val="22"/>
                  <w:szCs w:val="22"/>
                </w:rPr>
                <w:t>Q</w:t>
              </w:r>
            </w:ins>
          </w:p>
        </w:tc>
        <w:tc>
          <w:tcPr>
            <w:tcW w:w="1550" w:type="dxa"/>
            <w:noWrap/>
            <w:vAlign w:val="bottom"/>
            <w:hideMark/>
          </w:tcPr>
          <w:p w14:paraId="53D2611A" w14:textId="77777777" w:rsidR="00886AFB" w:rsidRPr="00886AFB" w:rsidRDefault="00886AFB" w:rsidP="00886AFB">
            <w:pPr>
              <w:jc w:val="center"/>
              <w:rPr>
                <w:ins w:id="7989" w:author="Weber" w:date="2014-10-29T03:09:00Z"/>
                <w:sz w:val="22"/>
                <w:szCs w:val="22"/>
              </w:rPr>
            </w:pPr>
            <w:ins w:id="7990" w:author="Weber" w:date="2014-10-29T03:09:00Z">
              <w:r w:rsidRPr="00886AFB">
                <w:rPr>
                  <w:sz w:val="22"/>
                  <w:szCs w:val="22"/>
                </w:rPr>
                <w:t>Dennis</w:t>
              </w:r>
            </w:ins>
          </w:p>
        </w:tc>
        <w:tc>
          <w:tcPr>
            <w:tcW w:w="1960" w:type="dxa"/>
            <w:noWrap/>
            <w:vAlign w:val="bottom"/>
            <w:hideMark/>
          </w:tcPr>
          <w:p w14:paraId="48E41024" w14:textId="77777777" w:rsidR="00886AFB" w:rsidRPr="00886AFB" w:rsidRDefault="00886AFB" w:rsidP="00886AFB">
            <w:pPr>
              <w:jc w:val="center"/>
              <w:rPr>
                <w:ins w:id="7991" w:author="Weber" w:date="2014-10-29T03:09:00Z"/>
                <w:sz w:val="22"/>
                <w:szCs w:val="22"/>
              </w:rPr>
            </w:pPr>
            <w:ins w:id="7992" w:author="Weber" w:date="2014-10-29T03:09:00Z">
              <w:r w:rsidRPr="00886AFB">
                <w:rPr>
                  <w:sz w:val="22"/>
                  <w:szCs w:val="22"/>
                </w:rPr>
                <w:t>8560926395.00</w:t>
              </w:r>
            </w:ins>
          </w:p>
        </w:tc>
        <w:tc>
          <w:tcPr>
            <w:tcW w:w="1955" w:type="dxa"/>
            <w:noWrap/>
            <w:vAlign w:val="bottom"/>
            <w:hideMark/>
          </w:tcPr>
          <w:p w14:paraId="704C0BEB" w14:textId="77777777" w:rsidR="00886AFB" w:rsidRPr="00886AFB" w:rsidRDefault="00886AFB" w:rsidP="00886AFB">
            <w:pPr>
              <w:jc w:val="center"/>
              <w:rPr>
                <w:ins w:id="7993" w:author="Weber" w:date="2014-10-29T03:09:00Z"/>
                <w:sz w:val="22"/>
                <w:szCs w:val="22"/>
              </w:rPr>
            </w:pPr>
            <w:ins w:id="7994" w:author="Weber" w:date="2014-10-29T03:09:00Z">
              <w:r w:rsidRPr="00886AFB">
                <w:rPr>
                  <w:sz w:val="22"/>
                  <w:szCs w:val="22"/>
                </w:rPr>
                <w:t>30098559.00</w:t>
              </w:r>
            </w:ins>
          </w:p>
        </w:tc>
        <w:tc>
          <w:tcPr>
            <w:tcW w:w="2160" w:type="dxa"/>
            <w:noWrap/>
            <w:vAlign w:val="bottom"/>
            <w:hideMark/>
          </w:tcPr>
          <w:p w14:paraId="30722438" w14:textId="77777777" w:rsidR="00886AFB" w:rsidRPr="00886AFB" w:rsidRDefault="00886AFB" w:rsidP="00886AFB">
            <w:pPr>
              <w:jc w:val="center"/>
              <w:rPr>
                <w:ins w:id="7995" w:author="Weber" w:date="2014-10-29T03:09:00Z"/>
                <w:sz w:val="22"/>
                <w:szCs w:val="22"/>
              </w:rPr>
            </w:pPr>
            <w:ins w:id="7996" w:author="Weber" w:date="2014-10-29T03:09:00Z">
              <w:r w:rsidRPr="00886AFB">
                <w:rPr>
                  <w:sz w:val="22"/>
                  <w:szCs w:val="22"/>
                </w:rPr>
                <w:t>55014031.00</w:t>
              </w:r>
            </w:ins>
          </w:p>
        </w:tc>
      </w:tr>
      <w:tr w:rsidR="00886AFB" w:rsidRPr="00AB0757" w14:paraId="06CF069E" w14:textId="77777777" w:rsidTr="00886AFB">
        <w:trPr>
          <w:trHeight w:val="264"/>
          <w:jc w:val="center"/>
          <w:ins w:id="7997" w:author="Weber" w:date="2014-10-29T03:09:00Z"/>
        </w:trPr>
        <w:tc>
          <w:tcPr>
            <w:tcW w:w="1820" w:type="dxa"/>
            <w:noWrap/>
            <w:vAlign w:val="bottom"/>
            <w:hideMark/>
          </w:tcPr>
          <w:p w14:paraId="3F1B55D2" w14:textId="77777777" w:rsidR="00886AFB" w:rsidRPr="00886AFB" w:rsidRDefault="00886AFB" w:rsidP="00886AFB">
            <w:pPr>
              <w:jc w:val="center"/>
              <w:rPr>
                <w:ins w:id="7998" w:author="Weber" w:date="2014-10-29T03:09:00Z"/>
                <w:sz w:val="22"/>
                <w:szCs w:val="22"/>
              </w:rPr>
            </w:pPr>
            <w:ins w:id="7999" w:author="Weber" w:date="2014-10-29T03:09:00Z">
              <w:r w:rsidRPr="00886AFB">
                <w:rPr>
                  <w:sz w:val="22"/>
                  <w:szCs w:val="22"/>
                </w:rPr>
                <w:t>Q</w:t>
              </w:r>
            </w:ins>
          </w:p>
        </w:tc>
        <w:tc>
          <w:tcPr>
            <w:tcW w:w="1550" w:type="dxa"/>
            <w:noWrap/>
            <w:vAlign w:val="bottom"/>
            <w:hideMark/>
          </w:tcPr>
          <w:p w14:paraId="16B83694" w14:textId="77777777" w:rsidR="00886AFB" w:rsidRPr="00886AFB" w:rsidRDefault="00886AFB" w:rsidP="00886AFB">
            <w:pPr>
              <w:jc w:val="center"/>
              <w:rPr>
                <w:ins w:id="8000" w:author="Weber" w:date="2014-10-29T03:09:00Z"/>
                <w:sz w:val="22"/>
                <w:szCs w:val="22"/>
              </w:rPr>
            </w:pPr>
            <w:ins w:id="8001" w:author="Weber" w:date="2014-10-29T03:09:00Z">
              <w:r w:rsidRPr="00886AFB">
                <w:rPr>
                  <w:sz w:val="22"/>
                  <w:szCs w:val="22"/>
                </w:rPr>
                <w:t>Erin</w:t>
              </w:r>
            </w:ins>
          </w:p>
        </w:tc>
        <w:tc>
          <w:tcPr>
            <w:tcW w:w="1960" w:type="dxa"/>
            <w:noWrap/>
            <w:vAlign w:val="bottom"/>
            <w:hideMark/>
          </w:tcPr>
          <w:p w14:paraId="341284B6" w14:textId="77777777" w:rsidR="00886AFB" w:rsidRPr="00886AFB" w:rsidRDefault="00886AFB" w:rsidP="00886AFB">
            <w:pPr>
              <w:jc w:val="center"/>
              <w:rPr>
                <w:ins w:id="8002" w:author="Weber" w:date="2014-10-29T03:09:00Z"/>
                <w:sz w:val="22"/>
                <w:szCs w:val="22"/>
              </w:rPr>
            </w:pPr>
            <w:ins w:id="8003" w:author="Weber" w:date="2014-10-29T03:09:00Z">
              <w:r w:rsidRPr="00886AFB">
                <w:rPr>
                  <w:sz w:val="22"/>
                  <w:szCs w:val="22"/>
                </w:rPr>
                <w:t>3193215496.00</w:t>
              </w:r>
            </w:ins>
          </w:p>
        </w:tc>
        <w:tc>
          <w:tcPr>
            <w:tcW w:w="1955" w:type="dxa"/>
            <w:noWrap/>
            <w:vAlign w:val="bottom"/>
            <w:hideMark/>
          </w:tcPr>
          <w:p w14:paraId="457A15C1" w14:textId="77777777" w:rsidR="00886AFB" w:rsidRPr="00886AFB" w:rsidRDefault="00886AFB" w:rsidP="00886AFB">
            <w:pPr>
              <w:jc w:val="center"/>
              <w:rPr>
                <w:ins w:id="8004" w:author="Weber" w:date="2014-10-29T03:09:00Z"/>
                <w:sz w:val="22"/>
                <w:szCs w:val="22"/>
              </w:rPr>
            </w:pPr>
            <w:ins w:id="8005" w:author="Weber" w:date="2014-10-29T03:09:00Z">
              <w:r w:rsidRPr="00886AFB">
                <w:rPr>
                  <w:sz w:val="22"/>
                  <w:szCs w:val="22"/>
                </w:rPr>
                <w:t>50519119.00</w:t>
              </w:r>
            </w:ins>
          </w:p>
        </w:tc>
        <w:tc>
          <w:tcPr>
            <w:tcW w:w="2160" w:type="dxa"/>
            <w:noWrap/>
            <w:vAlign w:val="bottom"/>
            <w:hideMark/>
          </w:tcPr>
          <w:p w14:paraId="77A16C92" w14:textId="77777777" w:rsidR="00886AFB" w:rsidRPr="00886AFB" w:rsidRDefault="00886AFB" w:rsidP="00886AFB">
            <w:pPr>
              <w:jc w:val="center"/>
              <w:rPr>
                <w:ins w:id="8006" w:author="Weber" w:date="2014-10-29T03:09:00Z"/>
                <w:sz w:val="22"/>
                <w:szCs w:val="22"/>
              </w:rPr>
            </w:pPr>
            <w:ins w:id="8007" w:author="Weber" w:date="2014-10-29T03:09:00Z">
              <w:r w:rsidRPr="00886AFB">
                <w:rPr>
                  <w:sz w:val="22"/>
                  <w:szCs w:val="22"/>
                </w:rPr>
                <w:t>59625732.57</w:t>
              </w:r>
            </w:ins>
          </w:p>
        </w:tc>
      </w:tr>
      <w:tr w:rsidR="00886AFB" w:rsidRPr="00AB0757" w14:paraId="4CF0D78F" w14:textId="77777777" w:rsidTr="00886AFB">
        <w:trPr>
          <w:trHeight w:val="264"/>
          <w:jc w:val="center"/>
          <w:ins w:id="8008" w:author="Weber" w:date="2014-10-29T03:09:00Z"/>
        </w:trPr>
        <w:tc>
          <w:tcPr>
            <w:tcW w:w="1820" w:type="dxa"/>
            <w:noWrap/>
            <w:vAlign w:val="bottom"/>
            <w:hideMark/>
          </w:tcPr>
          <w:p w14:paraId="4F3D8C53" w14:textId="77777777" w:rsidR="00886AFB" w:rsidRPr="00886AFB" w:rsidRDefault="00886AFB" w:rsidP="00886AFB">
            <w:pPr>
              <w:jc w:val="center"/>
              <w:rPr>
                <w:ins w:id="8009" w:author="Weber" w:date="2014-10-29T03:09:00Z"/>
                <w:sz w:val="22"/>
                <w:szCs w:val="22"/>
              </w:rPr>
            </w:pPr>
            <w:ins w:id="8010" w:author="Weber" w:date="2014-10-29T03:09:00Z">
              <w:r w:rsidRPr="00886AFB">
                <w:rPr>
                  <w:sz w:val="22"/>
                  <w:szCs w:val="22"/>
                </w:rPr>
                <w:t>Q</w:t>
              </w:r>
            </w:ins>
          </w:p>
        </w:tc>
        <w:tc>
          <w:tcPr>
            <w:tcW w:w="1550" w:type="dxa"/>
            <w:noWrap/>
            <w:vAlign w:val="bottom"/>
            <w:hideMark/>
          </w:tcPr>
          <w:p w14:paraId="073D3D73" w14:textId="77777777" w:rsidR="00886AFB" w:rsidRPr="00886AFB" w:rsidRDefault="00886AFB" w:rsidP="00886AFB">
            <w:pPr>
              <w:jc w:val="center"/>
              <w:rPr>
                <w:ins w:id="8011" w:author="Weber" w:date="2014-10-29T03:09:00Z"/>
                <w:sz w:val="22"/>
                <w:szCs w:val="22"/>
              </w:rPr>
            </w:pPr>
            <w:ins w:id="8012" w:author="Weber" w:date="2014-10-29T03:09:00Z">
              <w:r w:rsidRPr="00886AFB">
                <w:rPr>
                  <w:sz w:val="22"/>
                  <w:szCs w:val="22"/>
                </w:rPr>
                <w:t>Frances</w:t>
              </w:r>
            </w:ins>
          </w:p>
        </w:tc>
        <w:tc>
          <w:tcPr>
            <w:tcW w:w="1960" w:type="dxa"/>
            <w:noWrap/>
            <w:vAlign w:val="bottom"/>
            <w:hideMark/>
          </w:tcPr>
          <w:p w14:paraId="536B0A77" w14:textId="77777777" w:rsidR="00886AFB" w:rsidRPr="00886AFB" w:rsidRDefault="00886AFB" w:rsidP="00886AFB">
            <w:pPr>
              <w:jc w:val="center"/>
              <w:rPr>
                <w:ins w:id="8013" w:author="Weber" w:date="2014-10-29T03:09:00Z"/>
                <w:sz w:val="22"/>
                <w:szCs w:val="22"/>
              </w:rPr>
            </w:pPr>
            <w:ins w:id="8014" w:author="Weber" w:date="2014-10-29T03:09:00Z">
              <w:r w:rsidRPr="00886AFB">
                <w:rPr>
                  <w:sz w:val="22"/>
                  <w:szCs w:val="22"/>
                </w:rPr>
                <w:t>482335774.00</w:t>
              </w:r>
            </w:ins>
          </w:p>
        </w:tc>
        <w:tc>
          <w:tcPr>
            <w:tcW w:w="1955" w:type="dxa"/>
            <w:noWrap/>
            <w:vAlign w:val="bottom"/>
            <w:hideMark/>
          </w:tcPr>
          <w:p w14:paraId="4C7D5F15" w14:textId="77777777" w:rsidR="00886AFB" w:rsidRPr="00886AFB" w:rsidRDefault="00886AFB" w:rsidP="00886AFB">
            <w:pPr>
              <w:jc w:val="center"/>
              <w:rPr>
                <w:ins w:id="8015" w:author="Weber" w:date="2014-10-29T03:09:00Z"/>
                <w:sz w:val="22"/>
                <w:szCs w:val="22"/>
              </w:rPr>
            </w:pPr>
            <w:ins w:id="8016" w:author="Weber" w:date="2014-10-29T03:09:00Z">
              <w:r w:rsidRPr="00886AFB">
                <w:rPr>
                  <w:sz w:val="22"/>
                  <w:szCs w:val="22"/>
                </w:rPr>
                <w:t>18467176.00</w:t>
              </w:r>
            </w:ins>
          </w:p>
        </w:tc>
        <w:tc>
          <w:tcPr>
            <w:tcW w:w="2160" w:type="dxa"/>
            <w:noWrap/>
            <w:vAlign w:val="bottom"/>
            <w:hideMark/>
          </w:tcPr>
          <w:p w14:paraId="00B57908" w14:textId="77777777" w:rsidR="00886AFB" w:rsidRPr="00886AFB" w:rsidRDefault="00886AFB" w:rsidP="00886AFB">
            <w:pPr>
              <w:jc w:val="center"/>
              <w:rPr>
                <w:ins w:id="8017" w:author="Weber" w:date="2014-10-29T03:09:00Z"/>
                <w:sz w:val="22"/>
                <w:szCs w:val="22"/>
              </w:rPr>
            </w:pPr>
            <w:ins w:id="8018" w:author="Weber" w:date="2014-10-29T03:09:00Z">
              <w:r w:rsidRPr="00886AFB">
                <w:rPr>
                  <w:sz w:val="22"/>
                  <w:szCs w:val="22"/>
                </w:rPr>
                <w:t>7903118.39</w:t>
              </w:r>
            </w:ins>
          </w:p>
        </w:tc>
      </w:tr>
      <w:tr w:rsidR="00886AFB" w:rsidRPr="00AB0757" w14:paraId="64808465" w14:textId="77777777" w:rsidTr="00886AFB">
        <w:trPr>
          <w:trHeight w:val="264"/>
          <w:jc w:val="center"/>
          <w:ins w:id="8019" w:author="Weber" w:date="2014-10-29T03:09:00Z"/>
        </w:trPr>
        <w:tc>
          <w:tcPr>
            <w:tcW w:w="1820" w:type="dxa"/>
            <w:noWrap/>
            <w:vAlign w:val="bottom"/>
            <w:hideMark/>
          </w:tcPr>
          <w:p w14:paraId="4E8A76DF" w14:textId="77777777" w:rsidR="00886AFB" w:rsidRPr="00886AFB" w:rsidRDefault="00886AFB" w:rsidP="00886AFB">
            <w:pPr>
              <w:jc w:val="center"/>
              <w:rPr>
                <w:ins w:id="8020" w:author="Weber" w:date="2014-10-29T03:09:00Z"/>
                <w:sz w:val="22"/>
                <w:szCs w:val="22"/>
              </w:rPr>
            </w:pPr>
            <w:ins w:id="8021" w:author="Weber" w:date="2014-10-29T03:09:00Z">
              <w:r w:rsidRPr="00886AFB">
                <w:rPr>
                  <w:sz w:val="22"/>
                  <w:szCs w:val="22"/>
                </w:rPr>
                <w:t>Q</w:t>
              </w:r>
            </w:ins>
          </w:p>
        </w:tc>
        <w:tc>
          <w:tcPr>
            <w:tcW w:w="1550" w:type="dxa"/>
            <w:noWrap/>
            <w:vAlign w:val="bottom"/>
            <w:hideMark/>
          </w:tcPr>
          <w:p w14:paraId="30FF19DC" w14:textId="77777777" w:rsidR="00886AFB" w:rsidRPr="00886AFB" w:rsidRDefault="00886AFB" w:rsidP="00886AFB">
            <w:pPr>
              <w:jc w:val="center"/>
              <w:rPr>
                <w:ins w:id="8022" w:author="Weber" w:date="2014-10-29T03:09:00Z"/>
                <w:sz w:val="22"/>
                <w:szCs w:val="22"/>
              </w:rPr>
            </w:pPr>
            <w:ins w:id="8023" w:author="Weber" w:date="2014-10-29T03:09:00Z">
              <w:r w:rsidRPr="00886AFB">
                <w:rPr>
                  <w:sz w:val="22"/>
                  <w:szCs w:val="22"/>
                </w:rPr>
                <w:t>Frances</w:t>
              </w:r>
            </w:ins>
          </w:p>
        </w:tc>
        <w:tc>
          <w:tcPr>
            <w:tcW w:w="1960" w:type="dxa"/>
            <w:noWrap/>
            <w:vAlign w:val="bottom"/>
            <w:hideMark/>
          </w:tcPr>
          <w:p w14:paraId="458FE663" w14:textId="77777777" w:rsidR="00886AFB" w:rsidRPr="00886AFB" w:rsidRDefault="00886AFB" w:rsidP="00886AFB">
            <w:pPr>
              <w:jc w:val="center"/>
              <w:rPr>
                <w:ins w:id="8024" w:author="Weber" w:date="2014-10-29T03:09:00Z"/>
                <w:sz w:val="22"/>
                <w:szCs w:val="22"/>
              </w:rPr>
            </w:pPr>
            <w:ins w:id="8025" w:author="Weber" w:date="2014-10-29T03:09:00Z">
              <w:r w:rsidRPr="00886AFB">
                <w:rPr>
                  <w:sz w:val="22"/>
                  <w:szCs w:val="22"/>
                </w:rPr>
                <w:t>36447006477.00</w:t>
              </w:r>
            </w:ins>
          </w:p>
        </w:tc>
        <w:tc>
          <w:tcPr>
            <w:tcW w:w="1955" w:type="dxa"/>
            <w:noWrap/>
            <w:vAlign w:val="bottom"/>
            <w:hideMark/>
          </w:tcPr>
          <w:p w14:paraId="3C863929" w14:textId="77777777" w:rsidR="00886AFB" w:rsidRPr="00886AFB" w:rsidRDefault="00886AFB" w:rsidP="00886AFB">
            <w:pPr>
              <w:jc w:val="center"/>
              <w:rPr>
                <w:ins w:id="8026" w:author="Weber" w:date="2014-10-29T03:09:00Z"/>
                <w:sz w:val="22"/>
                <w:szCs w:val="22"/>
              </w:rPr>
            </w:pPr>
            <w:ins w:id="8027" w:author="Weber" w:date="2014-10-29T03:09:00Z">
              <w:r w:rsidRPr="00886AFB">
                <w:rPr>
                  <w:sz w:val="22"/>
                  <w:szCs w:val="22"/>
                </w:rPr>
                <w:t>614006549.00</w:t>
              </w:r>
            </w:ins>
          </w:p>
        </w:tc>
        <w:tc>
          <w:tcPr>
            <w:tcW w:w="2160" w:type="dxa"/>
            <w:noWrap/>
            <w:vAlign w:val="bottom"/>
            <w:hideMark/>
          </w:tcPr>
          <w:p w14:paraId="044BA188" w14:textId="77777777" w:rsidR="00886AFB" w:rsidRPr="00886AFB" w:rsidRDefault="00886AFB" w:rsidP="00886AFB">
            <w:pPr>
              <w:jc w:val="center"/>
              <w:rPr>
                <w:ins w:id="8028" w:author="Weber" w:date="2014-10-29T03:09:00Z"/>
                <w:sz w:val="22"/>
                <w:szCs w:val="22"/>
              </w:rPr>
            </w:pPr>
            <w:ins w:id="8029" w:author="Weber" w:date="2014-10-29T03:09:00Z">
              <w:r w:rsidRPr="00886AFB">
                <w:rPr>
                  <w:sz w:val="22"/>
                  <w:szCs w:val="22"/>
                </w:rPr>
                <w:t>420792734.68</w:t>
              </w:r>
            </w:ins>
          </w:p>
        </w:tc>
      </w:tr>
      <w:tr w:rsidR="00886AFB" w:rsidRPr="00AB0757" w14:paraId="4ABBCB83" w14:textId="77777777" w:rsidTr="00886AFB">
        <w:trPr>
          <w:trHeight w:val="264"/>
          <w:jc w:val="center"/>
          <w:ins w:id="8030" w:author="Weber" w:date="2014-10-29T03:09:00Z"/>
        </w:trPr>
        <w:tc>
          <w:tcPr>
            <w:tcW w:w="1820" w:type="dxa"/>
            <w:noWrap/>
            <w:vAlign w:val="bottom"/>
            <w:hideMark/>
          </w:tcPr>
          <w:p w14:paraId="3163F40E" w14:textId="77777777" w:rsidR="00886AFB" w:rsidRPr="00886AFB" w:rsidRDefault="00886AFB" w:rsidP="00886AFB">
            <w:pPr>
              <w:jc w:val="center"/>
              <w:rPr>
                <w:ins w:id="8031" w:author="Weber" w:date="2014-10-29T03:09:00Z"/>
                <w:sz w:val="22"/>
                <w:szCs w:val="22"/>
              </w:rPr>
            </w:pPr>
            <w:ins w:id="8032" w:author="Weber" w:date="2014-10-29T03:09:00Z">
              <w:r w:rsidRPr="00886AFB">
                <w:rPr>
                  <w:sz w:val="22"/>
                  <w:szCs w:val="22"/>
                </w:rPr>
                <w:t>Q</w:t>
              </w:r>
            </w:ins>
          </w:p>
        </w:tc>
        <w:tc>
          <w:tcPr>
            <w:tcW w:w="1550" w:type="dxa"/>
            <w:noWrap/>
            <w:vAlign w:val="bottom"/>
            <w:hideMark/>
          </w:tcPr>
          <w:p w14:paraId="62967CFF" w14:textId="77777777" w:rsidR="00886AFB" w:rsidRPr="00886AFB" w:rsidRDefault="00886AFB" w:rsidP="00886AFB">
            <w:pPr>
              <w:jc w:val="center"/>
              <w:rPr>
                <w:ins w:id="8033" w:author="Weber" w:date="2014-10-29T03:09:00Z"/>
                <w:sz w:val="22"/>
                <w:szCs w:val="22"/>
              </w:rPr>
            </w:pPr>
            <w:ins w:id="8034" w:author="Weber" w:date="2014-10-29T03:09:00Z">
              <w:r w:rsidRPr="00886AFB">
                <w:rPr>
                  <w:sz w:val="22"/>
                  <w:szCs w:val="22"/>
                </w:rPr>
                <w:t>Katrina</w:t>
              </w:r>
            </w:ins>
          </w:p>
        </w:tc>
        <w:tc>
          <w:tcPr>
            <w:tcW w:w="1960" w:type="dxa"/>
            <w:noWrap/>
            <w:vAlign w:val="bottom"/>
            <w:hideMark/>
          </w:tcPr>
          <w:p w14:paraId="42464084" w14:textId="77777777" w:rsidR="00886AFB" w:rsidRPr="00886AFB" w:rsidRDefault="00886AFB" w:rsidP="00886AFB">
            <w:pPr>
              <w:jc w:val="center"/>
              <w:rPr>
                <w:ins w:id="8035" w:author="Weber" w:date="2014-10-29T03:09:00Z"/>
                <w:sz w:val="22"/>
                <w:szCs w:val="22"/>
              </w:rPr>
            </w:pPr>
            <w:ins w:id="8036" w:author="Weber" w:date="2014-10-29T03:09:00Z">
              <w:r w:rsidRPr="00886AFB">
                <w:rPr>
                  <w:sz w:val="22"/>
                  <w:szCs w:val="22"/>
                </w:rPr>
                <w:t>19486034141.00</w:t>
              </w:r>
            </w:ins>
          </w:p>
        </w:tc>
        <w:tc>
          <w:tcPr>
            <w:tcW w:w="1955" w:type="dxa"/>
            <w:noWrap/>
            <w:vAlign w:val="bottom"/>
            <w:hideMark/>
          </w:tcPr>
          <w:p w14:paraId="1C25E7CA" w14:textId="77777777" w:rsidR="00886AFB" w:rsidRPr="00886AFB" w:rsidRDefault="00886AFB" w:rsidP="00886AFB">
            <w:pPr>
              <w:jc w:val="center"/>
              <w:rPr>
                <w:ins w:id="8037" w:author="Weber" w:date="2014-10-29T03:09:00Z"/>
                <w:sz w:val="22"/>
                <w:szCs w:val="22"/>
              </w:rPr>
            </w:pPr>
            <w:ins w:id="8038" w:author="Weber" w:date="2014-10-29T03:09:00Z">
              <w:r w:rsidRPr="00886AFB">
                <w:rPr>
                  <w:sz w:val="22"/>
                  <w:szCs w:val="22"/>
                </w:rPr>
                <w:t>54163254.00</w:t>
              </w:r>
            </w:ins>
          </w:p>
        </w:tc>
        <w:tc>
          <w:tcPr>
            <w:tcW w:w="2160" w:type="dxa"/>
            <w:noWrap/>
            <w:vAlign w:val="bottom"/>
            <w:hideMark/>
          </w:tcPr>
          <w:p w14:paraId="7539F012" w14:textId="77777777" w:rsidR="00886AFB" w:rsidRPr="00886AFB" w:rsidRDefault="00886AFB" w:rsidP="00886AFB">
            <w:pPr>
              <w:jc w:val="center"/>
              <w:rPr>
                <w:ins w:id="8039" w:author="Weber" w:date="2014-10-29T03:09:00Z"/>
                <w:sz w:val="22"/>
                <w:szCs w:val="22"/>
              </w:rPr>
            </w:pPr>
            <w:ins w:id="8040" w:author="Weber" w:date="2014-10-29T03:09:00Z">
              <w:r w:rsidRPr="00886AFB">
                <w:rPr>
                  <w:sz w:val="22"/>
                  <w:szCs w:val="22"/>
                </w:rPr>
                <w:t>102899060.88</w:t>
              </w:r>
            </w:ins>
          </w:p>
        </w:tc>
      </w:tr>
      <w:tr w:rsidR="00886AFB" w:rsidRPr="00AB0757" w14:paraId="12621FD4" w14:textId="77777777" w:rsidTr="00886AFB">
        <w:trPr>
          <w:trHeight w:val="264"/>
          <w:jc w:val="center"/>
          <w:ins w:id="8041" w:author="Weber" w:date="2014-10-29T03:09:00Z"/>
        </w:trPr>
        <w:tc>
          <w:tcPr>
            <w:tcW w:w="1820" w:type="dxa"/>
            <w:noWrap/>
            <w:vAlign w:val="bottom"/>
            <w:hideMark/>
          </w:tcPr>
          <w:p w14:paraId="217B4CDD" w14:textId="77777777" w:rsidR="00886AFB" w:rsidRPr="00886AFB" w:rsidRDefault="00886AFB" w:rsidP="00886AFB">
            <w:pPr>
              <w:jc w:val="center"/>
              <w:rPr>
                <w:ins w:id="8042" w:author="Weber" w:date="2014-10-29T03:09:00Z"/>
                <w:sz w:val="22"/>
                <w:szCs w:val="22"/>
              </w:rPr>
            </w:pPr>
            <w:ins w:id="8043" w:author="Weber" w:date="2014-10-29T03:09:00Z">
              <w:r w:rsidRPr="00886AFB">
                <w:rPr>
                  <w:sz w:val="22"/>
                  <w:szCs w:val="22"/>
                </w:rPr>
                <w:t>Q</w:t>
              </w:r>
            </w:ins>
          </w:p>
        </w:tc>
        <w:tc>
          <w:tcPr>
            <w:tcW w:w="1550" w:type="dxa"/>
            <w:noWrap/>
            <w:vAlign w:val="bottom"/>
            <w:hideMark/>
          </w:tcPr>
          <w:p w14:paraId="12407FD2" w14:textId="77777777" w:rsidR="00886AFB" w:rsidRPr="00886AFB" w:rsidRDefault="00886AFB" w:rsidP="00886AFB">
            <w:pPr>
              <w:jc w:val="center"/>
              <w:rPr>
                <w:ins w:id="8044" w:author="Weber" w:date="2014-10-29T03:09:00Z"/>
                <w:sz w:val="22"/>
                <w:szCs w:val="22"/>
              </w:rPr>
            </w:pPr>
            <w:ins w:id="8045" w:author="Weber" w:date="2014-10-29T03:09:00Z">
              <w:r w:rsidRPr="00886AFB">
                <w:rPr>
                  <w:sz w:val="22"/>
                  <w:szCs w:val="22"/>
                </w:rPr>
                <w:t>Wilma</w:t>
              </w:r>
            </w:ins>
          </w:p>
        </w:tc>
        <w:tc>
          <w:tcPr>
            <w:tcW w:w="1960" w:type="dxa"/>
            <w:noWrap/>
            <w:vAlign w:val="bottom"/>
            <w:hideMark/>
          </w:tcPr>
          <w:p w14:paraId="4F746458" w14:textId="77777777" w:rsidR="00886AFB" w:rsidRPr="00886AFB" w:rsidRDefault="00886AFB" w:rsidP="00886AFB">
            <w:pPr>
              <w:jc w:val="center"/>
              <w:rPr>
                <w:ins w:id="8046" w:author="Weber" w:date="2014-10-29T03:09:00Z"/>
                <w:sz w:val="22"/>
                <w:szCs w:val="22"/>
              </w:rPr>
            </w:pPr>
            <w:ins w:id="8047" w:author="Weber" w:date="2014-10-29T03:09:00Z">
              <w:r w:rsidRPr="00886AFB">
                <w:rPr>
                  <w:sz w:val="22"/>
                  <w:szCs w:val="22"/>
                </w:rPr>
                <w:t>80021657140.00</w:t>
              </w:r>
            </w:ins>
          </w:p>
        </w:tc>
        <w:tc>
          <w:tcPr>
            <w:tcW w:w="1955" w:type="dxa"/>
            <w:noWrap/>
            <w:vAlign w:val="bottom"/>
            <w:hideMark/>
          </w:tcPr>
          <w:p w14:paraId="3F3A61A1" w14:textId="77777777" w:rsidR="00886AFB" w:rsidRPr="00886AFB" w:rsidRDefault="00886AFB" w:rsidP="00886AFB">
            <w:pPr>
              <w:jc w:val="center"/>
              <w:rPr>
                <w:ins w:id="8048" w:author="Weber" w:date="2014-10-29T03:09:00Z"/>
                <w:sz w:val="22"/>
                <w:szCs w:val="22"/>
              </w:rPr>
            </w:pPr>
            <w:ins w:id="8049" w:author="Weber" w:date="2014-10-29T03:09:00Z">
              <w:r w:rsidRPr="00886AFB">
                <w:rPr>
                  <w:sz w:val="22"/>
                  <w:szCs w:val="22"/>
                </w:rPr>
                <w:t>1185407656.00</w:t>
              </w:r>
            </w:ins>
          </w:p>
        </w:tc>
        <w:tc>
          <w:tcPr>
            <w:tcW w:w="2160" w:type="dxa"/>
            <w:noWrap/>
            <w:vAlign w:val="bottom"/>
            <w:hideMark/>
          </w:tcPr>
          <w:p w14:paraId="3DC03947" w14:textId="77777777" w:rsidR="00886AFB" w:rsidRPr="00886AFB" w:rsidRDefault="00886AFB" w:rsidP="00886AFB">
            <w:pPr>
              <w:jc w:val="center"/>
              <w:rPr>
                <w:ins w:id="8050" w:author="Weber" w:date="2014-10-29T03:09:00Z"/>
                <w:sz w:val="22"/>
                <w:szCs w:val="22"/>
              </w:rPr>
            </w:pPr>
            <w:ins w:id="8051" w:author="Weber" w:date="2014-10-29T03:09:00Z">
              <w:r w:rsidRPr="00886AFB">
                <w:rPr>
                  <w:sz w:val="22"/>
                  <w:szCs w:val="22"/>
                </w:rPr>
                <w:t>732908955.18</w:t>
              </w:r>
            </w:ins>
          </w:p>
        </w:tc>
      </w:tr>
      <w:tr w:rsidR="00886AFB" w:rsidRPr="00AB0757" w14:paraId="795F3EE8" w14:textId="77777777" w:rsidTr="00886AFB">
        <w:trPr>
          <w:trHeight w:val="264"/>
          <w:jc w:val="center"/>
          <w:ins w:id="8052" w:author="Weber" w:date="2014-10-29T03:09:00Z"/>
        </w:trPr>
        <w:tc>
          <w:tcPr>
            <w:tcW w:w="1820" w:type="dxa"/>
            <w:noWrap/>
            <w:vAlign w:val="bottom"/>
            <w:hideMark/>
          </w:tcPr>
          <w:p w14:paraId="596BC2FC" w14:textId="77777777" w:rsidR="00886AFB" w:rsidRPr="00886AFB" w:rsidRDefault="00886AFB" w:rsidP="00886AFB">
            <w:pPr>
              <w:jc w:val="center"/>
              <w:rPr>
                <w:ins w:id="8053" w:author="Weber" w:date="2014-10-29T03:09:00Z"/>
                <w:sz w:val="22"/>
                <w:szCs w:val="22"/>
              </w:rPr>
            </w:pPr>
            <w:ins w:id="8054" w:author="Weber" w:date="2014-10-29T03:09:00Z">
              <w:r w:rsidRPr="00886AFB">
                <w:rPr>
                  <w:sz w:val="22"/>
                  <w:szCs w:val="22"/>
                </w:rPr>
                <w:t>R</w:t>
              </w:r>
            </w:ins>
          </w:p>
        </w:tc>
        <w:tc>
          <w:tcPr>
            <w:tcW w:w="1550" w:type="dxa"/>
            <w:noWrap/>
            <w:vAlign w:val="bottom"/>
            <w:hideMark/>
          </w:tcPr>
          <w:p w14:paraId="16241584" w14:textId="77777777" w:rsidR="00886AFB" w:rsidRPr="00886AFB" w:rsidRDefault="00886AFB" w:rsidP="00886AFB">
            <w:pPr>
              <w:jc w:val="center"/>
              <w:rPr>
                <w:ins w:id="8055" w:author="Weber" w:date="2014-10-29T03:09:00Z"/>
                <w:sz w:val="22"/>
                <w:szCs w:val="22"/>
              </w:rPr>
            </w:pPr>
            <w:ins w:id="8056" w:author="Weber" w:date="2014-10-29T03:09:00Z">
              <w:r w:rsidRPr="00886AFB">
                <w:rPr>
                  <w:sz w:val="22"/>
                  <w:szCs w:val="22"/>
                </w:rPr>
                <w:t>Jeanne</w:t>
              </w:r>
            </w:ins>
          </w:p>
        </w:tc>
        <w:tc>
          <w:tcPr>
            <w:tcW w:w="1960" w:type="dxa"/>
            <w:noWrap/>
            <w:vAlign w:val="bottom"/>
            <w:hideMark/>
          </w:tcPr>
          <w:p w14:paraId="015A25E0" w14:textId="77777777" w:rsidR="00886AFB" w:rsidRPr="00886AFB" w:rsidRDefault="00886AFB" w:rsidP="00886AFB">
            <w:pPr>
              <w:jc w:val="center"/>
              <w:rPr>
                <w:ins w:id="8057" w:author="Weber" w:date="2014-10-29T03:09:00Z"/>
                <w:sz w:val="22"/>
                <w:szCs w:val="22"/>
              </w:rPr>
            </w:pPr>
            <w:ins w:id="8058" w:author="Weber" w:date="2014-10-29T03:09:00Z">
              <w:r w:rsidRPr="00886AFB">
                <w:rPr>
                  <w:sz w:val="22"/>
                  <w:szCs w:val="22"/>
                </w:rPr>
                <w:t>1178562197.00</w:t>
              </w:r>
            </w:ins>
          </w:p>
        </w:tc>
        <w:tc>
          <w:tcPr>
            <w:tcW w:w="1955" w:type="dxa"/>
            <w:noWrap/>
            <w:vAlign w:val="bottom"/>
            <w:hideMark/>
          </w:tcPr>
          <w:p w14:paraId="7A6BA956" w14:textId="77777777" w:rsidR="00886AFB" w:rsidRPr="00886AFB" w:rsidRDefault="00886AFB" w:rsidP="00886AFB">
            <w:pPr>
              <w:jc w:val="center"/>
              <w:rPr>
                <w:ins w:id="8059" w:author="Weber" w:date="2014-10-29T03:09:00Z"/>
                <w:sz w:val="22"/>
                <w:szCs w:val="22"/>
              </w:rPr>
            </w:pPr>
            <w:ins w:id="8060" w:author="Weber" w:date="2014-10-29T03:09:00Z">
              <w:r w:rsidRPr="00886AFB">
                <w:rPr>
                  <w:sz w:val="22"/>
                  <w:szCs w:val="22"/>
                </w:rPr>
                <w:t>3125588.00</w:t>
              </w:r>
            </w:ins>
          </w:p>
        </w:tc>
        <w:tc>
          <w:tcPr>
            <w:tcW w:w="2160" w:type="dxa"/>
            <w:noWrap/>
            <w:vAlign w:val="bottom"/>
            <w:hideMark/>
          </w:tcPr>
          <w:p w14:paraId="0F4C3378" w14:textId="77777777" w:rsidR="00886AFB" w:rsidRPr="00886AFB" w:rsidRDefault="00886AFB" w:rsidP="00886AFB">
            <w:pPr>
              <w:jc w:val="center"/>
              <w:rPr>
                <w:ins w:id="8061" w:author="Weber" w:date="2014-10-29T03:09:00Z"/>
                <w:sz w:val="22"/>
                <w:szCs w:val="22"/>
              </w:rPr>
            </w:pPr>
            <w:ins w:id="8062" w:author="Weber" w:date="2014-10-29T03:09:00Z">
              <w:r w:rsidRPr="00886AFB">
                <w:rPr>
                  <w:sz w:val="22"/>
                  <w:szCs w:val="22"/>
                </w:rPr>
                <w:t>14861814.76</w:t>
              </w:r>
            </w:ins>
          </w:p>
        </w:tc>
      </w:tr>
      <w:tr w:rsidR="00886AFB" w:rsidRPr="00AB0757" w14:paraId="69855602" w14:textId="77777777" w:rsidTr="00886AFB">
        <w:trPr>
          <w:trHeight w:val="264"/>
          <w:jc w:val="center"/>
          <w:ins w:id="8063" w:author="Weber" w:date="2014-10-29T03:09:00Z"/>
        </w:trPr>
        <w:tc>
          <w:tcPr>
            <w:tcW w:w="1820" w:type="dxa"/>
            <w:noWrap/>
            <w:vAlign w:val="bottom"/>
            <w:hideMark/>
          </w:tcPr>
          <w:p w14:paraId="55FD52F3" w14:textId="77777777" w:rsidR="00886AFB" w:rsidRPr="00886AFB" w:rsidRDefault="00886AFB" w:rsidP="00886AFB">
            <w:pPr>
              <w:jc w:val="center"/>
              <w:rPr>
                <w:ins w:id="8064" w:author="Weber" w:date="2014-10-29T03:09:00Z"/>
                <w:sz w:val="22"/>
                <w:szCs w:val="22"/>
              </w:rPr>
            </w:pPr>
            <w:ins w:id="8065" w:author="Weber" w:date="2014-10-29T03:09:00Z">
              <w:r w:rsidRPr="00886AFB">
                <w:rPr>
                  <w:sz w:val="22"/>
                  <w:szCs w:val="22"/>
                </w:rPr>
                <w:t>S</w:t>
              </w:r>
            </w:ins>
          </w:p>
        </w:tc>
        <w:tc>
          <w:tcPr>
            <w:tcW w:w="1550" w:type="dxa"/>
            <w:noWrap/>
            <w:vAlign w:val="bottom"/>
            <w:hideMark/>
          </w:tcPr>
          <w:p w14:paraId="72641A1A" w14:textId="77777777" w:rsidR="00886AFB" w:rsidRPr="00886AFB" w:rsidRDefault="00886AFB" w:rsidP="00886AFB">
            <w:pPr>
              <w:jc w:val="center"/>
              <w:rPr>
                <w:ins w:id="8066" w:author="Weber" w:date="2014-10-29T03:09:00Z"/>
                <w:sz w:val="22"/>
                <w:szCs w:val="22"/>
              </w:rPr>
            </w:pPr>
            <w:ins w:id="8067" w:author="Weber" w:date="2014-10-29T03:09:00Z">
              <w:r w:rsidRPr="00886AFB">
                <w:rPr>
                  <w:sz w:val="22"/>
                  <w:szCs w:val="22"/>
                </w:rPr>
                <w:t>Charley</w:t>
              </w:r>
            </w:ins>
          </w:p>
        </w:tc>
        <w:tc>
          <w:tcPr>
            <w:tcW w:w="1960" w:type="dxa"/>
            <w:noWrap/>
            <w:vAlign w:val="bottom"/>
            <w:hideMark/>
          </w:tcPr>
          <w:p w14:paraId="054A51E2" w14:textId="77777777" w:rsidR="00886AFB" w:rsidRPr="00886AFB" w:rsidRDefault="00886AFB" w:rsidP="00886AFB">
            <w:pPr>
              <w:jc w:val="center"/>
              <w:rPr>
                <w:ins w:id="8068" w:author="Weber" w:date="2014-10-29T03:09:00Z"/>
                <w:sz w:val="22"/>
                <w:szCs w:val="22"/>
              </w:rPr>
            </w:pPr>
            <w:ins w:id="8069" w:author="Weber" w:date="2014-10-29T03:09:00Z">
              <w:r w:rsidRPr="00886AFB">
                <w:rPr>
                  <w:sz w:val="22"/>
                  <w:szCs w:val="22"/>
                </w:rPr>
                <w:t>9721434560.00</w:t>
              </w:r>
            </w:ins>
          </w:p>
        </w:tc>
        <w:tc>
          <w:tcPr>
            <w:tcW w:w="1955" w:type="dxa"/>
            <w:noWrap/>
            <w:vAlign w:val="bottom"/>
            <w:hideMark/>
          </w:tcPr>
          <w:p w14:paraId="0F33F716" w14:textId="77777777" w:rsidR="00886AFB" w:rsidRPr="00886AFB" w:rsidRDefault="00886AFB" w:rsidP="00886AFB">
            <w:pPr>
              <w:jc w:val="center"/>
              <w:rPr>
                <w:ins w:id="8070" w:author="Weber" w:date="2014-10-29T03:09:00Z"/>
                <w:sz w:val="22"/>
                <w:szCs w:val="22"/>
              </w:rPr>
            </w:pPr>
            <w:ins w:id="8071" w:author="Weber" w:date="2014-10-29T03:09:00Z">
              <w:r w:rsidRPr="00886AFB">
                <w:rPr>
                  <w:sz w:val="22"/>
                  <w:szCs w:val="22"/>
                </w:rPr>
                <w:t>111013524.00</w:t>
              </w:r>
            </w:ins>
          </w:p>
        </w:tc>
        <w:tc>
          <w:tcPr>
            <w:tcW w:w="2160" w:type="dxa"/>
            <w:noWrap/>
            <w:vAlign w:val="bottom"/>
            <w:hideMark/>
          </w:tcPr>
          <w:p w14:paraId="579AD25E" w14:textId="77777777" w:rsidR="00886AFB" w:rsidRPr="00886AFB" w:rsidRDefault="00886AFB" w:rsidP="00886AFB">
            <w:pPr>
              <w:jc w:val="center"/>
              <w:rPr>
                <w:ins w:id="8072" w:author="Weber" w:date="2014-10-29T03:09:00Z"/>
                <w:sz w:val="22"/>
                <w:szCs w:val="22"/>
              </w:rPr>
            </w:pPr>
            <w:ins w:id="8073" w:author="Weber" w:date="2014-10-29T03:09:00Z">
              <w:r w:rsidRPr="00886AFB">
                <w:rPr>
                  <w:sz w:val="22"/>
                  <w:szCs w:val="22"/>
                </w:rPr>
                <w:t>216617817.85</w:t>
              </w:r>
            </w:ins>
          </w:p>
        </w:tc>
      </w:tr>
      <w:tr w:rsidR="00886AFB" w:rsidRPr="00AB0757" w14:paraId="45B7DB97" w14:textId="77777777" w:rsidTr="00886AFB">
        <w:trPr>
          <w:trHeight w:val="264"/>
          <w:jc w:val="center"/>
          <w:ins w:id="8074" w:author="Weber" w:date="2014-10-29T03:09:00Z"/>
        </w:trPr>
        <w:tc>
          <w:tcPr>
            <w:tcW w:w="1820" w:type="dxa"/>
            <w:noWrap/>
            <w:vAlign w:val="bottom"/>
            <w:hideMark/>
          </w:tcPr>
          <w:p w14:paraId="3B418037" w14:textId="77777777" w:rsidR="00886AFB" w:rsidRPr="00886AFB" w:rsidRDefault="00886AFB" w:rsidP="00886AFB">
            <w:pPr>
              <w:jc w:val="center"/>
              <w:rPr>
                <w:ins w:id="8075" w:author="Weber" w:date="2014-10-29T03:09:00Z"/>
                <w:sz w:val="22"/>
                <w:szCs w:val="22"/>
              </w:rPr>
            </w:pPr>
            <w:ins w:id="8076" w:author="Weber" w:date="2014-10-29T03:09:00Z">
              <w:r w:rsidRPr="00886AFB">
                <w:rPr>
                  <w:sz w:val="22"/>
                  <w:szCs w:val="22"/>
                </w:rPr>
                <w:t>S</w:t>
              </w:r>
            </w:ins>
          </w:p>
        </w:tc>
        <w:tc>
          <w:tcPr>
            <w:tcW w:w="1550" w:type="dxa"/>
            <w:noWrap/>
            <w:vAlign w:val="bottom"/>
            <w:hideMark/>
          </w:tcPr>
          <w:p w14:paraId="5AE090A0" w14:textId="77777777" w:rsidR="00886AFB" w:rsidRPr="00886AFB" w:rsidRDefault="00886AFB" w:rsidP="00886AFB">
            <w:pPr>
              <w:jc w:val="center"/>
              <w:rPr>
                <w:ins w:id="8077" w:author="Weber" w:date="2014-10-29T03:09:00Z"/>
                <w:sz w:val="22"/>
                <w:szCs w:val="22"/>
              </w:rPr>
            </w:pPr>
            <w:ins w:id="8078" w:author="Weber" w:date="2014-10-29T03:09:00Z">
              <w:r w:rsidRPr="00886AFB">
                <w:rPr>
                  <w:sz w:val="22"/>
                  <w:szCs w:val="22"/>
                </w:rPr>
                <w:t>Frances</w:t>
              </w:r>
            </w:ins>
          </w:p>
        </w:tc>
        <w:tc>
          <w:tcPr>
            <w:tcW w:w="1960" w:type="dxa"/>
            <w:noWrap/>
            <w:vAlign w:val="bottom"/>
            <w:hideMark/>
          </w:tcPr>
          <w:p w14:paraId="74193160" w14:textId="77777777" w:rsidR="00886AFB" w:rsidRPr="00886AFB" w:rsidRDefault="00886AFB" w:rsidP="00886AFB">
            <w:pPr>
              <w:jc w:val="center"/>
              <w:rPr>
                <w:ins w:id="8079" w:author="Weber" w:date="2014-10-29T03:09:00Z"/>
                <w:sz w:val="22"/>
                <w:szCs w:val="22"/>
              </w:rPr>
            </w:pPr>
            <w:ins w:id="8080" w:author="Weber" w:date="2014-10-29T03:09:00Z">
              <w:r w:rsidRPr="00886AFB">
                <w:rPr>
                  <w:sz w:val="22"/>
                  <w:szCs w:val="22"/>
                </w:rPr>
                <w:t>12631336130.00</w:t>
              </w:r>
            </w:ins>
          </w:p>
        </w:tc>
        <w:tc>
          <w:tcPr>
            <w:tcW w:w="1955" w:type="dxa"/>
            <w:noWrap/>
            <w:vAlign w:val="bottom"/>
            <w:hideMark/>
          </w:tcPr>
          <w:p w14:paraId="05881542" w14:textId="77777777" w:rsidR="00886AFB" w:rsidRPr="00886AFB" w:rsidRDefault="00886AFB" w:rsidP="00886AFB">
            <w:pPr>
              <w:jc w:val="center"/>
              <w:rPr>
                <w:ins w:id="8081" w:author="Weber" w:date="2014-10-29T03:09:00Z"/>
                <w:sz w:val="22"/>
                <w:szCs w:val="22"/>
              </w:rPr>
            </w:pPr>
            <w:ins w:id="8082" w:author="Weber" w:date="2014-10-29T03:09:00Z">
              <w:r w:rsidRPr="00886AFB">
                <w:rPr>
                  <w:sz w:val="22"/>
                  <w:szCs w:val="22"/>
                </w:rPr>
                <w:t>94272660.00</w:t>
              </w:r>
            </w:ins>
          </w:p>
        </w:tc>
        <w:tc>
          <w:tcPr>
            <w:tcW w:w="2160" w:type="dxa"/>
            <w:noWrap/>
            <w:vAlign w:val="bottom"/>
            <w:hideMark/>
          </w:tcPr>
          <w:p w14:paraId="50A42F4F" w14:textId="77777777" w:rsidR="00886AFB" w:rsidRPr="00886AFB" w:rsidRDefault="00886AFB" w:rsidP="00886AFB">
            <w:pPr>
              <w:jc w:val="center"/>
              <w:rPr>
                <w:ins w:id="8083" w:author="Weber" w:date="2014-10-29T03:09:00Z"/>
                <w:sz w:val="22"/>
                <w:szCs w:val="22"/>
              </w:rPr>
            </w:pPr>
            <w:ins w:id="8084" w:author="Weber" w:date="2014-10-29T03:09:00Z">
              <w:r w:rsidRPr="00886AFB">
                <w:rPr>
                  <w:sz w:val="22"/>
                  <w:szCs w:val="22"/>
                </w:rPr>
                <w:t>385265228.80</w:t>
              </w:r>
            </w:ins>
          </w:p>
        </w:tc>
      </w:tr>
      <w:tr w:rsidR="00886AFB" w:rsidRPr="00AB0757" w14:paraId="2D5C3261" w14:textId="77777777" w:rsidTr="00886AFB">
        <w:trPr>
          <w:trHeight w:val="264"/>
          <w:jc w:val="center"/>
          <w:ins w:id="8085" w:author="Weber" w:date="2014-10-29T03:09:00Z"/>
        </w:trPr>
        <w:tc>
          <w:tcPr>
            <w:tcW w:w="1820" w:type="dxa"/>
            <w:noWrap/>
            <w:vAlign w:val="bottom"/>
            <w:hideMark/>
          </w:tcPr>
          <w:p w14:paraId="39700D4B" w14:textId="77777777" w:rsidR="00886AFB" w:rsidRPr="00886AFB" w:rsidRDefault="00886AFB" w:rsidP="00886AFB">
            <w:pPr>
              <w:jc w:val="center"/>
              <w:rPr>
                <w:ins w:id="8086" w:author="Weber" w:date="2014-10-29T03:09:00Z"/>
                <w:sz w:val="22"/>
                <w:szCs w:val="22"/>
              </w:rPr>
            </w:pPr>
            <w:ins w:id="8087" w:author="Weber" w:date="2014-10-29T03:09:00Z">
              <w:r w:rsidRPr="00886AFB">
                <w:rPr>
                  <w:sz w:val="22"/>
                  <w:szCs w:val="22"/>
                </w:rPr>
                <w:t>T</w:t>
              </w:r>
            </w:ins>
          </w:p>
        </w:tc>
        <w:tc>
          <w:tcPr>
            <w:tcW w:w="1550" w:type="dxa"/>
            <w:noWrap/>
            <w:vAlign w:val="bottom"/>
            <w:hideMark/>
          </w:tcPr>
          <w:p w14:paraId="1ABABD22" w14:textId="77777777" w:rsidR="00886AFB" w:rsidRPr="00886AFB" w:rsidRDefault="00886AFB" w:rsidP="00886AFB">
            <w:pPr>
              <w:jc w:val="center"/>
              <w:rPr>
                <w:ins w:id="8088" w:author="Weber" w:date="2014-10-29T03:09:00Z"/>
                <w:sz w:val="22"/>
                <w:szCs w:val="22"/>
              </w:rPr>
            </w:pPr>
            <w:ins w:id="8089" w:author="Weber" w:date="2014-10-29T03:09:00Z">
              <w:r w:rsidRPr="00886AFB">
                <w:rPr>
                  <w:sz w:val="22"/>
                  <w:szCs w:val="22"/>
                </w:rPr>
                <w:t>Charley</w:t>
              </w:r>
            </w:ins>
          </w:p>
        </w:tc>
        <w:tc>
          <w:tcPr>
            <w:tcW w:w="1960" w:type="dxa"/>
            <w:noWrap/>
            <w:vAlign w:val="bottom"/>
            <w:hideMark/>
          </w:tcPr>
          <w:p w14:paraId="08F66E63" w14:textId="77777777" w:rsidR="00886AFB" w:rsidRPr="00886AFB" w:rsidRDefault="00886AFB" w:rsidP="00886AFB">
            <w:pPr>
              <w:jc w:val="center"/>
              <w:rPr>
                <w:ins w:id="8090" w:author="Weber" w:date="2014-10-29T03:09:00Z"/>
                <w:sz w:val="22"/>
                <w:szCs w:val="22"/>
              </w:rPr>
            </w:pPr>
            <w:ins w:id="8091" w:author="Weber" w:date="2014-10-29T03:09:00Z">
              <w:r w:rsidRPr="00886AFB">
                <w:rPr>
                  <w:sz w:val="22"/>
                  <w:szCs w:val="22"/>
                </w:rPr>
                <w:t>2685932544.00</w:t>
              </w:r>
            </w:ins>
          </w:p>
        </w:tc>
        <w:tc>
          <w:tcPr>
            <w:tcW w:w="1955" w:type="dxa"/>
            <w:noWrap/>
            <w:vAlign w:val="bottom"/>
            <w:hideMark/>
          </w:tcPr>
          <w:p w14:paraId="70F585CF" w14:textId="77777777" w:rsidR="00886AFB" w:rsidRPr="00886AFB" w:rsidRDefault="00886AFB" w:rsidP="00886AFB">
            <w:pPr>
              <w:jc w:val="center"/>
              <w:rPr>
                <w:ins w:id="8092" w:author="Weber" w:date="2014-10-29T03:09:00Z"/>
                <w:sz w:val="22"/>
                <w:szCs w:val="22"/>
              </w:rPr>
            </w:pPr>
            <w:ins w:id="8093" w:author="Weber" w:date="2014-10-29T03:09:00Z">
              <w:r w:rsidRPr="00886AFB">
                <w:rPr>
                  <w:sz w:val="22"/>
                  <w:szCs w:val="22"/>
                </w:rPr>
                <w:t>54207520.00</w:t>
              </w:r>
            </w:ins>
          </w:p>
        </w:tc>
        <w:tc>
          <w:tcPr>
            <w:tcW w:w="2160" w:type="dxa"/>
            <w:noWrap/>
            <w:vAlign w:val="bottom"/>
            <w:hideMark/>
          </w:tcPr>
          <w:p w14:paraId="161B38BC" w14:textId="77777777" w:rsidR="00886AFB" w:rsidRPr="00886AFB" w:rsidRDefault="00886AFB" w:rsidP="00886AFB">
            <w:pPr>
              <w:jc w:val="center"/>
              <w:rPr>
                <w:ins w:id="8094" w:author="Weber" w:date="2014-10-29T03:09:00Z"/>
                <w:sz w:val="22"/>
                <w:szCs w:val="22"/>
              </w:rPr>
            </w:pPr>
            <w:ins w:id="8095" w:author="Weber" w:date="2014-10-29T03:09:00Z">
              <w:r w:rsidRPr="00886AFB">
                <w:rPr>
                  <w:sz w:val="22"/>
                  <w:szCs w:val="22"/>
                </w:rPr>
                <w:t>41706065.94</w:t>
              </w:r>
            </w:ins>
          </w:p>
        </w:tc>
      </w:tr>
      <w:tr w:rsidR="00700C7D" w:rsidRPr="00AB0757" w14:paraId="2B2D4F76" w14:textId="77777777" w:rsidTr="00886AFB">
        <w:trPr>
          <w:trHeight w:val="264"/>
          <w:jc w:val="center"/>
          <w:ins w:id="8096" w:author="Weber" w:date="2014-10-29T03:09:00Z"/>
        </w:trPr>
        <w:tc>
          <w:tcPr>
            <w:tcW w:w="1820" w:type="dxa"/>
            <w:noWrap/>
            <w:vAlign w:val="bottom"/>
          </w:tcPr>
          <w:p w14:paraId="450581EA" w14:textId="77777777" w:rsidR="00700C7D" w:rsidRPr="00700C7D" w:rsidRDefault="00700C7D" w:rsidP="00700C7D">
            <w:pPr>
              <w:jc w:val="center"/>
              <w:rPr>
                <w:ins w:id="8097" w:author="Weber" w:date="2014-10-29T03:09:00Z"/>
                <w:sz w:val="22"/>
                <w:szCs w:val="22"/>
              </w:rPr>
            </w:pPr>
            <w:ins w:id="8098" w:author="Weber" w:date="2014-10-29T03:09:00Z">
              <w:r w:rsidRPr="00700C7D">
                <w:rPr>
                  <w:sz w:val="22"/>
                  <w:szCs w:val="22"/>
                </w:rPr>
                <w:t>T</w:t>
              </w:r>
            </w:ins>
          </w:p>
        </w:tc>
        <w:tc>
          <w:tcPr>
            <w:tcW w:w="1550" w:type="dxa"/>
            <w:noWrap/>
            <w:vAlign w:val="bottom"/>
          </w:tcPr>
          <w:p w14:paraId="7F55BD34" w14:textId="77777777" w:rsidR="00700C7D" w:rsidRPr="00700C7D" w:rsidRDefault="00700C7D" w:rsidP="00700C7D">
            <w:pPr>
              <w:jc w:val="center"/>
              <w:rPr>
                <w:ins w:id="8099" w:author="Weber" w:date="2014-10-29T03:09:00Z"/>
                <w:sz w:val="22"/>
                <w:szCs w:val="22"/>
              </w:rPr>
            </w:pPr>
            <w:ins w:id="8100" w:author="Weber" w:date="2014-10-29T03:09:00Z">
              <w:r w:rsidRPr="00700C7D">
                <w:rPr>
                  <w:sz w:val="22"/>
                  <w:szCs w:val="22"/>
                </w:rPr>
                <w:t>Frances</w:t>
              </w:r>
            </w:ins>
          </w:p>
        </w:tc>
        <w:tc>
          <w:tcPr>
            <w:tcW w:w="1960" w:type="dxa"/>
            <w:noWrap/>
            <w:vAlign w:val="bottom"/>
          </w:tcPr>
          <w:p w14:paraId="174873DF" w14:textId="77777777" w:rsidR="00700C7D" w:rsidRPr="00700C7D" w:rsidRDefault="00700C7D" w:rsidP="00700C7D">
            <w:pPr>
              <w:jc w:val="center"/>
              <w:rPr>
                <w:ins w:id="8101" w:author="Weber" w:date="2014-10-29T03:09:00Z"/>
                <w:sz w:val="22"/>
                <w:szCs w:val="22"/>
              </w:rPr>
            </w:pPr>
            <w:ins w:id="8102" w:author="Weber" w:date="2014-10-29T03:09:00Z">
              <w:r w:rsidRPr="00700C7D">
                <w:rPr>
                  <w:sz w:val="22"/>
                  <w:szCs w:val="22"/>
                </w:rPr>
                <w:t>3554743715.00</w:t>
              </w:r>
            </w:ins>
          </w:p>
        </w:tc>
        <w:tc>
          <w:tcPr>
            <w:tcW w:w="1955" w:type="dxa"/>
            <w:noWrap/>
            <w:vAlign w:val="bottom"/>
          </w:tcPr>
          <w:p w14:paraId="5191EEC7" w14:textId="77777777" w:rsidR="00700C7D" w:rsidRPr="00700C7D" w:rsidRDefault="00700C7D" w:rsidP="00700C7D">
            <w:pPr>
              <w:jc w:val="center"/>
              <w:rPr>
                <w:ins w:id="8103" w:author="Weber" w:date="2014-10-29T03:09:00Z"/>
                <w:sz w:val="22"/>
                <w:szCs w:val="22"/>
              </w:rPr>
            </w:pPr>
            <w:ins w:id="8104" w:author="Weber" w:date="2014-10-29T03:09:00Z">
              <w:r w:rsidRPr="00700C7D">
                <w:rPr>
                  <w:sz w:val="22"/>
                  <w:szCs w:val="22"/>
                </w:rPr>
                <w:t>121893725.00</w:t>
              </w:r>
            </w:ins>
          </w:p>
        </w:tc>
        <w:tc>
          <w:tcPr>
            <w:tcW w:w="2160" w:type="dxa"/>
            <w:noWrap/>
            <w:vAlign w:val="bottom"/>
          </w:tcPr>
          <w:p w14:paraId="66822E0B" w14:textId="77777777" w:rsidR="00700C7D" w:rsidRPr="00700C7D" w:rsidRDefault="00700C7D" w:rsidP="00700C7D">
            <w:pPr>
              <w:jc w:val="center"/>
              <w:rPr>
                <w:ins w:id="8105" w:author="Weber" w:date="2014-10-29T03:09:00Z"/>
                <w:sz w:val="22"/>
                <w:szCs w:val="22"/>
              </w:rPr>
            </w:pPr>
            <w:ins w:id="8106" w:author="Weber" w:date="2014-10-29T03:09:00Z">
              <w:r w:rsidRPr="00700C7D">
                <w:rPr>
                  <w:sz w:val="22"/>
                  <w:szCs w:val="22"/>
                </w:rPr>
                <w:t>52474757.28</w:t>
              </w:r>
            </w:ins>
          </w:p>
        </w:tc>
      </w:tr>
    </w:tbl>
    <w:p w14:paraId="044E3830" w14:textId="77777777" w:rsidR="000E1787" w:rsidRDefault="000E1787" w:rsidP="000E1787">
      <w:pPr>
        <w:rPr>
          <w:ins w:id="8107" w:author="Weber" w:date="2014-10-29T03:09:00Z"/>
        </w:rPr>
      </w:pPr>
    </w:p>
    <w:p w14:paraId="47CE4681" w14:textId="77777777" w:rsidR="000E1787" w:rsidRDefault="000E1787" w:rsidP="000E1787">
      <w:pPr>
        <w:rPr>
          <w:ins w:id="8108" w:author="Weber" w:date="2014-10-29T03:09:00Z"/>
        </w:rPr>
      </w:pPr>
    </w:p>
    <w:p w14:paraId="4F739E20" w14:textId="77777777" w:rsidR="000E1787" w:rsidRDefault="00726478" w:rsidP="000E1787">
      <w:pPr>
        <w:widowControl w:val="0"/>
        <w:autoSpaceDE w:val="0"/>
        <w:autoSpaceDN w:val="0"/>
        <w:adjustRightInd w:val="0"/>
        <w:rPr>
          <w:ins w:id="8109" w:author="Weber" w:date="2014-10-29T03:09:00Z"/>
        </w:rPr>
      </w:pPr>
      <w:ins w:id="8110" w:author="Weber" w:date="2014-10-29T03:09:00Z">
        <w:r w:rsidRPr="00873731">
          <w:fldChar w:fldCharType="begin"/>
        </w:r>
        <w:r w:rsidRPr="00873731">
          <w:instrText xml:space="preserve"> REF _Ref401919521 \h  \* MERGEFORMAT </w:instrText>
        </w:r>
        <w:r w:rsidRPr="00873731">
          <w:fldChar w:fldCharType="separate"/>
        </w:r>
        <w:r w:rsidR="0073174C" w:rsidRPr="0073174C">
          <w:t>Figure 46</w:t>
        </w:r>
        <w:r w:rsidRPr="00873731">
          <w:fldChar w:fldCharType="end"/>
        </w:r>
        <w:r w:rsidR="004D7EDD">
          <w:rPr>
            <w:rFonts w:eastAsia="PMingLiU"/>
          </w:rPr>
          <w:t xml:space="preserve"> </w:t>
        </w:r>
        <w:r w:rsidR="003343BD" w:rsidRPr="00000E52">
          <w:t>provides a comparison of total actual losses vs.</w:t>
        </w:r>
      </w:ins>
      <w:moveToRangeStart w:id="8111" w:author="Weber" w:date="2014-10-29T03:09:00Z" w:name="move402315566"/>
      <w:moveTo w:id="8112" w:author="Weber" w:date="2014-10-29T03:09:00Z">
        <w:r w:rsidR="003343BD" w:rsidRPr="00000E52">
          <w:t xml:space="preserve"> total modeled losses for different hurricanes. The comparison indicates a reasonable agreement between the actual and modeled losses. </w:t>
        </w:r>
      </w:moveTo>
      <w:moveToRangeEnd w:id="8111"/>
      <w:ins w:id="8113" w:author="Weber" w:date="2014-10-29T03:09:00Z">
        <w:r w:rsidR="003343BD" w:rsidRPr="00000E52">
          <w:t>The correlation between actual and mod</w:t>
        </w:r>
        <w:r w:rsidR="003343BD">
          <w:t>eled losses is found to be 0.970</w:t>
        </w:r>
        <w:r w:rsidR="003343BD" w:rsidRPr="00000E52">
          <w:t>, which shows a strong positive linear relationship between actual and modeled losses. We tested</w:t>
        </w:r>
        <w:r w:rsidR="003343BD" w:rsidRPr="00000E52">
          <w:rPr>
            <w:rFonts w:eastAsia="PMingLiU"/>
          </w:rPr>
          <w:t xml:space="preserve"> whether </w:t>
        </w:r>
        <w:r w:rsidR="003343BD" w:rsidRPr="00000E52">
          <w:t xml:space="preserve">the difference in paired mean values </w:t>
        </w:r>
        <w:r w:rsidR="003343BD" w:rsidRPr="001657A1">
          <w:t>equals zero using the paired t test (t = 1.4387, df = 65, p-value = 0.155) and Wilcoxon signed rank test   (Z = 0.9454, p-value = 0.3444</w:t>
        </w:r>
        <w:r w:rsidR="003343BD" w:rsidRPr="001657A1">
          <w:rPr>
            <w:bCs/>
            <w:color w:val="000000"/>
          </w:rPr>
          <w:t>).</w:t>
        </w:r>
      </w:ins>
      <w:moveToRangeStart w:id="8114" w:author="Weber" w:date="2014-10-29T03:09:00Z" w:name="move402315567"/>
      <w:moveTo w:id="8115" w:author="Weber" w:date="2014-10-29T03:09:00Z">
        <w:r w:rsidR="003343BD" w:rsidRPr="001657A1">
          <w:t xml:space="preserve"> Based on these tests, we failed to reject the null hypothesis of equality of paired means and concluded</w:t>
        </w:r>
        <w:r w:rsidR="003343BD" w:rsidRPr="00000E52">
          <w:t xml:space="preserve"> that there is insufficient evidence to suggest a</w:t>
        </w:r>
        <w:r w:rsidR="003343BD" w:rsidRPr="00FF3138">
          <w:t xml:space="preserve"> difference between actual and modeled</w:t>
        </w:r>
        <w:r w:rsidR="003343BD" w:rsidRPr="00A322C3">
          <w:t xml:space="preserve"> losses. </w:t>
        </w:r>
      </w:moveTo>
      <w:moveToRangeEnd w:id="8114"/>
      <w:ins w:id="8116" w:author="Weber" w:date="2014-10-29T03:09:00Z">
        <w:r w:rsidR="003343BD">
          <w:rPr>
            <w:rFonts w:eastAsia="PMingLiU"/>
          </w:rPr>
          <w:t>We also observe</w:t>
        </w:r>
        <w:r w:rsidR="003343BD" w:rsidRPr="00A322C3">
          <w:rPr>
            <w:rFonts w:eastAsia="PMingLiU"/>
          </w:rPr>
          <w:t xml:space="preserve"> from</w:t>
        </w:r>
        <w:r w:rsidR="000E1787" w:rsidRPr="00344DC1">
          <w:rPr>
            <w:rFonts w:eastAsia="PMingLiU"/>
          </w:rPr>
          <w:t xml:space="preserve"> </w:t>
        </w:r>
        <w:r>
          <w:fldChar w:fldCharType="begin"/>
        </w:r>
        <w:r>
          <w:instrText xml:space="preserve"> REF _Ref341099714 \h  \* MERGEFORMAT </w:instrText>
        </w:r>
        <w:r>
          <w:fldChar w:fldCharType="separate"/>
        </w:r>
        <w:r w:rsidR="0073174C" w:rsidRPr="0073174C">
          <w:t>Table 15</w:t>
        </w:r>
        <w:r>
          <w:fldChar w:fldCharType="end"/>
        </w:r>
        <w:r w:rsidR="000E1787" w:rsidRPr="00344DC1">
          <w:rPr>
            <w:rFonts w:eastAsia="PMingLiU"/>
          </w:rPr>
          <w:t xml:space="preserve"> </w:t>
        </w:r>
        <w:r w:rsidR="003343BD">
          <w:rPr>
            <w:rFonts w:eastAsia="PMingLiU"/>
          </w:rPr>
          <w:t>that about 49</w:t>
        </w:r>
        <w:r w:rsidR="003343BD" w:rsidRPr="00A322C3">
          <w:rPr>
            <w:rFonts w:eastAsia="PMingLiU"/>
          </w:rPr>
          <w:t>% of the actual losses are more than the corr</w:t>
        </w:r>
        <w:r w:rsidR="003343BD">
          <w:rPr>
            <w:rFonts w:eastAsia="PMingLiU"/>
          </w:rPr>
          <w:t>esponding modeled losses, and 51</w:t>
        </w:r>
        <w:r w:rsidR="003343BD" w:rsidRPr="00A322C3">
          <w:rPr>
            <w:rFonts w:eastAsia="PMingLiU"/>
          </w:rPr>
          <w:t>% of the modeled losses are more than the corresponding actual losses.</w:t>
        </w:r>
      </w:ins>
      <w:moveToRangeStart w:id="8117" w:author="Weber" w:date="2014-10-29T03:09:00Z" w:name="move402315568"/>
      <w:moveTo w:id="8118" w:author="Weber" w:date="2014-10-29T03:09:00Z">
        <w:r w:rsidR="003343BD" w:rsidRPr="00A322C3">
          <w:rPr>
            <w:rFonts w:eastAsia="PMingLiU"/>
          </w:rPr>
          <w:t xml:space="preserve"> This shows that our modeling process is not biased. </w:t>
        </w:r>
      </w:moveTo>
      <w:moveToRangeEnd w:id="8117"/>
      <w:ins w:id="8119" w:author="Weber" w:date="2014-10-29T03:09:00Z">
        <w:r w:rsidR="003343BD" w:rsidRPr="00A322C3">
          <w:t>Following Lin (1989), the bias correction factor (measure o</w:t>
        </w:r>
        <w:r w:rsidR="003343BD">
          <w:t>f accuracy) is obtained as 0.946</w:t>
        </w:r>
        <w:r w:rsidR="003343BD" w:rsidRPr="00A322C3">
          <w:t xml:space="preserve">, and the sample concordance correlation </w:t>
        </w:r>
        <w:r w:rsidR="003343BD">
          <w:t>coefficient is found to be 0.918</w:t>
        </w:r>
        <w:r w:rsidR="003343BD" w:rsidRPr="00A322C3">
          <w:t>, which again shows a strong agreement between actual and modeled losses.</w:t>
        </w:r>
      </w:ins>
    </w:p>
    <w:p w14:paraId="2186149C" w14:textId="77777777" w:rsidR="000E1787" w:rsidRPr="00B365EC" w:rsidRDefault="000E1787" w:rsidP="000E1787">
      <w:pPr>
        <w:widowControl w:val="0"/>
        <w:autoSpaceDE w:val="0"/>
        <w:autoSpaceDN w:val="0"/>
        <w:adjustRightInd w:val="0"/>
        <w:rPr>
          <w:rFonts w:ascii="Courier New" w:eastAsiaTheme="minorEastAsia" w:hAnsi="Courier New" w:cs="Courier New"/>
          <w:sz w:val="18"/>
          <w:szCs w:val="18"/>
        </w:rPr>
      </w:pPr>
      <w:moveToRangeStart w:id="8120" w:author="Weber" w:date="2014-10-29T03:09:00Z" w:name="move402315569"/>
    </w:p>
    <w:p w14:paraId="2FD15620" w14:textId="77777777" w:rsidR="000E1787" w:rsidRDefault="003343BD" w:rsidP="000E1787">
      <w:pPr>
        <w:jc w:val="both"/>
        <w:rPr>
          <w:ins w:id="8121" w:author="Weber" w:date="2014-10-29T03:09:00Z"/>
        </w:rPr>
      </w:pPr>
      <w:moveTo w:id="8122" w:author="Weber" w:date="2014-10-29T03:09:00Z">
        <w:r w:rsidRPr="009F78C0">
          <w:t xml:space="preserve">Due to the lack of a sufficient body of claims data for commercial losses, extensive statistical tests were not conducted to validate the model losses. However, a tabular comparison of the modeled vs. </w:t>
        </w:r>
      </w:moveTo>
      <w:moveToRangeEnd w:id="8120"/>
      <w:ins w:id="8123" w:author="Weber" w:date="2014-10-29T03:09:00Z">
        <w:r w:rsidRPr="009F78C0">
          <w:t>actual commercial insured loss costs in</w:t>
        </w:r>
        <w:r w:rsidR="000E1787" w:rsidRPr="00AC0B6F">
          <w:t xml:space="preserve"> </w:t>
        </w:r>
        <w:r w:rsidR="00726478" w:rsidRPr="00344DC1">
          <w:rPr>
            <w:rFonts w:eastAsia="PMingLiU"/>
          </w:rPr>
          <w:fldChar w:fldCharType="begin"/>
        </w:r>
        <w:r w:rsidR="00726478" w:rsidRPr="00344DC1">
          <w:rPr>
            <w:rFonts w:eastAsia="PMingLiU"/>
          </w:rPr>
          <w:instrText xml:space="preserve"> REF _Ref341099749 \h </w:instrText>
        </w:r>
        <w:r w:rsidR="00726478">
          <w:rPr>
            <w:rFonts w:eastAsia="PMingLiU"/>
          </w:rPr>
          <w:instrText xml:space="preserve"> \* MERGEFORMAT </w:instrText>
        </w:r>
        <w:r w:rsidR="00726478" w:rsidRPr="00344DC1">
          <w:rPr>
            <w:rFonts w:eastAsia="PMingLiU"/>
          </w:rPr>
        </w:r>
        <w:r w:rsidR="00726478" w:rsidRPr="00344DC1">
          <w:rPr>
            <w:rFonts w:eastAsia="PMingLiU"/>
          </w:rPr>
          <w:fldChar w:fldCharType="separate"/>
        </w:r>
        <w:r w:rsidR="0073174C" w:rsidRPr="0073174C">
          <w:t>Table 16</w:t>
        </w:r>
        <w:r w:rsidR="00726478" w:rsidRPr="00344DC1">
          <w:rPr>
            <w:rFonts w:eastAsia="PMingLiU"/>
          </w:rPr>
          <w:fldChar w:fldCharType="end"/>
        </w:r>
        <w:r w:rsidR="000E1787" w:rsidRPr="00344DC1">
          <w:t xml:space="preserve"> </w:t>
        </w:r>
        <w:r w:rsidRPr="009F78C0">
          <w:t xml:space="preserve">shows a reasonable agreement (Wilcoxon Signed Rank Test Statistic = </w:t>
        </w:r>
        <w:r>
          <w:t>26</w:t>
        </w:r>
        <w:r w:rsidRPr="009F78C0">
          <w:t>, p-value = 0. 0.</w:t>
        </w:r>
        <w:r>
          <w:t>3125</w:t>
        </w:r>
        <w:r w:rsidRPr="009F78C0">
          <w:t>) between the two. The correlation coefficient between Actual and Modeled losses is 0.954</w:t>
        </w:r>
        <w:r w:rsidR="000E1787" w:rsidRPr="00AC0B6F">
          <w:t>.</w:t>
        </w:r>
      </w:ins>
    </w:p>
    <w:p w14:paraId="0CE1DEF9" w14:textId="77777777" w:rsidR="000E1787" w:rsidRDefault="000E1787" w:rsidP="000E1787">
      <w:pPr>
        <w:rPr>
          <w:ins w:id="8124" w:author="Weber" w:date="2014-10-29T03:09:00Z"/>
        </w:rPr>
      </w:pPr>
    </w:p>
    <w:p w14:paraId="5033A5A9" w14:textId="77777777" w:rsidR="000E1787" w:rsidRPr="00726478" w:rsidRDefault="000E1787" w:rsidP="000E1787">
      <w:pPr>
        <w:pStyle w:val="Caption"/>
        <w:keepNext/>
        <w:jc w:val="center"/>
        <w:rPr>
          <w:color w:val="auto"/>
          <w:sz w:val="22"/>
          <w:rPrChange w:id="8125" w:author="Weber" w:date="2014-10-29T03:09:00Z">
            <w:rPr>
              <w:sz w:val="22"/>
            </w:rPr>
          </w:rPrChange>
        </w:rPr>
      </w:pPr>
      <w:bookmarkStart w:id="8126" w:name="_Ref341099749"/>
      <w:bookmarkStart w:id="8127" w:name="_Toc341089143"/>
      <w:bookmarkStart w:id="8128" w:name="_Toc341090913"/>
      <w:bookmarkStart w:id="8129" w:name="_Toc402309417"/>
      <w:ins w:id="8130" w:author="Weber" w:date="2014-10-29T03:09:00Z">
        <w:r w:rsidRPr="00F13224">
          <w:rPr>
            <w:rFonts w:cs="Times New Roman"/>
            <w:color w:val="auto"/>
            <w:sz w:val="22"/>
            <w:szCs w:val="22"/>
          </w:rPr>
          <w:t xml:space="preserve">Table </w:t>
        </w:r>
        <w:r w:rsidRPr="00F13224">
          <w:rPr>
            <w:rFonts w:cs="Times New Roman"/>
            <w:color w:val="auto"/>
            <w:sz w:val="22"/>
            <w:szCs w:val="22"/>
          </w:rPr>
          <w:fldChar w:fldCharType="begin"/>
        </w:r>
        <w:r w:rsidRPr="00F13224">
          <w:rPr>
            <w:rFonts w:cs="Times New Roman"/>
            <w:color w:val="auto"/>
            <w:sz w:val="22"/>
            <w:szCs w:val="22"/>
          </w:rPr>
          <w:instrText xml:space="preserve"> SEQ Table \* ARABIC </w:instrText>
        </w:r>
        <w:r w:rsidRPr="00F13224">
          <w:rPr>
            <w:rFonts w:cs="Times New Roman"/>
            <w:color w:val="auto"/>
            <w:sz w:val="22"/>
            <w:szCs w:val="22"/>
          </w:rPr>
          <w:fldChar w:fldCharType="separate"/>
        </w:r>
        <w:r w:rsidR="0073174C">
          <w:rPr>
            <w:rFonts w:cs="Times New Roman"/>
            <w:noProof/>
            <w:color w:val="auto"/>
            <w:sz w:val="22"/>
            <w:szCs w:val="22"/>
          </w:rPr>
          <w:t>16</w:t>
        </w:r>
        <w:r w:rsidRPr="00F13224">
          <w:rPr>
            <w:rFonts w:cs="Times New Roman"/>
            <w:color w:val="auto"/>
            <w:sz w:val="22"/>
            <w:szCs w:val="22"/>
          </w:rPr>
          <w:fldChar w:fldCharType="end"/>
        </w:r>
        <w:bookmarkEnd w:id="8126"/>
        <w:r w:rsidRPr="00F13224">
          <w:rPr>
            <w:rFonts w:cs="Times New Roman"/>
            <w:color w:val="auto"/>
            <w:sz w:val="22"/>
            <w:szCs w:val="22"/>
          </w:rPr>
          <w:t xml:space="preserve">. </w:t>
        </w:r>
      </w:ins>
      <w:bookmarkEnd w:id="8127"/>
      <w:bookmarkEnd w:id="8128"/>
      <w:moveToRangeStart w:id="8131" w:author="Weber" w:date="2014-10-29T03:09:00Z" w:name="move402315570"/>
      <w:moveTo w:id="8132" w:author="Weber" w:date="2014-10-29T03:09:00Z">
        <w:r w:rsidR="00726478" w:rsidRPr="00726478">
          <w:rPr>
            <w:rFonts w:cs="Times New Roman"/>
            <w:color w:val="auto"/>
            <w:sz w:val="22"/>
            <w:szCs w:val="22"/>
          </w:rPr>
          <w:t>Comparison of Total vs. Actual Losses - Commercial Residential</w:t>
        </w:r>
        <w:bookmarkEnd w:id="8129"/>
      </w:moveTo>
    </w:p>
    <w:tbl>
      <w:tblPr>
        <w:tblStyle w:val="TableGrid"/>
        <w:tblW w:w="0" w:type="auto"/>
        <w:jc w:val="center"/>
        <w:tblLook w:val="04A0" w:firstRow="1" w:lastRow="0" w:firstColumn="1" w:lastColumn="0" w:noHBand="0" w:noVBand="1"/>
      </w:tblPr>
      <w:tblGrid>
        <w:gridCol w:w="1368"/>
        <w:gridCol w:w="1170"/>
        <w:gridCol w:w="2278"/>
        <w:gridCol w:w="2109"/>
        <w:gridCol w:w="2250"/>
      </w:tblGrid>
      <w:tr w:rsidR="000E1787" w:rsidRPr="00852D05" w14:paraId="507D07C8" w14:textId="77777777" w:rsidTr="003343BD">
        <w:trPr>
          <w:trHeight w:val="264"/>
          <w:jc w:val="center"/>
          <w:ins w:id="8133" w:author="Weber" w:date="2014-10-29T03:09:00Z"/>
        </w:trPr>
        <w:tc>
          <w:tcPr>
            <w:tcW w:w="1368" w:type="dxa"/>
            <w:noWrap/>
            <w:vAlign w:val="center"/>
            <w:hideMark/>
          </w:tcPr>
          <w:moveToRangeEnd w:id="8131"/>
          <w:p w14:paraId="68672EDE" w14:textId="77777777" w:rsidR="000E1787" w:rsidRPr="00852D05" w:rsidRDefault="000E1787" w:rsidP="0065559D">
            <w:pPr>
              <w:jc w:val="center"/>
              <w:rPr>
                <w:ins w:id="8134" w:author="Weber" w:date="2014-10-29T03:09:00Z"/>
                <w:b/>
                <w:bCs/>
              </w:rPr>
            </w:pPr>
            <w:ins w:id="8135" w:author="Weber" w:date="2014-10-29T03:09:00Z">
              <w:r w:rsidRPr="00852D05">
                <w:rPr>
                  <w:b/>
                  <w:bCs/>
                </w:rPr>
                <w:t>Company</w:t>
              </w:r>
            </w:ins>
          </w:p>
        </w:tc>
        <w:tc>
          <w:tcPr>
            <w:tcW w:w="1170" w:type="dxa"/>
            <w:noWrap/>
            <w:vAlign w:val="center"/>
            <w:hideMark/>
          </w:tcPr>
          <w:p w14:paraId="597DD8C2" w14:textId="77777777" w:rsidR="000E1787" w:rsidRPr="00852D05" w:rsidRDefault="000E1787" w:rsidP="0065559D">
            <w:pPr>
              <w:jc w:val="center"/>
              <w:rPr>
                <w:ins w:id="8136" w:author="Weber" w:date="2014-10-29T03:09:00Z"/>
                <w:b/>
                <w:bCs/>
              </w:rPr>
            </w:pPr>
            <w:ins w:id="8137" w:author="Weber" w:date="2014-10-29T03:09:00Z">
              <w:r w:rsidRPr="00852D05">
                <w:rPr>
                  <w:b/>
                  <w:bCs/>
                </w:rPr>
                <w:t>Event</w:t>
              </w:r>
            </w:ins>
          </w:p>
        </w:tc>
        <w:tc>
          <w:tcPr>
            <w:tcW w:w="2278" w:type="dxa"/>
            <w:noWrap/>
            <w:vAlign w:val="center"/>
            <w:hideMark/>
          </w:tcPr>
          <w:p w14:paraId="4BF169B6" w14:textId="77777777" w:rsidR="000E1787" w:rsidRPr="00852D05" w:rsidRDefault="000E1787" w:rsidP="0065559D">
            <w:pPr>
              <w:jc w:val="center"/>
              <w:rPr>
                <w:ins w:id="8138" w:author="Weber" w:date="2014-10-29T03:09:00Z"/>
                <w:b/>
                <w:bCs/>
              </w:rPr>
            </w:pPr>
            <w:ins w:id="8139" w:author="Weber" w:date="2014-10-29T03:09:00Z">
              <w:r w:rsidRPr="00852D05">
                <w:rPr>
                  <w:b/>
                  <w:bCs/>
                </w:rPr>
                <w:t>Total</w:t>
              </w:r>
              <w:r w:rsidR="003343BD">
                <w:rPr>
                  <w:b/>
                  <w:bCs/>
                </w:rPr>
                <w:t xml:space="preserve"> </w:t>
              </w:r>
              <w:r w:rsidRPr="00852D05">
                <w:rPr>
                  <w:b/>
                  <w:bCs/>
                </w:rPr>
                <w:t>Exposure</w:t>
              </w:r>
            </w:ins>
          </w:p>
        </w:tc>
        <w:tc>
          <w:tcPr>
            <w:tcW w:w="2109" w:type="dxa"/>
            <w:noWrap/>
            <w:vAlign w:val="center"/>
            <w:hideMark/>
          </w:tcPr>
          <w:p w14:paraId="07713FCA" w14:textId="77777777" w:rsidR="000E1787" w:rsidRPr="00852D05" w:rsidRDefault="000E1787" w:rsidP="0065559D">
            <w:pPr>
              <w:jc w:val="center"/>
              <w:rPr>
                <w:ins w:id="8140" w:author="Weber" w:date="2014-10-29T03:09:00Z"/>
                <w:b/>
                <w:bCs/>
              </w:rPr>
            </w:pPr>
            <w:ins w:id="8141" w:author="Weber" w:date="2014-10-29T03:09:00Z">
              <w:r w:rsidRPr="00852D05">
                <w:rPr>
                  <w:b/>
                  <w:bCs/>
                </w:rPr>
                <w:t>Total</w:t>
              </w:r>
              <w:r w:rsidR="003343BD">
                <w:rPr>
                  <w:b/>
                  <w:bCs/>
                </w:rPr>
                <w:t xml:space="preserve"> </w:t>
              </w:r>
              <w:r w:rsidRPr="00852D05">
                <w:rPr>
                  <w:b/>
                  <w:bCs/>
                </w:rPr>
                <w:t>Actual</w:t>
              </w:r>
              <w:r w:rsidR="003343BD">
                <w:rPr>
                  <w:b/>
                  <w:bCs/>
                </w:rPr>
                <w:t xml:space="preserve"> </w:t>
              </w:r>
              <w:r w:rsidRPr="00852D05">
                <w:rPr>
                  <w:b/>
                  <w:bCs/>
                </w:rPr>
                <w:t>Loss</w:t>
              </w:r>
            </w:ins>
          </w:p>
        </w:tc>
        <w:tc>
          <w:tcPr>
            <w:tcW w:w="2250" w:type="dxa"/>
            <w:noWrap/>
            <w:vAlign w:val="center"/>
            <w:hideMark/>
          </w:tcPr>
          <w:p w14:paraId="1EA8E59A" w14:textId="77777777" w:rsidR="000E1787" w:rsidRPr="00852D05" w:rsidRDefault="000E1787" w:rsidP="0065559D">
            <w:pPr>
              <w:jc w:val="center"/>
              <w:rPr>
                <w:ins w:id="8142" w:author="Weber" w:date="2014-10-29T03:09:00Z"/>
                <w:b/>
                <w:bCs/>
              </w:rPr>
            </w:pPr>
            <w:ins w:id="8143" w:author="Weber" w:date="2014-10-29T03:09:00Z">
              <w:r w:rsidRPr="00852D05">
                <w:rPr>
                  <w:b/>
                  <w:bCs/>
                </w:rPr>
                <w:t>Total</w:t>
              </w:r>
              <w:r w:rsidR="003343BD">
                <w:rPr>
                  <w:b/>
                  <w:bCs/>
                </w:rPr>
                <w:t xml:space="preserve"> </w:t>
              </w:r>
              <w:r w:rsidRPr="00852D05">
                <w:rPr>
                  <w:b/>
                  <w:bCs/>
                </w:rPr>
                <w:t>Modeled</w:t>
              </w:r>
              <w:r w:rsidR="003343BD">
                <w:rPr>
                  <w:b/>
                  <w:bCs/>
                </w:rPr>
                <w:t xml:space="preserve"> </w:t>
              </w:r>
              <w:r w:rsidRPr="00852D05">
                <w:rPr>
                  <w:b/>
                  <w:bCs/>
                </w:rPr>
                <w:t>Loss</w:t>
              </w:r>
            </w:ins>
          </w:p>
        </w:tc>
      </w:tr>
      <w:tr w:rsidR="003343BD" w:rsidRPr="00852D05" w14:paraId="4198EA75" w14:textId="77777777" w:rsidTr="003343BD">
        <w:trPr>
          <w:trHeight w:val="264"/>
          <w:jc w:val="center"/>
          <w:ins w:id="8144" w:author="Weber" w:date="2014-10-29T03:09:00Z"/>
        </w:trPr>
        <w:tc>
          <w:tcPr>
            <w:tcW w:w="1368" w:type="dxa"/>
            <w:noWrap/>
            <w:vAlign w:val="center"/>
            <w:hideMark/>
          </w:tcPr>
          <w:p w14:paraId="67A05E64" w14:textId="77777777" w:rsidR="003343BD" w:rsidRPr="003343BD" w:rsidRDefault="003343BD" w:rsidP="003343BD">
            <w:pPr>
              <w:jc w:val="center"/>
              <w:rPr>
                <w:ins w:id="8145" w:author="Weber" w:date="2014-10-29T03:09:00Z"/>
                <w:sz w:val="22"/>
                <w:szCs w:val="22"/>
              </w:rPr>
            </w:pPr>
            <w:ins w:id="8146" w:author="Weber" w:date="2014-10-29T03:09:00Z">
              <w:r w:rsidRPr="003343BD">
                <w:rPr>
                  <w:sz w:val="22"/>
                  <w:szCs w:val="22"/>
                </w:rPr>
                <w:t>A</w:t>
              </w:r>
            </w:ins>
          </w:p>
        </w:tc>
        <w:tc>
          <w:tcPr>
            <w:tcW w:w="1170" w:type="dxa"/>
            <w:noWrap/>
            <w:vAlign w:val="center"/>
            <w:hideMark/>
          </w:tcPr>
          <w:p w14:paraId="0E522143" w14:textId="77777777" w:rsidR="003343BD" w:rsidRPr="003343BD" w:rsidRDefault="003343BD" w:rsidP="003343BD">
            <w:pPr>
              <w:jc w:val="center"/>
              <w:rPr>
                <w:ins w:id="8147" w:author="Weber" w:date="2014-10-29T03:09:00Z"/>
                <w:sz w:val="22"/>
                <w:szCs w:val="22"/>
              </w:rPr>
            </w:pPr>
            <w:ins w:id="8148" w:author="Weber" w:date="2014-10-29T03:09:00Z">
              <w:r w:rsidRPr="003343BD">
                <w:rPr>
                  <w:sz w:val="22"/>
                  <w:szCs w:val="22"/>
                </w:rPr>
                <w:t>Charley</w:t>
              </w:r>
            </w:ins>
          </w:p>
        </w:tc>
        <w:tc>
          <w:tcPr>
            <w:tcW w:w="2278" w:type="dxa"/>
            <w:noWrap/>
            <w:vAlign w:val="center"/>
            <w:hideMark/>
          </w:tcPr>
          <w:p w14:paraId="7FD2AF46" w14:textId="77777777" w:rsidR="003343BD" w:rsidRPr="003343BD" w:rsidRDefault="003343BD" w:rsidP="003343BD">
            <w:pPr>
              <w:jc w:val="center"/>
              <w:rPr>
                <w:ins w:id="8149" w:author="Weber" w:date="2014-10-29T03:09:00Z"/>
                <w:sz w:val="22"/>
                <w:szCs w:val="22"/>
              </w:rPr>
            </w:pPr>
            <w:ins w:id="8150" w:author="Weber" w:date="2014-10-29T03:09:00Z">
              <w:r w:rsidRPr="003343BD">
                <w:rPr>
                  <w:sz w:val="22"/>
                  <w:szCs w:val="22"/>
                </w:rPr>
                <w:t>$       2,265,520,808.00</w:t>
              </w:r>
            </w:ins>
          </w:p>
        </w:tc>
        <w:tc>
          <w:tcPr>
            <w:tcW w:w="2109" w:type="dxa"/>
            <w:noWrap/>
            <w:vAlign w:val="center"/>
            <w:hideMark/>
          </w:tcPr>
          <w:p w14:paraId="509B0983" w14:textId="77777777" w:rsidR="003343BD" w:rsidRPr="003343BD" w:rsidRDefault="003343BD" w:rsidP="003343BD">
            <w:pPr>
              <w:jc w:val="center"/>
              <w:rPr>
                <w:ins w:id="8151" w:author="Weber" w:date="2014-10-29T03:09:00Z"/>
                <w:sz w:val="22"/>
                <w:szCs w:val="22"/>
              </w:rPr>
            </w:pPr>
            <w:ins w:id="8152" w:author="Weber" w:date="2014-10-29T03:09:00Z">
              <w:r w:rsidRPr="003343BD">
                <w:rPr>
                  <w:sz w:val="22"/>
                  <w:szCs w:val="22"/>
                </w:rPr>
                <w:t>$      64,378,393.00</w:t>
              </w:r>
            </w:ins>
          </w:p>
        </w:tc>
        <w:tc>
          <w:tcPr>
            <w:tcW w:w="2250" w:type="dxa"/>
            <w:noWrap/>
            <w:vAlign w:val="center"/>
            <w:hideMark/>
          </w:tcPr>
          <w:p w14:paraId="66C8D4CF" w14:textId="77777777" w:rsidR="003343BD" w:rsidRPr="003343BD" w:rsidRDefault="003343BD" w:rsidP="003343BD">
            <w:pPr>
              <w:jc w:val="center"/>
              <w:rPr>
                <w:ins w:id="8153" w:author="Weber" w:date="2014-10-29T03:09:00Z"/>
                <w:sz w:val="22"/>
                <w:szCs w:val="22"/>
              </w:rPr>
            </w:pPr>
            <w:ins w:id="8154" w:author="Weber" w:date="2014-10-29T03:09:00Z">
              <w:r w:rsidRPr="003343BD">
                <w:rPr>
                  <w:sz w:val="22"/>
                  <w:szCs w:val="22"/>
                </w:rPr>
                <w:t>$      23,801,365.87</w:t>
              </w:r>
            </w:ins>
          </w:p>
        </w:tc>
      </w:tr>
      <w:tr w:rsidR="003343BD" w:rsidRPr="00852D05" w14:paraId="3FBAED46" w14:textId="77777777" w:rsidTr="003343BD">
        <w:trPr>
          <w:trHeight w:val="264"/>
          <w:jc w:val="center"/>
          <w:ins w:id="8155" w:author="Weber" w:date="2014-10-29T03:09:00Z"/>
        </w:trPr>
        <w:tc>
          <w:tcPr>
            <w:tcW w:w="1368" w:type="dxa"/>
            <w:noWrap/>
            <w:vAlign w:val="center"/>
            <w:hideMark/>
          </w:tcPr>
          <w:p w14:paraId="22675B81" w14:textId="77777777" w:rsidR="003343BD" w:rsidRPr="003343BD" w:rsidRDefault="003343BD" w:rsidP="003343BD">
            <w:pPr>
              <w:jc w:val="center"/>
              <w:rPr>
                <w:ins w:id="8156" w:author="Weber" w:date="2014-10-29T03:09:00Z"/>
                <w:sz w:val="22"/>
                <w:szCs w:val="22"/>
              </w:rPr>
            </w:pPr>
            <w:ins w:id="8157" w:author="Weber" w:date="2014-10-29T03:09:00Z">
              <w:r w:rsidRPr="003343BD">
                <w:rPr>
                  <w:sz w:val="22"/>
                  <w:szCs w:val="22"/>
                </w:rPr>
                <w:t>A</w:t>
              </w:r>
            </w:ins>
          </w:p>
        </w:tc>
        <w:tc>
          <w:tcPr>
            <w:tcW w:w="1170" w:type="dxa"/>
            <w:noWrap/>
            <w:vAlign w:val="center"/>
            <w:hideMark/>
          </w:tcPr>
          <w:p w14:paraId="722E24E6" w14:textId="77777777" w:rsidR="003343BD" w:rsidRPr="003343BD" w:rsidRDefault="003343BD" w:rsidP="003343BD">
            <w:pPr>
              <w:jc w:val="center"/>
              <w:rPr>
                <w:ins w:id="8158" w:author="Weber" w:date="2014-10-29T03:09:00Z"/>
                <w:sz w:val="22"/>
                <w:szCs w:val="22"/>
              </w:rPr>
            </w:pPr>
            <w:ins w:id="8159" w:author="Weber" w:date="2014-10-29T03:09:00Z">
              <w:r w:rsidRPr="003343BD">
                <w:rPr>
                  <w:sz w:val="22"/>
                  <w:szCs w:val="22"/>
                </w:rPr>
                <w:t>Jeanne</w:t>
              </w:r>
            </w:ins>
          </w:p>
        </w:tc>
        <w:tc>
          <w:tcPr>
            <w:tcW w:w="2278" w:type="dxa"/>
            <w:noWrap/>
            <w:vAlign w:val="center"/>
            <w:hideMark/>
          </w:tcPr>
          <w:p w14:paraId="6F4A7EDE" w14:textId="77777777" w:rsidR="003343BD" w:rsidRPr="003343BD" w:rsidRDefault="003343BD" w:rsidP="003343BD">
            <w:pPr>
              <w:jc w:val="center"/>
              <w:rPr>
                <w:ins w:id="8160" w:author="Weber" w:date="2014-10-29T03:09:00Z"/>
                <w:sz w:val="22"/>
                <w:szCs w:val="22"/>
              </w:rPr>
            </w:pPr>
            <w:ins w:id="8161" w:author="Weber" w:date="2014-10-29T03:09:00Z">
              <w:r w:rsidRPr="003343BD">
                <w:rPr>
                  <w:sz w:val="22"/>
                  <w:szCs w:val="22"/>
                </w:rPr>
                <w:t>$       4,866,082,786.00</w:t>
              </w:r>
            </w:ins>
          </w:p>
        </w:tc>
        <w:tc>
          <w:tcPr>
            <w:tcW w:w="2109" w:type="dxa"/>
            <w:noWrap/>
            <w:vAlign w:val="center"/>
            <w:hideMark/>
          </w:tcPr>
          <w:p w14:paraId="17F1F978" w14:textId="77777777" w:rsidR="003343BD" w:rsidRPr="003343BD" w:rsidRDefault="003343BD" w:rsidP="003343BD">
            <w:pPr>
              <w:jc w:val="center"/>
              <w:rPr>
                <w:ins w:id="8162" w:author="Weber" w:date="2014-10-29T03:09:00Z"/>
                <w:sz w:val="22"/>
                <w:szCs w:val="22"/>
              </w:rPr>
            </w:pPr>
            <w:ins w:id="8163" w:author="Weber" w:date="2014-10-29T03:09:00Z">
              <w:r w:rsidRPr="003343BD">
                <w:rPr>
                  <w:sz w:val="22"/>
                  <w:szCs w:val="22"/>
                </w:rPr>
                <w:t>$      34,826,257.00</w:t>
              </w:r>
            </w:ins>
          </w:p>
        </w:tc>
        <w:tc>
          <w:tcPr>
            <w:tcW w:w="2250" w:type="dxa"/>
            <w:noWrap/>
            <w:vAlign w:val="center"/>
            <w:hideMark/>
          </w:tcPr>
          <w:p w14:paraId="38FC3CF2" w14:textId="77777777" w:rsidR="003343BD" w:rsidRPr="003343BD" w:rsidRDefault="003343BD" w:rsidP="003343BD">
            <w:pPr>
              <w:jc w:val="center"/>
              <w:rPr>
                <w:ins w:id="8164" w:author="Weber" w:date="2014-10-29T03:09:00Z"/>
                <w:sz w:val="22"/>
                <w:szCs w:val="22"/>
              </w:rPr>
            </w:pPr>
            <w:ins w:id="8165" w:author="Weber" w:date="2014-10-29T03:09:00Z">
              <w:r w:rsidRPr="003343BD">
                <w:rPr>
                  <w:sz w:val="22"/>
                  <w:szCs w:val="22"/>
                </w:rPr>
                <w:t xml:space="preserve">$ </w:t>
              </w:r>
              <w:r w:rsidRPr="003343BD">
                <w:rPr>
                  <w:rFonts w:ascii="Calibri" w:hAnsi="Calibri" w:cs="Calibri"/>
                  <w:color w:val="000000"/>
                  <w:sz w:val="22"/>
                  <w:szCs w:val="22"/>
                </w:rPr>
                <w:t xml:space="preserve">      53,490,692.38</w:t>
              </w:r>
            </w:ins>
          </w:p>
        </w:tc>
      </w:tr>
      <w:tr w:rsidR="003343BD" w:rsidRPr="00852D05" w14:paraId="012D1C80" w14:textId="77777777" w:rsidTr="003343BD">
        <w:trPr>
          <w:trHeight w:val="264"/>
          <w:jc w:val="center"/>
          <w:ins w:id="8166" w:author="Weber" w:date="2014-10-29T03:09:00Z"/>
        </w:trPr>
        <w:tc>
          <w:tcPr>
            <w:tcW w:w="1368" w:type="dxa"/>
            <w:noWrap/>
            <w:vAlign w:val="center"/>
            <w:hideMark/>
          </w:tcPr>
          <w:p w14:paraId="012D7CB6" w14:textId="77777777" w:rsidR="003343BD" w:rsidRPr="003343BD" w:rsidRDefault="003343BD" w:rsidP="003343BD">
            <w:pPr>
              <w:jc w:val="center"/>
              <w:rPr>
                <w:ins w:id="8167" w:author="Weber" w:date="2014-10-29T03:09:00Z"/>
                <w:sz w:val="22"/>
                <w:szCs w:val="22"/>
              </w:rPr>
            </w:pPr>
            <w:ins w:id="8168" w:author="Weber" w:date="2014-10-29T03:09:00Z">
              <w:r w:rsidRPr="003343BD">
                <w:rPr>
                  <w:sz w:val="22"/>
                  <w:szCs w:val="22"/>
                </w:rPr>
                <w:t>A</w:t>
              </w:r>
            </w:ins>
          </w:p>
        </w:tc>
        <w:tc>
          <w:tcPr>
            <w:tcW w:w="1170" w:type="dxa"/>
            <w:noWrap/>
            <w:vAlign w:val="center"/>
            <w:hideMark/>
          </w:tcPr>
          <w:p w14:paraId="49160345" w14:textId="77777777" w:rsidR="003343BD" w:rsidRPr="003343BD" w:rsidRDefault="003343BD" w:rsidP="003343BD">
            <w:pPr>
              <w:jc w:val="center"/>
              <w:rPr>
                <w:ins w:id="8169" w:author="Weber" w:date="2014-10-29T03:09:00Z"/>
                <w:sz w:val="22"/>
                <w:szCs w:val="22"/>
              </w:rPr>
            </w:pPr>
            <w:ins w:id="8170" w:author="Weber" w:date="2014-10-29T03:09:00Z">
              <w:r w:rsidRPr="003343BD">
                <w:rPr>
                  <w:sz w:val="22"/>
                  <w:szCs w:val="22"/>
                </w:rPr>
                <w:t>Katrina</w:t>
              </w:r>
            </w:ins>
          </w:p>
        </w:tc>
        <w:tc>
          <w:tcPr>
            <w:tcW w:w="2278" w:type="dxa"/>
            <w:noWrap/>
            <w:vAlign w:val="center"/>
            <w:hideMark/>
          </w:tcPr>
          <w:p w14:paraId="6C884DE6" w14:textId="77777777" w:rsidR="003343BD" w:rsidRPr="003343BD" w:rsidRDefault="003343BD" w:rsidP="003343BD">
            <w:pPr>
              <w:jc w:val="center"/>
              <w:rPr>
                <w:ins w:id="8171" w:author="Weber" w:date="2014-10-29T03:09:00Z"/>
                <w:sz w:val="22"/>
                <w:szCs w:val="22"/>
              </w:rPr>
            </w:pPr>
            <w:ins w:id="8172" w:author="Weber" w:date="2014-10-29T03:09:00Z">
              <w:r w:rsidRPr="003343BD">
                <w:rPr>
                  <w:sz w:val="22"/>
                  <w:szCs w:val="22"/>
                </w:rPr>
                <w:t>$       6,489,785,877.00</w:t>
              </w:r>
            </w:ins>
          </w:p>
        </w:tc>
        <w:tc>
          <w:tcPr>
            <w:tcW w:w="2109" w:type="dxa"/>
            <w:noWrap/>
            <w:vAlign w:val="center"/>
            <w:hideMark/>
          </w:tcPr>
          <w:p w14:paraId="44216212" w14:textId="77777777" w:rsidR="003343BD" w:rsidRPr="003343BD" w:rsidRDefault="003343BD" w:rsidP="003343BD">
            <w:pPr>
              <w:jc w:val="center"/>
              <w:rPr>
                <w:ins w:id="8173" w:author="Weber" w:date="2014-10-29T03:09:00Z"/>
                <w:sz w:val="22"/>
                <w:szCs w:val="22"/>
              </w:rPr>
            </w:pPr>
            <w:ins w:id="8174" w:author="Weber" w:date="2014-10-29T03:09:00Z">
              <w:r w:rsidRPr="003343BD">
                <w:rPr>
                  <w:sz w:val="22"/>
                  <w:szCs w:val="22"/>
                </w:rPr>
                <w:t>$      11,846,697.00</w:t>
              </w:r>
            </w:ins>
          </w:p>
        </w:tc>
        <w:tc>
          <w:tcPr>
            <w:tcW w:w="2250" w:type="dxa"/>
            <w:noWrap/>
            <w:vAlign w:val="center"/>
            <w:hideMark/>
          </w:tcPr>
          <w:p w14:paraId="4FBC2D92" w14:textId="77777777" w:rsidR="003343BD" w:rsidRPr="003343BD" w:rsidRDefault="003343BD" w:rsidP="003343BD">
            <w:pPr>
              <w:jc w:val="center"/>
              <w:rPr>
                <w:ins w:id="8175" w:author="Weber" w:date="2014-10-29T03:09:00Z"/>
                <w:sz w:val="22"/>
                <w:szCs w:val="22"/>
              </w:rPr>
            </w:pPr>
            <w:ins w:id="8176" w:author="Weber" w:date="2014-10-29T03:09:00Z">
              <w:r w:rsidRPr="003343BD">
                <w:rPr>
                  <w:sz w:val="22"/>
                  <w:szCs w:val="22"/>
                </w:rPr>
                <w:t>$      33,373,321.57</w:t>
              </w:r>
            </w:ins>
          </w:p>
        </w:tc>
      </w:tr>
      <w:tr w:rsidR="003343BD" w:rsidRPr="00852D05" w14:paraId="4C36E9E0" w14:textId="77777777" w:rsidTr="003343BD">
        <w:trPr>
          <w:trHeight w:val="264"/>
          <w:jc w:val="center"/>
          <w:ins w:id="8177" w:author="Weber" w:date="2014-10-29T03:09:00Z"/>
        </w:trPr>
        <w:tc>
          <w:tcPr>
            <w:tcW w:w="1368" w:type="dxa"/>
            <w:noWrap/>
            <w:vAlign w:val="center"/>
            <w:hideMark/>
          </w:tcPr>
          <w:p w14:paraId="3AAB018A" w14:textId="77777777" w:rsidR="003343BD" w:rsidRPr="003343BD" w:rsidRDefault="003343BD" w:rsidP="003343BD">
            <w:pPr>
              <w:jc w:val="center"/>
              <w:rPr>
                <w:ins w:id="8178" w:author="Weber" w:date="2014-10-29T03:09:00Z"/>
                <w:sz w:val="22"/>
                <w:szCs w:val="22"/>
              </w:rPr>
            </w:pPr>
            <w:ins w:id="8179" w:author="Weber" w:date="2014-10-29T03:09:00Z">
              <w:r w:rsidRPr="003343BD">
                <w:rPr>
                  <w:sz w:val="22"/>
                  <w:szCs w:val="22"/>
                </w:rPr>
                <w:t>A</w:t>
              </w:r>
            </w:ins>
          </w:p>
        </w:tc>
        <w:tc>
          <w:tcPr>
            <w:tcW w:w="1170" w:type="dxa"/>
            <w:noWrap/>
            <w:vAlign w:val="center"/>
            <w:hideMark/>
          </w:tcPr>
          <w:p w14:paraId="4D66D6F6" w14:textId="77777777" w:rsidR="003343BD" w:rsidRPr="003343BD" w:rsidRDefault="003343BD" w:rsidP="003343BD">
            <w:pPr>
              <w:jc w:val="center"/>
              <w:rPr>
                <w:ins w:id="8180" w:author="Weber" w:date="2014-10-29T03:09:00Z"/>
                <w:sz w:val="22"/>
                <w:szCs w:val="22"/>
              </w:rPr>
            </w:pPr>
            <w:ins w:id="8181" w:author="Weber" w:date="2014-10-29T03:09:00Z">
              <w:r w:rsidRPr="003343BD">
                <w:rPr>
                  <w:sz w:val="22"/>
                  <w:szCs w:val="22"/>
                </w:rPr>
                <w:t>Wilma</w:t>
              </w:r>
            </w:ins>
          </w:p>
        </w:tc>
        <w:tc>
          <w:tcPr>
            <w:tcW w:w="2278" w:type="dxa"/>
            <w:noWrap/>
            <w:vAlign w:val="center"/>
            <w:hideMark/>
          </w:tcPr>
          <w:p w14:paraId="7D5179C6" w14:textId="77777777" w:rsidR="003343BD" w:rsidRPr="003343BD" w:rsidRDefault="003343BD" w:rsidP="003343BD">
            <w:pPr>
              <w:jc w:val="center"/>
              <w:rPr>
                <w:ins w:id="8182" w:author="Weber" w:date="2014-10-29T03:09:00Z"/>
                <w:sz w:val="22"/>
                <w:szCs w:val="22"/>
              </w:rPr>
            </w:pPr>
            <w:ins w:id="8183" w:author="Weber" w:date="2014-10-29T03:09:00Z">
              <w:r w:rsidRPr="003343BD">
                <w:rPr>
                  <w:sz w:val="22"/>
                  <w:szCs w:val="22"/>
                </w:rPr>
                <w:t>$     20,490,736,703.00</w:t>
              </w:r>
            </w:ins>
          </w:p>
        </w:tc>
        <w:tc>
          <w:tcPr>
            <w:tcW w:w="2109" w:type="dxa"/>
            <w:noWrap/>
            <w:vAlign w:val="center"/>
            <w:hideMark/>
          </w:tcPr>
          <w:p w14:paraId="39B99C0A" w14:textId="77777777" w:rsidR="003343BD" w:rsidRPr="003343BD" w:rsidRDefault="003343BD" w:rsidP="003343BD">
            <w:pPr>
              <w:jc w:val="center"/>
              <w:rPr>
                <w:ins w:id="8184" w:author="Weber" w:date="2014-10-29T03:09:00Z"/>
                <w:sz w:val="22"/>
                <w:szCs w:val="22"/>
              </w:rPr>
            </w:pPr>
            <w:ins w:id="8185" w:author="Weber" w:date="2014-10-29T03:09:00Z">
              <w:r w:rsidRPr="003343BD">
                <w:rPr>
                  <w:sz w:val="22"/>
                  <w:szCs w:val="22"/>
                </w:rPr>
                <w:t>$    318,671,056.00</w:t>
              </w:r>
            </w:ins>
          </w:p>
        </w:tc>
        <w:tc>
          <w:tcPr>
            <w:tcW w:w="2250" w:type="dxa"/>
            <w:noWrap/>
            <w:vAlign w:val="center"/>
            <w:hideMark/>
          </w:tcPr>
          <w:p w14:paraId="20A3EFE5" w14:textId="77777777" w:rsidR="003343BD" w:rsidRPr="003343BD" w:rsidRDefault="003343BD" w:rsidP="003343BD">
            <w:pPr>
              <w:jc w:val="center"/>
              <w:rPr>
                <w:ins w:id="8186" w:author="Weber" w:date="2014-10-29T03:09:00Z"/>
                <w:sz w:val="22"/>
                <w:szCs w:val="22"/>
              </w:rPr>
            </w:pPr>
            <w:ins w:id="8187" w:author="Weber" w:date="2014-10-29T03:09:00Z">
              <w:r w:rsidRPr="003343BD">
                <w:rPr>
                  <w:sz w:val="22"/>
                  <w:szCs w:val="22"/>
                </w:rPr>
                <w:t>$    189,960,358.72</w:t>
              </w:r>
            </w:ins>
          </w:p>
        </w:tc>
      </w:tr>
      <w:tr w:rsidR="003343BD" w:rsidRPr="00852D05" w14:paraId="50F26D7A" w14:textId="77777777" w:rsidTr="003343BD">
        <w:trPr>
          <w:trHeight w:val="264"/>
          <w:jc w:val="center"/>
          <w:ins w:id="8188" w:author="Weber" w:date="2014-10-29T03:09:00Z"/>
        </w:trPr>
        <w:tc>
          <w:tcPr>
            <w:tcW w:w="1368" w:type="dxa"/>
            <w:noWrap/>
            <w:vAlign w:val="center"/>
            <w:hideMark/>
          </w:tcPr>
          <w:p w14:paraId="71B70D5D" w14:textId="77777777" w:rsidR="003343BD" w:rsidRPr="003343BD" w:rsidRDefault="003343BD" w:rsidP="003343BD">
            <w:pPr>
              <w:jc w:val="center"/>
              <w:rPr>
                <w:ins w:id="8189" w:author="Weber" w:date="2014-10-29T03:09:00Z"/>
                <w:sz w:val="22"/>
                <w:szCs w:val="22"/>
              </w:rPr>
            </w:pPr>
            <w:ins w:id="8190" w:author="Weber" w:date="2014-10-29T03:09:00Z">
              <w:r w:rsidRPr="003343BD">
                <w:rPr>
                  <w:sz w:val="22"/>
                  <w:szCs w:val="22"/>
                </w:rPr>
                <w:t>C</w:t>
              </w:r>
            </w:ins>
          </w:p>
        </w:tc>
        <w:tc>
          <w:tcPr>
            <w:tcW w:w="1170" w:type="dxa"/>
            <w:noWrap/>
            <w:vAlign w:val="center"/>
            <w:hideMark/>
          </w:tcPr>
          <w:p w14:paraId="1688A492" w14:textId="77777777" w:rsidR="003343BD" w:rsidRPr="003343BD" w:rsidRDefault="003343BD" w:rsidP="003343BD">
            <w:pPr>
              <w:jc w:val="center"/>
              <w:rPr>
                <w:ins w:id="8191" w:author="Weber" w:date="2014-10-29T03:09:00Z"/>
                <w:sz w:val="22"/>
                <w:szCs w:val="22"/>
              </w:rPr>
            </w:pPr>
            <w:ins w:id="8192" w:author="Weber" w:date="2014-10-29T03:09:00Z">
              <w:r w:rsidRPr="003343BD">
                <w:rPr>
                  <w:sz w:val="22"/>
                  <w:szCs w:val="22"/>
                </w:rPr>
                <w:t>Frances</w:t>
              </w:r>
            </w:ins>
          </w:p>
        </w:tc>
        <w:tc>
          <w:tcPr>
            <w:tcW w:w="2278" w:type="dxa"/>
            <w:noWrap/>
            <w:vAlign w:val="center"/>
            <w:hideMark/>
          </w:tcPr>
          <w:p w14:paraId="131E2B37" w14:textId="77777777" w:rsidR="003343BD" w:rsidRPr="003343BD" w:rsidRDefault="003343BD" w:rsidP="003343BD">
            <w:pPr>
              <w:jc w:val="center"/>
              <w:rPr>
                <w:ins w:id="8193" w:author="Weber" w:date="2014-10-29T03:09:00Z"/>
                <w:sz w:val="22"/>
                <w:szCs w:val="22"/>
              </w:rPr>
            </w:pPr>
            <w:ins w:id="8194" w:author="Weber" w:date="2014-10-29T03:09:00Z">
              <w:r w:rsidRPr="003343BD">
                <w:rPr>
                  <w:sz w:val="22"/>
                  <w:szCs w:val="22"/>
                </w:rPr>
                <w:t>$          863,784,392.00</w:t>
              </w:r>
            </w:ins>
          </w:p>
        </w:tc>
        <w:tc>
          <w:tcPr>
            <w:tcW w:w="2109" w:type="dxa"/>
            <w:noWrap/>
            <w:vAlign w:val="center"/>
            <w:hideMark/>
          </w:tcPr>
          <w:p w14:paraId="076C9CF9" w14:textId="77777777" w:rsidR="003343BD" w:rsidRPr="003343BD" w:rsidRDefault="003343BD" w:rsidP="003343BD">
            <w:pPr>
              <w:jc w:val="center"/>
              <w:rPr>
                <w:ins w:id="8195" w:author="Weber" w:date="2014-10-29T03:09:00Z"/>
                <w:sz w:val="22"/>
                <w:szCs w:val="22"/>
              </w:rPr>
            </w:pPr>
            <w:ins w:id="8196" w:author="Weber" w:date="2014-10-29T03:09:00Z">
              <w:r w:rsidRPr="003343BD">
                <w:rPr>
                  <w:sz w:val="22"/>
                  <w:szCs w:val="22"/>
                </w:rPr>
                <w:t>$      41,726,240.00</w:t>
              </w:r>
            </w:ins>
          </w:p>
        </w:tc>
        <w:tc>
          <w:tcPr>
            <w:tcW w:w="2250" w:type="dxa"/>
            <w:noWrap/>
            <w:vAlign w:val="center"/>
            <w:hideMark/>
          </w:tcPr>
          <w:p w14:paraId="6CCEB493" w14:textId="77777777" w:rsidR="003343BD" w:rsidRPr="003343BD" w:rsidRDefault="003343BD" w:rsidP="003343BD">
            <w:pPr>
              <w:jc w:val="center"/>
              <w:rPr>
                <w:ins w:id="8197" w:author="Weber" w:date="2014-10-29T03:09:00Z"/>
                <w:sz w:val="22"/>
                <w:szCs w:val="22"/>
              </w:rPr>
            </w:pPr>
            <w:ins w:id="8198" w:author="Weber" w:date="2014-10-29T03:09:00Z">
              <w:r w:rsidRPr="003343BD">
                <w:rPr>
                  <w:sz w:val="22"/>
                  <w:szCs w:val="22"/>
                </w:rPr>
                <w:t>$      11,611,244.22</w:t>
              </w:r>
            </w:ins>
          </w:p>
        </w:tc>
      </w:tr>
      <w:tr w:rsidR="003343BD" w:rsidRPr="00852D05" w14:paraId="705A488A" w14:textId="77777777" w:rsidTr="003343BD">
        <w:trPr>
          <w:trHeight w:val="264"/>
          <w:jc w:val="center"/>
          <w:ins w:id="8199" w:author="Weber" w:date="2014-10-29T03:09:00Z"/>
        </w:trPr>
        <w:tc>
          <w:tcPr>
            <w:tcW w:w="1368" w:type="dxa"/>
            <w:noWrap/>
            <w:vAlign w:val="center"/>
            <w:hideMark/>
          </w:tcPr>
          <w:p w14:paraId="7F5EC7BE" w14:textId="77777777" w:rsidR="003343BD" w:rsidRPr="003343BD" w:rsidRDefault="003343BD" w:rsidP="003343BD">
            <w:pPr>
              <w:jc w:val="center"/>
              <w:rPr>
                <w:ins w:id="8200" w:author="Weber" w:date="2014-10-29T03:09:00Z"/>
                <w:sz w:val="22"/>
                <w:szCs w:val="22"/>
              </w:rPr>
            </w:pPr>
            <w:ins w:id="8201" w:author="Weber" w:date="2014-10-29T03:09:00Z">
              <w:r w:rsidRPr="003343BD">
                <w:rPr>
                  <w:sz w:val="22"/>
                  <w:szCs w:val="22"/>
                </w:rPr>
                <w:t>C</w:t>
              </w:r>
            </w:ins>
          </w:p>
        </w:tc>
        <w:tc>
          <w:tcPr>
            <w:tcW w:w="1170" w:type="dxa"/>
            <w:noWrap/>
            <w:vAlign w:val="center"/>
            <w:hideMark/>
          </w:tcPr>
          <w:p w14:paraId="7221CFD6" w14:textId="77777777" w:rsidR="003343BD" w:rsidRPr="003343BD" w:rsidRDefault="003343BD" w:rsidP="003343BD">
            <w:pPr>
              <w:jc w:val="center"/>
              <w:rPr>
                <w:ins w:id="8202" w:author="Weber" w:date="2014-10-29T03:09:00Z"/>
                <w:sz w:val="22"/>
                <w:szCs w:val="22"/>
              </w:rPr>
            </w:pPr>
            <w:ins w:id="8203" w:author="Weber" w:date="2014-10-29T03:09:00Z">
              <w:r w:rsidRPr="003343BD">
                <w:rPr>
                  <w:sz w:val="22"/>
                  <w:szCs w:val="22"/>
                </w:rPr>
                <w:t>Jeanne</w:t>
              </w:r>
            </w:ins>
          </w:p>
        </w:tc>
        <w:tc>
          <w:tcPr>
            <w:tcW w:w="2278" w:type="dxa"/>
            <w:noWrap/>
            <w:vAlign w:val="center"/>
            <w:hideMark/>
          </w:tcPr>
          <w:p w14:paraId="162F42D9" w14:textId="77777777" w:rsidR="003343BD" w:rsidRPr="003343BD" w:rsidRDefault="003343BD" w:rsidP="003343BD">
            <w:pPr>
              <w:jc w:val="center"/>
              <w:rPr>
                <w:ins w:id="8204" w:author="Weber" w:date="2014-10-29T03:09:00Z"/>
                <w:sz w:val="22"/>
                <w:szCs w:val="22"/>
              </w:rPr>
            </w:pPr>
            <w:ins w:id="8205" w:author="Weber" w:date="2014-10-29T03:09:00Z">
              <w:r w:rsidRPr="003343BD">
                <w:rPr>
                  <w:sz w:val="22"/>
                  <w:szCs w:val="22"/>
                </w:rPr>
                <w:t>$       1,021,543,325.00</w:t>
              </w:r>
            </w:ins>
          </w:p>
        </w:tc>
        <w:tc>
          <w:tcPr>
            <w:tcW w:w="2109" w:type="dxa"/>
            <w:noWrap/>
            <w:vAlign w:val="center"/>
            <w:hideMark/>
          </w:tcPr>
          <w:p w14:paraId="2E244D49" w14:textId="77777777" w:rsidR="003343BD" w:rsidRPr="003343BD" w:rsidRDefault="003343BD" w:rsidP="003343BD">
            <w:pPr>
              <w:jc w:val="center"/>
              <w:rPr>
                <w:ins w:id="8206" w:author="Weber" w:date="2014-10-29T03:09:00Z"/>
                <w:sz w:val="22"/>
                <w:szCs w:val="22"/>
              </w:rPr>
            </w:pPr>
            <w:ins w:id="8207" w:author="Weber" w:date="2014-10-29T03:09:00Z">
              <w:r w:rsidRPr="003343BD">
                <w:rPr>
                  <w:sz w:val="22"/>
                  <w:szCs w:val="22"/>
                </w:rPr>
                <w:t>$        8,373,620.00</w:t>
              </w:r>
            </w:ins>
          </w:p>
        </w:tc>
        <w:tc>
          <w:tcPr>
            <w:tcW w:w="2250" w:type="dxa"/>
            <w:noWrap/>
            <w:vAlign w:val="center"/>
            <w:hideMark/>
          </w:tcPr>
          <w:p w14:paraId="41B5A3D0" w14:textId="77777777" w:rsidR="003343BD" w:rsidRPr="003343BD" w:rsidRDefault="003343BD" w:rsidP="003343BD">
            <w:pPr>
              <w:jc w:val="center"/>
              <w:rPr>
                <w:ins w:id="8208" w:author="Weber" w:date="2014-10-29T03:09:00Z"/>
                <w:sz w:val="22"/>
                <w:szCs w:val="22"/>
              </w:rPr>
            </w:pPr>
            <w:ins w:id="8209" w:author="Weber" w:date="2014-10-29T03:09:00Z">
              <w:r w:rsidRPr="003343BD">
                <w:rPr>
                  <w:sz w:val="22"/>
                  <w:szCs w:val="22"/>
                </w:rPr>
                <w:t>$      12,610,775.42</w:t>
              </w:r>
            </w:ins>
          </w:p>
        </w:tc>
      </w:tr>
      <w:tr w:rsidR="003343BD" w:rsidRPr="00852D05" w14:paraId="4E5B3753" w14:textId="77777777" w:rsidTr="003343BD">
        <w:trPr>
          <w:trHeight w:val="264"/>
          <w:jc w:val="center"/>
          <w:ins w:id="8210" w:author="Weber" w:date="2014-10-29T03:09:00Z"/>
        </w:trPr>
        <w:tc>
          <w:tcPr>
            <w:tcW w:w="1368" w:type="dxa"/>
            <w:noWrap/>
            <w:vAlign w:val="center"/>
            <w:hideMark/>
          </w:tcPr>
          <w:p w14:paraId="529DB823" w14:textId="77777777" w:rsidR="003343BD" w:rsidRPr="003343BD" w:rsidRDefault="003343BD" w:rsidP="003343BD">
            <w:pPr>
              <w:jc w:val="center"/>
              <w:rPr>
                <w:ins w:id="8211" w:author="Weber" w:date="2014-10-29T03:09:00Z"/>
                <w:sz w:val="22"/>
                <w:szCs w:val="22"/>
              </w:rPr>
            </w:pPr>
            <w:ins w:id="8212" w:author="Weber" w:date="2014-10-29T03:09:00Z">
              <w:r w:rsidRPr="003343BD">
                <w:rPr>
                  <w:sz w:val="22"/>
                  <w:szCs w:val="22"/>
                </w:rPr>
                <w:t>C</w:t>
              </w:r>
            </w:ins>
          </w:p>
        </w:tc>
        <w:tc>
          <w:tcPr>
            <w:tcW w:w="1170" w:type="dxa"/>
            <w:noWrap/>
            <w:vAlign w:val="center"/>
            <w:hideMark/>
          </w:tcPr>
          <w:p w14:paraId="07AE0709" w14:textId="77777777" w:rsidR="003343BD" w:rsidRPr="003343BD" w:rsidRDefault="003343BD" w:rsidP="003343BD">
            <w:pPr>
              <w:jc w:val="center"/>
              <w:rPr>
                <w:ins w:id="8213" w:author="Weber" w:date="2014-10-29T03:09:00Z"/>
                <w:sz w:val="22"/>
                <w:szCs w:val="22"/>
              </w:rPr>
            </w:pPr>
            <w:ins w:id="8214" w:author="Weber" w:date="2014-10-29T03:09:00Z">
              <w:r w:rsidRPr="003343BD">
                <w:rPr>
                  <w:sz w:val="22"/>
                  <w:szCs w:val="22"/>
                </w:rPr>
                <w:t>Katrina</w:t>
              </w:r>
            </w:ins>
          </w:p>
        </w:tc>
        <w:tc>
          <w:tcPr>
            <w:tcW w:w="2278" w:type="dxa"/>
            <w:noWrap/>
            <w:vAlign w:val="center"/>
            <w:hideMark/>
          </w:tcPr>
          <w:p w14:paraId="3A50A276" w14:textId="77777777" w:rsidR="003343BD" w:rsidRPr="003343BD" w:rsidRDefault="003343BD" w:rsidP="003343BD">
            <w:pPr>
              <w:jc w:val="center"/>
              <w:rPr>
                <w:ins w:id="8215" w:author="Weber" w:date="2014-10-29T03:09:00Z"/>
                <w:sz w:val="22"/>
                <w:szCs w:val="22"/>
              </w:rPr>
            </w:pPr>
            <w:ins w:id="8216" w:author="Weber" w:date="2014-10-29T03:09:00Z">
              <w:r w:rsidRPr="003343BD">
                <w:rPr>
                  <w:sz w:val="22"/>
                  <w:szCs w:val="22"/>
                </w:rPr>
                <w:t>$          224,012,300.00</w:t>
              </w:r>
            </w:ins>
          </w:p>
        </w:tc>
        <w:tc>
          <w:tcPr>
            <w:tcW w:w="2109" w:type="dxa"/>
            <w:noWrap/>
            <w:vAlign w:val="center"/>
            <w:hideMark/>
          </w:tcPr>
          <w:p w14:paraId="42755991" w14:textId="77777777" w:rsidR="003343BD" w:rsidRPr="003343BD" w:rsidRDefault="003343BD" w:rsidP="003343BD">
            <w:pPr>
              <w:jc w:val="center"/>
              <w:rPr>
                <w:ins w:id="8217" w:author="Weber" w:date="2014-10-29T03:09:00Z"/>
                <w:sz w:val="22"/>
                <w:szCs w:val="22"/>
              </w:rPr>
            </w:pPr>
            <w:ins w:id="8218" w:author="Weber" w:date="2014-10-29T03:09:00Z">
              <w:r w:rsidRPr="003343BD">
                <w:rPr>
                  <w:sz w:val="22"/>
                  <w:szCs w:val="22"/>
                </w:rPr>
                <w:t>$        2,175,895.00</w:t>
              </w:r>
            </w:ins>
          </w:p>
        </w:tc>
        <w:tc>
          <w:tcPr>
            <w:tcW w:w="2250" w:type="dxa"/>
            <w:noWrap/>
            <w:vAlign w:val="center"/>
            <w:hideMark/>
          </w:tcPr>
          <w:p w14:paraId="2AF9DB35" w14:textId="77777777" w:rsidR="003343BD" w:rsidRPr="003343BD" w:rsidRDefault="003343BD" w:rsidP="003343BD">
            <w:pPr>
              <w:jc w:val="center"/>
              <w:rPr>
                <w:ins w:id="8219" w:author="Weber" w:date="2014-10-29T03:09:00Z"/>
                <w:sz w:val="22"/>
                <w:szCs w:val="22"/>
              </w:rPr>
            </w:pPr>
            <w:ins w:id="8220" w:author="Weber" w:date="2014-10-29T03:09:00Z">
              <w:r w:rsidRPr="003343BD">
                <w:rPr>
                  <w:sz w:val="22"/>
                  <w:szCs w:val="22"/>
                </w:rPr>
                <w:t>$        8,062,579.65</w:t>
              </w:r>
            </w:ins>
          </w:p>
        </w:tc>
      </w:tr>
      <w:tr w:rsidR="003343BD" w:rsidRPr="00852D05" w14:paraId="64CE0CEB" w14:textId="77777777" w:rsidTr="003343BD">
        <w:trPr>
          <w:trHeight w:val="264"/>
          <w:jc w:val="center"/>
          <w:ins w:id="8221" w:author="Weber" w:date="2014-10-29T03:09:00Z"/>
        </w:trPr>
        <w:tc>
          <w:tcPr>
            <w:tcW w:w="1368" w:type="dxa"/>
            <w:noWrap/>
            <w:vAlign w:val="center"/>
            <w:hideMark/>
          </w:tcPr>
          <w:p w14:paraId="1C665866" w14:textId="77777777" w:rsidR="003343BD" w:rsidRPr="003343BD" w:rsidRDefault="003343BD" w:rsidP="003343BD">
            <w:pPr>
              <w:jc w:val="center"/>
              <w:rPr>
                <w:ins w:id="8222" w:author="Weber" w:date="2014-10-29T03:09:00Z"/>
                <w:sz w:val="22"/>
                <w:szCs w:val="22"/>
              </w:rPr>
            </w:pPr>
            <w:ins w:id="8223" w:author="Weber" w:date="2014-10-29T03:09:00Z">
              <w:r w:rsidRPr="003343BD">
                <w:rPr>
                  <w:sz w:val="22"/>
                  <w:szCs w:val="22"/>
                </w:rPr>
                <w:t>C</w:t>
              </w:r>
            </w:ins>
          </w:p>
        </w:tc>
        <w:tc>
          <w:tcPr>
            <w:tcW w:w="1170" w:type="dxa"/>
            <w:noWrap/>
            <w:vAlign w:val="center"/>
            <w:hideMark/>
          </w:tcPr>
          <w:p w14:paraId="1D5A1474" w14:textId="77777777" w:rsidR="003343BD" w:rsidRPr="003343BD" w:rsidRDefault="003343BD" w:rsidP="003343BD">
            <w:pPr>
              <w:jc w:val="center"/>
              <w:rPr>
                <w:ins w:id="8224" w:author="Weber" w:date="2014-10-29T03:09:00Z"/>
                <w:sz w:val="22"/>
                <w:szCs w:val="22"/>
              </w:rPr>
            </w:pPr>
            <w:ins w:id="8225" w:author="Weber" w:date="2014-10-29T03:09:00Z">
              <w:r w:rsidRPr="003343BD">
                <w:rPr>
                  <w:sz w:val="22"/>
                  <w:szCs w:val="22"/>
                </w:rPr>
                <w:t>Wilma</w:t>
              </w:r>
            </w:ins>
          </w:p>
        </w:tc>
        <w:tc>
          <w:tcPr>
            <w:tcW w:w="2278" w:type="dxa"/>
            <w:noWrap/>
            <w:vAlign w:val="center"/>
            <w:hideMark/>
          </w:tcPr>
          <w:p w14:paraId="23CF5FFD" w14:textId="77777777" w:rsidR="003343BD" w:rsidRPr="003343BD" w:rsidRDefault="003343BD" w:rsidP="003343BD">
            <w:pPr>
              <w:jc w:val="center"/>
              <w:rPr>
                <w:ins w:id="8226" w:author="Weber" w:date="2014-10-29T03:09:00Z"/>
                <w:sz w:val="22"/>
                <w:szCs w:val="22"/>
              </w:rPr>
            </w:pPr>
            <w:ins w:id="8227" w:author="Weber" w:date="2014-10-29T03:09:00Z">
              <w:r w:rsidRPr="003343BD">
                <w:rPr>
                  <w:sz w:val="22"/>
                  <w:szCs w:val="22"/>
                </w:rPr>
                <w:t>$       2,423,163,266.00</w:t>
              </w:r>
            </w:ins>
          </w:p>
        </w:tc>
        <w:tc>
          <w:tcPr>
            <w:tcW w:w="2109" w:type="dxa"/>
            <w:noWrap/>
            <w:vAlign w:val="center"/>
            <w:hideMark/>
          </w:tcPr>
          <w:p w14:paraId="65A22913" w14:textId="77777777" w:rsidR="003343BD" w:rsidRPr="003343BD" w:rsidRDefault="003343BD" w:rsidP="003343BD">
            <w:pPr>
              <w:jc w:val="center"/>
              <w:rPr>
                <w:ins w:id="8228" w:author="Weber" w:date="2014-10-29T03:09:00Z"/>
                <w:sz w:val="22"/>
                <w:szCs w:val="22"/>
              </w:rPr>
            </w:pPr>
            <w:ins w:id="8229" w:author="Weber" w:date="2014-10-29T03:09:00Z">
              <w:r w:rsidRPr="003343BD">
                <w:rPr>
                  <w:sz w:val="22"/>
                  <w:szCs w:val="22"/>
                </w:rPr>
                <w:t>$      60,926,510.00</w:t>
              </w:r>
            </w:ins>
          </w:p>
        </w:tc>
        <w:tc>
          <w:tcPr>
            <w:tcW w:w="2250" w:type="dxa"/>
            <w:noWrap/>
            <w:vAlign w:val="center"/>
            <w:hideMark/>
          </w:tcPr>
          <w:p w14:paraId="190EB8A3" w14:textId="77777777" w:rsidR="003343BD" w:rsidRPr="003343BD" w:rsidRDefault="003343BD" w:rsidP="003343BD">
            <w:pPr>
              <w:jc w:val="center"/>
              <w:rPr>
                <w:ins w:id="8230" w:author="Weber" w:date="2014-10-29T03:09:00Z"/>
                <w:sz w:val="22"/>
                <w:szCs w:val="22"/>
              </w:rPr>
            </w:pPr>
            <w:ins w:id="8231" w:author="Weber" w:date="2014-10-29T03:09:00Z">
              <w:r w:rsidRPr="003343BD">
                <w:rPr>
                  <w:sz w:val="22"/>
                  <w:szCs w:val="22"/>
                </w:rPr>
                <w:t>$      19,019,913.40</w:t>
              </w:r>
            </w:ins>
          </w:p>
        </w:tc>
      </w:tr>
    </w:tbl>
    <w:p w14:paraId="4FD28D0E" w14:textId="77777777" w:rsidR="000E1787" w:rsidRDefault="000E1787" w:rsidP="000E1787">
      <w:pPr>
        <w:rPr>
          <w:ins w:id="8232" w:author="Weber" w:date="2014-10-29T03:09:00Z"/>
        </w:rPr>
      </w:pPr>
    </w:p>
    <w:p w14:paraId="5B7A2B53" w14:textId="77777777" w:rsidR="000E1787" w:rsidRDefault="000E1787" w:rsidP="000E1787">
      <w:pPr>
        <w:rPr>
          <w:ins w:id="8233" w:author="Weber" w:date="2014-10-29T03:09:00Z"/>
        </w:rPr>
      </w:pPr>
    </w:p>
    <w:p w14:paraId="78DCF5CD" w14:textId="77777777" w:rsidR="004335C9" w:rsidRDefault="00726478" w:rsidP="004335C9">
      <w:pPr>
        <w:keepNext/>
        <w:jc w:val="center"/>
        <w:rPr>
          <w:ins w:id="8234" w:author="Weber" w:date="2014-10-29T03:09:00Z"/>
        </w:rPr>
      </w:pPr>
      <w:ins w:id="8235" w:author="Weber" w:date="2014-10-29T03:09:00Z">
        <w:r>
          <w:rPr>
            <w:noProof/>
            <w:lang w:eastAsia="zh-CN"/>
          </w:rPr>
          <w:drawing>
            <wp:inline distT="0" distB="0" distL="0" distR="0" wp14:anchorId="0EFD720D" wp14:editId="2C0D081C">
              <wp:extent cx="3570605" cy="3566160"/>
              <wp:effectExtent l="0" t="0" r="0" b="0"/>
              <wp:docPr id="12" name="Picture 12"/>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3570605" cy="3566160"/>
                      </a:xfrm>
                      <a:prstGeom prst="rect">
                        <a:avLst/>
                      </a:prstGeom>
                      <a:noFill/>
                      <a:ln>
                        <a:noFill/>
                      </a:ln>
                    </pic:spPr>
                  </pic:pic>
                </a:graphicData>
              </a:graphic>
            </wp:inline>
          </w:drawing>
        </w:r>
      </w:ins>
    </w:p>
    <w:p w14:paraId="4FCEB3D4" w14:textId="77777777" w:rsidR="00873731" w:rsidRDefault="004335C9" w:rsidP="00873731">
      <w:pPr>
        <w:pStyle w:val="Caption"/>
        <w:spacing w:after="0"/>
        <w:jc w:val="center"/>
        <w:rPr>
          <w:ins w:id="8236" w:author="Weber" w:date="2014-10-29T03:09:00Z"/>
          <w:rFonts w:asciiTheme="minorHAnsi" w:hAnsiTheme="minorHAnsi"/>
          <w:color w:val="auto"/>
          <w:sz w:val="22"/>
          <w:szCs w:val="22"/>
        </w:rPr>
      </w:pPr>
      <w:bookmarkStart w:id="8237" w:name="_Ref401919521"/>
      <w:bookmarkStart w:id="8238" w:name="_Toc402307672"/>
      <w:ins w:id="8239" w:author="Weber" w:date="2014-10-29T03:09:00Z">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73174C">
          <w:rPr>
            <w:rStyle w:val="FigureNumbersChar"/>
            <w:b/>
            <w:noProof/>
            <w:color w:val="auto"/>
          </w:rPr>
          <w:t>46</w:t>
        </w:r>
        <w:r w:rsidRPr="004335C9">
          <w:rPr>
            <w:rStyle w:val="FigureNumbersChar"/>
            <w:b/>
            <w:color w:val="auto"/>
          </w:rPr>
          <w:fldChar w:fldCharType="end"/>
        </w:r>
        <w:bookmarkEnd w:id="8237"/>
        <w:r w:rsidRPr="004335C9">
          <w:rPr>
            <w:rStyle w:val="FigureNumbersChar"/>
            <w:b/>
            <w:color w:val="auto"/>
          </w:rPr>
          <w:t>.</w:t>
        </w:r>
        <w:r w:rsidRPr="004335C9">
          <w:rPr>
            <w:color w:val="auto"/>
          </w:rPr>
          <w:t xml:space="preserve"> </w:t>
        </w:r>
        <w:r w:rsidR="00107330" w:rsidRPr="00107330">
          <w:rPr>
            <w:rFonts w:asciiTheme="minorHAnsi" w:hAnsiTheme="minorHAnsi"/>
            <w:color w:val="auto"/>
            <w:sz w:val="22"/>
            <w:szCs w:val="22"/>
          </w:rPr>
          <w:t>Scatter plot between total actual vs. total modeled losses</w:t>
        </w:r>
        <w:bookmarkEnd w:id="8238"/>
      </w:ins>
    </w:p>
    <w:p w14:paraId="47D5BDAF" w14:textId="77777777" w:rsidR="000E1787" w:rsidRPr="00873731" w:rsidRDefault="00873731" w:rsidP="004335C9">
      <w:pPr>
        <w:pStyle w:val="Caption"/>
        <w:jc w:val="center"/>
        <w:rPr>
          <w:ins w:id="8240" w:author="Weber" w:date="2014-10-29T03:09:00Z"/>
          <w:rFonts w:asciiTheme="minorHAnsi" w:hAnsiTheme="minorHAnsi"/>
          <w:color w:val="auto"/>
          <w:sz w:val="22"/>
          <w:szCs w:val="22"/>
        </w:rPr>
      </w:pPr>
      <w:ins w:id="8241" w:author="Weber" w:date="2014-10-29T03:09:00Z">
        <w:r w:rsidRPr="00873731">
          <w:rPr>
            <w:rFonts w:asciiTheme="minorHAnsi" w:hAnsiTheme="minorHAnsi"/>
            <w:color w:val="auto"/>
            <w:sz w:val="22"/>
            <w:szCs w:val="22"/>
          </w:rPr>
          <w:t>(Personal Residential)</w:t>
        </w:r>
        <w:r w:rsidR="000E1787" w:rsidRPr="00F13224">
          <w:rPr>
            <w:rFonts w:asciiTheme="minorHAnsi" w:hAnsiTheme="minorHAnsi"/>
            <w:color w:val="auto"/>
            <w:sz w:val="22"/>
            <w:szCs w:val="22"/>
          </w:rPr>
          <w:t>.</w:t>
        </w:r>
      </w:ins>
    </w:p>
    <w:p w14:paraId="6DDAAB1A" w14:textId="77777777" w:rsidR="000E1787" w:rsidRDefault="00726478" w:rsidP="00726478">
      <w:pPr>
        <w:pStyle w:val="DiscNumber"/>
        <w:numPr>
          <w:ilvl w:val="0"/>
          <w:numId w:val="0"/>
        </w:numPr>
        <w:jc w:val="center"/>
        <w:rPr>
          <w:ins w:id="8242" w:author="Weber" w:date="2014-10-29T03:09:00Z"/>
          <w:rFonts w:eastAsia="Times New Roman" w:cs="Times New Roman"/>
          <w:b w:val="0"/>
          <w:i w:val="0"/>
          <w:szCs w:val="24"/>
        </w:rPr>
      </w:pPr>
      <w:ins w:id="8243" w:author="Weber" w:date="2014-10-29T03:09:00Z">
        <w:r>
          <w:rPr>
            <w:noProof/>
            <w:lang w:eastAsia="zh-CN"/>
          </w:rPr>
          <w:drawing>
            <wp:inline distT="0" distB="0" distL="0" distR="0" wp14:anchorId="0AFCD42C" wp14:editId="20643FBA">
              <wp:extent cx="3691890" cy="3535045"/>
              <wp:effectExtent l="0" t="0" r="0" b="0"/>
              <wp:docPr id="7" name="Picture 7"/>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rotWithShape="1">
                      <a:blip r:embed="rId225">
                        <a:extLst>
                          <a:ext uri="{28A0092B-C50C-407E-A947-70E740481C1C}">
                            <a14:useLocalDpi xmlns:a14="http://schemas.microsoft.com/office/drawing/2010/main" val="0"/>
                          </a:ext>
                        </a:extLst>
                      </a:blip>
                      <a:srcRect t="4133"/>
                      <a:stretch/>
                    </pic:blipFill>
                    <pic:spPr bwMode="auto">
                      <a:xfrm>
                        <a:off x="0" y="0"/>
                        <a:ext cx="3691890" cy="3535045"/>
                      </a:xfrm>
                      <a:prstGeom prst="rect">
                        <a:avLst/>
                      </a:prstGeom>
                      <a:noFill/>
                      <a:ln>
                        <a:noFill/>
                      </a:ln>
                      <a:extLst>
                        <a:ext uri="{53640926-AAD7-44D8-BBD7-CCE9431645EC}">
                          <a14:shadowObscured xmlns:a14="http://schemas.microsoft.com/office/drawing/2010/main"/>
                        </a:ext>
                      </a:extLst>
                    </pic:spPr>
                  </pic:pic>
                </a:graphicData>
              </a:graphic>
            </wp:inline>
          </w:drawing>
        </w:r>
      </w:ins>
    </w:p>
    <w:p w14:paraId="78E2FE0D" w14:textId="77777777" w:rsidR="00726478" w:rsidRDefault="00726478" w:rsidP="00726478">
      <w:pPr>
        <w:pStyle w:val="Caption"/>
        <w:spacing w:after="0"/>
        <w:jc w:val="center"/>
        <w:rPr>
          <w:ins w:id="8244" w:author="Weber" w:date="2014-10-29T03:09:00Z"/>
          <w:rFonts w:asciiTheme="minorHAnsi" w:hAnsiTheme="minorHAnsi"/>
          <w:color w:val="auto"/>
          <w:sz w:val="22"/>
          <w:szCs w:val="22"/>
        </w:rPr>
      </w:pPr>
      <w:bookmarkStart w:id="8245" w:name="_Toc402307673"/>
      <w:ins w:id="8246" w:author="Weber" w:date="2014-10-29T03:09:00Z">
        <w:r w:rsidRPr="00726478">
          <w:rPr>
            <w:rFonts w:asciiTheme="minorHAnsi" w:hAnsiTheme="minorHAnsi"/>
            <w:color w:val="auto"/>
            <w:sz w:val="22"/>
            <w:szCs w:val="22"/>
          </w:rPr>
          <w:t xml:space="preserve">Figure </w:t>
        </w:r>
        <w:r w:rsidRPr="00726478">
          <w:rPr>
            <w:rFonts w:asciiTheme="minorHAnsi" w:hAnsiTheme="minorHAnsi"/>
            <w:color w:val="auto"/>
            <w:sz w:val="22"/>
            <w:szCs w:val="22"/>
          </w:rPr>
          <w:fldChar w:fldCharType="begin"/>
        </w:r>
        <w:r w:rsidRPr="00726478">
          <w:rPr>
            <w:rFonts w:asciiTheme="minorHAnsi" w:hAnsiTheme="minorHAnsi"/>
            <w:color w:val="auto"/>
            <w:sz w:val="22"/>
            <w:szCs w:val="22"/>
          </w:rPr>
          <w:instrText xml:space="preserve"> SEQ Figure \* ARABIC </w:instrText>
        </w:r>
        <w:r w:rsidRPr="00726478">
          <w:rPr>
            <w:rFonts w:asciiTheme="minorHAnsi" w:hAnsiTheme="minorHAnsi"/>
            <w:color w:val="auto"/>
            <w:sz w:val="22"/>
            <w:szCs w:val="22"/>
          </w:rPr>
          <w:fldChar w:fldCharType="separate"/>
        </w:r>
        <w:r w:rsidR="0073174C">
          <w:rPr>
            <w:rFonts w:asciiTheme="minorHAnsi" w:hAnsiTheme="minorHAnsi"/>
            <w:noProof/>
            <w:color w:val="auto"/>
            <w:sz w:val="22"/>
            <w:szCs w:val="22"/>
          </w:rPr>
          <w:t>47</w:t>
        </w:r>
        <w:r w:rsidRPr="00726478">
          <w:rPr>
            <w:rFonts w:asciiTheme="minorHAnsi" w:hAnsiTheme="minorHAnsi"/>
            <w:color w:val="auto"/>
            <w:sz w:val="22"/>
            <w:szCs w:val="22"/>
          </w:rPr>
          <w:fldChar w:fldCharType="end"/>
        </w:r>
        <w:r w:rsidRPr="00726478">
          <w:rPr>
            <w:rFonts w:asciiTheme="minorHAnsi" w:hAnsiTheme="minorHAnsi"/>
            <w:color w:val="auto"/>
            <w:sz w:val="22"/>
            <w:szCs w:val="22"/>
          </w:rPr>
          <w:t>. Scatter plot between actual vs modeled losses</w:t>
        </w:r>
        <w:bookmarkEnd w:id="8245"/>
      </w:ins>
    </w:p>
    <w:p w14:paraId="3739316F" w14:textId="77777777" w:rsidR="00726478" w:rsidRPr="00726478" w:rsidRDefault="00726478" w:rsidP="00726478">
      <w:pPr>
        <w:pStyle w:val="Caption"/>
        <w:spacing w:after="0"/>
        <w:jc w:val="center"/>
        <w:rPr>
          <w:ins w:id="8247" w:author="Weber" w:date="2014-10-29T03:09:00Z"/>
          <w:rFonts w:asciiTheme="minorHAnsi" w:hAnsiTheme="minorHAnsi"/>
          <w:color w:val="auto"/>
          <w:sz w:val="22"/>
          <w:szCs w:val="22"/>
        </w:rPr>
      </w:pPr>
      <w:ins w:id="8248" w:author="Weber" w:date="2014-10-29T03:09:00Z">
        <w:r w:rsidRPr="00726478">
          <w:rPr>
            <w:rFonts w:asciiTheme="minorHAnsi" w:hAnsiTheme="minorHAnsi"/>
            <w:color w:val="auto"/>
            <w:sz w:val="22"/>
            <w:szCs w:val="22"/>
          </w:rPr>
          <w:t xml:space="preserve"> (Commercial Residential)</w:t>
        </w:r>
      </w:ins>
    </w:p>
    <w:p w14:paraId="282A3AC7" w14:textId="77777777" w:rsidR="00726478" w:rsidRDefault="00726478" w:rsidP="000E1787">
      <w:pPr>
        <w:pStyle w:val="DiscNumber"/>
        <w:numPr>
          <w:ilvl w:val="0"/>
          <w:numId w:val="0"/>
        </w:numPr>
        <w:rPr>
          <w:b w:val="0"/>
          <w:i w:val="0"/>
          <w:rPrChange w:id="8249" w:author="Weber" w:date="2014-10-29T03:09:00Z">
            <w:rPr>
              <w:rFonts w:asciiTheme="minorHAnsi" w:hAnsiTheme="minorHAnsi"/>
              <w:color w:val="auto"/>
              <w:sz w:val="22"/>
            </w:rPr>
          </w:rPrChange>
        </w:rPr>
        <w:pPrChange w:id="8250" w:author="Weber" w:date="2014-10-29T03:09:00Z">
          <w:pPr>
            <w:pStyle w:val="Caption"/>
            <w:jc w:val="center"/>
          </w:pPr>
        </w:pPrChange>
      </w:pPr>
      <w:moveToRangeStart w:id="8251" w:author="Weber" w:date="2014-10-29T03:09:00Z" w:name="move402315571"/>
    </w:p>
    <w:p w14:paraId="771DBAC2" w14:textId="77777777" w:rsidR="00107330" w:rsidRDefault="00107330" w:rsidP="000E1787">
      <w:pPr>
        <w:pStyle w:val="DiscNumber"/>
        <w:numPr>
          <w:ilvl w:val="0"/>
          <w:numId w:val="0"/>
        </w:numPr>
        <w:rPr>
          <w:rFonts w:eastAsia="Times New Roman" w:cs="Times New Roman"/>
          <w:b w:val="0"/>
          <w:i w:val="0"/>
          <w:szCs w:val="24"/>
        </w:rPr>
      </w:pPr>
    </w:p>
    <w:p w14:paraId="4A9295D8" w14:textId="77777777" w:rsidR="000E1787" w:rsidRPr="00A322C3" w:rsidRDefault="000E1787" w:rsidP="000E1787">
      <w:pPr>
        <w:pStyle w:val="DiscNumber"/>
      </w:pPr>
      <w:moveTo w:id="8252" w:author="Weber" w:date="2014-10-29T03:09:00Z">
        <w:r w:rsidRPr="00A322C3">
          <w:t>Provide a completed Form S-4, Validation Comparisons.</w:t>
        </w:r>
        <w:r>
          <w:t xml:space="preserve"> Provide a link to the location of the form here.</w:t>
        </w:r>
      </w:moveTo>
    </w:p>
    <w:p w14:paraId="748B5290" w14:textId="77777777" w:rsidR="000E1787" w:rsidRPr="00A322C3" w:rsidRDefault="000E1787" w:rsidP="000E1787">
      <w:pPr>
        <w:jc w:val="both"/>
      </w:pPr>
    </w:p>
    <w:p w14:paraId="1FEB4903" w14:textId="77777777" w:rsidR="00726478" w:rsidRDefault="00726478" w:rsidP="00726478">
      <w:pPr>
        <w:rPr>
          <w:ins w:id="8253" w:author="Weber" w:date="2014-10-29T03:09:00Z"/>
          <w:lang w:eastAsia="en-US"/>
        </w:rPr>
      </w:pPr>
      <w:bookmarkStart w:id="8254" w:name="_Hlk199733185"/>
      <w:bookmarkEnd w:id="8254"/>
      <w:moveToRangeEnd w:id="8251"/>
      <w:ins w:id="8255" w:author="Weber" w:date="2014-10-29T03:09:00Z">
        <w:r>
          <w:t xml:space="preserve">Please see the completed </w:t>
        </w:r>
        <w:r w:rsidR="00FF0A84">
          <w:fldChar w:fldCharType="begin"/>
        </w:r>
        <w:r w:rsidR="00FF0A84">
          <w:instrText xml:space="preserve"> HYPERLINK \l "FormS4" </w:instrText>
        </w:r>
        <w:r w:rsidR="00FF0A84">
          <w:fldChar w:fldCharType="separate"/>
        </w:r>
        <w:r w:rsidR="001853FB" w:rsidRPr="001853FB">
          <w:rPr>
            <w:rStyle w:val="Hyperlink"/>
          </w:rPr>
          <w:t>Form S-4</w:t>
        </w:r>
        <w:r w:rsidR="00FF0A84">
          <w:rPr>
            <w:rStyle w:val="Hyperlink"/>
          </w:rPr>
          <w:fldChar w:fldCharType="end"/>
        </w:r>
        <w:r w:rsidR="001853FB">
          <w:t xml:space="preserve"> </w:t>
        </w:r>
        <w:r>
          <w:t>at the end of this section.</w:t>
        </w:r>
      </w:ins>
    </w:p>
    <w:p w14:paraId="205CC4BE" w14:textId="77777777" w:rsidR="00726478" w:rsidRDefault="00726478" w:rsidP="00726478">
      <w:pPr>
        <w:rPr>
          <w:ins w:id="8256" w:author="Weber" w:date="2014-10-29T03:09:00Z"/>
        </w:rPr>
      </w:pPr>
      <w:ins w:id="8257" w:author="Weber" w:date="2014-10-29T03:09:00Z">
        <w:r>
          <w:t>Reference:</w:t>
        </w:r>
      </w:ins>
    </w:p>
    <w:p w14:paraId="21F47FE5" w14:textId="77777777" w:rsidR="00726478" w:rsidRDefault="00726478" w:rsidP="00726478">
      <w:pPr>
        <w:ind w:left="720" w:hanging="720"/>
        <w:rPr>
          <w:ins w:id="8258" w:author="Weber" w:date="2014-10-29T03:09:00Z"/>
          <w:rFonts w:eastAsiaTheme="minorEastAsia"/>
        </w:rPr>
      </w:pPr>
    </w:p>
    <w:p w14:paraId="3BDB49FC" w14:textId="77777777" w:rsidR="00726478" w:rsidRDefault="00726478" w:rsidP="00726478">
      <w:pPr>
        <w:ind w:left="720" w:hanging="720"/>
        <w:rPr>
          <w:ins w:id="8259" w:author="Weber" w:date="2014-10-29T03:09:00Z"/>
        </w:rPr>
      </w:pPr>
      <w:ins w:id="8260" w:author="Weber" w:date="2014-10-29T03:09:00Z">
        <w:r>
          <w:rPr>
            <w:rFonts w:eastAsiaTheme="minorEastAsia"/>
          </w:rPr>
          <w:fldChar w:fldCharType="begin" w:fldLock="1"/>
        </w:r>
        <w:r>
          <w:rPr>
            <w:rFonts w:eastAsiaTheme="minorEastAsia"/>
          </w:rPr>
          <w:instrText xml:space="preserve"> BIBLIOGRAPHY </w:instrText>
        </w:r>
        <w:r>
          <w:rPr>
            <w:rFonts w:eastAsiaTheme="minorEastAsia"/>
          </w:rPr>
          <w:fldChar w:fldCharType="separate"/>
        </w:r>
        <w:r>
          <w:rPr>
            <w:rFonts w:eastAsiaTheme="minorEastAsia"/>
          </w:rPr>
          <w:t xml:space="preserve">Lin, L. I. (1989). A concordance correlation coefficient to evaluate reproducibility. </w:t>
        </w:r>
        <w:r>
          <w:rPr>
            <w:rFonts w:eastAsiaTheme="minorEastAsia"/>
            <w:i/>
          </w:rPr>
          <w:t>Biometrics</w:t>
        </w:r>
        <w:r>
          <w:rPr>
            <w:rFonts w:eastAsiaTheme="minorEastAsia"/>
          </w:rPr>
          <w:t>, 45(1), 255-268.</w:t>
        </w:r>
      </w:ins>
    </w:p>
    <w:p w14:paraId="66B2218F" w14:textId="77777777" w:rsidR="000E1787" w:rsidRPr="004A3CBF" w:rsidRDefault="00726478" w:rsidP="00726478">
      <w:pPr>
        <w:rPr>
          <w:ins w:id="8261" w:author="Weber" w:date="2014-10-29T03:09:00Z"/>
        </w:rPr>
      </w:pPr>
      <w:ins w:id="8262" w:author="Weber" w:date="2014-10-29T03:09:00Z">
        <w:r>
          <w:rPr>
            <w:rFonts w:eastAsiaTheme="minorHAnsi"/>
            <w:lang w:eastAsia="en-US"/>
          </w:rPr>
          <w:fldChar w:fldCharType="end"/>
        </w:r>
      </w:ins>
    </w:p>
    <w:p w14:paraId="5ABE630F" w14:textId="77777777" w:rsidR="000E1787" w:rsidRDefault="000E1787" w:rsidP="000E1787">
      <w:pPr>
        <w:rPr>
          <w:lang w:eastAsia="en-US"/>
        </w:rPr>
      </w:pPr>
      <w:moveToRangeStart w:id="8263" w:author="Weber" w:date="2014-10-29T03:09:00Z" w:name="move402315572"/>
    </w:p>
    <w:p w14:paraId="54EB16CE" w14:textId="77777777" w:rsidR="000E1787" w:rsidRDefault="000E1787" w:rsidP="000E1787">
      <w:pPr>
        <w:suppressAutoHyphens w:val="0"/>
        <w:rPr>
          <w:lang w:eastAsia="en-US"/>
        </w:rPr>
      </w:pPr>
      <w:moveTo w:id="8264" w:author="Weber" w:date="2014-10-29T03:09:00Z">
        <w:r>
          <w:rPr>
            <w:lang w:eastAsia="en-US"/>
          </w:rPr>
          <w:br w:type="page"/>
        </w:r>
      </w:moveTo>
    </w:p>
    <w:p w14:paraId="59D6CD4D" w14:textId="77777777" w:rsidR="000E1787" w:rsidRPr="004A3CBF" w:rsidRDefault="000E1787" w:rsidP="000E1787">
      <w:pPr>
        <w:pStyle w:val="Heading2"/>
      </w:pPr>
      <w:bookmarkStart w:id="8265" w:name="_Toc165054826"/>
      <w:bookmarkStart w:id="8266" w:name="_Toc168975626"/>
      <w:bookmarkStart w:id="8267" w:name="_Toc295315394"/>
      <w:bookmarkStart w:id="8268" w:name="_Toc295322066"/>
      <w:bookmarkStart w:id="8269" w:name="_Toc298233401"/>
      <w:bookmarkStart w:id="8270" w:name="_Toc402312691"/>
      <w:moveTo w:id="8271" w:author="Weber" w:date="2014-10-29T03:09:00Z">
        <w:r w:rsidRPr="004A3CBF">
          <w:t>S-6</w:t>
        </w:r>
        <w:r w:rsidRPr="004A3CBF">
          <w:tab/>
          <w:t>Comparison of Projected Hurricane Loss Costs</w:t>
        </w:r>
        <w:bookmarkEnd w:id="8265"/>
        <w:bookmarkEnd w:id="8266"/>
        <w:bookmarkEnd w:id="8267"/>
        <w:bookmarkEnd w:id="8268"/>
        <w:bookmarkEnd w:id="8269"/>
        <w:bookmarkEnd w:id="8270"/>
      </w:moveTo>
    </w:p>
    <w:p w14:paraId="208EF577" w14:textId="77777777" w:rsidR="000E1787" w:rsidRPr="004A3CBF" w:rsidRDefault="000E1787" w:rsidP="000E1787">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rPr>
      </w:pPr>
    </w:p>
    <w:p w14:paraId="276B9EB0" w14:textId="77777777" w:rsidR="000E1787" w:rsidRPr="004A3CBF" w:rsidRDefault="000E1787" w:rsidP="000E1787">
      <w:pPr>
        <w:pStyle w:val="StandardIntroText"/>
      </w:pPr>
      <w:moveTo w:id="8272" w:author="Weber" w:date="2014-10-29T03:09:00Z">
        <w:r w:rsidRPr="004A3CBF">
          <w:t>The difference, due to uncertainty, between historical and modeled annual average statewide loss costs shall be reasonable, given the body of data, by established statistical expectations and norms.</w:t>
        </w:r>
      </w:moveTo>
    </w:p>
    <w:p w14:paraId="66B39236" w14:textId="77777777" w:rsidR="000E1787" w:rsidRPr="004A3CBF" w:rsidRDefault="000E1787" w:rsidP="000E1787">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color w:val="0000FF"/>
        </w:rPr>
      </w:pPr>
    </w:p>
    <w:p w14:paraId="11FD1E60" w14:textId="77777777" w:rsidR="000E1787" w:rsidRPr="004A3CBF" w:rsidRDefault="000E1787" w:rsidP="000E1787">
      <w:moveTo w:id="8273" w:author="Weber" w:date="2014-10-29T03:09:00Z">
        <w:r w:rsidRPr="004A3CBF">
          <w:t>The difference, due to uncertainty, between historical and modeled annual average statewide loss costs is reasonable as shown in the following description.</w:t>
        </w:r>
      </w:moveTo>
    </w:p>
    <w:p w14:paraId="36830CE9" w14:textId="77777777" w:rsidR="000E1787" w:rsidRPr="004A3CBF" w:rsidRDefault="000E1787" w:rsidP="000E1787">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color w:val="0000FF"/>
        </w:rPr>
      </w:pPr>
    </w:p>
    <w:p w14:paraId="5C931DC9" w14:textId="77777777" w:rsidR="000E1787" w:rsidRPr="004A3CBF" w:rsidRDefault="000E1787" w:rsidP="000E1787">
      <w:pPr>
        <w:pStyle w:val="DiscTitle"/>
      </w:pPr>
      <w:moveTo w:id="8274" w:author="Weber" w:date="2014-10-29T03:09:00Z">
        <w:r w:rsidRPr="004A3CBF">
          <w:t>Disclosures</w:t>
        </w:r>
      </w:moveTo>
    </w:p>
    <w:p w14:paraId="12EA8B61" w14:textId="77777777" w:rsidR="000E1787" w:rsidRPr="004A3CBF"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jc w:val="both"/>
      </w:pPr>
    </w:p>
    <w:p w14:paraId="4AF1B62B" w14:textId="77777777" w:rsidR="000E1787" w:rsidRPr="004A3CBF" w:rsidRDefault="000E1787" w:rsidP="00981595">
      <w:pPr>
        <w:pStyle w:val="DiscNumber"/>
        <w:numPr>
          <w:ilvl w:val="0"/>
          <w:numId w:val="40"/>
        </w:numPr>
      </w:pPr>
      <w:moveTo w:id="8275" w:author="Weber" w:date="2014-10-29T03:09:00Z">
        <w:r w:rsidRPr="004A3CBF">
          <w:t xml:space="preserve">Describe the nature and results of the tests performed to validate the expected loss projections generated.  If a set of simulated hurricanes or simulation trials was used to determine these loss projections, specify the convergence tests that were used and the results.  Specify the number of hurricanes or trials that were used. </w:t>
        </w:r>
      </w:moveTo>
    </w:p>
    <w:p w14:paraId="35E676B9" w14:textId="77777777" w:rsidR="000E1787" w:rsidRPr="004A3CBF" w:rsidRDefault="000E1787" w:rsidP="000E1787">
      <w:pPr>
        <w:tabs>
          <w:tab w:val="left" w:pos="-1440"/>
        </w:tabs>
        <w:ind w:left="720"/>
        <w:jc w:val="both"/>
        <w:rPr>
          <w:b/>
        </w:rPr>
      </w:pPr>
    </w:p>
    <w:p w14:paraId="65656EA5" w14:textId="77777777" w:rsidR="000E1787" w:rsidRDefault="000E1787" w:rsidP="000E1787">
      <w:pPr>
        <w:autoSpaceDE w:val="0"/>
        <w:rPr>
          <w:rFonts w:cs="TimesNewRomanPSMT"/>
        </w:rPr>
      </w:pPr>
      <w:moveTo w:id="8276" w:author="Weber" w:date="2014-10-29T03:09:00Z">
        <w:r>
          <w:rPr>
            <w:rFonts w:cs="TimesNewRomanPSMT"/>
          </w:rPr>
          <w:t>Loss costs are generated using a simulated number of hurricanes. The number of years used in the simulations was calculated as described in Standard S-4, and was found to be 56,000. The standard errors are within 2.5% of the means for all counties. From Form S-5 we found that the 95% confidence interval on the difference between the mean of the losses from the historical and modeled contains 0, indicating that there is no statistically significant difference.  In addition, as shown in Standard S-5, modeled loss costs have also been validated against insurance company data and are in reasonable agreement with the same.</w:t>
        </w:r>
      </w:moveTo>
    </w:p>
    <w:p w14:paraId="7F52AF2B" w14:textId="77777777" w:rsidR="000E1787" w:rsidRPr="004A3CBF" w:rsidRDefault="000E1787" w:rsidP="000E1787">
      <w:pPr>
        <w:tabs>
          <w:tab w:val="left" w:pos="-1440"/>
        </w:tabs>
        <w:ind w:left="1440"/>
        <w:jc w:val="both"/>
      </w:pPr>
    </w:p>
    <w:p w14:paraId="2216EECC" w14:textId="77777777" w:rsidR="000E1787" w:rsidRPr="004A3CBF" w:rsidRDefault="000E1787" w:rsidP="000E1787">
      <w:pPr>
        <w:pStyle w:val="DiscNumber"/>
        <w:ind w:left="360"/>
      </w:pPr>
      <w:moveTo w:id="8277" w:author="Weber" w:date="2014-10-29T03:09:00Z">
        <w:r w:rsidRPr="004A3CBF">
          <w:t xml:space="preserve">Identify and justify differences, if any, in how the model produces loss costs for specific historical events versus loss costs for events in the stochastic hurricane set.  </w:t>
        </w:r>
      </w:moveTo>
    </w:p>
    <w:p w14:paraId="64D3CA6B" w14:textId="77777777" w:rsidR="000E1787" w:rsidRPr="004A3CBF" w:rsidRDefault="000E1787" w:rsidP="000E1787">
      <w:pPr>
        <w:tabs>
          <w:tab w:val="left" w:pos="-1440"/>
          <w:tab w:val="left" w:pos="-720"/>
          <w:tab w:val="left" w:pos="0"/>
          <w:tab w:val="left" w:pos="1440"/>
          <w:tab w:val="left" w:pos="2160"/>
          <w:tab w:val="left" w:pos="2880"/>
          <w:tab w:val="left" w:pos="3600"/>
          <w:tab w:val="left" w:pos="4320"/>
          <w:tab w:val="left" w:pos="5040"/>
          <w:tab w:val="left" w:pos="5760"/>
          <w:tab w:val="left" w:pos="6480"/>
          <w:tab w:val="left" w:pos="7200"/>
          <w:tab w:val="left" w:pos="7920"/>
        </w:tabs>
        <w:jc w:val="both"/>
      </w:pPr>
    </w:p>
    <w:p w14:paraId="2C09618F" w14:textId="77777777" w:rsidR="000E1787" w:rsidRDefault="000E1787" w:rsidP="000E1787">
      <w:pPr>
        <w:autoSpaceDE w:val="0"/>
      </w:pPr>
      <w:moveTo w:id="8278" w:author="Weber" w:date="2014-10-29T03:09:00Z">
        <w:r>
          <w:t>The historical and stochastic storm loss costs are treated the same.</w:t>
        </w:r>
      </w:moveTo>
    </w:p>
    <w:p w14:paraId="7EF079FF" w14:textId="77777777" w:rsidR="000E1787" w:rsidRPr="004A3CBF" w:rsidRDefault="000E1787" w:rsidP="000E1787">
      <w:pPr>
        <w:autoSpaceDE w:val="0"/>
        <w:rPr>
          <w:rFonts w:ascii="TimesNewRomanPSMT" w:hAnsi="TimesNewRomanPSMT" w:cs="TimesNewRomanPSMT"/>
        </w:rPr>
      </w:pPr>
    </w:p>
    <w:p w14:paraId="6A851DAD" w14:textId="77777777" w:rsidR="000E1787" w:rsidRPr="004A3CBF" w:rsidRDefault="000E1787" w:rsidP="000E1787">
      <w:pPr>
        <w:pStyle w:val="DiscNumber"/>
        <w:ind w:left="360"/>
      </w:pPr>
      <w:moveTo w:id="8279" w:author="Weber" w:date="2014-10-29T03:09:00Z">
        <w:r w:rsidRPr="004A3CBF">
          <w:t>Provide a completed Form S-5, Average Annual Zero Deductible Statewide Loss Costs – Historical versus Modeled.</w:t>
        </w:r>
        <w:r>
          <w:t xml:space="preserve">  Provide a link to the location of the form here.</w:t>
        </w:r>
      </w:moveTo>
    </w:p>
    <w:p w14:paraId="0FD0615F" w14:textId="77777777" w:rsidR="000E1787" w:rsidRDefault="000E1787" w:rsidP="000E1787"/>
    <w:moveToRangeEnd w:id="8263"/>
    <w:p w14:paraId="48344617" w14:textId="77777777" w:rsidR="000E1787" w:rsidRPr="004A3CBF" w:rsidRDefault="000E1787" w:rsidP="000E1787">
      <w:pPr>
        <w:rPr>
          <w:ins w:id="8280" w:author="Weber" w:date="2014-10-29T03:09:00Z"/>
        </w:rPr>
      </w:pPr>
      <w:ins w:id="8281" w:author="Weber" w:date="2014-10-29T03:09:00Z">
        <w:r>
          <w:t>Please s</w:t>
        </w:r>
        <w:r w:rsidRPr="004A3CBF">
          <w:t xml:space="preserve">ee </w:t>
        </w:r>
        <w:r>
          <w:t>the completed</w:t>
        </w:r>
        <w:r w:rsidR="001853FB">
          <w:t xml:space="preserve"> </w:t>
        </w:r>
        <w:r w:rsidR="00FF0A84">
          <w:fldChar w:fldCharType="begin"/>
        </w:r>
        <w:r w:rsidR="00FF0A84">
          <w:instrText xml:space="preserve"> HYPERLINK \l "FormS5" </w:instrText>
        </w:r>
        <w:r w:rsidR="00FF0A84">
          <w:fldChar w:fldCharType="separate"/>
        </w:r>
        <w:r w:rsidR="001853FB" w:rsidRPr="001853FB">
          <w:rPr>
            <w:rStyle w:val="Hyperlink"/>
          </w:rPr>
          <w:t>Form S-5</w:t>
        </w:r>
        <w:r w:rsidR="00FF0A84">
          <w:rPr>
            <w:rStyle w:val="Hyperlink"/>
          </w:rPr>
          <w:fldChar w:fldCharType="end"/>
        </w:r>
        <w:r>
          <w:t xml:space="preserve"> at the end of this section</w:t>
        </w:r>
        <w:r w:rsidRPr="004A3CBF">
          <w:t>.</w:t>
        </w:r>
      </w:ins>
    </w:p>
    <w:p w14:paraId="1871AC43" w14:textId="77777777" w:rsidR="000E1787" w:rsidRDefault="000E1787" w:rsidP="000E1787">
      <w:pPr>
        <w:rPr>
          <w:lang w:eastAsia="en-US"/>
        </w:rPr>
      </w:pPr>
      <w:moveToRangeStart w:id="8282" w:author="Weber" w:date="2014-10-29T03:09:00Z" w:name="move402315573"/>
    </w:p>
    <w:p w14:paraId="5BEA39E4" w14:textId="77777777" w:rsidR="000E1787" w:rsidRDefault="000E1787" w:rsidP="000E1787">
      <w:pPr>
        <w:suppressAutoHyphens w:val="0"/>
        <w:rPr>
          <w:lang w:eastAsia="en-US"/>
        </w:rPr>
      </w:pPr>
      <w:moveTo w:id="8283" w:author="Weber" w:date="2014-10-29T03:09:00Z">
        <w:r>
          <w:rPr>
            <w:lang w:eastAsia="en-US"/>
          </w:rPr>
          <w:br w:type="page"/>
        </w:r>
      </w:moveTo>
    </w:p>
    <w:p w14:paraId="43BBB878" w14:textId="77777777" w:rsidR="000E1787" w:rsidRDefault="000E1787" w:rsidP="000E1787">
      <w:pPr>
        <w:pStyle w:val="Heading2"/>
        <w:rPr>
          <w:rFonts w:cs="Arial"/>
          <w:bCs/>
        </w:rPr>
      </w:pPr>
      <w:bookmarkStart w:id="8284" w:name="FormS1"/>
      <w:bookmarkStart w:id="8285" w:name="_Toc165054827"/>
      <w:bookmarkStart w:id="8286" w:name="_Toc168975627"/>
      <w:bookmarkStart w:id="8287" w:name="_Toc295315395"/>
      <w:bookmarkStart w:id="8288" w:name="_Toc295322067"/>
      <w:bookmarkStart w:id="8289" w:name="_Toc298233402"/>
      <w:bookmarkStart w:id="8290" w:name="_Toc402312692"/>
      <w:moveTo w:id="8291" w:author="Weber" w:date="2014-10-29T03:09:00Z">
        <w:r>
          <w:t>Form S-1</w:t>
        </w:r>
        <w:bookmarkEnd w:id="8284"/>
        <w:r>
          <w:t xml:space="preserve">:  </w:t>
        </w:r>
        <w:r w:rsidRPr="008D137B">
          <w:t>Probability and Frequency of Florida Landfalling Hurricanes per Year</w:t>
        </w:r>
        <w:bookmarkEnd w:id="8285"/>
        <w:bookmarkEnd w:id="8286"/>
        <w:bookmarkEnd w:id="8287"/>
        <w:bookmarkEnd w:id="8288"/>
        <w:bookmarkEnd w:id="8289"/>
        <w:bookmarkEnd w:id="8290"/>
      </w:moveTo>
    </w:p>
    <w:p w14:paraId="13A0A8DD" w14:textId="77777777" w:rsidR="000E1787" w:rsidRDefault="000E1787" w:rsidP="000E1787"/>
    <w:p w14:paraId="157AF4E3" w14:textId="77777777" w:rsidR="0034377B" w:rsidRPr="0034377B" w:rsidRDefault="0034377B" w:rsidP="0034377B">
      <w:pPr>
        <w:jc w:val="both"/>
        <w:rPr>
          <w:i/>
          <w:lang w:eastAsia="en-US"/>
        </w:rPr>
      </w:pPr>
      <w:moveTo w:id="8292" w:author="Weber" w:date="2014-10-29T03:09:00Z">
        <w:r w:rsidRPr="0034377B">
          <w:rPr>
            <w:i/>
          </w:rPr>
          <w:t xml:space="preserve">Complete the table below showing the probability and modeled frequency of landfalling Florida hurricanes per year. </w:t>
        </w:r>
        <w:moveToRangeStart w:id="8293" w:author="Weber" w:date="2014-10-29T03:09:00Z" w:name="move402315574"/>
        <w:moveToRangeEnd w:id="8282"/>
        <w:r w:rsidRPr="0034377B">
          <w:rPr>
            <w:i/>
          </w:rPr>
          <w:t xml:space="preserve">Modeled probability shall be rounded to four decimal places. </w:t>
        </w:r>
      </w:moveTo>
      <w:moveToRangeEnd w:id="8293"/>
      <w:ins w:id="8294" w:author="Weber" w:date="2014-10-29T03:09:00Z">
        <w:r w:rsidRPr="0034377B">
          <w:rPr>
            <w:i/>
          </w:rPr>
          <w:t>The historical probabilities and frequencies below have been derived from the Base Hurricane Storm Set for the 113 year period 1900-2012 (as given in Form A-2, Base Hurricane Storm Set Statewide Losses). Exclusion of hurricanes that caused zero modeled Florida damage or additional Florida landfalls included in the modeling organization Base Hurricane Storm Set as identified in their response to Standard M-1 (Base Hurricane Storm Set) should be used to adjust the historical probabilities and frequencies provided here</w:t>
        </w:r>
      </w:ins>
      <w:moveToRangeStart w:id="8295" w:author="Weber" w:date="2014-10-29T03:09:00Z" w:name="move402315575"/>
      <w:moveTo w:id="8296" w:author="Weber" w:date="2014-10-29T03:09:00Z">
        <w:r w:rsidRPr="0034377B">
          <w:rPr>
            <w:i/>
          </w:rPr>
          <w:t>.</w:t>
        </w:r>
      </w:moveTo>
    </w:p>
    <w:p w14:paraId="291170B3" w14:textId="77777777" w:rsidR="0034377B" w:rsidRPr="0034377B" w:rsidRDefault="0034377B" w:rsidP="0034377B">
      <w:pPr>
        <w:jc w:val="both"/>
        <w:rPr>
          <w:i/>
          <w:rPrChange w:id="8297" w:author="Weber" w:date="2014-10-29T03:09:00Z">
            <w:rPr/>
          </w:rPrChange>
        </w:rPr>
      </w:pPr>
    </w:p>
    <w:p w14:paraId="1D1D3A67" w14:textId="77777777" w:rsidR="000E1787" w:rsidRPr="0034377B" w:rsidRDefault="0034377B" w:rsidP="0034377B">
      <w:pPr>
        <w:jc w:val="both"/>
        <w:rPr>
          <w:ins w:id="8298" w:author="Weber" w:date="2014-10-29T03:09:00Z"/>
          <w:i/>
        </w:rPr>
      </w:pPr>
      <w:moveTo w:id="8299" w:author="Weber" w:date="2014-10-29T03:09:00Z">
        <w:r w:rsidRPr="0034377B">
          <w:rPr>
            <w:i/>
          </w:rPr>
          <w:t>If the data are partitioned or modified, provide the historical probabilities and frequencies for the applicable partition (and its complement) or modification as well as the modeled probabilities and frequencies in additional copies of Form S-1</w:t>
        </w:r>
      </w:moveTo>
      <w:moveToRangeEnd w:id="8295"/>
      <w:ins w:id="8300" w:author="Weber" w:date="2014-10-29T03:09:00Z">
        <w:r w:rsidRPr="0034377B">
          <w:rPr>
            <w:i/>
          </w:rPr>
          <w:t xml:space="preserve"> (Probability and Frequency of Florida Landfalling Hurricanes per Year).  </w:t>
        </w:r>
        <w:r w:rsidRPr="0034377B">
          <w:rPr>
            <w:b/>
            <w:i/>
          </w:rPr>
          <w:t>Please note that the results here are based on the base set for 1900-2013.</w:t>
        </w:r>
      </w:ins>
    </w:p>
    <w:p w14:paraId="05563DD0" w14:textId="77777777" w:rsidR="000E1787" w:rsidRDefault="000E1787" w:rsidP="000E1787">
      <w:pPr>
        <w:jc w:val="both"/>
        <w:rPr>
          <w:rPrChange w:id="8301" w:author="Weber" w:date="2014-10-29T03:09:00Z">
            <w:rPr>
              <w:i/>
            </w:rPr>
          </w:rPrChange>
        </w:rPr>
      </w:pPr>
      <w:moveToRangeStart w:id="8302" w:author="Weber" w:date="2014-10-29T03:09:00Z" w:name="move402315576"/>
    </w:p>
    <w:p w14:paraId="588E1779" w14:textId="77777777" w:rsidR="0034377B" w:rsidRDefault="0034377B" w:rsidP="000E1787">
      <w:pPr>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8303" w:author="Weber" w:date="2014-10-29T03:09: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1705"/>
        <w:gridCol w:w="1794"/>
        <w:gridCol w:w="1794"/>
        <w:gridCol w:w="1781"/>
        <w:gridCol w:w="1782"/>
        <w:tblGridChange w:id="8304">
          <w:tblGrid>
            <w:gridCol w:w="123"/>
            <w:gridCol w:w="1582"/>
            <w:gridCol w:w="123"/>
            <w:gridCol w:w="1671"/>
            <w:gridCol w:w="123"/>
            <w:gridCol w:w="1671"/>
            <w:gridCol w:w="123"/>
            <w:gridCol w:w="1658"/>
            <w:gridCol w:w="123"/>
            <w:gridCol w:w="1659"/>
            <w:gridCol w:w="123"/>
          </w:tblGrid>
        </w:tblGridChange>
      </w:tblGrid>
      <w:tr w:rsidR="000E1787" w14:paraId="27677434" w14:textId="77777777" w:rsidTr="0034377B">
        <w:trPr>
          <w:jc w:val="center"/>
          <w:trPrChange w:id="8305" w:author="Weber" w:date="2014-10-29T03:09:00Z">
            <w:trPr>
              <w:gridAfter w:val="0"/>
              <w:jc w:val="center"/>
            </w:trPr>
          </w:trPrChange>
        </w:trPr>
        <w:tc>
          <w:tcPr>
            <w:tcW w:w="8856" w:type="dxa"/>
            <w:gridSpan w:val="5"/>
            <w:tcBorders>
              <w:top w:val="nil"/>
              <w:left w:val="nil"/>
              <w:bottom w:val="nil"/>
              <w:right w:val="nil"/>
            </w:tcBorders>
            <w:tcPrChange w:id="8306" w:author="Weber" w:date="2014-10-29T03:09:00Z">
              <w:tcPr>
                <w:tcW w:w="8856" w:type="dxa"/>
                <w:gridSpan w:val="10"/>
                <w:tcBorders>
                  <w:top w:val="nil"/>
                  <w:left w:val="nil"/>
                  <w:bottom w:val="nil"/>
                  <w:right w:val="nil"/>
                </w:tcBorders>
              </w:tcPr>
            </w:tcPrChange>
          </w:tcPr>
          <w:p w14:paraId="5E275EA9" w14:textId="77777777" w:rsidR="000E1787" w:rsidRDefault="000E1787" w:rsidP="0065559D">
            <w:pPr>
              <w:jc w:val="center"/>
            </w:pPr>
            <w:moveTo w:id="8307" w:author="Weber" w:date="2014-10-29T03:09:00Z">
              <w:r w:rsidRPr="00BC3AF7">
                <w:rPr>
                  <w:rFonts w:ascii="Arial" w:hAnsi="Arial" w:cs="Arial"/>
                  <w:b/>
                </w:rPr>
                <w:t>Model Results</w:t>
              </w:r>
            </w:moveTo>
          </w:p>
        </w:tc>
      </w:tr>
      <w:tr w:rsidR="000E1787" w14:paraId="5D3232E0" w14:textId="77777777" w:rsidTr="0034377B">
        <w:trPr>
          <w:jc w:val="center"/>
          <w:trPrChange w:id="8308" w:author="Weber" w:date="2014-10-29T03:09:00Z">
            <w:trPr>
              <w:gridAfter w:val="0"/>
              <w:jc w:val="center"/>
            </w:trPr>
          </w:trPrChange>
        </w:trPr>
        <w:tc>
          <w:tcPr>
            <w:tcW w:w="8856" w:type="dxa"/>
            <w:gridSpan w:val="5"/>
            <w:tcBorders>
              <w:top w:val="nil"/>
              <w:left w:val="nil"/>
              <w:bottom w:val="nil"/>
              <w:right w:val="nil"/>
            </w:tcBorders>
            <w:tcPrChange w:id="8309" w:author="Weber" w:date="2014-10-29T03:09:00Z">
              <w:tcPr>
                <w:tcW w:w="8856" w:type="dxa"/>
                <w:gridSpan w:val="10"/>
                <w:tcBorders>
                  <w:top w:val="nil"/>
                  <w:left w:val="nil"/>
                  <w:bottom w:val="nil"/>
                  <w:right w:val="nil"/>
                </w:tcBorders>
              </w:tcPr>
            </w:tcPrChange>
          </w:tcPr>
          <w:p w14:paraId="46E1BD91" w14:textId="77777777" w:rsidR="000E1787" w:rsidRDefault="000E1787" w:rsidP="0065559D">
            <w:pPr>
              <w:jc w:val="center"/>
            </w:pPr>
            <w:moveTo w:id="8310" w:author="Weber" w:date="2014-10-29T03:09:00Z">
              <w:r w:rsidRPr="00BC3AF7">
                <w:rPr>
                  <w:rFonts w:ascii="Arial" w:hAnsi="Arial" w:cs="Arial"/>
                  <w:b/>
                </w:rPr>
                <w:t>Probability and Frequency of Florida Landfalling Hurricanes per Year</w:t>
              </w:r>
            </w:moveTo>
          </w:p>
        </w:tc>
      </w:tr>
      <w:tr w:rsidR="000E1787" w:rsidRPr="00BC3AF7" w14:paraId="77CA9412" w14:textId="77777777" w:rsidTr="0034377B">
        <w:trPr>
          <w:jc w:val="center"/>
          <w:trPrChange w:id="8311" w:author="Weber" w:date="2014-10-29T03:09:00Z">
            <w:trPr>
              <w:gridAfter w:val="0"/>
              <w:jc w:val="center"/>
            </w:trPr>
          </w:trPrChange>
        </w:trPr>
        <w:tc>
          <w:tcPr>
            <w:tcW w:w="1705" w:type="dxa"/>
            <w:tcBorders>
              <w:top w:val="nil"/>
              <w:left w:val="nil"/>
              <w:bottom w:val="single" w:sz="12" w:space="0" w:color="auto"/>
              <w:right w:val="nil"/>
            </w:tcBorders>
            <w:tcPrChange w:id="8312" w:author="Weber" w:date="2014-10-29T03:09:00Z">
              <w:tcPr>
                <w:tcW w:w="1705" w:type="dxa"/>
                <w:gridSpan w:val="2"/>
                <w:tcBorders>
                  <w:top w:val="nil"/>
                  <w:left w:val="nil"/>
                  <w:bottom w:val="single" w:sz="12" w:space="0" w:color="auto"/>
                  <w:right w:val="nil"/>
                </w:tcBorders>
              </w:tcPr>
            </w:tcPrChange>
          </w:tcPr>
          <w:p w14:paraId="69D694FD" w14:textId="77777777" w:rsidR="000E1787" w:rsidRPr="00BC3AF7" w:rsidRDefault="000E1787" w:rsidP="0065559D">
            <w:pPr>
              <w:jc w:val="both"/>
              <w:rPr>
                <w:sz w:val="20"/>
                <w:szCs w:val="20"/>
              </w:rPr>
            </w:pPr>
          </w:p>
        </w:tc>
        <w:tc>
          <w:tcPr>
            <w:tcW w:w="1794" w:type="dxa"/>
            <w:tcBorders>
              <w:top w:val="nil"/>
              <w:left w:val="nil"/>
              <w:bottom w:val="single" w:sz="12" w:space="0" w:color="auto"/>
              <w:right w:val="nil"/>
            </w:tcBorders>
            <w:tcPrChange w:id="8313" w:author="Weber" w:date="2014-10-29T03:09:00Z">
              <w:tcPr>
                <w:tcW w:w="1794" w:type="dxa"/>
                <w:gridSpan w:val="2"/>
                <w:tcBorders>
                  <w:top w:val="nil"/>
                  <w:left w:val="nil"/>
                  <w:bottom w:val="single" w:sz="12" w:space="0" w:color="auto"/>
                  <w:right w:val="nil"/>
                </w:tcBorders>
              </w:tcPr>
            </w:tcPrChange>
          </w:tcPr>
          <w:p w14:paraId="681E910A" w14:textId="77777777" w:rsidR="000E1787" w:rsidRPr="00BC3AF7" w:rsidRDefault="000E1787" w:rsidP="0065559D">
            <w:pPr>
              <w:jc w:val="both"/>
              <w:rPr>
                <w:sz w:val="20"/>
                <w:szCs w:val="20"/>
              </w:rPr>
            </w:pPr>
          </w:p>
        </w:tc>
        <w:tc>
          <w:tcPr>
            <w:tcW w:w="1794" w:type="dxa"/>
            <w:tcBorders>
              <w:top w:val="nil"/>
              <w:left w:val="nil"/>
              <w:bottom w:val="single" w:sz="12" w:space="0" w:color="auto"/>
              <w:right w:val="nil"/>
            </w:tcBorders>
            <w:tcPrChange w:id="8314" w:author="Weber" w:date="2014-10-29T03:09:00Z">
              <w:tcPr>
                <w:tcW w:w="1794" w:type="dxa"/>
                <w:gridSpan w:val="2"/>
                <w:tcBorders>
                  <w:top w:val="nil"/>
                  <w:left w:val="nil"/>
                  <w:bottom w:val="single" w:sz="12" w:space="0" w:color="auto"/>
                  <w:right w:val="nil"/>
                </w:tcBorders>
              </w:tcPr>
            </w:tcPrChange>
          </w:tcPr>
          <w:p w14:paraId="77AF1262" w14:textId="77777777" w:rsidR="000E1787" w:rsidRPr="00BC3AF7" w:rsidRDefault="000E1787" w:rsidP="0065559D">
            <w:pPr>
              <w:jc w:val="both"/>
              <w:rPr>
                <w:sz w:val="20"/>
                <w:szCs w:val="20"/>
              </w:rPr>
            </w:pPr>
          </w:p>
        </w:tc>
        <w:tc>
          <w:tcPr>
            <w:tcW w:w="1781" w:type="dxa"/>
            <w:tcBorders>
              <w:top w:val="nil"/>
              <w:left w:val="nil"/>
              <w:bottom w:val="single" w:sz="12" w:space="0" w:color="auto"/>
              <w:right w:val="nil"/>
            </w:tcBorders>
            <w:tcPrChange w:id="8315" w:author="Weber" w:date="2014-10-29T03:09:00Z">
              <w:tcPr>
                <w:tcW w:w="1781" w:type="dxa"/>
                <w:gridSpan w:val="2"/>
                <w:tcBorders>
                  <w:top w:val="nil"/>
                  <w:left w:val="nil"/>
                  <w:bottom w:val="single" w:sz="12" w:space="0" w:color="auto"/>
                  <w:right w:val="nil"/>
                </w:tcBorders>
              </w:tcPr>
            </w:tcPrChange>
          </w:tcPr>
          <w:p w14:paraId="12612D12" w14:textId="77777777" w:rsidR="000E1787" w:rsidRPr="00BC3AF7" w:rsidRDefault="000E1787" w:rsidP="0065559D">
            <w:pPr>
              <w:jc w:val="both"/>
              <w:rPr>
                <w:sz w:val="20"/>
                <w:szCs w:val="20"/>
              </w:rPr>
            </w:pPr>
          </w:p>
        </w:tc>
        <w:tc>
          <w:tcPr>
            <w:tcW w:w="1782" w:type="dxa"/>
            <w:tcBorders>
              <w:top w:val="nil"/>
              <w:left w:val="nil"/>
              <w:bottom w:val="single" w:sz="12" w:space="0" w:color="auto"/>
              <w:right w:val="nil"/>
            </w:tcBorders>
            <w:tcPrChange w:id="8316" w:author="Weber" w:date="2014-10-29T03:09:00Z">
              <w:tcPr>
                <w:tcW w:w="1782" w:type="dxa"/>
                <w:gridSpan w:val="2"/>
                <w:tcBorders>
                  <w:top w:val="nil"/>
                  <w:left w:val="nil"/>
                  <w:bottom w:val="single" w:sz="12" w:space="0" w:color="auto"/>
                  <w:right w:val="nil"/>
                </w:tcBorders>
              </w:tcPr>
            </w:tcPrChange>
          </w:tcPr>
          <w:p w14:paraId="350ABB92" w14:textId="77777777" w:rsidR="000E1787" w:rsidRPr="00BC3AF7" w:rsidRDefault="000E1787" w:rsidP="0065559D">
            <w:pPr>
              <w:jc w:val="both"/>
              <w:rPr>
                <w:sz w:val="20"/>
                <w:szCs w:val="20"/>
              </w:rPr>
            </w:pPr>
          </w:p>
        </w:tc>
      </w:tr>
      <w:tr w:rsidR="000E1787" w14:paraId="6071ABE4" w14:textId="77777777" w:rsidTr="0034377B">
        <w:trPr>
          <w:trHeight w:val="870"/>
          <w:jc w:val="center"/>
          <w:trPrChange w:id="8317" w:author="Weber" w:date="2014-10-29T03:09:00Z">
            <w:trPr>
              <w:gridAfter w:val="0"/>
              <w:trHeight w:val="870"/>
              <w:jc w:val="center"/>
            </w:trPr>
          </w:trPrChange>
        </w:trPr>
        <w:tc>
          <w:tcPr>
            <w:tcW w:w="1705" w:type="dxa"/>
            <w:tcBorders>
              <w:top w:val="single" w:sz="12" w:space="0" w:color="auto"/>
              <w:left w:val="single" w:sz="12" w:space="0" w:color="auto"/>
              <w:bottom w:val="single" w:sz="12" w:space="0" w:color="auto"/>
              <w:right w:val="single" w:sz="4" w:space="0" w:color="auto"/>
            </w:tcBorders>
            <w:tcPrChange w:id="8318" w:author="Weber" w:date="2014-10-29T03:09:00Z">
              <w:tcPr>
                <w:tcW w:w="1705" w:type="dxa"/>
                <w:gridSpan w:val="2"/>
                <w:tcBorders>
                  <w:top w:val="single" w:sz="12" w:space="0" w:color="auto"/>
                  <w:left w:val="single" w:sz="12" w:space="0" w:color="auto"/>
                  <w:bottom w:val="single" w:sz="12" w:space="0" w:color="auto"/>
                  <w:right w:val="single" w:sz="4" w:space="0" w:color="auto"/>
                </w:tcBorders>
              </w:tcPr>
            </w:tcPrChange>
          </w:tcPr>
          <w:p w14:paraId="319F740C" w14:textId="77777777" w:rsidR="000E1787" w:rsidRPr="00BC3AF7"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cs="Arial"/>
                <w:b/>
              </w:rPr>
            </w:pPr>
            <w:moveTo w:id="8319" w:author="Weber" w:date="2014-10-29T03:09:00Z">
              <w:r w:rsidRPr="00BC3AF7">
                <w:rPr>
                  <w:rFonts w:ascii="Arial" w:hAnsi="Arial" w:cs="Arial"/>
                  <w:b/>
                </w:rPr>
                <w:t>Number</w:t>
              </w:r>
            </w:moveTo>
          </w:p>
          <w:p w14:paraId="4D33AD6D" w14:textId="77777777" w:rsidR="000E1787" w:rsidRPr="00BC3AF7"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cs="Arial"/>
                <w:b/>
              </w:rPr>
            </w:pPr>
            <w:moveTo w:id="8320" w:author="Weber" w:date="2014-10-29T03:09:00Z">
              <w:r w:rsidRPr="00BC3AF7">
                <w:rPr>
                  <w:rFonts w:ascii="Arial" w:hAnsi="Arial" w:cs="Arial"/>
                  <w:b/>
                </w:rPr>
                <w:t>Of Hurricanes</w:t>
              </w:r>
            </w:moveTo>
          </w:p>
          <w:p w14:paraId="529109DC" w14:textId="77777777" w:rsidR="000E1787" w:rsidRPr="00BC3AF7"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cs="Arial"/>
                <w:b/>
              </w:rPr>
            </w:pPr>
            <w:moveTo w:id="8321" w:author="Weber" w:date="2014-10-29T03:09:00Z">
              <w:r w:rsidRPr="00BC3AF7">
                <w:rPr>
                  <w:rFonts w:ascii="Arial" w:hAnsi="Arial" w:cs="Arial"/>
                  <w:b/>
                </w:rPr>
                <w:t>Per Year</w:t>
              </w:r>
            </w:moveTo>
          </w:p>
        </w:tc>
        <w:tc>
          <w:tcPr>
            <w:tcW w:w="1794" w:type="dxa"/>
            <w:tcBorders>
              <w:top w:val="single" w:sz="12" w:space="0" w:color="auto"/>
              <w:left w:val="single" w:sz="4" w:space="0" w:color="auto"/>
              <w:bottom w:val="single" w:sz="12" w:space="0" w:color="auto"/>
              <w:right w:val="single" w:sz="4" w:space="0" w:color="auto"/>
            </w:tcBorders>
            <w:tcPrChange w:id="8322" w:author="Weber" w:date="2014-10-29T03:09:00Z">
              <w:tcPr>
                <w:tcW w:w="1794" w:type="dxa"/>
                <w:gridSpan w:val="2"/>
                <w:tcBorders>
                  <w:top w:val="single" w:sz="12" w:space="0" w:color="auto"/>
                  <w:left w:val="single" w:sz="4" w:space="0" w:color="auto"/>
                  <w:bottom w:val="single" w:sz="12" w:space="0" w:color="auto"/>
                  <w:right w:val="single" w:sz="4" w:space="0" w:color="auto"/>
                </w:tcBorders>
              </w:tcPr>
            </w:tcPrChange>
          </w:tcPr>
          <w:p w14:paraId="21341FE8" w14:textId="77777777" w:rsidR="000E1787" w:rsidRPr="00BC3AF7"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cs="Arial"/>
                <w:b/>
              </w:rPr>
            </w:pPr>
            <w:moveTo w:id="8323" w:author="Weber" w:date="2014-10-29T03:09:00Z">
              <w:r w:rsidRPr="00BC3AF7">
                <w:rPr>
                  <w:rFonts w:ascii="Arial" w:hAnsi="Arial" w:cs="Arial"/>
                  <w:b/>
                </w:rPr>
                <w:br/>
                <w:t>Historical</w:t>
              </w:r>
            </w:moveTo>
          </w:p>
          <w:p w14:paraId="67B8B8BB" w14:textId="77777777" w:rsidR="000E1787" w:rsidRPr="00BC3AF7"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cs="Arial"/>
                <w:b/>
                <w:highlight w:val="yellow"/>
              </w:rPr>
            </w:pPr>
            <w:moveTo w:id="8324" w:author="Weber" w:date="2014-10-29T03:09:00Z">
              <w:r w:rsidRPr="00BC3AF7">
                <w:rPr>
                  <w:rFonts w:ascii="Arial" w:hAnsi="Arial" w:cs="Arial"/>
                  <w:b/>
                </w:rPr>
                <w:t>Probabilities</w:t>
              </w:r>
            </w:moveTo>
          </w:p>
        </w:tc>
        <w:tc>
          <w:tcPr>
            <w:tcW w:w="1794" w:type="dxa"/>
            <w:tcBorders>
              <w:top w:val="single" w:sz="12" w:space="0" w:color="auto"/>
              <w:left w:val="single" w:sz="4" w:space="0" w:color="auto"/>
              <w:bottom w:val="single" w:sz="12" w:space="0" w:color="auto"/>
              <w:right w:val="single" w:sz="4" w:space="0" w:color="auto"/>
            </w:tcBorders>
            <w:tcPrChange w:id="8325" w:author="Weber" w:date="2014-10-29T03:09:00Z">
              <w:tcPr>
                <w:tcW w:w="1794" w:type="dxa"/>
                <w:gridSpan w:val="2"/>
                <w:tcBorders>
                  <w:top w:val="single" w:sz="12" w:space="0" w:color="auto"/>
                  <w:left w:val="single" w:sz="4" w:space="0" w:color="auto"/>
                  <w:bottom w:val="single" w:sz="12" w:space="0" w:color="auto"/>
                  <w:right w:val="single" w:sz="4" w:space="0" w:color="auto"/>
                </w:tcBorders>
              </w:tcPr>
            </w:tcPrChange>
          </w:tcPr>
          <w:p w14:paraId="3493D9A4" w14:textId="77777777" w:rsidR="000E1787" w:rsidRPr="00BC3AF7"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cs="Arial"/>
                <w:b/>
              </w:rPr>
            </w:pPr>
            <w:moveTo w:id="8326" w:author="Weber" w:date="2014-10-29T03:09:00Z">
              <w:r w:rsidRPr="00BC3AF7">
                <w:rPr>
                  <w:rFonts w:ascii="Arial" w:hAnsi="Arial" w:cs="Arial"/>
                  <w:b/>
                </w:rPr>
                <w:br/>
                <w:t>Modeled</w:t>
              </w:r>
            </w:moveTo>
          </w:p>
          <w:p w14:paraId="27113E26" w14:textId="77777777" w:rsidR="000E1787"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pPr>
            <w:moveTo w:id="8327" w:author="Weber" w:date="2014-10-29T03:09:00Z">
              <w:r w:rsidRPr="00BC3AF7">
                <w:rPr>
                  <w:rFonts w:ascii="Arial" w:hAnsi="Arial" w:cs="Arial"/>
                  <w:b/>
                </w:rPr>
                <w:t>Probabilities</w:t>
              </w:r>
            </w:moveTo>
          </w:p>
        </w:tc>
        <w:tc>
          <w:tcPr>
            <w:tcW w:w="1781" w:type="dxa"/>
            <w:tcBorders>
              <w:top w:val="single" w:sz="12" w:space="0" w:color="auto"/>
              <w:left w:val="single" w:sz="4" w:space="0" w:color="auto"/>
              <w:bottom w:val="single" w:sz="12" w:space="0" w:color="auto"/>
              <w:right w:val="single" w:sz="4" w:space="0" w:color="auto"/>
            </w:tcBorders>
            <w:tcPrChange w:id="8328" w:author="Weber" w:date="2014-10-29T03:09:00Z">
              <w:tcPr>
                <w:tcW w:w="1781" w:type="dxa"/>
                <w:gridSpan w:val="2"/>
                <w:tcBorders>
                  <w:top w:val="single" w:sz="12" w:space="0" w:color="auto"/>
                  <w:left w:val="single" w:sz="4" w:space="0" w:color="auto"/>
                  <w:bottom w:val="single" w:sz="12" w:space="0" w:color="auto"/>
                  <w:right w:val="single" w:sz="4" w:space="0" w:color="auto"/>
                </w:tcBorders>
              </w:tcPr>
            </w:tcPrChange>
          </w:tcPr>
          <w:p w14:paraId="5B89FBEA" w14:textId="77777777" w:rsidR="000E1787" w:rsidRPr="00BC3AF7" w:rsidRDefault="000E1787" w:rsidP="0065559D">
            <w:pPr>
              <w:jc w:val="center"/>
              <w:rPr>
                <w:rFonts w:ascii="Arial" w:hAnsi="Arial" w:cs="Arial"/>
                <w:b/>
              </w:rPr>
            </w:pPr>
            <w:moveTo w:id="8329" w:author="Weber" w:date="2014-10-29T03:09:00Z">
              <w:r w:rsidRPr="00BC3AF7">
                <w:rPr>
                  <w:rFonts w:ascii="Arial" w:hAnsi="Arial" w:cs="Arial"/>
                  <w:b/>
                </w:rPr>
                <w:br/>
                <w:t>Historical</w:t>
              </w:r>
            </w:moveTo>
          </w:p>
          <w:p w14:paraId="57921E1E" w14:textId="77777777" w:rsidR="000E1787" w:rsidRDefault="000E1787" w:rsidP="0065559D">
            <w:pPr>
              <w:jc w:val="center"/>
            </w:pPr>
            <w:moveTo w:id="8330" w:author="Weber" w:date="2014-10-29T03:09:00Z">
              <w:r w:rsidRPr="00BC3AF7">
                <w:rPr>
                  <w:rFonts w:ascii="Arial" w:hAnsi="Arial" w:cs="Arial"/>
                  <w:b/>
                </w:rPr>
                <w:t>Frequencies</w:t>
              </w:r>
            </w:moveTo>
          </w:p>
        </w:tc>
        <w:tc>
          <w:tcPr>
            <w:tcW w:w="1782" w:type="dxa"/>
            <w:tcBorders>
              <w:top w:val="single" w:sz="12" w:space="0" w:color="auto"/>
              <w:left w:val="single" w:sz="4" w:space="0" w:color="auto"/>
              <w:bottom w:val="single" w:sz="12" w:space="0" w:color="auto"/>
              <w:right w:val="single" w:sz="12" w:space="0" w:color="auto"/>
            </w:tcBorders>
            <w:tcPrChange w:id="8331" w:author="Weber" w:date="2014-10-29T03:09:00Z">
              <w:tcPr>
                <w:tcW w:w="1782" w:type="dxa"/>
                <w:gridSpan w:val="2"/>
                <w:tcBorders>
                  <w:top w:val="single" w:sz="12" w:space="0" w:color="auto"/>
                  <w:left w:val="single" w:sz="4" w:space="0" w:color="auto"/>
                  <w:bottom w:val="single" w:sz="12" w:space="0" w:color="auto"/>
                  <w:right w:val="single" w:sz="12" w:space="0" w:color="auto"/>
                </w:tcBorders>
              </w:tcPr>
            </w:tcPrChange>
          </w:tcPr>
          <w:p w14:paraId="1B9A4423" w14:textId="77777777" w:rsidR="000E1787" w:rsidRPr="00BC3AF7" w:rsidRDefault="000E1787" w:rsidP="0065559D">
            <w:pPr>
              <w:jc w:val="center"/>
              <w:rPr>
                <w:rFonts w:ascii="Arial" w:hAnsi="Arial" w:cs="Arial"/>
                <w:b/>
              </w:rPr>
            </w:pPr>
          </w:p>
          <w:p w14:paraId="0834A106" w14:textId="77777777" w:rsidR="000E1787" w:rsidRPr="00BC3AF7" w:rsidRDefault="000E1787" w:rsidP="0065559D">
            <w:pPr>
              <w:jc w:val="center"/>
              <w:rPr>
                <w:rFonts w:ascii="Arial" w:hAnsi="Arial" w:cs="Arial"/>
                <w:b/>
              </w:rPr>
            </w:pPr>
            <w:moveTo w:id="8332" w:author="Weber" w:date="2014-10-29T03:09:00Z">
              <w:r w:rsidRPr="00BC3AF7">
                <w:rPr>
                  <w:rFonts w:ascii="Arial" w:hAnsi="Arial" w:cs="Arial"/>
                  <w:b/>
                </w:rPr>
                <w:t>Modeled</w:t>
              </w:r>
            </w:moveTo>
          </w:p>
          <w:p w14:paraId="66122065" w14:textId="77777777" w:rsidR="000E1787" w:rsidRDefault="000E1787" w:rsidP="0065559D">
            <w:pPr>
              <w:jc w:val="center"/>
            </w:pPr>
            <w:moveTo w:id="8333" w:author="Weber" w:date="2014-10-29T03:09:00Z">
              <w:r w:rsidRPr="00BC3AF7">
                <w:rPr>
                  <w:rFonts w:ascii="Arial" w:hAnsi="Arial" w:cs="Arial"/>
                  <w:b/>
                </w:rPr>
                <w:t>Frequencies</w:t>
              </w:r>
            </w:moveTo>
          </w:p>
        </w:tc>
      </w:tr>
      <w:moveToRangeEnd w:id="8302"/>
      <w:tr w:rsidR="0034377B" w:rsidRPr="00CC05E1" w14:paraId="285FC832" w14:textId="77777777" w:rsidTr="0034377B">
        <w:trPr>
          <w:jc w:val="center"/>
          <w:ins w:id="8334" w:author="Weber" w:date="2014-10-29T03:09:00Z"/>
        </w:trPr>
        <w:tc>
          <w:tcPr>
            <w:tcW w:w="1705" w:type="dxa"/>
            <w:tcBorders>
              <w:top w:val="single" w:sz="12" w:space="0" w:color="auto"/>
              <w:left w:val="single" w:sz="12" w:space="0" w:color="auto"/>
              <w:bottom w:val="single" w:sz="4" w:space="0" w:color="auto"/>
              <w:right w:val="single" w:sz="4" w:space="0" w:color="auto"/>
            </w:tcBorders>
          </w:tcPr>
          <w:p w14:paraId="03DC2492" w14:textId="77777777"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ins w:id="8335" w:author="Weber" w:date="2014-10-29T03:09:00Z"/>
                <w:rFonts w:ascii="Arial" w:hAnsi="Arial" w:cs="Arial"/>
                <w:sz w:val="20"/>
                <w:szCs w:val="20"/>
              </w:rPr>
            </w:pPr>
            <w:ins w:id="8336" w:author="Weber" w:date="2014-10-29T03:09:00Z">
              <w:r w:rsidRPr="0034377B">
                <w:rPr>
                  <w:rFonts w:ascii="Arial" w:hAnsi="Arial" w:cs="Arial"/>
                  <w:sz w:val="20"/>
                  <w:szCs w:val="20"/>
                </w:rPr>
                <w:t>0</w:t>
              </w:r>
            </w:ins>
          </w:p>
        </w:tc>
        <w:tc>
          <w:tcPr>
            <w:tcW w:w="1794" w:type="dxa"/>
            <w:tcBorders>
              <w:top w:val="single" w:sz="12" w:space="0" w:color="auto"/>
              <w:left w:val="single" w:sz="4" w:space="0" w:color="auto"/>
              <w:bottom w:val="single" w:sz="4" w:space="0" w:color="auto"/>
              <w:right w:val="single" w:sz="4" w:space="0" w:color="auto"/>
            </w:tcBorders>
          </w:tcPr>
          <w:p w14:paraId="2F73A73E" w14:textId="77777777"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ins w:id="8337" w:author="Weber" w:date="2014-10-29T03:09:00Z"/>
                <w:rFonts w:ascii="Arial" w:hAnsi="Arial" w:cs="Arial"/>
                <w:b/>
                <w:bCs/>
                <w:sz w:val="20"/>
                <w:szCs w:val="20"/>
              </w:rPr>
            </w:pPr>
            <w:ins w:id="8338" w:author="Weber" w:date="2014-10-29T03:09:00Z">
              <w:r w:rsidRPr="0034377B">
                <w:rPr>
                  <w:rFonts w:ascii="Arial" w:hAnsi="Arial" w:cs="Arial"/>
                  <w:sz w:val="20"/>
                  <w:szCs w:val="20"/>
                </w:rPr>
                <w:t>0.6140</w:t>
              </w:r>
            </w:ins>
          </w:p>
        </w:tc>
        <w:tc>
          <w:tcPr>
            <w:tcW w:w="1794" w:type="dxa"/>
            <w:tcBorders>
              <w:top w:val="single" w:sz="12" w:space="0" w:color="auto"/>
              <w:left w:val="single" w:sz="4" w:space="0" w:color="auto"/>
              <w:bottom w:val="single" w:sz="4" w:space="0" w:color="auto"/>
              <w:right w:val="single" w:sz="4" w:space="0" w:color="auto"/>
            </w:tcBorders>
          </w:tcPr>
          <w:p w14:paraId="02E3C3D4" w14:textId="77777777" w:rsidR="0034377B" w:rsidRPr="0034377B" w:rsidRDefault="0034377B" w:rsidP="0034377B">
            <w:pPr>
              <w:spacing w:before="80"/>
              <w:jc w:val="center"/>
              <w:rPr>
                <w:ins w:id="8339" w:author="Weber" w:date="2014-10-29T03:09:00Z"/>
                <w:rFonts w:ascii="Arial" w:hAnsi="Arial" w:cs="Arial"/>
                <w:sz w:val="20"/>
                <w:szCs w:val="20"/>
              </w:rPr>
            </w:pPr>
            <w:ins w:id="8340" w:author="Weber" w:date="2014-10-29T03:09:00Z">
              <w:r w:rsidRPr="0034377B">
                <w:rPr>
                  <w:rFonts w:ascii="Arial" w:hAnsi="Arial" w:cs="Arial"/>
                  <w:sz w:val="20"/>
                  <w:szCs w:val="20"/>
                </w:rPr>
                <w:t>0.6281</w:t>
              </w:r>
            </w:ins>
          </w:p>
        </w:tc>
        <w:tc>
          <w:tcPr>
            <w:tcW w:w="1781" w:type="dxa"/>
            <w:tcBorders>
              <w:top w:val="single" w:sz="12" w:space="0" w:color="auto"/>
              <w:left w:val="single" w:sz="4" w:space="0" w:color="auto"/>
              <w:bottom w:val="single" w:sz="4" w:space="0" w:color="auto"/>
              <w:right w:val="single" w:sz="4" w:space="0" w:color="auto"/>
            </w:tcBorders>
          </w:tcPr>
          <w:p w14:paraId="76DC485F" w14:textId="77777777" w:rsidR="0034377B" w:rsidRPr="0034377B" w:rsidRDefault="0034377B" w:rsidP="0034377B">
            <w:pPr>
              <w:spacing w:before="80"/>
              <w:jc w:val="center"/>
              <w:rPr>
                <w:ins w:id="8341" w:author="Weber" w:date="2014-10-29T03:09:00Z"/>
                <w:rFonts w:ascii="Arial" w:hAnsi="Arial" w:cs="Arial"/>
                <w:sz w:val="20"/>
                <w:szCs w:val="20"/>
              </w:rPr>
            </w:pPr>
            <w:ins w:id="8342" w:author="Weber" w:date="2014-10-29T03:09:00Z">
              <w:r w:rsidRPr="0034377B">
                <w:rPr>
                  <w:rFonts w:ascii="Arial" w:hAnsi="Arial" w:cs="Arial"/>
                  <w:sz w:val="20"/>
                  <w:szCs w:val="20"/>
                </w:rPr>
                <w:t>70</w:t>
              </w:r>
            </w:ins>
          </w:p>
        </w:tc>
        <w:tc>
          <w:tcPr>
            <w:tcW w:w="1782" w:type="dxa"/>
            <w:tcBorders>
              <w:top w:val="single" w:sz="12" w:space="0" w:color="auto"/>
              <w:left w:val="single" w:sz="4" w:space="0" w:color="auto"/>
              <w:bottom w:val="single" w:sz="4" w:space="0" w:color="auto"/>
              <w:right w:val="single" w:sz="12" w:space="0" w:color="auto"/>
            </w:tcBorders>
            <w:vAlign w:val="bottom"/>
          </w:tcPr>
          <w:p w14:paraId="7BD152BB" w14:textId="77777777" w:rsidR="0034377B" w:rsidRPr="0034377B" w:rsidRDefault="0034377B" w:rsidP="0034377B">
            <w:pPr>
              <w:spacing w:before="80"/>
              <w:jc w:val="center"/>
              <w:rPr>
                <w:ins w:id="8343" w:author="Weber" w:date="2014-10-29T03:09:00Z"/>
                <w:rFonts w:ascii="Arial" w:hAnsi="Arial" w:cs="Arial"/>
                <w:sz w:val="20"/>
                <w:szCs w:val="20"/>
              </w:rPr>
            </w:pPr>
            <w:ins w:id="8344" w:author="Weber" w:date="2014-10-29T03:09:00Z">
              <w:r w:rsidRPr="0034377B">
                <w:rPr>
                  <w:rFonts w:ascii="Arial" w:hAnsi="Arial" w:cs="Arial"/>
                  <w:sz w:val="20"/>
                  <w:szCs w:val="20"/>
                </w:rPr>
                <w:t>72</w:t>
              </w:r>
            </w:ins>
          </w:p>
        </w:tc>
      </w:tr>
      <w:tr w:rsidR="0034377B" w:rsidRPr="00CC05E1" w14:paraId="4E487E32" w14:textId="77777777" w:rsidTr="0034377B">
        <w:trPr>
          <w:jc w:val="center"/>
          <w:ins w:id="8345" w:author="Weber" w:date="2014-10-29T03:09:00Z"/>
        </w:trPr>
        <w:tc>
          <w:tcPr>
            <w:tcW w:w="1705" w:type="dxa"/>
            <w:tcBorders>
              <w:top w:val="single" w:sz="4" w:space="0" w:color="auto"/>
              <w:left w:val="single" w:sz="12" w:space="0" w:color="auto"/>
              <w:bottom w:val="single" w:sz="4" w:space="0" w:color="auto"/>
              <w:right w:val="single" w:sz="4" w:space="0" w:color="auto"/>
            </w:tcBorders>
          </w:tcPr>
          <w:p w14:paraId="7D8FEE2B" w14:textId="77777777"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ins w:id="8346" w:author="Weber" w:date="2014-10-29T03:09:00Z"/>
                <w:rFonts w:ascii="Arial" w:hAnsi="Arial" w:cs="Arial"/>
                <w:sz w:val="20"/>
                <w:szCs w:val="20"/>
              </w:rPr>
            </w:pPr>
            <w:ins w:id="8347" w:author="Weber" w:date="2014-10-29T03:09:00Z">
              <w:r w:rsidRPr="0034377B">
                <w:rPr>
                  <w:rFonts w:ascii="Arial" w:hAnsi="Arial" w:cs="Arial"/>
                  <w:sz w:val="20"/>
                  <w:szCs w:val="20"/>
                </w:rPr>
                <w:t>1</w:t>
              </w:r>
            </w:ins>
          </w:p>
        </w:tc>
        <w:tc>
          <w:tcPr>
            <w:tcW w:w="1794" w:type="dxa"/>
            <w:tcBorders>
              <w:top w:val="single" w:sz="4" w:space="0" w:color="auto"/>
              <w:left w:val="single" w:sz="4" w:space="0" w:color="auto"/>
              <w:bottom w:val="single" w:sz="4" w:space="0" w:color="auto"/>
              <w:right w:val="single" w:sz="4" w:space="0" w:color="auto"/>
            </w:tcBorders>
          </w:tcPr>
          <w:p w14:paraId="15B0D6D1" w14:textId="77777777"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ins w:id="8348" w:author="Weber" w:date="2014-10-29T03:09:00Z"/>
                <w:rFonts w:ascii="Arial" w:hAnsi="Arial" w:cs="Arial"/>
                <w:b/>
                <w:bCs/>
                <w:sz w:val="20"/>
                <w:szCs w:val="20"/>
              </w:rPr>
            </w:pPr>
            <w:ins w:id="8349" w:author="Weber" w:date="2014-10-29T03:09:00Z">
              <w:r w:rsidRPr="0034377B">
                <w:rPr>
                  <w:rFonts w:ascii="Arial" w:hAnsi="Arial" w:cs="Arial"/>
                  <w:sz w:val="20"/>
                  <w:szCs w:val="20"/>
                </w:rPr>
                <w:t>0.2368</w:t>
              </w:r>
            </w:ins>
          </w:p>
        </w:tc>
        <w:tc>
          <w:tcPr>
            <w:tcW w:w="1794" w:type="dxa"/>
            <w:tcBorders>
              <w:top w:val="single" w:sz="4" w:space="0" w:color="auto"/>
              <w:left w:val="single" w:sz="4" w:space="0" w:color="auto"/>
              <w:bottom w:val="single" w:sz="4" w:space="0" w:color="auto"/>
              <w:right w:val="single" w:sz="4" w:space="0" w:color="auto"/>
            </w:tcBorders>
          </w:tcPr>
          <w:p w14:paraId="3C2DD8AF" w14:textId="77777777" w:rsidR="0034377B" w:rsidRPr="0034377B" w:rsidRDefault="0034377B" w:rsidP="0034377B">
            <w:pPr>
              <w:spacing w:before="80"/>
              <w:jc w:val="center"/>
              <w:rPr>
                <w:ins w:id="8350" w:author="Weber" w:date="2014-10-29T03:09:00Z"/>
                <w:rFonts w:ascii="Arial" w:hAnsi="Arial" w:cs="Arial"/>
                <w:sz w:val="20"/>
                <w:szCs w:val="20"/>
              </w:rPr>
            </w:pPr>
            <w:ins w:id="8351" w:author="Weber" w:date="2014-10-29T03:09:00Z">
              <w:r w:rsidRPr="0034377B">
                <w:rPr>
                  <w:rFonts w:ascii="Arial" w:hAnsi="Arial" w:cs="Arial"/>
                  <w:sz w:val="20"/>
                  <w:szCs w:val="20"/>
                </w:rPr>
                <w:t>0.2372</w:t>
              </w:r>
            </w:ins>
          </w:p>
        </w:tc>
        <w:tc>
          <w:tcPr>
            <w:tcW w:w="1781" w:type="dxa"/>
            <w:tcBorders>
              <w:top w:val="single" w:sz="4" w:space="0" w:color="auto"/>
              <w:left w:val="single" w:sz="4" w:space="0" w:color="auto"/>
              <w:bottom w:val="single" w:sz="4" w:space="0" w:color="auto"/>
              <w:right w:val="single" w:sz="4" w:space="0" w:color="auto"/>
            </w:tcBorders>
          </w:tcPr>
          <w:p w14:paraId="45DE735C" w14:textId="77777777" w:rsidR="0034377B" w:rsidRPr="0034377B" w:rsidRDefault="0034377B" w:rsidP="0034377B">
            <w:pPr>
              <w:spacing w:before="80"/>
              <w:jc w:val="center"/>
              <w:rPr>
                <w:ins w:id="8352" w:author="Weber" w:date="2014-10-29T03:09:00Z"/>
                <w:rFonts w:ascii="Arial" w:hAnsi="Arial" w:cs="Arial"/>
                <w:sz w:val="20"/>
                <w:szCs w:val="20"/>
              </w:rPr>
            </w:pPr>
            <w:ins w:id="8353" w:author="Weber" w:date="2014-10-29T03:09:00Z">
              <w:r w:rsidRPr="0034377B">
                <w:rPr>
                  <w:rFonts w:ascii="Arial" w:hAnsi="Arial" w:cs="Arial"/>
                  <w:sz w:val="20"/>
                  <w:szCs w:val="20"/>
                </w:rPr>
                <w:t>27</w:t>
              </w:r>
            </w:ins>
          </w:p>
        </w:tc>
        <w:tc>
          <w:tcPr>
            <w:tcW w:w="1782" w:type="dxa"/>
            <w:tcBorders>
              <w:top w:val="single" w:sz="4" w:space="0" w:color="auto"/>
              <w:left w:val="single" w:sz="4" w:space="0" w:color="auto"/>
              <w:bottom w:val="single" w:sz="4" w:space="0" w:color="auto"/>
              <w:right w:val="single" w:sz="12" w:space="0" w:color="auto"/>
            </w:tcBorders>
            <w:vAlign w:val="bottom"/>
          </w:tcPr>
          <w:p w14:paraId="01FC7CB3" w14:textId="77777777" w:rsidR="0034377B" w:rsidRPr="0034377B" w:rsidRDefault="0034377B" w:rsidP="0034377B">
            <w:pPr>
              <w:spacing w:before="80"/>
              <w:jc w:val="center"/>
              <w:rPr>
                <w:ins w:id="8354" w:author="Weber" w:date="2014-10-29T03:09:00Z"/>
                <w:rFonts w:ascii="Arial" w:hAnsi="Arial" w:cs="Arial"/>
                <w:sz w:val="20"/>
                <w:szCs w:val="20"/>
              </w:rPr>
            </w:pPr>
            <w:ins w:id="8355" w:author="Weber" w:date="2014-10-29T03:09:00Z">
              <w:r w:rsidRPr="0034377B">
                <w:rPr>
                  <w:rFonts w:ascii="Arial" w:hAnsi="Arial" w:cs="Arial"/>
                  <w:sz w:val="20"/>
                  <w:szCs w:val="20"/>
                </w:rPr>
                <w:t>27</w:t>
              </w:r>
            </w:ins>
          </w:p>
        </w:tc>
      </w:tr>
      <w:tr w:rsidR="0034377B" w:rsidRPr="00CC05E1" w14:paraId="58E20344" w14:textId="77777777" w:rsidTr="0034377B">
        <w:trPr>
          <w:jc w:val="center"/>
          <w:ins w:id="8356" w:author="Weber" w:date="2014-10-29T03:09:00Z"/>
        </w:trPr>
        <w:tc>
          <w:tcPr>
            <w:tcW w:w="1705" w:type="dxa"/>
            <w:tcBorders>
              <w:top w:val="single" w:sz="4" w:space="0" w:color="auto"/>
              <w:left w:val="single" w:sz="12" w:space="0" w:color="auto"/>
              <w:bottom w:val="single" w:sz="4" w:space="0" w:color="auto"/>
              <w:right w:val="single" w:sz="4" w:space="0" w:color="auto"/>
            </w:tcBorders>
          </w:tcPr>
          <w:p w14:paraId="4E1E3396" w14:textId="77777777"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ins w:id="8357" w:author="Weber" w:date="2014-10-29T03:09:00Z"/>
                <w:rFonts w:ascii="Arial" w:hAnsi="Arial" w:cs="Arial"/>
                <w:sz w:val="20"/>
                <w:szCs w:val="20"/>
              </w:rPr>
            </w:pPr>
            <w:ins w:id="8358" w:author="Weber" w:date="2014-10-29T03:09:00Z">
              <w:r w:rsidRPr="0034377B">
                <w:rPr>
                  <w:rFonts w:ascii="Arial" w:hAnsi="Arial" w:cs="Arial"/>
                  <w:sz w:val="20"/>
                  <w:szCs w:val="20"/>
                </w:rPr>
                <w:t>2</w:t>
              </w:r>
            </w:ins>
          </w:p>
        </w:tc>
        <w:tc>
          <w:tcPr>
            <w:tcW w:w="1794" w:type="dxa"/>
            <w:tcBorders>
              <w:top w:val="single" w:sz="4" w:space="0" w:color="auto"/>
              <w:left w:val="single" w:sz="4" w:space="0" w:color="auto"/>
              <w:bottom w:val="single" w:sz="4" w:space="0" w:color="auto"/>
              <w:right w:val="single" w:sz="4" w:space="0" w:color="auto"/>
            </w:tcBorders>
          </w:tcPr>
          <w:p w14:paraId="77ADCFCA" w14:textId="77777777"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ins w:id="8359" w:author="Weber" w:date="2014-10-29T03:09:00Z"/>
                <w:rFonts w:ascii="Arial" w:hAnsi="Arial" w:cs="Arial"/>
                <w:b/>
                <w:bCs/>
                <w:sz w:val="20"/>
                <w:szCs w:val="20"/>
              </w:rPr>
            </w:pPr>
            <w:ins w:id="8360" w:author="Weber" w:date="2014-10-29T03:09:00Z">
              <w:r w:rsidRPr="0034377B">
                <w:rPr>
                  <w:rFonts w:ascii="Arial" w:hAnsi="Arial" w:cs="Arial"/>
                  <w:sz w:val="20"/>
                  <w:szCs w:val="20"/>
                </w:rPr>
                <w:t>0.1228</w:t>
              </w:r>
            </w:ins>
          </w:p>
        </w:tc>
        <w:tc>
          <w:tcPr>
            <w:tcW w:w="1794" w:type="dxa"/>
            <w:tcBorders>
              <w:top w:val="single" w:sz="4" w:space="0" w:color="auto"/>
              <w:left w:val="single" w:sz="4" w:space="0" w:color="auto"/>
              <w:bottom w:val="single" w:sz="4" w:space="0" w:color="auto"/>
              <w:right w:val="single" w:sz="4" w:space="0" w:color="auto"/>
            </w:tcBorders>
          </w:tcPr>
          <w:p w14:paraId="62097177" w14:textId="77777777" w:rsidR="0034377B" w:rsidRPr="0034377B" w:rsidRDefault="0034377B" w:rsidP="0034377B">
            <w:pPr>
              <w:spacing w:before="80"/>
              <w:jc w:val="center"/>
              <w:rPr>
                <w:ins w:id="8361" w:author="Weber" w:date="2014-10-29T03:09:00Z"/>
                <w:rFonts w:ascii="Arial" w:hAnsi="Arial" w:cs="Arial"/>
                <w:sz w:val="20"/>
                <w:szCs w:val="20"/>
              </w:rPr>
            </w:pPr>
            <w:ins w:id="8362" w:author="Weber" w:date="2014-10-29T03:09:00Z">
              <w:r w:rsidRPr="0034377B">
                <w:rPr>
                  <w:rFonts w:ascii="Arial" w:hAnsi="Arial" w:cs="Arial"/>
                  <w:sz w:val="20"/>
                  <w:szCs w:val="20"/>
                </w:rPr>
                <w:t>0.0924</w:t>
              </w:r>
            </w:ins>
          </w:p>
        </w:tc>
        <w:tc>
          <w:tcPr>
            <w:tcW w:w="1781" w:type="dxa"/>
            <w:tcBorders>
              <w:top w:val="single" w:sz="4" w:space="0" w:color="auto"/>
              <w:left w:val="single" w:sz="4" w:space="0" w:color="auto"/>
              <w:bottom w:val="single" w:sz="4" w:space="0" w:color="auto"/>
              <w:right w:val="single" w:sz="4" w:space="0" w:color="auto"/>
            </w:tcBorders>
          </w:tcPr>
          <w:p w14:paraId="1F52D074" w14:textId="77777777" w:rsidR="0034377B" w:rsidRPr="0034377B" w:rsidRDefault="0034377B" w:rsidP="0034377B">
            <w:pPr>
              <w:spacing w:before="80"/>
              <w:jc w:val="center"/>
              <w:rPr>
                <w:ins w:id="8363" w:author="Weber" w:date="2014-10-29T03:09:00Z"/>
                <w:rFonts w:ascii="Arial" w:hAnsi="Arial" w:cs="Arial"/>
                <w:sz w:val="20"/>
                <w:szCs w:val="20"/>
              </w:rPr>
            </w:pPr>
            <w:ins w:id="8364" w:author="Weber" w:date="2014-10-29T03:09:00Z">
              <w:r w:rsidRPr="0034377B">
                <w:rPr>
                  <w:rFonts w:ascii="Arial" w:hAnsi="Arial" w:cs="Arial"/>
                  <w:sz w:val="20"/>
                  <w:szCs w:val="20"/>
                </w:rPr>
                <w:t>14</w:t>
              </w:r>
            </w:ins>
          </w:p>
        </w:tc>
        <w:tc>
          <w:tcPr>
            <w:tcW w:w="1782" w:type="dxa"/>
            <w:tcBorders>
              <w:top w:val="single" w:sz="4" w:space="0" w:color="auto"/>
              <w:left w:val="single" w:sz="4" w:space="0" w:color="auto"/>
              <w:bottom w:val="single" w:sz="4" w:space="0" w:color="auto"/>
              <w:right w:val="single" w:sz="12" w:space="0" w:color="auto"/>
            </w:tcBorders>
            <w:vAlign w:val="bottom"/>
          </w:tcPr>
          <w:p w14:paraId="4713AD09" w14:textId="77777777" w:rsidR="0034377B" w:rsidRPr="0034377B" w:rsidRDefault="0034377B" w:rsidP="0034377B">
            <w:pPr>
              <w:spacing w:before="80"/>
              <w:jc w:val="center"/>
              <w:rPr>
                <w:ins w:id="8365" w:author="Weber" w:date="2014-10-29T03:09:00Z"/>
                <w:rFonts w:ascii="Arial" w:hAnsi="Arial" w:cs="Arial"/>
                <w:sz w:val="20"/>
                <w:szCs w:val="20"/>
              </w:rPr>
            </w:pPr>
            <w:ins w:id="8366" w:author="Weber" w:date="2014-10-29T03:09:00Z">
              <w:r w:rsidRPr="0034377B">
                <w:rPr>
                  <w:rFonts w:ascii="Arial" w:hAnsi="Arial" w:cs="Arial"/>
                  <w:sz w:val="20"/>
                  <w:szCs w:val="20"/>
                </w:rPr>
                <w:t>10</w:t>
              </w:r>
            </w:ins>
          </w:p>
        </w:tc>
      </w:tr>
      <w:tr w:rsidR="0034377B" w:rsidRPr="00CC05E1" w14:paraId="660A74B2" w14:textId="77777777" w:rsidTr="0034377B">
        <w:trPr>
          <w:jc w:val="center"/>
          <w:ins w:id="8367" w:author="Weber" w:date="2014-10-29T03:09:00Z"/>
        </w:trPr>
        <w:tc>
          <w:tcPr>
            <w:tcW w:w="1705" w:type="dxa"/>
            <w:tcBorders>
              <w:top w:val="single" w:sz="4" w:space="0" w:color="auto"/>
              <w:left w:val="single" w:sz="12" w:space="0" w:color="auto"/>
              <w:bottom w:val="single" w:sz="4" w:space="0" w:color="auto"/>
              <w:right w:val="single" w:sz="4" w:space="0" w:color="auto"/>
            </w:tcBorders>
          </w:tcPr>
          <w:p w14:paraId="71A42F1A" w14:textId="77777777"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ins w:id="8368" w:author="Weber" w:date="2014-10-29T03:09:00Z"/>
                <w:rFonts w:ascii="Arial" w:hAnsi="Arial" w:cs="Arial"/>
                <w:sz w:val="20"/>
                <w:szCs w:val="20"/>
              </w:rPr>
            </w:pPr>
            <w:ins w:id="8369" w:author="Weber" w:date="2014-10-29T03:09:00Z">
              <w:r w:rsidRPr="0034377B">
                <w:rPr>
                  <w:rFonts w:ascii="Arial" w:hAnsi="Arial" w:cs="Arial"/>
                  <w:sz w:val="20"/>
                  <w:szCs w:val="20"/>
                </w:rPr>
                <w:t>3</w:t>
              </w:r>
            </w:ins>
          </w:p>
        </w:tc>
        <w:tc>
          <w:tcPr>
            <w:tcW w:w="1794" w:type="dxa"/>
            <w:tcBorders>
              <w:top w:val="single" w:sz="4" w:space="0" w:color="auto"/>
              <w:left w:val="single" w:sz="4" w:space="0" w:color="auto"/>
              <w:bottom w:val="single" w:sz="4" w:space="0" w:color="auto"/>
              <w:right w:val="single" w:sz="4" w:space="0" w:color="auto"/>
            </w:tcBorders>
          </w:tcPr>
          <w:p w14:paraId="42AFEBC3" w14:textId="77777777"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ins w:id="8370" w:author="Weber" w:date="2014-10-29T03:09:00Z"/>
                <w:rFonts w:ascii="Arial" w:hAnsi="Arial" w:cs="Arial"/>
                <w:b/>
                <w:bCs/>
                <w:sz w:val="20"/>
                <w:szCs w:val="20"/>
              </w:rPr>
            </w:pPr>
            <w:ins w:id="8371" w:author="Weber" w:date="2014-10-29T03:09:00Z">
              <w:r w:rsidRPr="0034377B">
                <w:rPr>
                  <w:rFonts w:ascii="Arial" w:hAnsi="Arial" w:cs="Arial"/>
                  <w:sz w:val="20"/>
                  <w:szCs w:val="20"/>
                </w:rPr>
                <w:t>0.0263</w:t>
              </w:r>
            </w:ins>
          </w:p>
        </w:tc>
        <w:tc>
          <w:tcPr>
            <w:tcW w:w="1794" w:type="dxa"/>
            <w:tcBorders>
              <w:top w:val="single" w:sz="4" w:space="0" w:color="auto"/>
              <w:left w:val="single" w:sz="4" w:space="0" w:color="auto"/>
              <w:bottom w:val="single" w:sz="4" w:space="0" w:color="auto"/>
              <w:right w:val="single" w:sz="4" w:space="0" w:color="auto"/>
            </w:tcBorders>
          </w:tcPr>
          <w:p w14:paraId="71F4604B" w14:textId="77777777" w:rsidR="0034377B" w:rsidRPr="0034377B" w:rsidRDefault="0034377B" w:rsidP="0034377B">
            <w:pPr>
              <w:spacing w:before="80"/>
              <w:jc w:val="center"/>
              <w:rPr>
                <w:ins w:id="8372" w:author="Weber" w:date="2014-10-29T03:09:00Z"/>
                <w:rFonts w:ascii="Arial" w:hAnsi="Arial" w:cs="Arial"/>
                <w:sz w:val="20"/>
                <w:szCs w:val="20"/>
              </w:rPr>
            </w:pPr>
            <w:ins w:id="8373" w:author="Weber" w:date="2014-10-29T03:09:00Z">
              <w:r w:rsidRPr="0034377B">
                <w:rPr>
                  <w:rFonts w:ascii="Arial" w:hAnsi="Arial" w:cs="Arial"/>
                  <w:sz w:val="20"/>
                  <w:szCs w:val="20"/>
                </w:rPr>
                <w:t>0.0341</w:t>
              </w:r>
            </w:ins>
          </w:p>
        </w:tc>
        <w:tc>
          <w:tcPr>
            <w:tcW w:w="1781" w:type="dxa"/>
            <w:tcBorders>
              <w:top w:val="single" w:sz="4" w:space="0" w:color="auto"/>
              <w:left w:val="single" w:sz="4" w:space="0" w:color="auto"/>
              <w:bottom w:val="single" w:sz="4" w:space="0" w:color="auto"/>
              <w:right w:val="single" w:sz="4" w:space="0" w:color="auto"/>
            </w:tcBorders>
          </w:tcPr>
          <w:p w14:paraId="471F0FE3" w14:textId="77777777" w:rsidR="0034377B" w:rsidRPr="0034377B" w:rsidRDefault="0034377B" w:rsidP="0034377B">
            <w:pPr>
              <w:spacing w:before="80"/>
              <w:jc w:val="center"/>
              <w:rPr>
                <w:ins w:id="8374" w:author="Weber" w:date="2014-10-29T03:09:00Z"/>
                <w:rFonts w:ascii="Arial" w:hAnsi="Arial" w:cs="Arial"/>
                <w:sz w:val="20"/>
                <w:szCs w:val="20"/>
              </w:rPr>
            </w:pPr>
            <w:ins w:id="8375" w:author="Weber" w:date="2014-10-29T03:09:00Z">
              <w:r w:rsidRPr="0034377B">
                <w:rPr>
                  <w:rFonts w:ascii="Arial" w:hAnsi="Arial" w:cs="Arial"/>
                  <w:sz w:val="20"/>
                  <w:szCs w:val="20"/>
                </w:rPr>
                <w:t>3</w:t>
              </w:r>
            </w:ins>
          </w:p>
        </w:tc>
        <w:tc>
          <w:tcPr>
            <w:tcW w:w="1782" w:type="dxa"/>
            <w:tcBorders>
              <w:top w:val="single" w:sz="4" w:space="0" w:color="auto"/>
              <w:left w:val="single" w:sz="4" w:space="0" w:color="auto"/>
              <w:bottom w:val="single" w:sz="4" w:space="0" w:color="auto"/>
              <w:right w:val="single" w:sz="12" w:space="0" w:color="auto"/>
            </w:tcBorders>
            <w:vAlign w:val="bottom"/>
          </w:tcPr>
          <w:p w14:paraId="0DB14E03" w14:textId="77777777" w:rsidR="0034377B" w:rsidRPr="0034377B" w:rsidRDefault="0034377B" w:rsidP="0034377B">
            <w:pPr>
              <w:spacing w:before="80"/>
              <w:jc w:val="center"/>
              <w:rPr>
                <w:ins w:id="8376" w:author="Weber" w:date="2014-10-29T03:09:00Z"/>
                <w:rFonts w:ascii="Arial" w:hAnsi="Arial" w:cs="Arial"/>
                <w:sz w:val="20"/>
                <w:szCs w:val="20"/>
              </w:rPr>
            </w:pPr>
            <w:ins w:id="8377" w:author="Weber" w:date="2014-10-29T03:09:00Z">
              <w:r w:rsidRPr="0034377B">
                <w:rPr>
                  <w:rFonts w:ascii="Arial" w:hAnsi="Arial" w:cs="Arial"/>
                  <w:sz w:val="20"/>
                  <w:szCs w:val="20"/>
                </w:rPr>
                <w:t>4</w:t>
              </w:r>
            </w:ins>
          </w:p>
        </w:tc>
      </w:tr>
      <w:tr w:rsidR="0034377B" w:rsidRPr="00CC05E1" w14:paraId="6FE1322F" w14:textId="77777777" w:rsidTr="0034377B">
        <w:trPr>
          <w:jc w:val="center"/>
          <w:ins w:id="8378" w:author="Weber" w:date="2014-10-29T03:09:00Z"/>
        </w:trPr>
        <w:tc>
          <w:tcPr>
            <w:tcW w:w="1705" w:type="dxa"/>
            <w:tcBorders>
              <w:top w:val="single" w:sz="4" w:space="0" w:color="auto"/>
              <w:left w:val="single" w:sz="12" w:space="0" w:color="auto"/>
              <w:bottom w:val="single" w:sz="4" w:space="0" w:color="auto"/>
              <w:right w:val="single" w:sz="4" w:space="0" w:color="auto"/>
            </w:tcBorders>
          </w:tcPr>
          <w:p w14:paraId="3A2BC5ED" w14:textId="77777777"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ins w:id="8379" w:author="Weber" w:date="2014-10-29T03:09:00Z"/>
                <w:rFonts w:ascii="Arial" w:hAnsi="Arial" w:cs="Arial"/>
                <w:sz w:val="20"/>
                <w:szCs w:val="20"/>
              </w:rPr>
            </w:pPr>
            <w:ins w:id="8380" w:author="Weber" w:date="2014-10-29T03:09:00Z">
              <w:r w:rsidRPr="0034377B">
                <w:rPr>
                  <w:rFonts w:ascii="Arial" w:hAnsi="Arial" w:cs="Arial"/>
                  <w:sz w:val="20"/>
                  <w:szCs w:val="20"/>
                </w:rPr>
                <w:t>4</w:t>
              </w:r>
            </w:ins>
          </w:p>
        </w:tc>
        <w:tc>
          <w:tcPr>
            <w:tcW w:w="1794" w:type="dxa"/>
            <w:tcBorders>
              <w:top w:val="single" w:sz="4" w:space="0" w:color="auto"/>
              <w:left w:val="single" w:sz="4" w:space="0" w:color="auto"/>
              <w:bottom w:val="single" w:sz="4" w:space="0" w:color="auto"/>
              <w:right w:val="single" w:sz="4" w:space="0" w:color="auto"/>
            </w:tcBorders>
          </w:tcPr>
          <w:p w14:paraId="3C54F934" w14:textId="77777777"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ins w:id="8381" w:author="Weber" w:date="2014-10-29T03:09:00Z"/>
                <w:rFonts w:ascii="Arial" w:hAnsi="Arial" w:cs="Arial"/>
                <w:sz w:val="20"/>
                <w:szCs w:val="20"/>
              </w:rPr>
            </w:pPr>
            <w:ins w:id="8382" w:author="Weber" w:date="2014-10-29T03:09:00Z">
              <w:r w:rsidRPr="0034377B">
                <w:rPr>
                  <w:rFonts w:ascii="Arial" w:hAnsi="Arial" w:cs="Arial"/>
                  <w:sz w:val="20"/>
                  <w:szCs w:val="20"/>
                </w:rPr>
                <w:t>0.0000</w:t>
              </w:r>
            </w:ins>
          </w:p>
        </w:tc>
        <w:tc>
          <w:tcPr>
            <w:tcW w:w="1794" w:type="dxa"/>
            <w:tcBorders>
              <w:top w:val="single" w:sz="4" w:space="0" w:color="auto"/>
              <w:left w:val="single" w:sz="4" w:space="0" w:color="auto"/>
              <w:bottom w:val="single" w:sz="4" w:space="0" w:color="auto"/>
              <w:right w:val="single" w:sz="4" w:space="0" w:color="auto"/>
            </w:tcBorders>
          </w:tcPr>
          <w:p w14:paraId="22E90D25" w14:textId="77777777" w:rsidR="0034377B" w:rsidRPr="0034377B" w:rsidRDefault="0034377B" w:rsidP="0034377B">
            <w:pPr>
              <w:spacing w:before="80"/>
              <w:jc w:val="center"/>
              <w:rPr>
                <w:ins w:id="8383" w:author="Weber" w:date="2014-10-29T03:09:00Z"/>
                <w:rFonts w:ascii="Arial" w:hAnsi="Arial" w:cs="Arial"/>
                <w:sz w:val="20"/>
                <w:szCs w:val="20"/>
              </w:rPr>
            </w:pPr>
            <w:ins w:id="8384" w:author="Weber" w:date="2014-10-29T03:09:00Z">
              <w:r w:rsidRPr="0034377B">
                <w:rPr>
                  <w:rFonts w:ascii="Arial" w:hAnsi="Arial" w:cs="Arial"/>
                  <w:sz w:val="20"/>
                  <w:szCs w:val="20"/>
                </w:rPr>
                <w:t>0.0078</w:t>
              </w:r>
            </w:ins>
          </w:p>
        </w:tc>
        <w:tc>
          <w:tcPr>
            <w:tcW w:w="1781" w:type="dxa"/>
            <w:tcBorders>
              <w:top w:val="single" w:sz="4" w:space="0" w:color="auto"/>
              <w:left w:val="single" w:sz="4" w:space="0" w:color="auto"/>
              <w:bottom w:val="single" w:sz="4" w:space="0" w:color="auto"/>
              <w:right w:val="single" w:sz="4" w:space="0" w:color="auto"/>
            </w:tcBorders>
          </w:tcPr>
          <w:p w14:paraId="61AA0255" w14:textId="77777777" w:rsidR="0034377B" w:rsidRPr="0034377B" w:rsidRDefault="0034377B" w:rsidP="0034377B">
            <w:pPr>
              <w:spacing w:before="80"/>
              <w:jc w:val="center"/>
              <w:rPr>
                <w:ins w:id="8385" w:author="Weber" w:date="2014-10-29T03:09:00Z"/>
                <w:rFonts w:ascii="Arial" w:hAnsi="Arial" w:cs="Arial"/>
                <w:sz w:val="20"/>
                <w:szCs w:val="20"/>
              </w:rPr>
            </w:pPr>
            <w:ins w:id="8386" w:author="Weber" w:date="2014-10-29T03:09:00Z">
              <w:r w:rsidRPr="0034377B">
                <w:rPr>
                  <w:rFonts w:ascii="Arial" w:hAnsi="Arial" w:cs="Arial"/>
                  <w:sz w:val="20"/>
                  <w:szCs w:val="20"/>
                </w:rPr>
                <w:t>0</w:t>
              </w:r>
            </w:ins>
          </w:p>
        </w:tc>
        <w:tc>
          <w:tcPr>
            <w:tcW w:w="1782" w:type="dxa"/>
            <w:tcBorders>
              <w:top w:val="single" w:sz="4" w:space="0" w:color="auto"/>
              <w:left w:val="single" w:sz="4" w:space="0" w:color="auto"/>
              <w:bottom w:val="single" w:sz="4" w:space="0" w:color="auto"/>
              <w:right w:val="single" w:sz="12" w:space="0" w:color="auto"/>
            </w:tcBorders>
            <w:vAlign w:val="bottom"/>
          </w:tcPr>
          <w:p w14:paraId="52285211" w14:textId="77777777" w:rsidR="0034377B" w:rsidRPr="0034377B" w:rsidRDefault="0034377B" w:rsidP="0034377B">
            <w:pPr>
              <w:spacing w:before="80"/>
              <w:jc w:val="center"/>
              <w:rPr>
                <w:ins w:id="8387" w:author="Weber" w:date="2014-10-29T03:09:00Z"/>
                <w:rFonts w:ascii="Arial" w:hAnsi="Arial" w:cs="Arial"/>
                <w:sz w:val="20"/>
                <w:szCs w:val="20"/>
              </w:rPr>
            </w:pPr>
            <w:ins w:id="8388" w:author="Weber" w:date="2014-10-29T03:09:00Z">
              <w:r w:rsidRPr="0034377B">
                <w:rPr>
                  <w:rFonts w:ascii="Arial" w:hAnsi="Arial" w:cs="Arial"/>
                  <w:sz w:val="20"/>
                  <w:szCs w:val="20"/>
                </w:rPr>
                <w:t>1</w:t>
              </w:r>
            </w:ins>
          </w:p>
        </w:tc>
      </w:tr>
      <w:tr w:rsidR="0034377B" w:rsidRPr="00CC05E1" w14:paraId="29E2947C" w14:textId="77777777" w:rsidTr="0034377B">
        <w:trPr>
          <w:jc w:val="center"/>
          <w:ins w:id="8389" w:author="Weber" w:date="2014-10-29T03:09:00Z"/>
        </w:trPr>
        <w:tc>
          <w:tcPr>
            <w:tcW w:w="1705" w:type="dxa"/>
            <w:tcBorders>
              <w:top w:val="single" w:sz="4" w:space="0" w:color="auto"/>
              <w:left w:val="single" w:sz="12" w:space="0" w:color="auto"/>
              <w:bottom w:val="single" w:sz="4" w:space="0" w:color="auto"/>
              <w:right w:val="single" w:sz="4" w:space="0" w:color="auto"/>
            </w:tcBorders>
          </w:tcPr>
          <w:p w14:paraId="2D4F3760" w14:textId="77777777"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ins w:id="8390" w:author="Weber" w:date="2014-10-29T03:09:00Z"/>
                <w:rFonts w:ascii="Arial" w:hAnsi="Arial" w:cs="Arial"/>
                <w:sz w:val="20"/>
                <w:szCs w:val="20"/>
              </w:rPr>
            </w:pPr>
            <w:ins w:id="8391" w:author="Weber" w:date="2014-10-29T03:09:00Z">
              <w:r w:rsidRPr="0034377B">
                <w:rPr>
                  <w:rFonts w:ascii="Arial" w:hAnsi="Arial" w:cs="Arial"/>
                  <w:sz w:val="20"/>
                  <w:szCs w:val="20"/>
                </w:rPr>
                <w:t>5</w:t>
              </w:r>
            </w:ins>
          </w:p>
        </w:tc>
        <w:tc>
          <w:tcPr>
            <w:tcW w:w="1794" w:type="dxa"/>
            <w:tcBorders>
              <w:top w:val="single" w:sz="4" w:space="0" w:color="auto"/>
              <w:left w:val="single" w:sz="4" w:space="0" w:color="auto"/>
              <w:bottom w:val="single" w:sz="4" w:space="0" w:color="auto"/>
              <w:right w:val="single" w:sz="4" w:space="0" w:color="auto"/>
            </w:tcBorders>
          </w:tcPr>
          <w:p w14:paraId="530C32EB" w14:textId="77777777"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ins w:id="8392" w:author="Weber" w:date="2014-10-29T03:09:00Z"/>
                <w:rFonts w:ascii="Arial" w:hAnsi="Arial" w:cs="Arial"/>
                <w:sz w:val="20"/>
                <w:szCs w:val="20"/>
              </w:rPr>
            </w:pPr>
            <w:ins w:id="8393" w:author="Weber" w:date="2014-10-29T03:09:00Z">
              <w:r w:rsidRPr="0034377B">
                <w:rPr>
                  <w:rFonts w:ascii="Arial" w:hAnsi="Arial" w:cs="Arial"/>
                  <w:sz w:val="20"/>
                  <w:szCs w:val="20"/>
                </w:rPr>
                <w:t>0.0000</w:t>
              </w:r>
            </w:ins>
          </w:p>
        </w:tc>
        <w:tc>
          <w:tcPr>
            <w:tcW w:w="1794" w:type="dxa"/>
            <w:tcBorders>
              <w:top w:val="single" w:sz="4" w:space="0" w:color="auto"/>
              <w:left w:val="single" w:sz="4" w:space="0" w:color="auto"/>
              <w:bottom w:val="single" w:sz="4" w:space="0" w:color="auto"/>
              <w:right w:val="single" w:sz="4" w:space="0" w:color="auto"/>
            </w:tcBorders>
          </w:tcPr>
          <w:p w14:paraId="160A416F" w14:textId="77777777" w:rsidR="0034377B" w:rsidRPr="0034377B" w:rsidRDefault="0034377B" w:rsidP="0034377B">
            <w:pPr>
              <w:spacing w:before="80"/>
              <w:jc w:val="center"/>
              <w:rPr>
                <w:ins w:id="8394" w:author="Weber" w:date="2014-10-29T03:09:00Z"/>
                <w:rFonts w:ascii="Arial" w:hAnsi="Arial" w:cs="Arial"/>
                <w:sz w:val="20"/>
                <w:szCs w:val="20"/>
              </w:rPr>
            </w:pPr>
            <w:ins w:id="8395" w:author="Weber" w:date="2014-10-29T03:09:00Z">
              <w:r w:rsidRPr="0034377B">
                <w:rPr>
                  <w:rFonts w:ascii="Arial" w:hAnsi="Arial" w:cs="Arial"/>
                  <w:sz w:val="20"/>
                  <w:szCs w:val="20"/>
                </w:rPr>
                <w:t>0.0004</w:t>
              </w:r>
            </w:ins>
          </w:p>
        </w:tc>
        <w:tc>
          <w:tcPr>
            <w:tcW w:w="1781" w:type="dxa"/>
            <w:tcBorders>
              <w:top w:val="single" w:sz="4" w:space="0" w:color="auto"/>
              <w:left w:val="single" w:sz="4" w:space="0" w:color="auto"/>
              <w:bottom w:val="single" w:sz="4" w:space="0" w:color="auto"/>
              <w:right w:val="single" w:sz="4" w:space="0" w:color="auto"/>
            </w:tcBorders>
          </w:tcPr>
          <w:p w14:paraId="227CED8F" w14:textId="77777777" w:rsidR="0034377B" w:rsidRPr="0034377B" w:rsidRDefault="0034377B" w:rsidP="0034377B">
            <w:pPr>
              <w:spacing w:before="80"/>
              <w:jc w:val="center"/>
              <w:rPr>
                <w:ins w:id="8396" w:author="Weber" w:date="2014-10-29T03:09:00Z"/>
                <w:rFonts w:ascii="Arial" w:hAnsi="Arial" w:cs="Arial"/>
                <w:sz w:val="20"/>
                <w:szCs w:val="20"/>
              </w:rPr>
            </w:pPr>
            <w:ins w:id="8397" w:author="Weber" w:date="2014-10-29T03:09:00Z">
              <w:r w:rsidRPr="0034377B">
                <w:rPr>
                  <w:rFonts w:ascii="Arial" w:hAnsi="Arial" w:cs="Arial"/>
                  <w:sz w:val="20"/>
                  <w:szCs w:val="20"/>
                </w:rPr>
                <w:t>0</w:t>
              </w:r>
            </w:ins>
          </w:p>
        </w:tc>
        <w:tc>
          <w:tcPr>
            <w:tcW w:w="1782" w:type="dxa"/>
            <w:tcBorders>
              <w:top w:val="single" w:sz="4" w:space="0" w:color="auto"/>
              <w:left w:val="single" w:sz="4" w:space="0" w:color="auto"/>
              <w:bottom w:val="single" w:sz="4" w:space="0" w:color="auto"/>
              <w:right w:val="single" w:sz="12" w:space="0" w:color="auto"/>
            </w:tcBorders>
            <w:vAlign w:val="bottom"/>
          </w:tcPr>
          <w:p w14:paraId="2DB23D33" w14:textId="77777777" w:rsidR="0034377B" w:rsidRPr="0034377B" w:rsidRDefault="0034377B" w:rsidP="0034377B">
            <w:pPr>
              <w:spacing w:before="80"/>
              <w:jc w:val="center"/>
              <w:rPr>
                <w:ins w:id="8398" w:author="Weber" w:date="2014-10-29T03:09:00Z"/>
                <w:rFonts w:ascii="Arial" w:hAnsi="Arial" w:cs="Arial"/>
                <w:sz w:val="20"/>
                <w:szCs w:val="20"/>
              </w:rPr>
            </w:pPr>
            <w:ins w:id="8399" w:author="Weber" w:date="2014-10-29T03:09:00Z">
              <w:r w:rsidRPr="0034377B">
                <w:rPr>
                  <w:rFonts w:ascii="Arial" w:hAnsi="Arial" w:cs="Arial"/>
                  <w:sz w:val="20"/>
                  <w:szCs w:val="20"/>
                </w:rPr>
                <w:t>0</w:t>
              </w:r>
            </w:ins>
          </w:p>
        </w:tc>
      </w:tr>
      <w:tr w:rsidR="0034377B" w:rsidRPr="00CC05E1" w14:paraId="21A6E9B5" w14:textId="77777777" w:rsidTr="0034377B">
        <w:trPr>
          <w:jc w:val="center"/>
          <w:trPrChange w:id="8400" w:author="Weber" w:date="2014-10-29T03:09:00Z">
            <w:trPr>
              <w:gridAfter w:val="0"/>
              <w:jc w:val="center"/>
            </w:trPr>
          </w:trPrChange>
        </w:trPr>
        <w:tc>
          <w:tcPr>
            <w:tcW w:w="1705" w:type="dxa"/>
            <w:tcBorders>
              <w:top w:val="single" w:sz="4" w:space="0" w:color="auto"/>
              <w:left w:val="single" w:sz="12" w:space="0" w:color="auto"/>
              <w:bottom w:val="single" w:sz="4" w:space="0" w:color="auto"/>
              <w:right w:val="single" w:sz="4" w:space="0" w:color="auto"/>
            </w:tcBorders>
            <w:tcPrChange w:id="8401" w:author="Weber" w:date="2014-10-29T03:09:00Z">
              <w:tcPr>
                <w:tcW w:w="1705" w:type="dxa"/>
                <w:gridSpan w:val="2"/>
                <w:tcBorders>
                  <w:top w:val="single" w:sz="4" w:space="0" w:color="auto"/>
                  <w:left w:val="single" w:sz="12" w:space="0" w:color="auto"/>
                  <w:bottom w:val="single" w:sz="4" w:space="0" w:color="auto"/>
                  <w:right w:val="single" w:sz="4" w:space="0" w:color="auto"/>
                </w:tcBorders>
              </w:tcPr>
            </w:tcPrChange>
          </w:tcPr>
          <w:p w14:paraId="74673368" w14:textId="77777777"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sz w:val="20"/>
                <w:rPrChange w:id="8402" w:author="Weber" w:date="2014-10-29T03:09:00Z">
                  <w:rPr/>
                </w:rPrChange>
              </w:rPr>
            </w:pPr>
            <w:moveToRangeStart w:id="8403" w:author="Weber" w:date="2014-10-29T03:09:00Z" w:name="move402315577"/>
            <w:moveTo w:id="8404" w:author="Weber" w:date="2014-10-29T03:09:00Z">
              <w:r w:rsidRPr="0034377B">
                <w:rPr>
                  <w:rFonts w:ascii="Arial" w:hAnsi="Arial"/>
                  <w:sz w:val="20"/>
                  <w:rPrChange w:id="8405" w:author="Weber" w:date="2014-10-29T03:09:00Z">
                    <w:rPr/>
                  </w:rPrChange>
                </w:rPr>
                <w:t>6</w:t>
              </w:r>
            </w:moveTo>
          </w:p>
        </w:tc>
        <w:tc>
          <w:tcPr>
            <w:tcW w:w="1794" w:type="dxa"/>
            <w:tcBorders>
              <w:top w:val="single" w:sz="4" w:space="0" w:color="auto"/>
              <w:left w:val="single" w:sz="4" w:space="0" w:color="auto"/>
              <w:bottom w:val="single" w:sz="4" w:space="0" w:color="auto"/>
              <w:right w:val="single" w:sz="4" w:space="0" w:color="auto"/>
            </w:tcBorders>
            <w:tcPrChange w:id="8406" w:author="Weber" w:date="2014-10-29T03:09:00Z">
              <w:tcPr>
                <w:tcW w:w="1794" w:type="dxa"/>
                <w:gridSpan w:val="2"/>
                <w:tcBorders>
                  <w:top w:val="single" w:sz="4" w:space="0" w:color="auto"/>
                  <w:left w:val="single" w:sz="4" w:space="0" w:color="auto"/>
                  <w:bottom w:val="single" w:sz="4" w:space="0" w:color="auto"/>
                  <w:right w:val="single" w:sz="4" w:space="0" w:color="auto"/>
                </w:tcBorders>
              </w:tcPr>
            </w:tcPrChange>
          </w:tcPr>
          <w:p w14:paraId="362C1F3B" w14:textId="77777777"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sz w:val="20"/>
                <w:rPrChange w:id="8407" w:author="Weber" w:date="2014-10-29T03:09:00Z">
                  <w:rPr/>
                </w:rPrChange>
              </w:rPr>
            </w:pPr>
            <w:moveTo w:id="8408" w:author="Weber" w:date="2014-10-29T03:09:00Z">
              <w:r w:rsidRPr="0034377B">
                <w:rPr>
                  <w:rFonts w:ascii="Arial" w:hAnsi="Arial" w:cs="Arial"/>
                  <w:sz w:val="20"/>
                  <w:szCs w:val="20"/>
                </w:rPr>
                <w:t>0.0000</w:t>
              </w:r>
            </w:moveTo>
          </w:p>
        </w:tc>
        <w:tc>
          <w:tcPr>
            <w:tcW w:w="1794" w:type="dxa"/>
            <w:tcBorders>
              <w:top w:val="single" w:sz="4" w:space="0" w:color="auto"/>
              <w:left w:val="single" w:sz="4" w:space="0" w:color="auto"/>
              <w:bottom w:val="single" w:sz="4" w:space="0" w:color="auto"/>
              <w:right w:val="single" w:sz="4" w:space="0" w:color="auto"/>
            </w:tcBorders>
            <w:tcPrChange w:id="8409" w:author="Weber" w:date="2014-10-29T03:09:00Z">
              <w:tcPr>
                <w:tcW w:w="1794" w:type="dxa"/>
                <w:gridSpan w:val="2"/>
                <w:tcBorders>
                  <w:top w:val="single" w:sz="4" w:space="0" w:color="auto"/>
                  <w:left w:val="single" w:sz="4" w:space="0" w:color="auto"/>
                  <w:bottom w:val="single" w:sz="4" w:space="0" w:color="auto"/>
                  <w:right w:val="single" w:sz="4" w:space="0" w:color="auto"/>
                </w:tcBorders>
              </w:tcPr>
            </w:tcPrChange>
          </w:tcPr>
          <w:p w14:paraId="55B6FD6A" w14:textId="77777777" w:rsidR="0034377B" w:rsidRPr="0034377B" w:rsidRDefault="0034377B" w:rsidP="0034377B">
            <w:pPr>
              <w:spacing w:before="80"/>
              <w:jc w:val="center"/>
              <w:rPr>
                <w:rFonts w:ascii="Arial" w:hAnsi="Arial"/>
                <w:sz w:val="20"/>
                <w:rPrChange w:id="8410" w:author="Weber" w:date="2014-10-29T03:09:00Z">
                  <w:rPr/>
                </w:rPrChange>
              </w:rPr>
              <w:pPrChange w:id="8411" w:author="Weber" w:date="2014-10-29T03:09:00Z">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pPr>
              </w:pPrChange>
            </w:pPr>
            <w:moveTo w:id="8412" w:author="Weber" w:date="2014-10-29T03:09:00Z">
              <w:r w:rsidRPr="0034377B">
                <w:rPr>
                  <w:rFonts w:ascii="Arial" w:hAnsi="Arial" w:cs="Arial"/>
                  <w:sz w:val="20"/>
                  <w:szCs w:val="20"/>
                </w:rPr>
                <w:t>0.0000</w:t>
              </w:r>
            </w:moveTo>
          </w:p>
        </w:tc>
        <w:tc>
          <w:tcPr>
            <w:tcW w:w="1781" w:type="dxa"/>
            <w:tcBorders>
              <w:top w:val="single" w:sz="4" w:space="0" w:color="auto"/>
              <w:left w:val="single" w:sz="4" w:space="0" w:color="auto"/>
              <w:bottom w:val="single" w:sz="4" w:space="0" w:color="auto"/>
              <w:right w:val="single" w:sz="4" w:space="0" w:color="auto"/>
            </w:tcBorders>
            <w:tcPrChange w:id="8413" w:author="Weber" w:date="2014-10-29T03:09:00Z">
              <w:tcPr>
                <w:tcW w:w="1781" w:type="dxa"/>
                <w:gridSpan w:val="2"/>
                <w:tcBorders>
                  <w:top w:val="single" w:sz="4" w:space="0" w:color="auto"/>
                  <w:left w:val="single" w:sz="4" w:space="0" w:color="auto"/>
                  <w:bottom w:val="single" w:sz="4" w:space="0" w:color="auto"/>
                  <w:right w:val="single" w:sz="4" w:space="0" w:color="auto"/>
                </w:tcBorders>
                <w:vAlign w:val="bottom"/>
              </w:tcPr>
            </w:tcPrChange>
          </w:tcPr>
          <w:p w14:paraId="6824A352" w14:textId="77777777" w:rsidR="0034377B" w:rsidRPr="0034377B" w:rsidRDefault="0034377B" w:rsidP="0034377B">
            <w:pPr>
              <w:spacing w:before="80"/>
              <w:jc w:val="center"/>
              <w:rPr>
                <w:rFonts w:ascii="Arial" w:hAnsi="Arial"/>
                <w:sz w:val="20"/>
                <w:rPrChange w:id="8414" w:author="Weber" w:date="2014-10-29T03:09:00Z">
                  <w:rPr/>
                </w:rPrChange>
              </w:rPr>
            </w:pPr>
            <w:moveTo w:id="8415" w:author="Weber" w:date="2014-10-29T03:09:00Z">
              <w:r w:rsidRPr="0034377B">
                <w:rPr>
                  <w:rFonts w:ascii="Arial" w:hAnsi="Arial" w:cs="Arial"/>
                  <w:sz w:val="20"/>
                  <w:szCs w:val="20"/>
                </w:rPr>
                <w:t>0</w:t>
              </w:r>
            </w:moveTo>
          </w:p>
        </w:tc>
        <w:tc>
          <w:tcPr>
            <w:tcW w:w="1782" w:type="dxa"/>
            <w:tcBorders>
              <w:top w:val="single" w:sz="4" w:space="0" w:color="auto"/>
              <w:left w:val="single" w:sz="4" w:space="0" w:color="auto"/>
              <w:bottom w:val="single" w:sz="4" w:space="0" w:color="auto"/>
              <w:right w:val="single" w:sz="12" w:space="0" w:color="auto"/>
            </w:tcBorders>
            <w:tcPrChange w:id="8416" w:author="Weber" w:date="2014-10-29T03:09:00Z">
              <w:tcPr>
                <w:tcW w:w="1782" w:type="dxa"/>
                <w:gridSpan w:val="2"/>
                <w:tcBorders>
                  <w:top w:val="single" w:sz="4" w:space="0" w:color="auto"/>
                  <w:left w:val="single" w:sz="4" w:space="0" w:color="auto"/>
                  <w:bottom w:val="single" w:sz="4" w:space="0" w:color="auto"/>
                  <w:right w:val="single" w:sz="12" w:space="0" w:color="auto"/>
                </w:tcBorders>
              </w:tcPr>
            </w:tcPrChange>
          </w:tcPr>
          <w:p w14:paraId="609A7C7E" w14:textId="77777777" w:rsidR="0034377B" w:rsidRPr="0034377B" w:rsidRDefault="0034377B" w:rsidP="0034377B">
            <w:pPr>
              <w:spacing w:before="80"/>
              <w:jc w:val="center"/>
              <w:rPr>
                <w:rFonts w:ascii="Arial" w:hAnsi="Arial"/>
                <w:sz w:val="20"/>
                <w:rPrChange w:id="8417" w:author="Weber" w:date="2014-10-29T03:09:00Z">
                  <w:rPr/>
                </w:rPrChange>
              </w:rPr>
            </w:pPr>
            <w:moveTo w:id="8418" w:author="Weber" w:date="2014-10-29T03:09:00Z">
              <w:r w:rsidRPr="0034377B">
                <w:rPr>
                  <w:rFonts w:ascii="Arial" w:hAnsi="Arial"/>
                  <w:sz w:val="20"/>
                  <w:rPrChange w:id="8419" w:author="Weber" w:date="2014-10-29T03:09:00Z">
                    <w:rPr/>
                  </w:rPrChange>
                </w:rPr>
                <w:t>0</w:t>
              </w:r>
            </w:moveTo>
          </w:p>
        </w:tc>
      </w:tr>
      <w:tr w:rsidR="0034377B" w:rsidRPr="00CC05E1" w14:paraId="09BE9CEF" w14:textId="77777777" w:rsidTr="0034377B">
        <w:trPr>
          <w:jc w:val="center"/>
          <w:trPrChange w:id="8420" w:author="Weber" w:date="2014-10-29T03:09:00Z">
            <w:trPr>
              <w:gridAfter w:val="0"/>
              <w:jc w:val="center"/>
            </w:trPr>
          </w:trPrChange>
        </w:trPr>
        <w:tc>
          <w:tcPr>
            <w:tcW w:w="1705" w:type="dxa"/>
            <w:tcBorders>
              <w:top w:val="single" w:sz="4" w:space="0" w:color="auto"/>
              <w:left w:val="single" w:sz="12" w:space="0" w:color="auto"/>
              <w:bottom w:val="single" w:sz="4" w:space="0" w:color="auto"/>
              <w:right w:val="single" w:sz="4" w:space="0" w:color="auto"/>
            </w:tcBorders>
            <w:tcPrChange w:id="8421" w:author="Weber" w:date="2014-10-29T03:09:00Z">
              <w:tcPr>
                <w:tcW w:w="1705" w:type="dxa"/>
                <w:gridSpan w:val="2"/>
                <w:tcBorders>
                  <w:top w:val="single" w:sz="4" w:space="0" w:color="auto"/>
                  <w:left w:val="single" w:sz="12" w:space="0" w:color="auto"/>
                  <w:bottom w:val="single" w:sz="4" w:space="0" w:color="auto"/>
                  <w:right w:val="single" w:sz="4" w:space="0" w:color="auto"/>
                </w:tcBorders>
              </w:tcPr>
            </w:tcPrChange>
          </w:tcPr>
          <w:p w14:paraId="1B6088DE" w14:textId="77777777"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sz w:val="20"/>
                <w:rPrChange w:id="8422" w:author="Weber" w:date="2014-10-29T03:09:00Z">
                  <w:rPr/>
                </w:rPrChange>
              </w:rPr>
            </w:pPr>
            <w:moveTo w:id="8423" w:author="Weber" w:date="2014-10-29T03:09:00Z">
              <w:r w:rsidRPr="0034377B">
                <w:rPr>
                  <w:rFonts w:ascii="Arial" w:hAnsi="Arial"/>
                  <w:sz w:val="20"/>
                  <w:rPrChange w:id="8424" w:author="Weber" w:date="2014-10-29T03:09:00Z">
                    <w:rPr/>
                  </w:rPrChange>
                </w:rPr>
                <w:t>7</w:t>
              </w:r>
            </w:moveTo>
          </w:p>
        </w:tc>
        <w:tc>
          <w:tcPr>
            <w:tcW w:w="1794" w:type="dxa"/>
            <w:tcBorders>
              <w:top w:val="single" w:sz="4" w:space="0" w:color="auto"/>
              <w:left w:val="single" w:sz="4" w:space="0" w:color="auto"/>
              <w:bottom w:val="single" w:sz="4" w:space="0" w:color="auto"/>
              <w:right w:val="single" w:sz="4" w:space="0" w:color="auto"/>
            </w:tcBorders>
            <w:tcPrChange w:id="8425" w:author="Weber" w:date="2014-10-29T03:09:00Z">
              <w:tcPr>
                <w:tcW w:w="1794" w:type="dxa"/>
                <w:gridSpan w:val="2"/>
                <w:tcBorders>
                  <w:top w:val="single" w:sz="4" w:space="0" w:color="auto"/>
                  <w:left w:val="single" w:sz="4" w:space="0" w:color="auto"/>
                  <w:bottom w:val="single" w:sz="4" w:space="0" w:color="auto"/>
                  <w:right w:val="single" w:sz="4" w:space="0" w:color="auto"/>
                </w:tcBorders>
              </w:tcPr>
            </w:tcPrChange>
          </w:tcPr>
          <w:p w14:paraId="616F6465" w14:textId="77777777"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sz w:val="20"/>
                <w:rPrChange w:id="8426" w:author="Weber" w:date="2014-10-29T03:09:00Z">
                  <w:rPr/>
                </w:rPrChange>
              </w:rPr>
            </w:pPr>
            <w:moveTo w:id="8427" w:author="Weber" w:date="2014-10-29T03:09:00Z">
              <w:r w:rsidRPr="0034377B">
                <w:rPr>
                  <w:rFonts w:ascii="Arial" w:hAnsi="Arial" w:cs="Arial"/>
                  <w:sz w:val="20"/>
                  <w:szCs w:val="20"/>
                </w:rPr>
                <w:t>0.0000</w:t>
              </w:r>
            </w:moveTo>
          </w:p>
        </w:tc>
        <w:tc>
          <w:tcPr>
            <w:tcW w:w="1794" w:type="dxa"/>
            <w:tcBorders>
              <w:top w:val="single" w:sz="4" w:space="0" w:color="auto"/>
              <w:left w:val="single" w:sz="4" w:space="0" w:color="auto"/>
              <w:bottom w:val="single" w:sz="4" w:space="0" w:color="auto"/>
              <w:right w:val="single" w:sz="4" w:space="0" w:color="auto"/>
            </w:tcBorders>
            <w:tcPrChange w:id="8428" w:author="Weber" w:date="2014-10-29T03:09:00Z">
              <w:tcPr>
                <w:tcW w:w="1794" w:type="dxa"/>
                <w:gridSpan w:val="2"/>
                <w:tcBorders>
                  <w:top w:val="single" w:sz="4" w:space="0" w:color="auto"/>
                  <w:left w:val="single" w:sz="4" w:space="0" w:color="auto"/>
                  <w:bottom w:val="single" w:sz="4" w:space="0" w:color="auto"/>
                  <w:right w:val="single" w:sz="4" w:space="0" w:color="auto"/>
                </w:tcBorders>
              </w:tcPr>
            </w:tcPrChange>
          </w:tcPr>
          <w:p w14:paraId="096B55EE" w14:textId="77777777" w:rsidR="0034377B" w:rsidRPr="0034377B" w:rsidRDefault="0034377B" w:rsidP="0034377B">
            <w:pPr>
              <w:spacing w:before="80"/>
              <w:jc w:val="center"/>
              <w:rPr>
                <w:rFonts w:ascii="Arial" w:hAnsi="Arial"/>
                <w:sz w:val="20"/>
                <w:rPrChange w:id="8429" w:author="Weber" w:date="2014-10-29T03:09:00Z">
                  <w:rPr/>
                </w:rPrChange>
              </w:rPr>
              <w:pPrChange w:id="8430" w:author="Weber" w:date="2014-10-29T03:09:00Z">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pPr>
              </w:pPrChange>
            </w:pPr>
            <w:moveTo w:id="8431" w:author="Weber" w:date="2014-10-29T03:09:00Z">
              <w:r w:rsidRPr="0034377B">
                <w:rPr>
                  <w:rFonts w:ascii="Arial" w:hAnsi="Arial" w:cs="Arial"/>
                  <w:sz w:val="20"/>
                  <w:szCs w:val="20"/>
                </w:rPr>
                <w:t>0.0000</w:t>
              </w:r>
            </w:moveTo>
          </w:p>
        </w:tc>
        <w:tc>
          <w:tcPr>
            <w:tcW w:w="1781" w:type="dxa"/>
            <w:tcBorders>
              <w:top w:val="single" w:sz="4" w:space="0" w:color="auto"/>
              <w:left w:val="single" w:sz="4" w:space="0" w:color="auto"/>
              <w:bottom w:val="single" w:sz="4" w:space="0" w:color="auto"/>
              <w:right w:val="single" w:sz="4" w:space="0" w:color="auto"/>
            </w:tcBorders>
            <w:tcPrChange w:id="8432" w:author="Weber" w:date="2014-10-29T03:09:00Z">
              <w:tcPr>
                <w:tcW w:w="1781" w:type="dxa"/>
                <w:gridSpan w:val="2"/>
                <w:tcBorders>
                  <w:top w:val="single" w:sz="4" w:space="0" w:color="auto"/>
                  <w:left w:val="single" w:sz="4" w:space="0" w:color="auto"/>
                  <w:bottom w:val="single" w:sz="4" w:space="0" w:color="auto"/>
                  <w:right w:val="single" w:sz="4" w:space="0" w:color="auto"/>
                </w:tcBorders>
                <w:vAlign w:val="bottom"/>
              </w:tcPr>
            </w:tcPrChange>
          </w:tcPr>
          <w:p w14:paraId="75CC39C3" w14:textId="77777777" w:rsidR="0034377B" w:rsidRPr="0034377B" w:rsidRDefault="0034377B" w:rsidP="0034377B">
            <w:pPr>
              <w:spacing w:before="80"/>
              <w:jc w:val="center"/>
              <w:rPr>
                <w:rFonts w:ascii="Arial" w:hAnsi="Arial"/>
                <w:sz w:val="20"/>
                <w:rPrChange w:id="8433" w:author="Weber" w:date="2014-10-29T03:09:00Z">
                  <w:rPr/>
                </w:rPrChange>
              </w:rPr>
            </w:pPr>
            <w:moveTo w:id="8434" w:author="Weber" w:date="2014-10-29T03:09:00Z">
              <w:r w:rsidRPr="0034377B">
                <w:rPr>
                  <w:rFonts w:ascii="Arial" w:hAnsi="Arial" w:cs="Arial"/>
                  <w:sz w:val="20"/>
                  <w:szCs w:val="20"/>
                </w:rPr>
                <w:t>0</w:t>
              </w:r>
            </w:moveTo>
          </w:p>
        </w:tc>
        <w:tc>
          <w:tcPr>
            <w:tcW w:w="1782" w:type="dxa"/>
            <w:tcBorders>
              <w:top w:val="single" w:sz="4" w:space="0" w:color="auto"/>
              <w:left w:val="single" w:sz="4" w:space="0" w:color="auto"/>
              <w:bottom w:val="single" w:sz="4" w:space="0" w:color="auto"/>
              <w:right w:val="single" w:sz="12" w:space="0" w:color="auto"/>
            </w:tcBorders>
            <w:tcPrChange w:id="8435" w:author="Weber" w:date="2014-10-29T03:09:00Z">
              <w:tcPr>
                <w:tcW w:w="1782" w:type="dxa"/>
                <w:gridSpan w:val="2"/>
                <w:tcBorders>
                  <w:top w:val="single" w:sz="4" w:space="0" w:color="auto"/>
                  <w:left w:val="single" w:sz="4" w:space="0" w:color="auto"/>
                  <w:bottom w:val="single" w:sz="4" w:space="0" w:color="auto"/>
                  <w:right w:val="single" w:sz="12" w:space="0" w:color="auto"/>
                </w:tcBorders>
              </w:tcPr>
            </w:tcPrChange>
          </w:tcPr>
          <w:p w14:paraId="36D0F7C9" w14:textId="77777777" w:rsidR="0034377B" w:rsidRPr="0034377B" w:rsidRDefault="0034377B" w:rsidP="0034377B">
            <w:pPr>
              <w:spacing w:before="80"/>
              <w:jc w:val="center"/>
              <w:rPr>
                <w:rFonts w:ascii="Arial" w:hAnsi="Arial"/>
                <w:sz w:val="20"/>
                <w:rPrChange w:id="8436" w:author="Weber" w:date="2014-10-29T03:09:00Z">
                  <w:rPr/>
                </w:rPrChange>
              </w:rPr>
            </w:pPr>
            <w:moveTo w:id="8437" w:author="Weber" w:date="2014-10-29T03:09:00Z">
              <w:r w:rsidRPr="0034377B">
                <w:rPr>
                  <w:rFonts w:ascii="Arial" w:hAnsi="Arial"/>
                  <w:sz w:val="20"/>
                  <w:rPrChange w:id="8438" w:author="Weber" w:date="2014-10-29T03:09:00Z">
                    <w:rPr/>
                  </w:rPrChange>
                </w:rPr>
                <w:t>0</w:t>
              </w:r>
            </w:moveTo>
          </w:p>
        </w:tc>
      </w:tr>
      <w:tr w:rsidR="0034377B" w:rsidRPr="00CC05E1" w14:paraId="25A663B6" w14:textId="77777777" w:rsidTr="0034377B">
        <w:trPr>
          <w:jc w:val="center"/>
          <w:trPrChange w:id="8439" w:author="Weber" w:date="2014-10-29T03:09:00Z">
            <w:trPr>
              <w:gridAfter w:val="0"/>
              <w:jc w:val="center"/>
            </w:trPr>
          </w:trPrChange>
        </w:trPr>
        <w:tc>
          <w:tcPr>
            <w:tcW w:w="1705" w:type="dxa"/>
            <w:tcBorders>
              <w:top w:val="single" w:sz="4" w:space="0" w:color="auto"/>
              <w:left w:val="single" w:sz="12" w:space="0" w:color="auto"/>
              <w:bottom w:val="single" w:sz="4" w:space="0" w:color="auto"/>
              <w:right w:val="single" w:sz="4" w:space="0" w:color="auto"/>
            </w:tcBorders>
            <w:tcPrChange w:id="8440" w:author="Weber" w:date="2014-10-29T03:09:00Z">
              <w:tcPr>
                <w:tcW w:w="1705" w:type="dxa"/>
                <w:gridSpan w:val="2"/>
                <w:tcBorders>
                  <w:top w:val="single" w:sz="4" w:space="0" w:color="auto"/>
                  <w:left w:val="single" w:sz="12" w:space="0" w:color="auto"/>
                  <w:bottom w:val="single" w:sz="4" w:space="0" w:color="auto"/>
                  <w:right w:val="single" w:sz="4" w:space="0" w:color="auto"/>
                </w:tcBorders>
              </w:tcPr>
            </w:tcPrChange>
          </w:tcPr>
          <w:p w14:paraId="7097382A" w14:textId="77777777"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sz w:val="20"/>
                <w:rPrChange w:id="8441" w:author="Weber" w:date="2014-10-29T03:09:00Z">
                  <w:rPr/>
                </w:rPrChange>
              </w:rPr>
            </w:pPr>
            <w:moveTo w:id="8442" w:author="Weber" w:date="2014-10-29T03:09:00Z">
              <w:r w:rsidRPr="0034377B">
                <w:rPr>
                  <w:rFonts w:ascii="Arial" w:hAnsi="Arial"/>
                  <w:sz w:val="20"/>
                  <w:rPrChange w:id="8443" w:author="Weber" w:date="2014-10-29T03:09:00Z">
                    <w:rPr/>
                  </w:rPrChange>
                </w:rPr>
                <w:t>8</w:t>
              </w:r>
            </w:moveTo>
          </w:p>
        </w:tc>
        <w:tc>
          <w:tcPr>
            <w:tcW w:w="1794" w:type="dxa"/>
            <w:tcBorders>
              <w:top w:val="single" w:sz="4" w:space="0" w:color="auto"/>
              <w:left w:val="single" w:sz="4" w:space="0" w:color="auto"/>
              <w:bottom w:val="single" w:sz="4" w:space="0" w:color="auto"/>
              <w:right w:val="single" w:sz="4" w:space="0" w:color="auto"/>
            </w:tcBorders>
            <w:tcPrChange w:id="8444" w:author="Weber" w:date="2014-10-29T03:09:00Z">
              <w:tcPr>
                <w:tcW w:w="1794" w:type="dxa"/>
                <w:gridSpan w:val="2"/>
                <w:tcBorders>
                  <w:top w:val="single" w:sz="4" w:space="0" w:color="auto"/>
                  <w:left w:val="single" w:sz="4" w:space="0" w:color="auto"/>
                  <w:bottom w:val="single" w:sz="4" w:space="0" w:color="auto"/>
                  <w:right w:val="single" w:sz="4" w:space="0" w:color="auto"/>
                </w:tcBorders>
              </w:tcPr>
            </w:tcPrChange>
          </w:tcPr>
          <w:p w14:paraId="74529E10" w14:textId="77777777"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sz w:val="20"/>
                <w:rPrChange w:id="8445" w:author="Weber" w:date="2014-10-29T03:09:00Z">
                  <w:rPr/>
                </w:rPrChange>
              </w:rPr>
            </w:pPr>
            <w:moveTo w:id="8446" w:author="Weber" w:date="2014-10-29T03:09:00Z">
              <w:r w:rsidRPr="0034377B">
                <w:rPr>
                  <w:rFonts w:ascii="Arial" w:hAnsi="Arial" w:cs="Arial"/>
                  <w:sz w:val="20"/>
                  <w:szCs w:val="20"/>
                </w:rPr>
                <w:t>0.0000</w:t>
              </w:r>
            </w:moveTo>
          </w:p>
        </w:tc>
        <w:tc>
          <w:tcPr>
            <w:tcW w:w="1794" w:type="dxa"/>
            <w:tcBorders>
              <w:top w:val="single" w:sz="4" w:space="0" w:color="auto"/>
              <w:left w:val="single" w:sz="4" w:space="0" w:color="auto"/>
              <w:bottom w:val="single" w:sz="4" w:space="0" w:color="auto"/>
              <w:right w:val="single" w:sz="4" w:space="0" w:color="auto"/>
            </w:tcBorders>
            <w:tcPrChange w:id="8447" w:author="Weber" w:date="2014-10-29T03:09:00Z">
              <w:tcPr>
                <w:tcW w:w="1794" w:type="dxa"/>
                <w:gridSpan w:val="2"/>
                <w:tcBorders>
                  <w:top w:val="single" w:sz="4" w:space="0" w:color="auto"/>
                  <w:left w:val="single" w:sz="4" w:space="0" w:color="auto"/>
                  <w:bottom w:val="single" w:sz="4" w:space="0" w:color="auto"/>
                  <w:right w:val="single" w:sz="4" w:space="0" w:color="auto"/>
                </w:tcBorders>
              </w:tcPr>
            </w:tcPrChange>
          </w:tcPr>
          <w:p w14:paraId="2086C0ED" w14:textId="77777777" w:rsidR="0034377B" w:rsidRPr="0034377B" w:rsidRDefault="0034377B" w:rsidP="0034377B">
            <w:pPr>
              <w:spacing w:before="80"/>
              <w:jc w:val="center"/>
              <w:rPr>
                <w:rFonts w:ascii="Arial" w:hAnsi="Arial"/>
                <w:sz w:val="20"/>
                <w:rPrChange w:id="8448" w:author="Weber" w:date="2014-10-29T03:09:00Z">
                  <w:rPr/>
                </w:rPrChange>
              </w:rPr>
              <w:pPrChange w:id="8449" w:author="Weber" w:date="2014-10-29T03:09:00Z">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pPr>
              </w:pPrChange>
            </w:pPr>
            <w:moveTo w:id="8450" w:author="Weber" w:date="2014-10-29T03:09:00Z">
              <w:r w:rsidRPr="0034377B">
                <w:rPr>
                  <w:rFonts w:ascii="Arial" w:hAnsi="Arial" w:cs="Arial"/>
                  <w:sz w:val="20"/>
                  <w:szCs w:val="20"/>
                </w:rPr>
                <w:t>0.0000</w:t>
              </w:r>
            </w:moveTo>
          </w:p>
        </w:tc>
        <w:tc>
          <w:tcPr>
            <w:tcW w:w="1781" w:type="dxa"/>
            <w:tcBorders>
              <w:top w:val="single" w:sz="4" w:space="0" w:color="auto"/>
              <w:left w:val="single" w:sz="4" w:space="0" w:color="auto"/>
              <w:bottom w:val="single" w:sz="4" w:space="0" w:color="auto"/>
              <w:right w:val="single" w:sz="4" w:space="0" w:color="auto"/>
            </w:tcBorders>
            <w:tcPrChange w:id="8451" w:author="Weber" w:date="2014-10-29T03:09:00Z">
              <w:tcPr>
                <w:tcW w:w="1781" w:type="dxa"/>
                <w:gridSpan w:val="2"/>
                <w:tcBorders>
                  <w:top w:val="single" w:sz="4" w:space="0" w:color="auto"/>
                  <w:left w:val="single" w:sz="4" w:space="0" w:color="auto"/>
                  <w:bottom w:val="single" w:sz="4" w:space="0" w:color="auto"/>
                  <w:right w:val="single" w:sz="4" w:space="0" w:color="auto"/>
                </w:tcBorders>
                <w:vAlign w:val="bottom"/>
              </w:tcPr>
            </w:tcPrChange>
          </w:tcPr>
          <w:p w14:paraId="6CA41A56" w14:textId="77777777" w:rsidR="0034377B" w:rsidRPr="0034377B" w:rsidRDefault="0034377B" w:rsidP="0034377B">
            <w:pPr>
              <w:spacing w:before="80"/>
              <w:jc w:val="center"/>
              <w:rPr>
                <w:rFonts w:ascii="Arial" w:hAnsi="Arial"/>
                <w:sz w:val="20"/>
                <w:rPrChange w:id="8452" w:author="Weber" w:date="2014-10-29T03:09:00Z">
                  <w:rPr/>
                </w:rPrChange>
              </w:rPr>
            </w:pPr>
            <w:moveTo w:id="8453" w:author="Weber" w:date="2014-10-29T03:09:00Z">
              <w:r w:rsidRPr="0034377B">
                <w:rPr>
                  <w:rFonts w:ascii="Arial" w:hAnsi="Arial" w:cs="Arial"/>
                  <w:sz w:val="20"/>
                  <w:szCs w:val="20"/>
                </w:rPr>
                <w:t>0</w:t>
              </w:r>
            </w:moveTo>
          </w:p>
        </w:tc>
        <w:tc>
          <w:tcPr>
            <w:tcW w:w="1782" w:type="dxa"/>
            <w:tcBorders>
              <w:top w:val="single" w:sz="4" w:space="0" w:color="auto"/>
              <w:left w:val="single" w:sz="4" w:space="0" w:color="auto"/>
              <w:bottom w:val="single" w:sz="4" w:space="0" w:color="auto"/>
              <w:right w:val="single" w:sz="12" w:space="0" w:color="auto"/>
            </w:tcBorders>
            <w:tcPrChange w:id="8454" w:author="Weber" w:date="2014-10-29T03:09:00Z">
              <w:tcPr>
                <w:tcW w:w="1782" w:type="dxa"/>
                <w:gridSpan w:val="2"/>
                <w:tcBorders>
                  <w:top w:val="single" w:sz="4" w:space="0" w:color="auto"/>
                  <w:left w:val="single" w:sz="4" w:space="0" w:color="auto"/>
                  <w:bottom w:val="single" w:sz="4" w:space="0" w:color="auto"/>
                  <w:right w:val="single" w:sz="12" w:space="0" w:color="auto"/>
                </w:tcBorders>
              </w:tcPr>
            </w:tcPrChange>
          </w:tcPr>
          <w:p w14:paraId="6E935811" w14:textId="77777777" w:rsidR="0034377B" w:rsidRPr="0034377B" w:rsidRDefault="0034377B" w:rsidP="0034377B">
            <w:pPr>
              <w:spacing w:before="80"/>
              <w:jc w:val="center"/>
              <w:rPr>
                <w:rFonts w:ascii="Arial" w:hAnsi="Arial"/>
                <w:sz w:val="20"/>
                <w:rPrChange w:id="8455" w:author="Weber" w:date="2014-10-29T03:09:00Z">
                  <w:rPr/>
                </w:rPrChange>
              </w:rPr>
            </w:pPr>
            <w:moveTo w:id="8456" w:author="Weber" w:date="2014-10-29T03:09:00Z">
              <w:r w:rsidRPr="0034377B">
                <w:rPr>
                  <w:rFonts w:ascii="Arial" w:hAnsi="Arial"/>
                  <w:sz w:val="20"/>
                  <w:rPrChange w:id="8457" w:author="Weber" w:date="2014-10-29T03:09:00Z">
                    <w:rPr/>
                  </w:rPrChange>
                </w:rPr>
                <w:t>0</w:t>
              </w:r>
            </w:moveTo>
          </w:p>
        </w:tc>
      </w:tr>
      <w:tr w:rsidR="0034377B" w:rsidRPr="00CC05E1" w14:paraId="66B165AF" w14:textId="77777777" w:rsidTr="0034377B">
        <w:trPr>
          <w:jc w:val="center"/>
          <w:trPrChange w:id="8458" w:author="Weber" w:date="2014-10-29T03:09:00Z">
            <w:trPr>
              <w:gridAfter w:val="0"/>
              <w:jc w:val="center"/>
            </w:trPr>
          </w:trPrChange>
        </w:trPr>
        <w:tc>
          <w:tcPr>
            <w:tcW w:w="1705" w:type="dxa"/>
            <w:tcBorders>
              <w:top w:val="single" w:sz="4" w:space="0" w:color="auto"/>
              <w:left w:val="single" w:sz="12" w:space="0" w:color="auto"/>
              <w:bottom w:val="single" w:sz="4" w:space="0" w:color="auto"/>
              <w:right w:val="single" w:sz="4" w:space="0" w:color="auto"/>
            </w:tcBorders>
            <w:tcPrChange w:id="8459" w:author="Weber" w:date="2014-10-29T03:09:00Z">
              <w:tcPr>
                <w:tcW w:w="1705" w:type="dxa"/>
                <w:gridSpan w:val="2"/>
                <w:tcBorders>
                  <w:top w:val="single" w:sz="4" w:space="0" w:color="auto"/>
                  <w:left w:val="single" w:sz="12" w:space="0" w:color="auto"/>
                  <w:bottom w:val="single" w:sz="4" w:space="0" w:color="auto"/>
                  <w:right w:val="single" w:sz="4" w:space="0" w:color="auto"/>
                </w:tcBorders>
              </w:tcPr>
            </w:tcPrChange>
          </w:tcPr>
          <w:p w14:paraId="7B4C075E" w14:textId="77777777"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sz w:val="20"/>
                <w:rPrChange w:id="8460" w:author="Weber" w:date="2014-10-29T03:09:00Z">
                  <w:rPr/>
                </w:rPrChange>
              </w:rPr>
            </w:pPr>
            <w:moveTo w:id="8461" w:author="Weber" w:date="2014-10-29T03:09:00Z">
              <w:r w:rsidRPr="0034377B">
                <w:rPr>
                  <w:rFonts w:ascii="Arial" w:hAnsi="Arial"/>
                  <w:sz w:val="20"/>
                  <w:rPrChange w:id="8462" w:author="Weber" w:date="2014-10-29T03:09:00Z">
                    <w:rPr/>
                  </w:rPrChange>
                </w:rPr>
                <w:t>9</w:t>
              </w:r>
            </w:moveTo>
          </w:p>
        </w:tc>
        <w:tc>
          <w:tcPr>
            <w:tcW w:w="1794" w:type="dxa"/>
            <w:tcBorders>
              <w:top w:val="single" w:sz="4" w:space="0" w:color="auto"/>
              <w:left w:val="single" w:sz="4" w:space="0" w:color="auto"/>
              <w:bottom w:val="single" w:sz="4" w:space="0" w:color="auto"/>
              <w:right w:val="single" w:sz="4" w:space="0" w:color="auto"/>
            </w:tcBorders>
            <w:tcPrChange w:id="8463" w:author="Weber" w:date="2014-10-29T03:09:00Z">
              <w:tcPr>
                <w:tcW w:w="1794" w:type="dxa"/>
                <w:gridSpan w:val="2"/>
                <w:tcBorders>
                  <w:top w:val="single" w:sz="4" w:space="0" w:color="auto"/>
                  <w:left w:val="single" w:sz="4" w:space="0" w:color="auto"/>
                  <w:bottom w:val="single" w:sz="4" w:space="0" w:color="auto"/>
                  <w:right w:val="single" w:sz="4" w:space="0" w:color="auto"/>
                </w:tcBorders>
              </w:tcPr>
            </w:tcPrChange>
          </w:tcPr>
          <w:p w14:paraId="2EC3A194" w14:textId="77777777"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sz w:val="20"/>
                <w:rPrChange w:id="8464" w:author="Weber" w:date="2014-10-29T03:09:00Z">
                  <w:rPr/>
                </w:rPrChange>
              </w:rPr>
            </w:pPr>
            <w:moveTo w:id="8465" w:author="Weber" w:date="2014-10-29T03:09:00Z">
              <w:r w:rsidRPr="0034377B">
                <w:rPr>
                  <w:rFonts w:ascii="Arial" w:hAnsi="Arial" w:cs="Arial"/>
                  <w:sz w:val="20"/>
                  <w:szCs w:val="20"/>
                </w:rPr>
                <w:t>0.0000</w:t>
              </w:r>
            </w:moveTo>
          </w:p>
        </w:tc>
        <w:tc>
          <w:tcPr>
            <w:tcW w:w="1794" w:type="dxa"/>
            <w:tcBorders>
              <w:top w:val="single" w:sz="4" w:space="0" w:color="auto"/>
              <w:left w:val="single" w:sz="4" w:space="0" w:color="auto"/>
              <w:bottom w:val="single" w:sz="4" w:space="0" w:color="auto"/>
              <w:right w:val="single" w:sz="4" w:space="0" w:color="auto"/>
            </w:tcBorders>
            <w:tcPrChange w:id="8466" w:author="Weber" w:date="2014-10-29T03:09:00Z">
              <w:tcPr>
                <w:tcW w:w="1794" w:type="dxa"/>
                <w:gridSpan w:val="2"/>
                <w:tcBorders>
                  <w:top w:val="single" w:sz="4" w:space="0" w:color="auto"/>
                  <w:left w:val="single" w:sz="4" w:space="0" w:color="auto"/>
                  <w:bottom w:val="single" w:sz="4" w:space="0" w:color="auto"/>
                  <w:right w:val="single" w:sz="4" w:space="0" w:color="auto"/>
                </w:tcBorders>
              </w:tcPr>
            </w:tcPrChange>
          </w:tcPr>
          <w:p w14:paraId="221A6B22" w14:textId="77777777" w:rsidR="0034377B" w:rsidRPr="0034377B" w:rsidRDefault="0034377B" w:rsidP="0034377B">
            <w:pPr>
              <w:spacing w:before="80"/>
              <w:jc w:val="center"/>
              <w:rPr>
                <w:rFonts w:ascii="Arial" w:hAnsi="Arial"/>
                <w:sz w:val="20"/>
                <w:rPrChange w:id="8467" w:author="Weber" w:date="2014-10-29T03:09:00Z">
                  <w:rPr/>
                </w:rPrChange>
              </w:rPr>
              <w:pPrChange w:id="8468" w:author="Weber" w:date="2014-10-29T03:09:00Z">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pPr>
              </w:pPrChange>
            </w:pPr>
            <w:moveTo w:id="8469" w:author="Weber" w:date="2014-10-29T03:09:00Z">
              <w:r w:rsidRPr="0034377B">
                <w:rPr>
                  <w:rFonts w:ascii="Arial" w:hAnsi="Arial" w:cs="Arial"/>
                  <w:sz w:val="20"/>
                  <w:szCs w:val="20"/>
                </w:rPr>
                <w:t>0.0000</w:t>
              </w:r>
            </w:moveTo>
          </w:p>
        </w:tc>
        <w:tc>
          <w:tcPr>
            <w:tcW w:w="1781" w:type="dxa"/>
            <w:tcBorders>
              <w:top w:val="single" w:sz="4" w:space="0" w:color="auto"/>
              <w:left w:val="single" w:sz="4" w:space="0" w:color="auto"/>
              <w:bottom w:val="single" w:sz="4" w:space="0" w:color="auto"/>
              <w:right w:val="single" w:sz="4" w:space="0" w:color="auto"/>
            </w:tcBorders>
            <w:tcPrChange w:id="8470" w:author="Weber" w:date="2014-10-29T03:09:00Z">
              <w:tcPr>
                <w:tcW w:w="1781" w:type="dxa"/>
                <w:gridSpan w:val="2"/>
                <w:tcBorders>
                  <w:top w:val="single" w:sz="4" w:space="0" w:color="auto"/>
                  <w:left w:val="single" w:sz="4" w:space="0" w:color="auto"/>
                  <w:bottom w:val="single" w:sz="4" w:space="0" w:color="auto"/>
                  <w:right w:val="single" w:sz="4" w:space="0" w:color="auto"/>
                </w:tcBorders>
                <w:vAlign w:val="bottom"/>
              </w:tcPr>
            </w:tcPrChange>
          </w:tcPr>
          <w:p w14:paraId="6A8CABF3" w14:textId="77777777" w:rsidR="0034377B" w:rsidRPr="0034377B" w:rsidRDefault="0034377B" w:rsidP="0034377B">
            <w:pPr>
              <w:spacing w:before="80"/>
              <w:jc w:val="center"/>
              <w:rPr>
                <w:rFonts w:ascii="Arial" w:hAnsi="Arial"/>
                <w:sz w:val="20"/>
                <w:rPrChange w:id="8471" w:author="Weber" w:date="2014-10-29T03:09:00Z">
                  <w:rPr/>
                </w:rPrChange>
              </w:rPr>
            </w:pPr>
            <w:moveTo w:id="8472" w:author="Weber" w:date="2014-10-29T03:09:00Z">
              <w:r w:rsidRPr="0034377B">
                <w:rPr>
                  <w:rFonts w:ascii="Arial" w:hAnsi="Arial" w:cs="Arial"/>
                  <w:sz w:val="20"/>
                  <w:szCs w:val="20"/>
                </w:rPr>
                <w:t>0</w:t>
              </w:r>
            </w:moveTo>
          </w:p>
        </w:tc>
        <w:tc>
          <w:tcPr>
            <w:tcW w:w="1782" w:type="dxa"/>
            <w:tcBorders>
              <w:top w:val="single" w:sz="4" w:space="0" w:color="auto"/>
              <w:left w:val="single" w:sz="4" w:space="0" w:color="auto"/>
              <w:bottom w:val="single" w:sz="4" w:space="0" w:color="auto"/>
              <w:right w:val="single" w:sz="12" w:space="0" w:color="auto"/>
            </w:tcBorders>
            <w:tcPrChange w:id="8473" w:author="Weber" w:date="2014-10-29T03:09:00Z">
              <w:tcPr>
                <w:tcW w:w="1782" w:type="dxa"/>
                <w:gridSpan w:val="2"/>
                <w:tcBorders>
                  <w:top w:val="single" w:sz="4" w:space="0" w:color="auto"/>
                  <w:left w:val="single" w:sz="4" w:space="0" w:color="auto"/>
                  <w:bottom w:val="single" w:sz="4" w:space="0" w:color="auto"/>
                  <w:right w:val="single" w:sz="12" w:space="0" w:color="auto"/>
                </w:tcBorders>
              </w:tcPr>
            </w:tcPrChange>
          </w:tcPr>
          <w:p w14:paraId="31AD76C0" w14:textId="77777777" w:rsidR="0034377B" w:rsidRPr="0034377B" w:rsidRDefault="0034377B" w:rsidP="0034377B">
            <w:pPr>
              <w:spacing w:before="80"/>
              <w:jc w:val="center"/>
              <w:rPr>
                <w:rFonts w:ascii="Arial" w:hAnsi="Arial"/>
                <w:sz w:val="20"/>
                <w:rPrChange w:id="8474" w:author="Weber" w:date="2014-10-29T03:09:00Z">
                  <w:rPr/>
                </w:rPrChange>
              </w:rPr>
            </w:pPr>
            <w:moveTo w:id="8475" w:author="Weber" w:date="2014-10-29T03:09:00Z">
              <w:r w:rsidRPr="0034377B">
                <w:rPr>
                  <w:rFonts w:ascii="Arial" w:hAnsi="Arial"/>
                  <w:sz w:val="20"/>
                  <w:rPrChange w:id="8476" w:author="Weber" w:date="2014-10-29T03:09:00Z">
                    <w:rPr/>
                  </w:rPrChange>
                </w:rPr>
                <w:t>0</w:t>
              </w:r>
            </w:moveTo>
          </w:p>
        </w:tc>
      </w:tr>
      <w:tr w:rsidR="0034377B" w:rsidRPr="00CC05E1" w14:paraId="1DCA8AB9" w14:textId="77777777" w:rsidTr="0034377B">
        <w:trPr>
          <w:jc w:val="center"/>
          <w:trPrChange w:id="8477" w:author="Weber" w:date="2014-10-29T03:09:00Z">
            <w:trPr>
              <w:gridAfter w:val="0"/>
              <w:jc w:val="center"/>
            </w:trPr>
          </w:trPrChange>
        </w:trPr>
        <w:tc>
          <w:tcPr>
            <w:tcW w:w="1705" w:type="dxa"/>
            <w:tcBorders>
              <w:top w:val="single" w:sz="4" w:space="0" w:color="auto"/>
              <w:left w:val="single" w:sz="12" w:space="0" w:color="auto"/>
              <w:bottom w:val="single" w:sz="12" w:space="0" w:color="auto"/>
              <w:right w:val="single" w:sz="4" w:space="0" w:color="auto"/>
            </w:tcBorders>
            <w:tcPrChange w:id="8478" w:author="Weber" w:date="2014-10-29T03:09:00Z">
              <w:tcPr>
                <w:tcW w:w="1705" w:type="dxa"/>
                <w:gridSpan w:val="2"/>
                <w:tcBorders>
                  <w:top w:val="single" w:sz="4" w:space="0" w:color="auto"/>
                  <w:left w:val="single" w:sz="12" w:space="0" w:color="auto"/>
                  <w:bottom w:val="single" w:sz="12" w:space="0" w:color="auto"/>
                  <w:right w:val="single" w:sz="4" w:space="0" w:color="auto"/>
                </w:tcBorders>
              </w:tcPr>
            </w:tcPrChange>
          </w:tcPr>
          <w:p w14:paraId="3E96E4C8" w14:textId="77777777"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sz w:val="20"/>
                <w:rPrChange w:id="8479" w:author="Weber" w:date="2014-10-29T03:09:00Z">
                  <w:rPr/>
                </w:rPrChange>
              </w:rPr>
            </w:pPr>
            <w:moveTo w:id="8480" w:author="Weber" w:date="2014-10-29T03:09:00Z">
              <w:r w:rsidRPr="0034377B">
                <w:rPr>
                  <w:rFonts w:ascii="Arial" w:hAnsi="Arial"/>
                  <w:sz w:val="20"/>
                  <w:rPrChange w:id="8481" w:author="Weber" w:date="2014-10-29T03:09:00Z">
                    <w:rPr/>
                  </w:rPrChange>
                </w:rPr>
                <w:t>10 or more</w:t>
              </w:r>
            </w:moveTo>
          </w:p>
        </w:tc>
        <w:tc>
          <w:tcPr>
            <w:tcW w:w="1794" w:type="dxa"/>
            <w:tcBorders>
              <w:top w:val="single" w:sz="4" w:space="0" w:color="auto"/>
              <w:left w:val="single" w:sz="4" w:space="0" w:color="auto"/>
              <w:bottom w:val="single" w:sz="12" w:space="0" w:color="auto"/>
              <w:right w:val="single" w:sz="4" w:space="0" w:color="auto"/>
            </w:tcBorders>
            <w:tcPrChange w:id="8482" w:author="Weber" w:date="2014-10-29T03:09:00Z">
              <w:tcPr>
                <w:tcW w:w="1794" w:type="dxa"/>
                <w:gridSpan w:val="2"/>
                <w:tcBorders>
                  <w:top w:val="single" w:sz="4" w:space="0" w:color="auto"/>
                  <w:left w:val="single" w:sz="4" w:space="0" w:color="auto"/>
                  <w:bottom w:val="single" w:sz="12" w:space="0" w:color="auto"/>
                  <w:right w:val="single" w:sz="4" w:space="0" w:color="auto"/>
                </w:tcBorders>
              </w:tcPr>
            </w:tcPrChange>
          </w:tcPr>
          <w:p w14:paraId="3DD3B050" w14:textId="77777777"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sz w:val="20"/>
                <w:rPrChange w:id="8483" w:author="Weber" w:date="2014-10-29T03:09:00Z">
                  <w:rPr/>
                </w:rPrChange>
              </w:rPr>
            </w:pPr>
            <w:moveTo w:id="8484" w:author="Weber" w:date="2014-10-29T03:09:00Z">
              <w:r w:rsidRPr="0034377B">
                <w:rPr>
                  <w:rFonts w:ascii="Arial" w:hAnsi="Arial" w:cs="Arial"/>
                  <w:sz w:val="20"/>
                  <w:szCs w:val="20"/>
                </w:rPr>
                <w:t>0.0000</w:t>
              </w:r>
            </w:moveTo>
          </w:p>
        </w:tc>
        <w:tc>
          <w:tcPr>
            <w:tcW w:w="1794" w:type="dxa"/>
            <w:tcBorders>
              <w:top w:val="single" w:sz="4" w:space="0" w:color="auto"/>
              <w:left w:val="single" w:sz="4" w:space="0" w:color="auto"/>
              <w:bottom w:val="single" w:sz="12" w:space="0" w:color="auto"/>
              <w:right w:val="single" w:sz="4" w:space="0" w:color="auto"/>
            </w:tcBorders>
            <w:tcPrChange w:id="8485" w:author="Weber" w:date="2014-10-29T03:09:00Z">
              <w:tcPr>
                <w:tcW w:w="1794" w:type="dxa"/>
                <w:gridSpan w:val="2"/>
                <w:tcBorders>
                  <w:top w:val="single" w:sz="4" w:space="0" w:color="auto"/>
                  <w:left w:val="single" w:sz="4" w:space="0" w:color="auto"/>
                  <w:bottom w:val="single" w:sz="12" w:space="0" w:color="auto"/>
                  <w:right w:val="single" w:sz="4" w:space="0" w:color="auto"/>
                </w:tcBorders>
              </w:tcPr>
            </w:tcPrChange>
          </w:tcPr>
          <w:p w14:paraId="7D1FB6DD" w14:textId="77777777" w:rsidR="0034377B" w:rsidRPr="0034377B" w:rsidRDefault="0034377B" w:rsidP="0034377B">
            <w:pPr>
              <w:spacing w:before="80"/>
              <w:jc w:val="center"/>
              <w:rPr>
                <w:rFonts w:ascii="Arial" w:hAnsi="Arial"/>
                <w:sz w:val="20"/>
                <w:rPrChange w:id="8486" w:author="Weber" w:date="2014-10-29T03:09:00Z">
                  <w:rPr/>
                </w:rPrChange>
              </w:rPr>
              <w:pPrChange w:id="8487" w:author="Weber" w:date="2014-10-29T03:09:00Z">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pPr>
              </w:pPrChange>
            </w:pPr>
            <w:moveTo w:id="8488" w:author="Weber" w:date="2014-10-29T03:09:00Z">
              <w:r w:rsidRPr="0034377B">
                <w:rPr>
                  <w:rFonts w:ascii="Arial" w:hAnsi="Arial" w:cs="Arial"/>
                  <w:sz w:val="20"/>
                  <w:szCs w:val="20"/>
                </w:rPr>
                <w:t>0.0000</w:t>
              </w:r>
            </w:moveTo>
          </w:p>
        </w:tc>
        <w:tc>
          <w:tcPr>
            <w:tcW w:w="1781" w:type="dxa"/>
            <w:tcBorders>
              <w:top w:val="single" w:sz="4" w:space="0" w:color="auto"/>
              <w:left w:val="single" w:sz="4" w:space="0" w:color="auto"/>
              <w:bottom w:val="single" w:sz="12" w:space="0" w:color="auto"/>
              <w:right w:val="single" w:sz="4" w:space="0" w:color="auto"/>
            </w:tcBorders>
            <w:tcPrChange w:id="8489" w:author="Weber" w:date="2014-10-29T03:09:00Z">
              <w:tcPr>
                <w:tcW w:w="1781" w:type="dxa"/>
                <w:gridSpan w:val="2"/>
                <w:tcBorders>
                  <w:top w:val="single" w:sz="4" w:space="0" w:color="auto"/>
                  <w:left w:val="single" w:sz="4" w:space="0" w:color="auto"/>
                  <w:bottom w:val="single" w:sz="12" w:space="0" w:color="auto"/>
                  <w:right w:val="single" w:sz="4" w:space="0" w:color="auto"/>
                </w:tcBorders>
                <w:vAlign w:val="bottom"/>
              </w:tcPr>
            </w:tcPrChange>
          </w:tcPr>
          <w:p w14:paraId="44B73944" w14:textId="77777777" w:rsidR="0034377B" w:rsidRPr="0034377B" w:rsidRDefault="0034377B" w:rsidP="0034377B">
            <w:pPr>
              <w:spacing w:before="80"/>
              <w:jc w:val="center"/>
              <w:rPr>
                <w:rFonts w:ascii="Arial" w:hAnsi="Arial"/>
                <w:sz w:val="20"/>
                <w:rPrChange w:id="8490" w:author="Weber" w:date="2014-10-29T03:09:00Z">
                  <w:rPr/>
                </w:rPrChange>
              </w:rPr>
            </w:pPr>
            <w:moveTo w:id="8491" w:author="Weber" w:date="2014-10-29T03:09:00Z">
              <w:r w:rsidRPr="0034377B">
                <w:rPr>
                  <w:rFonts w:ascii="Arial" w:hAnsi="Arial" w:cs="Arial"/>
                  <w:sz w:val="20"/>
                  <w:szCs w:val="20"/>
                </w:rPr>
                <w:t>0</w:t>
              </w:r>
            </w:moveTo>
          </w:p>
        </w:tc>
        <w:tc>
          <w:tcPr>
            <w:tcW w:w="1782" w:type="dxa"/>
            <w:tcBorders>
              <w:top w:val="single" w:sz="4" w:space="0" w:color="auto"/>
              <w:left w:val="single" w:sz="4" w:space="0" w:color="auto"/>
              <w:bottom w:val="single" w:sz="12" w:space="0" w:color="auto"/>
              <w:right w:val="single" w:sz="12" w:space="0" w:color="auto"/>
            </w:tcBorders>
            <w:tcPrChange w:id="8492" w:author="Weber" w:date="2014-10-29T03:09:00Z">
              <w:tcPr>
                <w:tcW w:w="1782" w:type="dxa"/>
                <w:gridSpan w:val="2"/>
                <w:tcBorders>
                  <w:top w:val="single" w:sz="4" w:space="0" w:color="auto"/>
                  <w:left w:val="single" w:sz="4" w:space="0" w:color="auto"/>
                  <w:bottom w:val="single" w:sz="12" w:space="0" w:color="auto"/>
                  <w:right w:val="single" w:sz="12" w:space="0" w:color="auto"/>
                </w:tcBorders>
              </w:tcPr>
            </w:tcPrChange>
          </w:tcPr>
          <w:p w14:paraId="441CBEA5" w14:textId="77777777" w:rsidR="0034377B" w:rsidRPr="0034377B" w:rsidRDefault="0034377B" w:rsidP="0034377B">
            <w:pPr>
              <w:spacing w:before="80"/>
              <w:jc w:val="center"/>
              <w:rPr>
                <w:rFonts w:ascii="Arial" w:hAnsi="Arial"/>
                <w:sz w:val="20"/>
                <w:rPrChange w:id="8493" w:author="Weber" w:date="2014-10-29T03:09:00Z">
                  <w:rPr/>
                </w:rPrChange>
              </w:rPr>
            </w:pPr>
            <w:moveTo w:id="8494" w:author="Weber" w:date="2014-10-29T03:09:00Z">
              <w:r w:rsidRPr="0034377B">
                <w:rPr>
                  <w:rFonts w:ascii="Arial" w:hAnsi="Arial"/>
                  <w:sz w:val="20"/>
                  <w:rPrChange w:id="8495" w:author="Weber" w:date="2014-10-29T03:09:00Z">
                    <w:rPr/>
                  </w:rPrChange>
                </w:rPr>
                <w:t>0</w:t>
              </w:r>
            </w:moveTo>
          </w:p>
        </w:tc>
      </w:tr>
    </w:tbl>
    <w:p w14:paraId="7E389952" w14:textId="77777777" w:rsidR="000E1787" w:rsidRDefault="000E1787" w:rsidP="000E1787">
      <w:pPr>
        <w:jc w:val="both"/>
      </w:pPr>
    </w:p>
    <w:p w14:paraId="5C5ECEE1" w14:textId="77777777" w:rsidR="000E1787" w:rsidRDefault="000E1787" w:rsidP="000E1787">
      <w:pPr>
        <w:jc w:val="both"/>
      </w:pPr>
    </w:p>
    <w:p w14:paraId="3C3383C0" w14:textId="77777777" w:rsidR="000E1787" w:rsidRPr="007A0894" w:rsidRDefault="000E1787" w:rsidP="000E1787">
      <w:pPr>
        <w:rPr>
          <w:rFonts w:eastAsiaTheme="minorEastAsia"/>
        </w:rPr>
      </w:pPr>
      <w:moveTo w:id="8496" w:author="Weber" w:date="2014-10-29T03:09:00Z">
        <w:r w:rsidRPr="007A0894">
          <w:rPr>
            <w:rFonts w:eastAsiaTheme="minorEastAsia"/>
          </w:rPr>
          <w:t xml:space="preserve">Note: Historical and modeled frequencies are the number of occurrences in a </w:t>
        </w:r>
        <w:r>
          <w:rPr>
            <w:rFonts w:eastAsiaTheme="minorEastAsia"/>
          </w:rPr>
          <w:t>112</w:t>
        </w:r>
        <w:r w:rsidRPr="007A0894">
          <w:rPr>
            <w:rFonts w:eastAsiaTheme="minorEastAsia"/>
          </w:rPr>
          <w:t xml:space="preserve"> year</w:t>
        </w:r>
      </w:moveTo>
    </w:p>
    <w:p w14:paraId="1F5239D0" w14:textId="77777777" w:rsidR="000E1787" w:rsidRDefault="000E1787" w:rsidP="000E1787">
      <w:moveTo w:id="8497" w:author="Weber" w:date="2014-10-29T03:09:00Z">
        <w:r w:rsidRPr="007A0894">
          <w:rPr>
            <w:rFonts w:eastAsiaTheme="minorEastAsia"/>
          </w:rPr>
          <w:t>period, rounded to nearest integer.</w:t>
        </w:r>
      </w:moveTo>
    </w:p>
    <w:p w14:paraId="3080AAF8" w14:textId="77777777" w:rsidR="000E1787" w:rsidRDefault="000E1787" w:rsidP="000E1787"/>
    <w:p w14:paraId="532BADBB" w14:textId="77777777" w:rsidR="000E1787" w:rsidRDefault="000E1787" w:rsidP="000E1787">
      <w:pPr>
        <w:rPr>
          <w:lang w:eastAsia="en-US"/>
        </w:rPr>
      </w:pPr>
    </w:p>
    <w:p w14:paraId="4DB4BD45" w14:textId="77777777" w:rsidR="000E1787" w:rsidRDefault="000E1787" w:rsidP="000E1787">
      <w:pPr>
        <w:suppressAutoHyphens w:val="0"/>
        <w:rPr>
          <w:lang w:eastAsia="en-US"/>
        </w:rPr>
      </w:pPr>
      <w:moveTo w:id="8498" w:author="Weber" w:date="2014-10-29T03:09:00Z">
        <w:r>
          <w:rPr>
            <w:lang w:eastAsia="en-US"/>
          </w:rPr>
          <w:br w:type="page"/>
        </w:r>
      </w:moveTo>
    </w:p>
    <w:p w14:paraId="29CDCDD8" w14:textId="77777777" w:rsidR="000E1787" w:rsidRPr="008D137B" w:rsidRDefault="000E1787" w:rsidP="000E1787">
      <w:pPr>
        <w:pStyle w:val="Heading2"/>
        <w:rPr>
          <w:ins w:id="8499" w:author="Weber" w:date="2014-10-29T03:09:00Z"/>
          <w:noProof/>
        </w:rPr>
      </w:pPr>
      <w:bookmarkStart w:id="8500" w:name="FormS2A"/>
      <w:bookmarkStart w:id="8501" w:name="_Toc165054828"/>
      <w:bookmarkStart w:id="8502" w:name="_Toc168975628"/>
      <w:bookmarkStart w:id="8503" w:name="_Toc295315396"/>
      <w:bookmarkStart w:id="8504" w:name="_Toc295322068"/>
      <w:bookmarkStart w:id="8505" w:name="_Toc298233403"/>
      <w:bookmarkStart w:id="8506" w:name="_Toc402312693"/>
      <w:moveToRangeEnd w:id="8403"/>
      <w:ins w:id="8507" w:author="Weber" w:date="2014-10-29T03:09:00Z">
        <w:r>
          <w:rPr>
            <w:noProof/>
          </w:rPr>
          <w:t>Form S-2</w:t>
        </w:r>
        <w:r w:rsidR="00C8218C">
          <w:rPr>
            <w:noProof/>
          </w:rPr>
          <w:t>A</w:t>
        </w:r>
        <w:bookmarkEnd w:id="8500"/>
        <w:r>
          <w:rPr>
            <w:noProof/>
          </w:rPr>
          <w:t xml:space="preserve">:  </w:t>
        </w:r>
        <w:r w:rsidRPr="008D137B">
          <w:rPr>
            <w:noProof/>
          </w:rPr>
          <w:t>Examples of Loss Exceedance Estimates</w:t>
        </w:r>
        <w:bookmarkEnd w:id="8501"/>
        <w:bookmarkEnd w:id="8502"/>
        <w:bookmarkEnd w:id="8503"/>
        <w:bookmarkEnd w:id="8504"/>
        <w:bookmarkEnd w:id="8505"/>
        <w:r w:rsidR="00C8218C">
          <w:rPr>
            <w:noProof/>
          </w:rPr>
          <w:t xml:space="preserve"> (2007 </w:t>
        </w:r>
        <w:r w:rsidR="00C8218C" w:rsidRPr="00C8218C">
          <w:rPr>
            <w:noProof/>
          </w:rPr>
          <w:t xml:space="preserve">FHCF </w:t>
        </w:r>
        <w:r w:rsidR="00C8218C">
          <w:rPr>
            <w:noProof/>
          </w:rPr>
          <w:t>Exposure Data)</w:t>
        </w:r>
        <w:bookmarkEnd w:id="8506"/>
      </w:ins>
    </w:p>
    <w:p w14:paraId="575E9FC6" w14:textId="77777777"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moveToRangeStart w:id="8508" w:author="Weber" w:date="2014-10-29T03:09:00Z" w:name="move402315578"/>
    </w:p>
    <w:p w14:paraId="642453A2" w14:textId="77777777" w:rsidR="00C8218C" w:rsidRPr="00C8218C" w:rsidRDefault="000E1787"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ns w:id="8509" w:author="Weber" w:date="2014-10-29T03:09:00Z"/>
          <w:i/>
        </w:rPr>
      </w:pPr>
      <w:moveTo w:id="8510" w:author="Weber" w:date="2014-10-29T03:09:00Z">
        <w:r w:rsidRPr="00895580">
          <w:rPr>
            <w:i/>
          </w:rPr>
          <w:t xml:space="preserve">Provide </w:t>
        </w:r>
        <w:r w:rsidR="00C8218C" w:rsidRPr="00C8218C">
          <w:rPr>
            <w:i/>
          </w:rPr>
          <w:t>projections of the aggregate personal and commer</w:t>
        </w:r>
        <w:r w:rsidR="00C8218C">
          <w:rPr>
            <w:i/>
          </w:rPr>
          <w:t xml:space="preserve">cial insured losses for various </w:t>
        </w:r>
        <w:r w:rsidR="00C8218C" w:rsidRPr="00C8218C">
          <w:rPr>
            <w:i/>
          </w:rPr>
          <w:t xml:space="preserve">probability levels using the </w:t>
        </w:r>
      </w:moveTo>
      <w:moveToRangeEnd w:id="8508"/>
      <w:ins w:id="8511" w:author="Weber" w:date="2014-10-29T03:09:00Z">
        <w:r w:rsidR="00C8218C" w:rsidRPr="00C8218C">
          <w:rPr>
            <w:i/>
          </w:rPr>
          <w:t>notional risk data set specified in Form A-1 (Zero Deductible</w:t>
        </w:r>
      </w:ins>
    </w:p>
    <w:p w14:paraId="60A94C7C" w14:textId="77777777" w:rsidR="00C8218C" w:rsidRPr="00C8218C" w:rsidRDefault="00C8218C" w:rsidP="0034377B">
      <w:pPr>
        <w:pStyle w:val="FormDes"/>
        <w:rPr>
          <w:ins w:id="8512" w:author="Weber" w:date="2014-10-29T03:09:00Z"/>
        </w:rPr>
      </w:pPr>
      <w:ins w:id="8513" w:author="Weber" w:date="2014-10-29T03:09:00Z">
        <w:r w:rsidRPr="00C8218C">
          <w:t>Personal Residential Loss Costs by ZIP Code) and using the 2007 Florida Hurricane Catastrophe</w:t>
        </w:r>
      </w:ins>
    </w:p>
    <w:p w14:paraId="59E81AB2" w14:textId="77777777" w:rsidR="00C8218C" w:rsidRP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ns w:id="8514" w:author="Weber" w:date="2014-10-29T03:09:00Z"/>
          <w:i/>
        </w:rPr>
      </w:pPr>
      <w:ins w:id="8515" w:author="Weber" w:date="2014-10-29T03:09:00Z">
        <w:r w:rsidRPr="00C8218C">
          <w:rPr>
            <w:i/>
          </w:rPr>
          <w:t>Fund aggregate personal and commercial residential exposure data provided in the file named</w:t>
        </w:r>
      </w:ins>
    </w:p>
    <w:p w14:paraId="3854FCDA" w14:textId="77777777" w:rsidR="000E1787" w:rsidRP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ns w:id="8516" w:author="Weber" w:date="2014-10-29T03:09:00Z"/>
          <w:i/>
        </w:rPr>
      </w:pPr>
      <w:ins w:id="8517" w:author="Weber" w:date="2014-10-29T03:09:00Z">
        <w:r w:rsidRPr="00C8218C">
          <w:rPr>
            <w:i/>
          </w:rPr>
          <w:t>“hlpm2007c.exe.” Provide the total average annual loss for the l</w:t>
        </w:r>
        <w:r>
          <w:rPr>
            <w:i/>
          </w:rPr>
          <w:t xml:space="preserve">oss exceedance distribution. If </w:t>
        </w:r>
        <w:r w:rsidRPr="00C8218C">
          <w:rPr>
            <w:i/>
          </w:rPr>
          <w:t>the modeling methodology does not allow the model to produce a</w:t>
        </w:r>
        <w:r>
          <w:rPr>
            <w:i/>
          </w:rPr>
          <w:t xml:space="preserve"> viable answer, please state so </w:t>
        </w:r>
        <w:r w:rsidRPr="00C8218C">
          <w:rPr>
            <w:i/>
          </w:rPr>
          <w:t>and why.</w:t>
        </w:r>
      </w:ins>
    </w:p>
    <w:p w14:paraId="2F74F709" w14:textId="77777777" w:rsidR="000E1787" w:rsidRPr="00934DA4" w:rsidRDefault="000E1787" w:rsidP="000E1787">
      <w:pPr>
        <w:rPr>
          <w:ins w:id="8518" w:author="Weber" w:date="2014-10-29T03:09:00Z"/>
        </w:rPr>
      </w:pPr>
    </w:p>
    <w:p w14:paraId="3535E4D2" w14:textId="77777777"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ns w:id="8519" w:author="Weber" w:date="2014-10-29T03:09:00Z"/>
          <w:rFonts w:ascii="Arial" w:hAnsi="Arial" w:cs="Arial"/>
          <w:b/>
          <w:u w:val="single"/>
        </w:rPr>
      </w:pPr>
      <w:ins w:id="8520" w:author="Weber" w:date="2014-10-29T03:09:00Z">
        <w:r>
          <w:rPr>
            <w:rFonts w:ascii="Arial" w:hAnsi="Arial" w:cs="Arial"/>
            <w:b/>
            <w:u w:val="single"/>
          </w:rPr>
          <w:t>Part A</w:t>
        </w:r>
      </w:ins>
    </w:p>
    <w:p w14:paraId="6F9809E1" w14:textId="77777777"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ns w:id="8521" w:author="Weber" w:date="2014-10-29T03:09:00Z"/>
          <w:rFonts w:ascii="Arial" w:hAnsi="Arial" w:cs="Arial"/>
        </w:rPr>
      </w:pPr>
    </w:p>
    <w:tbl>
      <w:tblPr>
        <w:tblW w:w="8929" w:type="dxa"/>
        <w:tblInd w:w="93" w:type="dxa"/>
        <w:tblLook w:val="04A0" w:firstRow="1" w:lastRow="0" w:firstColumn="1" w:lastColumn="0" w:noHBand="0" w:noVBand="1"/>
      </w:tblPr>
      <w:tblGrid>
        <w:gridCol w:w="1972"/>
        <w:gridCol w:w="1818"/>
        <w:gridCol w:w="2250"/>
        <w:gridCol w:w="2889"/>
      </w:tblGrid>
      <w:tr w:rsidR="000D701F" w:rsidRPr="00BD51ED" w14:paraId="1959461C" w14:textId="77777777" w:rsidTr="0034377B">
        <w:trPr>
          <w:trHeight w:val="900"/>
          <w:ins w:id="8522" w:author="Weber" w:date="2014-10-29T03:09:00Z"/>
        </w:trPr>
        <w:tc>
          <w:tcPr>
            <w:tcW w:w="197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6BFE26B" w14:textId="77777777" w:rsidR="000D701F" w:rsidRDefault="000D701F" w:rsidP="000D701F">
            <w:pPr>
              <w:jc w:val="center"/>
              <w:rPr>
                <w:ins w:id="8523" w:author="Weber" w:date="2014-10-29T03:09:00Z"/>
                <w:b/>
                <w:bCs/>
                <w:color w:val="000000"/>
                <w:sz w:val="22"/>
                <w:szCs w:val="22"/>
                <w:lang w:eastAsia="en-US"/>
              </w:rPr>
            </w:pPr>
            <w:ins w:id="8524" w:author="Weber" w:date="2014-10-29T03:09:00Z">
              <w:r>
                <w:rPr>
                  <w:b/>
                  <w:bCs/>
                  <w:color w:val="000000"/>
                  <w:sz w:val="22"/>
                  <w:szCs w:val="22"/>
                </w:rPr>
                <w:t>Return Period (Years)</w:t>
              </w:r>
            </w:ins>
          </w:p>
        </w:tc>
        <w:tc>
          <w:tcPr>
            <w:tcW w:w="1818" w:type="dxa"/>
            <w:tcBorders>
              <w:top w:val="single" w:sz="4" w:space="0" w:color="auto"/>
              <w:left w:val="nil"/>
              <w:bottom w:val="single" w:sz="4" w:space="0" w:color="auto"/>
              <w:right w:val="single" w:sz="4" w:space="0" w:color="auto"/>
            </w:tcBorders>
            <w:shd w:val="clear" w:color="auto" w:fill="auto"/>
            <w:vAlign w:val="center"/>
            <w:hideMark/>
          </w:tcPr>
          <w:p w14:paraId="7A5DE913" w14:textId="77777777" w:rsidR="000D701F" w:rsidRDefault="000D701F" w:rsidP="000D701F">
            <w:pPr>
              <w:jc w:val="center"/>
              <w:rPr>
                <w:ins w:id="8525" w:author="Weber" w:date="2014-10-29T03:09:00Z"/>
                <w:b/>
                <w:bCs/>
                <w:color w:val="000000"/>
                <w:sz w:val="22"/>
                <w:szCs w:val="22"/>
              </w:rPr>
            </w:pPr>
            <w:ins w:id="8526" w:author="Weber" w:date="2014-10-29T03:09:00Z">
              <w:r>
                <w:rPr>
                  <w:b/>
                  <w:bCs/>
                  <w:color w:val="000000"/>
                  <w:sz w:val="22"/>
                  <w:szCs w:val="22"/>
                </w:rPr>
                <w:t xml:space="preserve"> Probability of Exceedance</w:t>
              </w:r>
            </w:ins>
          </w:p>
        </w:tc>
        <w:tc>
          <w:tcPr>
            <w:tcW w:w="2250" w:type="dxa"/>
            <w:tcBorders>
              <w:top w:val="single" w:sz="4" w:space="0" w:color="auto"/>
              <w:left w:val="nil"/>
              <w:bottom w:val="single" w:sz="4" w:space="0" w:color="auto"/>
              <w:right w:val="single" w:sz="4" w:space="0" w:color="auto"/>
            </w:tcBorders>
            <w:shd w:val="clear" w:color="auto" w:fill="auto"/>
            <w:vAlign w:val="center"/>
            <w:hideMark/>
          </w:tcPr>
          <w:p w14:paraId="7FC385AB" w14:textId="77777777" w:rsidR="000D701F" w:rsidRDefault="000D701F" w:rsidP="000D701F">
            <w:pPr>
              <w:jc w:val="center"/>
              <w:rPr>
                <w:ins w:id="8527" w:author="Weber" w:date="2014-10-29T03:09:00Z"/>
                <w:b/>
                <w:bCs/>
                <w:color w:val="000000"/>
                <w:sz w:val="22"/>
                <w:szCs w:val="22"/>
              </w:rPr>
            </w:pPr>
            <w:ins w:id="8528" w:author="Weber" w:date="2014-10-29T03:09:00Z">
              <w:r>
                <w:rPr>
                  <w:b/>
                  <w:bCs/>
                  <w:color w:val="000000"/>
                  <w:sz w:val="22"/>
                  <w:szCs w:val="22"/>
                </w:rPr>
                <w:t xml:space="preserve"> Estimated Loss Notional Risk Data Set</w:t>
              </w:r>
            </w:ins>
          </w:p>
        </w:tc>
        <w:tc>
          <w:tcPr>
            <w:tcW w:w="2889" w:type="dxa"/>
            <w:tcBorders>
              <w:top w:val="single" w:sz="4" w:space="0" w:color="auto"/>
              <w:left w:val="nil"/>
              <w:bottom w:val="single" w:sz="4" w:space="0" w:color="auto"/>
              <w:right w:val="single" w:sz="4" w:space="0" w:color="auto"/>
            </w:tcBorders>
            <w:shd w:val="clear" w:color="auto" w:fill="auto"/>
            <w:vAlign w:val="center"/>
            <w:hideMark/>
          </w:tcPr>
          <w:p w14:paraId="0AEBF66C" w14:textId="77777777" w:rsidR="000D701F" w:rsidRDefault="000D701F" w:rsidP="000D701F">
            <w:pPr>
              <w:jc w:val="center"/>
              <w:rPr>
                <w:ins w:id="8529" w:author="Weber" w:date="2014-10-29T03:09:00Z"/>
                <w:b/>
                <w:bCs/>
                <w:color w:val="000000"/>
                <w:sz w:val="22"/>
                <w:szCs w:val="22"/>
              </w:rPr>
            </w:pPr>
            <w:ins w:id="8530" w:author="Weber" w:date="2014-10-29T03:09:00Z">
              <w:r>
                <w:rPr>
                  <w:b/>
                  <w:bCs/>
                  <w:color w:val="000000"/>
                  <w:sz w:val="22"/>
                  <w:szCs w:val="22"/>
                </w:rPr>
                <w:t>Estimated Personal and Commercial Residential Loss FHCF Data Set</w:t>
              </w:r>
            </w:ins>
          </w:p>
        </w:tc>
      </w:tr>
      <w:tr w:rsidR="000D701F" w:rsidRPr="00BD51ED" w14:paraId="6EF956C2" w14:textId="77777777" w:rsidTr="0034377B">
        <w:trPr>
          <w:trHeight w:val="300"/>
          <w:ins w:id="8531" w:author="Weber" w:date="2014-10-29T03:09:00Z"/>
        </w:trPr>
        <w:tc>
          <w:tcPr>
            <w:tcW w:w="1972" w:type="dxa"/>
            <w:tcBorders>
              <w:top w:val="single" w:sz="4" w:space="0" w:color="auto"/>
              <w:left w:val="single" w:sz="4" w:space="0" w:color="auto"/>
              <w:right w:val="single" w:sz="4" w:space="0" w:color="auto"/>
            </w:tcBorders>
            <w:shd w:val="clear" w:color="auto" w:fill="auto"/>
            <w:noWrap/>
            <w:vAlign w:val="bottom"/>
            <w:hideMark/>
          </w:tcPr>
          <w:p w14:paraId="10E34E7B" w14:textId="77777777" w:rsidR="000D701F" w:rsidRDefault="000D701F" w:rsidP="000D701F">
            <w:pPr>
              <w:jc w:val="center"/>
              <w:rPr>
                <w:ins w:id="8532" w:author="Weber" w:date="2014-10-29T03:09:00Z"/>
                <w:color w:val="000000"/>
                <w:sz w:val="22"/>
                <w:szCs w:val="22"/>
              </w:rPr>
            </w:pPr>
            <w:ins w:id="8533" w:author="Weber" w:date="2014-10-29T03:09:00Z">
              <w:r>
                <w:rPr>
                  <w:color w:val="000000"/>
                  <w:sz w:val="22"/>
                  <w:szCs w:val="22"/>
                </w:rPr>
                <w:t>Top Event</w:t>
              </w:r>
            </w:ins>
          </w:p>
        </w:tc>
        <w:tc>
          <w:tcPr>
            <w:tcW w:w="1818" w:type="dxa"/>
            <w:tcBorders>
              <w:top w:val="single" w:sz="4" w:space="0" w:color="auto"/>
              <w:left w:val="nil"/>
              <w:right w:val="single" w:sz="4" w:space="0" w:color="auto"/>
            </w:tcBorders>
            <w:shd w:val="clear" w:color="auto" w:fill="auto"/>
            <w:noWrap/>
            <w:vAlign w:val="bottom"/>
            <w:hideMark/>
          </w:tcPr>
          <w:p w14:paraId="7B4681E6" w14:textId="77777777" w:rsidR="000D701F" w:rsidRDefault="000D701F" w:rsidP="000D701F">
            <w:pPr>
              <w:jc w:val="center"/>
              <w:rPr>
                <w:ins w:id="8534" w:author="Weber" w:date="2014-10-29T03:09:00Z"/>
                <w:color w:val="000000"/>
                <w:sz w:val="22"/>
                <w:szCs w:val="22"/>
              </w:rPr>
            </w:pPr>
            <w:ins w:id="8535" w:author="Weber" w:date="2014-10-29T03:09:00Z">
              <w:r>
                <w:rPr>
                  <w:color w:val="000000"/>
                  <w:sz w:val="22"/>
                  <w:szCs w:val="22"/>
                </w:rPr>
                <w:t>NA</w:t>
              </w:r>
            </w:ins>
          </w:p>
        </w:tc>
        <w:tc>
          <w:tcPr>
            <w:tcW w:w="2250" w:type="dxa"/>
            <w:tcBorders>
              <w:top w:val="single" w:sz="4" w:space="0" w:color="auto"/>
              <w:left w:val="nil"/>
              <w:right w:val="single" w:sz="4" w:space="0" w:color="auto"/>
            </w:tcBorders>
            <w:shd w:val="clear" w:color="auto" w:fill="auto"/>
            <w:noWrap/>
            <w:vAlign w:val="center"/>
            <w:hideMark/>
          </w:tcPr>
          <w:p w14:paraId="5AF23DC1" w14:textId="77777777" w:rsidR="000D701F" w:rsidRDefault="000D701F" w:rsidP="000D701F">
            <w:pPr>
              <w:jc w:val="center"/>
              <w:rPr>
                <w:ins w:id="8536" w:author="Weber" w:date="2014-10-29T03:09:00Z"/>
                <w:color w:val="000000"/>
                <w:sz w:val="22"/>
                <w:szCs w:val="22"/>
              </w:rPr>
            </w:pPr>
            <w:ins w:id="8537" w:author="Weber" w:date="2014-10-29T03:09:00Z">
              <w:r>
                <w:rPr>
                  <w:color w:val="000000"/>
                  <w:sz w:val="22"/>
                  <w:szCs w:val="22"/>
                </w:rPr>
                <w:t>$74,944,743</w:t>
              </w:r>
            </w:ins>
          </w:p>
        </w:tc>
        <w:tc>
          <w:tcPr>
            <w:tcW w:w="2889" w:type="dxa"/>
            <w:tcBorders>
              <w:top w:val="single" w:sz="4" w:space="0" w:color="auto"/>
              <w:left w:val="nil"/>
              <w:right w:val="single" w:sz="4" w:space="0" w:color="auto"/>
            </w:tcBorders>
            <w:shd w:val="clear" w:color="auto" w:fill="auto"/>
            <w:noWrap/>
            <w:vAlign w:val="center"/>
            <w:hideMark/>
          </w:tcPr>
          <w:p w14:paraId="1A37EFDB" w14:textId="77777777" w:rsidR="000D701F" w:rsidRDefault="000D701F" w:rsidP="000D701F">
            <w:pPr>
              <w:jc w:val="center"/>
              <w:rPr>
                <w:ins w:id="8538" w:author="Weber" w:date="2014-10-29T03:09:00Z"/>
                <w:color w:val="000000"/>
                <w:sz w:val="22"/>
                <w:szCs w:val="22"/>
              </w:rPr>
            </w:pPr>
            <w:ins w:id="8539" w:author="Weber" w:date="2014-10-29T03:09:00Z">
              <w:r>
                <w:rPr>
                  <w:color w:val="000000"/>
                  <w:sz w:val="22"/>
                  <w:szCs w:val="22"/>
                </w:rPr>
                <w:t>$161,188,324,301</w:t>
              </w:r>
            </w:ins>
          </w:p>
        </w:tc>
      </w:tr>
      <w:tr w:rsidR="000D701F" w:rsidRPr="00BD51ED" w14:paraId="78BF5A04" w14:textId="77777777" w:rsidTr="0034377B">
        <w:trPr>
          <w:trHeight w:val="300"/>
          <w:ins w:id="8540" w:author="Weber" w:date="2014-10-29T03:09:00Z"/>
        </w:trPr>
        <w:tc>
          <w:tcPr>
            <w:tcW w:w="1972" w:type="dxa"/>
            <w:tcBorders>
              <w:top w:val="nil"/>
              <w:left w:val="single" w:sz="4" w:space="0" w:color="auto"/>
              <w:right w:val="single" w:sz="4" w:space="0" w:color="auto"/>
            </w:tcBorders>
            <w:shd w:val="clear" w:color="auto" w:fill="auto"/>
            <w:noWrap/>
            <w:vAlign w:val="bottom"/>
            <w:hideMark/>
          </w:tcPr>
          <w:p w14:paraId="6E824523" w14:textId="77777777" w:rsidR="000D701F" w:rsidRDefault="000D701F" w:rsidP="000D701F">
            <w:pPr>
              <w:jc w:val="center"/>
              <w:rPr>
                <w:ins w:id="8541" w:author="Weber" w:date="2014-10-29T03:09:00Z"/>
                <w:color w:val="000000"/>
                <w:sz w:val="22"/>
                <w:szCs w:val="22"/>
              </w:rPr>
            </w:pPr>
            <w:ins w:id="8542" w:author="Weber" w:date="2014-10-29T03:09:00Z">
              <w:r>
                <w:rPr>
                  <w:color w:val="000000"/>
                  <w:sz w:val="22"/>
                  <w:szCs w:val="22"/>
                </w:rPr>
                <w:t>10000</w:t>
              </w:r>
            </w:ins>
          </w:p>
        </w:tc>
        <w:tc>
          <w:tcPr>
            <w:tcW w:w="1818" w:type="dxa"/>
            <w:tcBorders>
              <w:top w:val="nil"/>
              <w:left w:val="nil"/>
              <w:right w:val="single" w:sz="4" w:space="0" w:color="auto"/>
            </w:tcBorders>
            <w:shd w:val="clear" w:color="auto" w:fill="auto"/>
            <w:noWrap/>
            <w:vAlign w:val="bottom"/>
            <w:hideMark/>
          </w:tcPr>
          <w:p w14:paraId="16A348E0" w14:textId="77777777" w:rsidR="000D701F" w:rsidRDefault="000D701F" w:rsidP="000D701F">
            <w:pPr>
              <w:jc w:val="center"/>
              <w:rPr>
                <w:ins w:id="8543" w:author="Weber" w:date="2014-10-29T03:09:00Z"/>
                <w:color w:val="000000"/>
                <w:sz w:val="22"/>
                <w:szCs w:val="22"/>
              </w:rPr>
            </w:pPr>
            <w:ins w:id="8544" w:author="Weber" w:date="2014-10-29T03:09:00Z">
              <w:r>
                <w:rPr>
                  <w:color w:val="000000"/>
                  <w:sz w:val="22"/>
                  <w:szCs w:val="22"/>
                </w:rPr>
                <w:t>0.01%</w:t>
              </w:r>
            </w:ins>
          </w:p>
        </w:tc>
        <w:tc>
          <w:tcPr>
            <w:tcW w:w="2250" w:type="dxa"/>
            <w:tcBorders>
              <w:top w:val="nil"/>
              <w:left w:val="nil"/>
              <w:right w:val="single" w:sz="4" w:space="0" w:color="auto"/>
            </w:tcBorders>
            <w:shd w:val="clear" w:color="auto" w:fill="auto"/>
            <w:noWrap/>
            <w:vAlign w:val="center"/>
            <w:hideMark/>
          </w:tcPr>
          <w:p w14:paraId="112F8847" w14:textId="77777777" w:rsidR="000D701F" w:rsidRDefault="000D701F" w:rsidP="000D701F">
            <w:pPr>
              <w:jc w:val="center"/>
              <w:rPr>
                <w:ins w:id="8545" w:author="Weber" w:date="2014-10-29T03:09:00Z"/>
                <w:color w:val="000000"/>
                <w:sz w:val="22"/>
                <w:szCs w:val="22"/>
              </w:rPr>
            </w:pPr>
            <w:ins w:id="8546" w:author="Weber" w:date="2014-10-29T03:09:00Z">
              <w:r>
                <w:rPr>
                  <w:color w:val="000000"/>
                  <w:sz w:val="22"/>
                  <w:szCs w:val="22"/>
                </w:rPr>
                <w:t>$62,108,674</w:t>
              </w:r>
            </w:ins>
          </w:p>
        </w:tc>
        <w:tc>
          <w:tcPr>
            <w:tcW w:w="2889" w:type="dxa"/>
            <w:tcBorders>
              <w:top w:val="nil"/>
              <w:left w:val="nil"/>
              <w:right w:val="single" w:sz="4" w:space="0" w:color="auto"/>
            </w:tcBorders>
            <w:shd w:val="clear" w:color="auto" w:fill="auto"/>
            <w:noWrap/>
            <w:vAlign w:val="center"/>
            <w:hideMark/>
          </w:tcPr>
          <w:p w14:paraId="678BC988" w14:textId="77777777" w:rsidR="000D701F" w:rsidRDefault="000D701F" w:rsidP="000D701F">
            <w:pPr>
              <w:jc w:val="center"/>
              <w:rPr>
                <w:ins w:id="8547" w:author="Weber" w:date="2014-10-29T03:09:00Z"/>
                <w:color w:val="000000"/>
                <w:sz w:val="22"/>
                <w:szCs w:val="22"/>
              </w:rPr>
            </w:pPr>
            <w:ins w:id="8548" w:author="Weber" w:date="2014-10-29T03:09:00Z">
              <w:r>
                <w:rPr>
                  <w:color w:val="000000"/>
                  <w:sz w:val="22"/>
                  <w:szCs w:val="22"/>
                </w:rPr>
                <w:t>$119,926,973,207</w:t>
              </w:r>
            </w:ins>
          </w:p>
        </w:tc>
      </w:tr>
      <w:tr w:rsidR="000D701F" w:rsidRPr="00BD51ED" w14:paraId="136D3BA1" w14:textId="77777777" w:rsidTr="0034377B">
        <w:trPr>
          <w:trHeight w:val="300"/>
          <w:ins w:id="8549" w:author="Weber" w:date="2014-10-29T03:09:00Z"/>
        </w:trPr>
        <w:tc>
          <w:tcPr>
            <w:tcW w:w="1972" w:type="dxa"/>
            <w:tcBorders>
              <w:top w:val="nil"/>
              <w:left w:val="single" w:sz="4" w:space="0" w:color="auto"/>
              <w:right w:val="single" w:sz="4" w:space="0" w:color="auto"/>
            </w:tcBorders>
            <w:shd w:val="clear" w:color="auto" w:fill="auto"/>
            <w:noWrap/>
            <w:vAlign w:val="bottom"/>
            <w:hideMark/>
          </w:tcPr>
          <w:p w14:paraId="5FED5612" w14:textId="77777777" w:rsidR="000D701F" w:rsidRDefault="000D701F" w:rsidP="000D701F">
            <w:pPr>
              <w:jc w:val="center"/>
              <w:rPr>
                <w:ins w:id="8550" w:author="Weber" w:date="2014-10-29T03:09:00Z"/>
                <w:color w:val="000000"/>
                <w:sz w:val="22"/>
                <w:szCs w:val="22"/>
              </w:rPr>
            </w:pPr>
            <w:ins w:id="8551" w:author="Weber" w:date="2014-10-29T03:09:00Z">
              <w:r>
                <w:rPr>
                  <w:color w:val="000000"/>
                  <w:sz w:val="22"/>
                  <w:szCs w:val="22"/>
                </w:rPr>
                <w:t>5000</w:t>
              </w:r>
            </w:ins>
          </w:p>
        </w:tc>
        <w:tc>
          <w:tcPr>
            <w:tcW w:w="1818" w:type="dxa"/>
            <w:tcBorders>
              <w:top w:val="nil"/>
              <w:left w:val="nil"/>
              <w:right w:val="single" w:sz="4" w:space="0" w:color="auto"/>
            </w:tcBorders>
            <w:shd w:val="clear" w:color="auto" w:fill="auto"/>
            <w:noWrap/>
            <w:vAlign w:val="bottom"/>
            <w:hideMark/>
          </w:tcPr>
          <w:p w14:paraId="2F0BCBE1" w14:textId="77777777" w:rsidR="000D701F" w:rsidRDefault="000D701F" w:rsidP="000D701F">
            <w:pPr>
              <w:jc w:val="center"/>
              <w:rPr>
                <w:ins w:id="8552" w:author="Weber" w:date="2014-10-29T03:09:00Z"/>
                <w:color w:val="000000"/>
                <w:sz w:val="22"/>
                <w:szCs w:val="22"/>
              </w:rPr>
            </w:pPr>
            <w:ins w:id="8553" w:author="Weber" w:date="2014-10-29T03:09:00Z">
              <w:r>
                <w:rPr>
                  <w:color w:val="000000"/>
                  <w:sz w:val="22"/>
                  <w:szCs w:val="22"/>
                </w:rPr>
                <w:t>0.02%</w:t>
              </w:r>
            </w:ins>
          </w:p>
        </w:tc>
        <w:tc>
          <w:tcPr>
            <w:tcW w:w="2250" w:type="dxa"/>
            <w:tcBorders>
              <w:top w:val="nil"/>
              <w:left w:val="nil"/>
              <w:right w:val="single" w:sz="4" w:space="0" w:color="auto"/>
            </w:tcBorders>
            <w:shd w:val="clear" w:color="auto" w:fill="auto"/>
            <w:noWrap/>
            <w:vAlign w:val="center"/>
            <w:hideMark/>
          </w:tcPr>
          <w:p w14:paraId="72993A52" w14:textId="77777777" w:rsidR="000D701F" w:rsidRDefault="000D701F" w:rsidP="000D701F">
            <w:pPr>
              <w:jc w:val="center"/>
              <w:rPr>
                <w:ins w:id="8554" w:author="Weber" w:date="2014-10-29T03:09:00Z"/>
                <w:color w:val="000000"/>
                <w:sz w:val="22"/>
                <w:szCs w:val="22"/>
              </w:rPr>
            </w:pPr>
            <w:ins w:id="8555" w:author="Weber" w:date="2014-10-29T03:09:00Z">
              <w:r>
                <w:rPr>
                  <w:color w:val="000000"/>
                  <w:sz w:val="22"/>
                  <w:szCs w:val="22"/>
                </w:rPr>
                <w:t>$56,415,817</w:t>
              </w:r>
            </w:ins>
          </w:p>
        </w:tc>
        <w:tc>
          <w:tcPr>
            <w:tcW w:w="2889" w:type="dxa"/>
            <w:tcBorders>
              <w:top w:val="nil"/>
              <w:left w:val="nil"/>
              <w:right w:val="single" w:sz="4" w:space="0" w:color="auto"/>
            </w:tcBorders>
            <w:shd w:val="clear" w:color="auto" w:fill="auto"/>
            <w:noWrap/>
            <w:vAlign w:val="center"/>
            <w:hideMark/>
          </w:tcPr>
          <w:p w14:paraId="7B5F55D8" w14:textId="77777777" w:rsidR="000D701F" w:rsidRDefault="000D701F" w:rsidP="000D701F">
            <w:pPr>
              <w:jc w:val="center"/>
              <w:rPr>
                <w:ins w:id="8556" w:author="Weber" w:date="2014-10-29T03:09:00Z"/>
                <w:color w:val="000000"/>
                <w:sz w:val="22"/>
                <w:szCs w:val="22"/>
              </w:rPr>
            </w:pPr>
            <w:ins w:id="8557" w:author="Weber" w:date="2014-10-29T03:09:00Z">
              <w:r>
                <w:rPr>
                  <w:color w:val="000000"/>
                  <w:sz w:val="22"/>
                  <w:szCs w:val="22"/>
                </w:rPr>
                <w:t>$112,079,258,013</w:t>
              </w:r>
            </w:ins>
          </w:p>
        </w:tc>
      </w:tr>
      <w:tr w:rsidR="000D701F" w:rsidRPr="00BD51ED" w14:paraId="4838F1A9" w14:textId="77777777" w:rsidTr="0034377B">
        <w:trPr>
          <w:trHeight w:val="300"/>
          <w:ins w:id="8558" w:author="Weber" w:date="2014-10-29T03:09:00Z"/>
        </w:trPr>
        <w:tc>
          <w:tcPr>
            <w:tcW w:w="1972" w:type="dxa"/>
            <w:tcBorders>
              <w:top w:val="nil"/>
              <w:left w:val="single" w:sz="4" w:space="0" w:color="auto"/>
              <w:right w:val="single" w:sz="4" w:space="0" w:color="auto"/>
            </w:tcBorders>
            <w:shd w:val="clear" w:color="auto" w:fill="auto"/>
            <w:noWrap/>
            <w:vAlign w:val="bottom"/>
            <w:hideMark/>
          </w:tcPr>
          <w:p w14:paraId="60954237" w14:textId="77777777" w:rsidR="000D701F" w:rsidRDefault="000D701F" w:rsidP="000D701F">
            <w:pPr>
              <w:jc w:val="center"/>
              <w:rPr>
                <w:ins w:id="8559" w:author="Weber" w:date="2014-10-29T03:09:00Z"/>
                <w:color w:val="000000"/>
                <w:sz w:val="22"/>
                <w:szCs w:val="22"/>
              </w:rPr>
            </w:pPr>
            <w:ins w:id="8560" w:author="Weber" w:date="2014-10-29T03:09:00Z">
              <w:r>
                <w:rPr>
                  <w:color w:val="000000"/>
                  <w:sz w:val="22"/>
                  <w:szCs w:val="22"/>
                </w:rPr>
                <w:t>2000</w:t>
              </w:r>
            </w:ins>
          </w:p>
        </w:tc>
        <w:tc>
          <w:tcPr>
            <w:tcW w:w="1818" w:type="dxa"/>
            <w:tcBorders>
              <w:top w:val="nil"/>
              <w:left w:val="nil"/>
              <w:right w:val="single" w:sz="4" w:space="0" w:color="auto"/>
            </w:tcBorders>
            <w:shd w:val="clear" w:color="auto" w:fill="auto"/>
            <w:noWrap/>
            <w:vAlign w:val="bottom"/>
            <w:hideMark/>
          </w:tcPr>
          <w:p w14:paraId="591A10B2" w14:textId="77777777" w:rsidR="000D701F" w:rsidRDefault="000D701F" w:rsidP="000D701F">
            <w:pPr>
              <w:jc w:val="center"/>
              <w:rPr>
                <w:ins w:id="8561" w:author="Weber" w:date="2014-10-29T03:09:00Z"/>
                <w:color w:val="000000"/>
                <w:sz w:val="22"/>
                <w:szCs w:val="22"/>
              </w:rPr>
            </w:pPr>
            <w:ins w:id="8562" w:author="Weber" w:date="2014-10-29T03:09:00Z">
              <w:r>
                <w:rPr>
                  <w:color w:val="000000"/>
                  <w:sz w:val="22"/>
                  <w:szCs w:val="22"/>
                </w:rPr>
                <w:t>0.05%</w:t>
              </w:r>
            </w:ins>
          </w:p>
        </w:tc>
        <w:tc>
          <w:tcPr>
            <w:tcW w:w="2250" w:type="dxa"/>
            <w:tcBorders>
              <w:top w:val="nil"/>
              <w:left w:val="nil"/>
              <w:right w:val="single" w:sz="4" w:space="0" w:color="auto"/>
            </w:tcBorders>
            <w:shd w:val="clear" w:color="auto" w:fill="auto"/>
            <w:noWrap/>
            <w:vAlign w:val="center"/>
            <w:hideMark/>
          </w:tcPr>
          <w:p w14:paraId="57FF58E6" w14:textId="77777777" w:rsidR="000D701F" w:rsidRDefault="000D701F" w:rsidP="000D701F">
            <w:pPr>
              <w:jc w:val="center"/>
              <w:rPr>
                <w:ins w:id="8563" w:author="Weber" w:date="2014-10-29T03:09:00Z"/>
                <w:color w:val="000000"/>
                <w:sz w:val="22"/>
                <w:szCs w:val="22"/>
              </w:rPr>
            </w:pPr>
            <w:ins w:id="8564" w:author="Weber" w:date="2014-10-29T03:09:00Z">
              <w:r>
                <w:rPr>
                  <w:color w:val="000000"/>
                  <w:sz w:val="22"/>
                  <w:szCs w:val="22"/>
                </w:rPr>
                <w:t>$48,481,152</w:t>
              </w:r>
            </w:ins>
          </w:p>
        </w:tc>
        <w:tc>
          <w:tcPr>
            <w:tcW w:w="2889" w:type="dxa"/>
            <w:tcBorders>
              <w:top w:val="nil"/>
              <w:left w:val="nil"/>
              <w:right w:val="single" w:sz="4" w:space="0" w:color="auto"/>
            </w:tcBorders>
            <w:shd w:val="clear" w:color="auto" w:fill="auto"/>
            <w:noWrap/>
            <w:vAlign w:val="center"/>
            <w:hideMark/>
          </w:tcPr>
          <w:p w14:paraId="7A026065" w14:textId="77777777" w:rsidR="000D701F" w:rsidRDefault="000D701F" w:rsidP="000D701F">
            <w:pPr>
              <w:jc w:val="center"/>
              <w:rPr>
                <w:ins w:id="8565" w:author="Weber" w:date="2014-10-29T03:09:00Z"/>
                <w:color w:val="000000"/>
                <w:sz w:val="22"/>
                <w:szCs w:val="22"/>
              </w:rPr>
            </w:pPr>
            <w:ins w:id="8566" w:author="Weber" w:date="2014-10-29T03:09:00Z">
              <w:r>
                <w:rPr>
                  <w:color w:val="000000"/>
                  <w:sz w:val="22"/>
                  <w:szCs w:val="22"/>
                </w:rPr>
                <w:t>$94,752,851,302</w:t>
              </w:r>
            </w:ins>
          </w:p>
        </w:tc>
      </w:tr>
      <w:tr w:rsidR="000D701F" w:rsidRPr="00BD51ED" w14:paraId="2FAA89E6" w14:textId="77777777" w:rsidTr="0034377B">
        <w:trPr>
          <w:trHeight w:val="300"/>
          <w:ins w:id="8567" w:author="Weber" w:date="2014-10-29T03:09:00Z"/>
        </w:trPr>
        <w:tc>
          <w:tcPr>
            <w:tcW w:w="1972" w:type="dxa"/>
            <w:tcBorders>
              <w:top w:val="nil"/>
              <w:left w:val="single" w:sz="4" w:space="0" w:color="auto"/>
              <w:right w:val="single" w:sz="4" w:space="0" w:color="auto"/>
            </w:tcBorders>
            <w:shd w:val="clear" w:color="auto" w:fill="auto"/>
            <w:noWrap/>
            <w:vAlign w:val="bottom"/>
            <w:hideMark/>
          </w:tcPr>
          <w:p w14:paraId="4B9BBAAF" w14:textId="77777777" w:rsidR="000D701F" w:rsidRDefault="000D701F" w:rsidP="000D701F">
            <w:pPr>
              <w:jc w:val="center"/>
              <w:rPr>
                <w:ins w:id="8568" w:author="Weber" w:date="2014-10-29T03:09:00Z"/>
                <w:color w:val="000000"/>
                <w:sz w:val="22"/>
                <w:szCs w:val="22"/>
              </w:rPr>
            </w:pPr>
            <w:ins w:id="8569" w:author="Weber" w:date="2014-10-29T03:09:00Z">
              <w:r>
                <w:rPr>
                  <w:color w:val="000000"/>
                  <w:sz w:val="22"/>
                  <w:szCs w:val="22"/>
                </w:rPr>
                <w:t>1000</w:t>
              </w:r>
            </w:ins>
          </w:p>
        </w:tc>
        <w:tc>
          <w:tcPr>
            <w:tcW w:w="1818" w:type="dxa"/>
            <w:tcBorders>
              <w:top w:val="nil"/>
              <w:left w:val="nil"/>
              <w:right w:val="single" w:sz="4" w:space="0" w:color="auto"/>
            </w:tcBorders>
            <w:shd w:val="clear" w:color="auto" w:fill="auto"/>
            <w:noWrap/>
            <w:vAlign w:val="bottom"/>
            <w:hideMark/>
          </w:tcPr>
          <w:p w14:paraId="3055A0B2" w14:textId="77777777" w:rsidR="000D701F" w:rsidRDefault="000D701F" w:rsidP="000D701F">
            <w:pPr>
              <w:jc w:val="center"/>
              <w:rPr>
                <w:ins w:id="8570" w:author="Weber" w:date="2014-10-29T03:09:00Z"/>
                <w:color w:val="000000"/>
                <w:sz w:val="22"/>
                <w:szCs w:val="22"/>
              </w:rPr>
            </w:pPr>
            <w:ins w:id="8571" w:author="Weber" w:date="2014-10-29T03:09:00Z">
              <w:r>
                <w:rPr>
                  <w:color w:val="000000"/>
                  <w:sz w:val="22"/>
                  <w:szCs w:val="22"/>
                </w:rPr>
                <w:t>0.10%</w:t>
              </w:r>
            </w:ins>
          </w:p>
        </w:tc>
        <w:tc>
          <w:tcPr>
            <w:tcW w:w="2250" w:type="dxa"/>
            <w:tcBorders>
              <w:top w:val="nil"/>
              <w:left w:val="nil"/>
              <w:right w:val="single" w:sz="4" w:space="0" w:color="auto"/>
            </w:tcBorders>
            <w:shd w:val="clear" w:color="auto" w:fill="auto"/>
            <w:noWrap/>
            <w:vAlign w:val="center"/>
            <w:hideMark/>
          </w:tcPr>
          <w:p w14:paraId="60028D53" w14:textId="77777777" w:rsidR="000D701F" w:rsidRDefault="000D701F" w:rsidP="000D701F">
            <w:pPr>
              <w:jc w:val="center"/>
              <w:rPr>
                <w:ins w:id="8572" w:author="Weber" w:date="2014-10-29T03:09:00Z"/>
                <w:color w:val="000000"/>
                <w:sz w:val="22"/>
                <w:szCs w:val="22"/>
              </w:rPr>
            </w:pPr>
            <w:ins w:id="8573" w:author="Weber" w:date="2014-10-29T03:09:00Z">
              <w:r>
                <w:rPr>
                  <w:color w:val="000000"/>
                  <w:sz w:val="22"/>
                  <w:szCs w:val="22"/>
                </w:rPr>
                <w:t>$43,545,403</w:t>
              </w:r>
            </w:ins>
          </w:p>
        </w:tc>
        <w:tc>
          <w:tcPr>
            <w:tcW w:w="2889" w:type="dxa"/>
            <w:tcBorders>
              <w:top w:val="nil"/>
              <w:left w:val="nil"/>
              <w:right w:val="single" w:sz="4" w:space="0" w:color="auto"/>
            </w:tcBorders>
            <w:shd w:val="clear" w:color="auto" w:fill="auto"/>
            <w:noWrap/>
            <w:vAlign w:val="center"/>
            <w:hideMark/>
          </w:tcPr>
          <w:p w14:paraId="5CF49FFD" w14:textId="77777777" w:rsidR="000D701F" w:rsidRDefault="000D701F" w:rsidP="000D701F">
            <w:pPr>
              <w:jc w:val="center"/>
              <w:rPr>
                <w:ins w:id="8574" w:author="Weber" w:date="2014-10-29T03:09:00Z"/>
                <w:color w:val="000000"/>
                <w:sz w:val="22"/>
                <w:szCs w:val="22"/>
              </w:rPr>
            </w:pPr>
            <w:ins w:id="8575" w:author="Weber" w:date="2014-10-29T03:09:00Z">
              <w:r>
                <w:rPr>
                  <w:color w:val="000000"/>
                  <w:sz w:val="22"/>
                  <w:szCs w:val="22"/>
                </w:rPr>
                <w:t>$87,006,706,865</w:t>
              </w:r>
            </w:ins>
          </w:p>
        </w:tc>
      </w:tr>
      <w:tr w:rsidR="000D701F" w:rsidRPr="00BD51ED" w14:paraId="7076AED3" w14:textId="77777777" w:rsidTr="0034377B">
        <w:trPr>
          <w:trHeight w:val="300"/>
          <w:ins w:id="8576" w:author="Weber" w:date="2014-10-29T03:09:00Z"/>
        </w:trPr>
        <w:tc>
          <w:tcPr>
            <w:tcW w:w="1972" w:type="dxa"/>
            <w:tcBorders>
              <w:top w:val="nil"/>
              <w:left w:val="single" w:sz="4" w:space="0" w:color="auto"/>
              <w:right w:val="single" w:sz="4" w:space="0" w:color="auto"/>
            </w:tcBorders>
            <w:shd w:val="clear" w:color="auto" w:fill="auto"/>
            <w:noWrap/>
            <w:vAlign w:val="bottom"/>
            <w:hideMark/>
          </w:tcPr>
          <w:p w14:paraId="3C78FFFE" w14:textId="77777777" w:rsidR="000D701F" w:rsidRDefault="000D701F" w:rsidP="000D701F">
            <w:pPr>
              <w:jc w:val="center"/>
              <w:rPr>
                <w:ins w:id="8577" w:author="Weber" w:date="2014-10-29T03:09:00Z"/>
                <w:color w:val="000000"/>
                <w:sz w:val="22"/>
                <w:szCs w:val="22"/>
              </w:rPr>
            </w:pPr>
            <w:ins w:id="8578" w:author="Weber" w:date="2014-10-29T03:09:00Z">
              <w:r>
                <w:rPr>
                  <w:color w:val="000000"/>
                  <w:sz w:val="22"/>
                  <w:szCs w:val="22"/>
                </w:rPr>
                <w:t>500</w:t>
              </w:r>
            </w:ins>
          </w:p>
        </w:tc>
        <w:tc>
          <w:tcPr>
            <w:tcW w:w="1818" w:type="dxa"/>
            <w:tcBorders>
              <w:top w:val="nil"/>
              <w:left w:val="nil"/>
              <w:right w:val="single" w:sz="4" w:space="0" w:color="auto"/>
            </w:tcBorders>
            <w:shd w:val="clear" w:color="auto" w:fill="auto"/>
            <w:noWrap/>
            <w:vAlign w:val="bottom"/>
            <w:hideMark/>
          </w:tcPr>
          <w:p w14:paraId="09017909" w14:textId="77777777" w:rsidR="000D701F" w:rsidRDefault="000D701F" w:rsidP="000D701F">
            <w:pPr>
              <w:jc w:val="center"/>
              <w:rPr>
                <w:ins w:id="8579" w:author="Weber" w:date="2014-10-29T03:09:00Z"/>
                <w:color w:val="000000"/>
                <w:sz w:val="22"/>
                <w:szCs w:val="22"/>
              </w:rPr>
            </w:pPr>
            <w:ins w:id="8580" w:author="Weber" w:date="2014-10-29T03:09:00Z">
              <w:r>
                <w:rPr>
                  <w:color w:val="000000"/>
                  <w:sz w:val="22"/>
                  <w:szCs w:val="22"/>
                </w:rPr>
                <w:t>0.20%</w:t>
              </w:r>
            </w:ins>
          </w:p>
        </w:tc>
        <w:tc>
          <w:tcPr>
            <w:tcW w:w="2250" w:type="dxa"/>
            <w:tcBorders>
              <w:top w:val="nil"/>
              <w:left w:val="nil"/>
              <w:right w:val="single" w:sz="4" w:space="0" w:color="auto"/>
            </w:tcBorders>
            <w:shd w:val="clear" w:color="auto" w:fill="auto"/>
            <w:noWrap/>
            <w:vAlign w:val="center"/>
            <w:hideMark/>
          </w:tcPr>
          <w:p w14:paraId="188D05DE" w14:textId="77777777" w:rsidR="000D701F" w:rsidRDefault="000D701F" w:rsidP="000D701F">
            <w:pPr>
              <w:jc w:val="center"/>
              <w:rPr>
                <w:ins w:id="8581" w:author="Weber" w:date="2014-10-29T03:09:00Z"/>
                <w:color w:val="000000"/>
                <w:sz w:val="22"/>
                <w:szCs w:val="22"/>
              </w:rPr>
            </w:pPr>
            <w:ins w:id="8582" w:author="Weber" w:date="2014-10-29T03:09:00Z">
              <w:r>
                <w:rPr>
                  <w:color w:val="000000"/>
                  <w:sz w:val="22"/>
                  <w:szCs w:val="22"/>
                </w:rPr>
                <w:t>$38,311,517</w:t>
              </w:r>
            </w:ins>
          </w:p>
        </w:tc>
        <w:tc>
          <w:tcPr>
            <w:tcW w:w="2889" w:type="dxa"/>
            <w:tcBorders>
              <w:top w:val="nil"/>
              <w:left w:val="nil"/>
              <w:right w:val="single" w:sz="4" w:space="0" w:color="auto"/>
            </w:tcBorders>
            <w:shd w:val="clear" w:color="auto" w:fill="auto"/>
            <w:noWrap/>
            <w:vAlign w:val="center"/>
            <w:hideMark/>
          </w:tcPr>
          <w:p w14:paraId="7526E6F1" w14:textId="77777777" w:rsidR="000D701F" w:rsidRDefault="000D701F" w:rsidP="000D701F">
            <w:pPr>
              <w:jc w:val="center"/>
              <w:rPr>
                <w:ins w:id="8583" w:author="Weber" w:date="2014-10-29T03:09:00Z"/>
                <w:color w:val="000000"/>
                <w:sz w:val="22"/>
                <w:szCs w:val="22"/>
              </w:rPr>
            </w:pPr>
            <w:ins w:id="8584" w:author="Weber" w:date="2014-10-29T03:09:00Z">
              <w:r>
                <w:rPr>
                  <w:color w:val="000000"/>
                  <w:sz w:val="22"/>
                  <w:szCs w:val="22"/>
                </w:rPr>
                <w:t>$75,122,095,408</w:t>
              </w:r>
            </w:ins>
          </w:p>
        </w:tc>
      </w:tr>
      <w:tr w:rsidR="000D701F" w:rsidRPr="00BD51ED" w14:paraId="7B35BA0B" w14:textId="77777777" w:rsidTr="0034377B">
        <w:trPr>
          <w:trHeight w:val="300"/>
          <w:ins w:id="8585" w:author="Weber" w:date="2014-10-29T03:09:00Z"/>
        </w:trPr>
        <w:tc>
          <w:tcPr>
            <w:tcW w:w="1972" w:type="dxa"/>
            <w:tcBorders>
              <w:top w:val="nil"/>
              <w:left w:val="single" w:sz="4" w:space="0" w:color="auto"/>
              <w:right w:val="single" w:sz="4" w:space="0" w:color="auto"/>
            </w:tcBorders>
            <w:shd w:val="clear" w:color="auto" w:fill="auto"/>
            <w:noWrap/>
            <w:vAlign w:val="bottom"/>
            <w:hideMark/>
          </w:tcPr>
          <w:p w14:paraId="141DB77C" w14:textId="77777777" w:rsidR="000D701F" w:rsidRDefault="000D701F" w:rsidP="000D701F">
            <w:pPr>
              <w:jc w:val="center"/>
              <w:rPr>
                <w:ins w:id="8586" w:author="Weber" w:date="2014-10-29T03:09:00Z"/>
                <w:color w:val="000000"/>
                <w:sz w:val="22"/>
                <w:szCs w:val="22"/>
              </w:rPr>
            </w:pPr>
            <w:ins w:id="8587" w:author="Weber" w:date="2014-10-29T03:09:00Z">
              <w:r>
                <w:rPr>
                  <w:color w:val="000000"/>
                  <w:sz w:val="22"/>
                  <w:szCs w:val="22"/>
                </w:rPr>
                <w:t>250</w:t>
              </w:r>
            </w:ins>
          </w:p>
        </w:tc>
        <w:tc>
          <w:tcPr>
            <w:tcW w:w="1818" w:type="dxa"/>
            <w:tcBorders>
              <w:top w:val="nil"/>
              <w:left w:val="nil"/>
              <w:right w:val="single" w:sz="4" w:space="0" w:color="auto"/>
            </w:tcBorders>
            <w:shd w:val="clear" w:color="auto" w:fill="auto"/>
            <w:noWrap/>
            <w:vAlign w:val="bottom"/>
            <w:hideMark/>
          </w:tcPr>
          <w:p w14:paraId="5314DA00" w14:textId="77777777" w:rsidR="000D701F" w:rsidRDefault="000D701F" w:rsidP="000D701F">
            <w:pPr>
              <w:jc w:val="center"/>
              <w:rPr>
                <w:ins w:id="8588" w:author="Weber" w:date="2014-10-29T03:09:00Z"/>
                <w:color w:val="000000"/>
                <w:sz w:val="22"/>
                <w:szCs w:val="22"/>
              </w:rPr>
            </w:pPr>
            <w:ins w:id="8589" w:author="Weber" w:date="2014-10-29T03:09:00Z">
              <w:r>
                <w:rPr>
                  <w:color w:val="000000"/>
                  <w:sz w:val="22"/>
                  <w:szCs w:val="22"/>
                </w:rPr>
                <w:t>0.40%</w:t>
              </w:r>
            </w:ins>
          </w:p>
        </w:tc>
        <w:tc>
          <w:tcPr>
            <w:tcW w:w="2250" w:type="dxa"/>
            <w:tcBorders>
              <w:top w:val="nil"/>
              <w:left w:val="nil"/>
              <w:right w:val="single" w:sz="4" w:space="0" w:color="auto"/>
            </w:tcBorders>
            <w:shd w:val="clear" w:color="auto" w:fill="auto"/>
            <w:noWrap/>
            <w:vAlign w:val="center"/>
            <w:hideMark/>
          </w:tcPr>
          <w:p w14:paraId="61FC168D" w14:textId="77777777" w:rsidR="000D701F" w:rsidRDefault="000D701F" w:rsidP="000D701F">
            <w:pPr>
              <w:jc w:val="center"/>
              <w:rPr>
                <w:ins w:id="8590" w:author="Weber" w:date="2014-10-29T03:09:00Z"/>
                <w:color w:val="000000"/>
                <w:sz w:val="22"/>
                <w:szCs w:val="22"/>
              </w:rPr>
            </w:pPr>
            <w:ins w:id="8591" w:author="Weber" w:date="2014-10-29T03:09:00Z">
              <w:r>
                <w:rPr>
                  <w:color w:val="000000"/>
                  <w:sz w:val="22"/>
                  <w:szCs w:val="22"/>
                </w:rPr>
                <w:t>$33,498,855</w:t>
              </w:r>
            </w:ins>
          </w:p>
        </w:tc>
        <w:tc>
          <w:tcPr>
            <w:tcW w:w="2889" w:type="dxa"/>
            <w:tcBorders>
              <w:top w:val="nil"/>
              <w:left w:val="nil"/>
              <w:right w:val="single" w:sz="4" w:space="0" w:color="auto"/>
            </w:tcBorders>
            <w:shd w:val="clear" w:color="auto" w:fill="auto"/>
            <w:noWrap/>
            <w:vAlign w:val="center"/>
            <w:hideMark/>
          </w:tcPr>
          <w:p w14:paraId="1EFA1649" w14:textId="77777777" w:rsidR="000D701F" w:rsidRDefault="000D701F" w:rsidP="000D701F">
            <w:pPr>
              <w:jc w:val="center"/>
              <w:rPr>
                <w:ins w:id="8592" w:author="Weber" w:date="2014-10-29T03:09:00Z"/>
                <w:color w:val="000000"/>
                <w:sz w:val="22"/>
                <w:szCs w:val="22"/>
              </w:rPr>
            </w:pPr>
            <w:ins w:id="8593" w:author="Weber" w:date="2014-10-29T03:09:00Z">
              <w:r>
                <w:rPr>
                  <w:color w:val="000000"/>
                  <w:sz w:val="22"/>
                  <w:szCs w:val="22"/>
                </w:rPr>
                <w:t>$67,066,612,989</w:t>
              </w:r>
            </w:ins>
          </w:p>
        </w:tc>
      </w:tr>
      <w:tr w:rsidR="000D701F" w:rsidRPr="00BD51ED" w14:paraId="76D2673F" w14:textId="77777777" w:rsidTr="0034377B">
        <w:trPr>
          <w:trHeight w:val="300"/>
          <w:ins w:id="8594" w:author="Weber" w:date="2014-10-29T03:09:00Z"/>
        </w:trPr>
        <w:tc>
          <w:tcPr>
            <w:tcW w:w="1972" w:type="dxa"/>
            <w:tcBorders>
              <w:top w:val="nil"/>
              <w:left w:val="single" w:sz="4" w:space="0" w:color="auto"/>
              <w:right w:val="single" w:sz="4" w:space="0" w:color="auto"/>
            </w:tcBorders>
            <w:shd w:val="clear" w:color="auto" w:fill="auto"/>
            <w:noWrap/>
            <w:vAlign w:val="bottom"/>
            <w:hideMark/>
          </w:tcPr>
          <w:p w14:paraId="572F3BCB" w14:textId="77777777" w:rsidR="000D701F" w:rsidRDefault="000D701F" w:rsidP="000D701F">
            <w:pPr>
              <w:jc w:val="center"/>
              <w:rPr>
                <w:ins w:id="8595" w:author="Weber" w:date="2014-10-29T03:09:00Z"/>
                <w:color w:val="000000"/>
                <w:sz w:val="22"/>
                <w:szCs w:val="22"/>
              </w:rPr>
            </w:pPr>
            <w:ins w:id="8596" w:author="Weber" w:date="2014-10-29T03:09:00Z">
              <w:r>
                <w:rPr>
                  <w:color w:val="000000"/>
                  <w:sz w:val="22"/>
                  <w:szCs w:val="22"/>
                </w:rPr>
                <w:t>100</w:t>
              </w:r>
            </w:ins>
          </w:p>
        </w:tc>
        <w:tc>
          <w:tcPr>
            <w:tcW w:w="1818" w:type="dxa"/>
            <w:tcBorders>
              <w:top w:val="nil"/>
              <w:left w:val="nil"/>
              <w:right w:val="single" w:sz="4" w:space="0" w:color="auto"/>
            </w:tcBorders>
            <w:shd w:val="clear" w:color="auto" w:fill="auto"/>
            <w:noWrap/>
            <w:vAlign w:val="bottom"/>
            <w:hideMark/>
          </w:tcPr>
          <w:p w14:paraId="4A15C811" w14:textId="77777777" w:rsidR="000D701F" w:rsidRDefault="000D701F" w:rsidP="000D701F">
            <w:pPr>
              <w:jc w:val="center"/>
              <w:rPr>
                <w:ins w:id="8597" w:author="Weber" w:date="2014-10-29T03:09:00Z"/>
                <w:color w:val="000000"/>
                <w:sz w:val="22"/>
                <w:szCs w:val="22"/>
              </w:rPr>
            </w:pPr>
            <w:ins w:id="8598" w:author="Weber" w:date="2014-10-29T03:09:00Z">
              <w:r>
                <w:rPr>
                  <w:color w:val="000000"/>
                  <w:sz w:val="22"/>
                  <w:szCs w:val="22"/>
                </w:rPr>
                <w:t>1.00%</w:t>
              </w:r>
            </w:ins>
          </w:p>
        </w:tc>
        <w:tc>
          <w:tcPr>
            <w:tcW w:w="2250" w:type="dxa"/>
            <w:tcBorders>
              <w:top w:val="nil"/>
              <w:left w:val="nil"/>
              <w:right w:val="single" w:sz="4" w:space="0" w:color="auto"/>
            </w:tcBorders>
            <w:shd w:val="clear" w:color="auto" w:fill="auto"/>
            <w:noWrap/>
            <w:vAlign w:val="center"/>
            <w:hideMark/>
          </w:tcPr>
          <w:p w14:paraId="40A90E8A" w14:textId="77777777" w:rsidR="000D701F" w:rsidRDefault="000D701F" w:rsidP="000D701F">
            <w:pPr>
              <w:jc w:val="center"/>
              <w:rPr>
                <w:ins w:id="8599" w:author="Weber" w:date="2014-10-29T03:09:00Z"/>
                <w:color w:val="000000"/>
                <w:sz w:val="22"/>
                <w:szCs w:val="22"/>
              </w:rPr>
            </w:pPr>
            <w:ins w:id="8600" w:author="Weber" w:date="2014-10-29T03:09:00Z">
              <w:r>
                <w:rPr>
                  <w:color w:val="000000"/>
                  <w:sz w:val="22"/>
                  <w:szCs w:val="22"/>
                </w:rPr>
                <w:t>$26,507,007</w:t>
              </w:r>
            </w:ins>
          </w:p>
        </w:tc>
        <w:tc>
          <w:tcPr>
            <w:tcW w:w="2889" w:type="dxa"/>
            <w:tcBorders>
              <w:top w:val="nil"/>
              <w:left w:val="nil"/>
              <w:right w:val="single" w:sz="4" w:space="0" w:color="auto"/>
            </w:tcBorders>
            <w:shd w:val="clear" w:color="auto" w:fill="auto"/>
            <w:noWrap/>
            <w:vAlign w:val="center"/>
            <w:hideMark/>
          </w:tcPr>
          <w:p w14:paraId="309FA039" w14:textId="77777777" w:rsidR="000D701F" w:rsidRDefault="000D701F" w:rsidP="000D701F">
            <w:pPr>
              <w:jc w:val="center"/>
              <w:rPr>
                <w:ins w:id="8601" w:author="Weber" w:date="2014-10-29T03:09:00Z"/>
                <w:color w:val="000000"/>
                <w:sz w:val="22"/>
                <w:szCs w:val="22"/>
              </w:rPr>
            </w:pPr>
            <w:ins w:id="8602" w:author="Weber" w:date="2014-10-29T03:09:00Z">
              <w:r>
                <w:rPr>
                  <w:color w:val="000000"/>
                  <w:sz w:val="22"/>
                  <w:szCs w:val="22"/>
                </w:rPr>
                <w:t>$54,736,801,014</w:t>
              </w:r>
            </w:ins>
          </w:p>
        </w:tc>
      </w:tr>
      <w:tr w:rsidR="000D701F" w:rsidRPr="00BD51ED" w14:paraId="0B93669D" w14:textId="77777777" w:rsidTr="0034377B">
        <w:trPr>
          <w:trHeight w:val="300"/>
          <w:ins w:id="8603" w:author="Weber" w:date="2014-10-29T03:09:00Z"/>
        </w:trPr>
        <w:tc>
          <w:tcPr>
            <w:tcW w:w="1972" w:type="dxa"/>
            <w:tcBorders>
              <w:top w:val="nil"/>
              <w:left w:val="single" w:sz="4" w:space="0" w:color="auto"/>
              <w:right w:val="single" w:sz="4" w:space="0" w:color="auto"/>
            </w:tcBorders>
            <w:shd w:val="clear" w:color="auto" w:fill="auto"/>
            <w:noWrap/>
            <w:vAlign w:val="bottom"/>
            <w:hideMark/>
          </w:tcPr>
          <w:p w14:paraId="00CFD31A" w14:textId="77777777" w:rsidR="000D701F" w:rsidRDefault="000D701F" w:rsidP="000D701F">
            <w:pPr>
              <w:jc w:val="center"/>
              <w:rPr>
                <w:ins w:id="8604" w:author="Weber" w:date="2014-10-29T03:09:00Z"/>
                <w:color w:val="000000"/>
                <w:sz w:val="22"/>
                <w:szCs w:val="22"/>
              </w:rPr>
            </w:pPr>
            <w:ins w:id="8605" w:author="Weber" w:date="2014-10-29T03:09:00Z">
              <w:r>
                <w:rPr>
                  <w:color w:val="000000"/>
                  <w:sz w:val="22"/>
                  <w:szCs w:val="22"/>
                </w:rPr>
                <w:t>50</w:t>
              </w:r>
            </w:ins>
          </w:p>
        </w:tc>
        <w:tc>
          <w:tcPr>
            <w:tcW w:w="1818" w:type="dxa"/>
            <w:tcBorders>
              <w:top w:val="nil"/>
              <w:left w:val="nil"/>
              <w:right w:val="single" w:sz="4" w:space="0" w:color="auto"/>
            </w:tcBorders>
            <w:shd w:val="clear" w:color="auto" w:fill="auto"/>
            <w:noWrap/>
            <w:vAlign w:val="bottom"/>
            <w:hideMark/>
          </w:tcPr>
          <w:p w14:paraId="3FE23F9F" w14:textId="77777777" w:rsidR="000D701F" w:rsidRDefault="000D701F" w:rsidP="000D701F">
            <w:pPr>
              <w:jc w:val="center"/>
              <w:rPr>
                <w:ins w:id="8606" w:author="Weber" w:date="2014-10-29T03:09:00Z"/>
                <w:color w:val="000000"/>
                <w:sz w:val="22"/>
                <w:szCs w:val="22"/>
              </w:rPr>
            </w:pPr>
            <w:ins w:id="8607" w:author="Weber" w:date="2014-10-29T03:09:00Z">
              <w:r>
                <w:rPr>
                  <w:color w:val="000000"/>
                  <w:sz w:val="22"/>
                  <w:szCs w:val="22"/>
                </w:rPr>
                <w:t>2.00%</w:t>
              </w:r>
            </w:ins>
          </w:p>
        </w:tc>
        <w:tc>
          <w:tcPr>
            <w:tcW w:w="2250" w:type="dxa"/>
            <w:tcBorders>
              <w:top w:val="nil"/>
              <w:left w:val="nil"/>
              <w:right w:val="single" w:sz="4" w:space="0" w:color="auto"/>
            </w:tcBorders>
            <w:shd w:val="clear" w:color="auto" w:fill="auto"/>
            <w:noWrap/>
            <w:vAlign w:val="center"/>
            <w:hideMark/>
          </w:tcPr>
          <w:p w14:paraId="65AF92EC" w14:textId="77777777" w:rsidR="000D701F" w:rsidRDefault="000D701F" w:rsidP="000D701F">
            <w:pPr>
              <w:jc w:val="center"/>
              <w:rPr>
                <w:ins w:id="8608" w:author="Weber" w:date="2014-10-29T03:09:00Z"/>
                <w:color w:val="000000"/>
                <w:sz w:val="22"/>
                <w:szCs w:val="22"/>
              </w:rPr>
            </w:pPr>
            <w:ins w:id="8609" w:author="Weber" w:date="2014-10-29T03:09:00Z">
              <w:r>
                <w:rPr>
                  <w:color w:val="000000"/>
                  <w:sz w:val="22"/>
                  <w:szCs w:val="22"/>
                </w:rPr>
                <w:t>$21,362,926</w:t>
              </w:r>
            </w:ins>
          </w:p>
        </w:tc>
        <w:tc>
          <w:tcPr>
            <w:tcW w:w="2889" w:type="dxa"/>
            <w:tcBorders>
              <w:top w:val="nil"/>
              <w:left w:val="nil"/>
              <w:right w:val="single" w:sz="4" w:space="0" w:color="auto"/>
            </w:tcBorders>
            <w:shd w:val="clear" w:color="auto" w:fill="auto"/>
            <w:noWrap/>
            <w:vAlign w:val="center"/>
            <w:hideMark/>
          </w:tcPr>
          <w:p w14:paraId="1BA45D13" w14:textId="77777777" w:rsidR="000D701F" w:rsidRDefault="000D701F" w:rsidP="000D701F">
            <w:pPr>
              <w:jc w:val="center"/>
              <w:rPr>
                <w:ins w:id="8610" w:author="Weber" w:date="2014-10-29T03:09:00Z"/>
                <w:color w:val="000000"/>
                <w:sz w:val="22"/>
                <w:szCs w:val="22"/>
              </w:rPr>
            </w:pPr>
            <w:ins w:id="8611" w:author="Weber" w:date="2014-10-29T03:09:00Z">
              <w:r>
                <w:rPr>
                  <w:color w:val="000000"/>
                  <w:sz w:val="22"/>
                  <w:szCs w:val="22"/>
                </w:rPr>
                <w:t>$44,361,285,219</w:t>
              </w:r>
            </w:ins>
          </w:p>
        </w:tc>
      </w:tr>
      <w:tr w:rsidR="000D701F" w:rsidRPr="00BD51ED" w14:paraId="7C435849" w14:textId="77777777" w:rsidTr="0034377B">
        <w:trPr>
          <w:trHeight w:val="300"/>
          <w:ins w:id="8612" w:author="Weber" w:date="2014-10-29T03:09:00Z"/>
        </w:trPr>
        <w:tc>
          <w:tcPr>
            <w:tcW w:w="1972" w:type="dxa"/>
            <w:tcBorders>
              <w:top w:val="nil"/>
              <w:left w:val="single" w:sz="4" w:space="0" w:color="auto"/>
              <w:right w:val="single" w:sz="4" w:space="0" w:color="auto"/>
            </w:tcBorders>
            <w:shd w:val="clear" w:color="auto" w:fill="auto"/>
            <w:noWrap/>
            <w:vAlign w:val="bottom"/>
            <w:hideMark/>
          </w:tcPr>
          <w:p w14:paraId="30D45E2B" w14:textId="77777777" w:rsidR="000D701F" w:rsidRDefault="000D701F" w:rsidP="000D701F">
            <w:pPr>
              <w:jc w:val="center"/>
              <w:rPr>
                <w:ins w:id="8613" w:author="Weber" w:date="2014-10-29T03:09:00Z"/>
                <w:color w:val="000000"/>
                <w:sz w:val="22"/>
                <w:szCs w:val="22"/>
              </w:rPr>
            </w:pPr>
            <w:ins w:id="8614" w:author="Weber" w:date="2014-10-29T03:09:00Z">
              <w:r>
                <w:rPr>
                  <w:color w:val="000000"/>
                  <w:sz w:val="22"/>
                  <w:szCs w:val="22"/>
                </w:rPr>
                <w:t>20</w:t>
              </w:r>
            </w:ins>
          </w:p>
        </w:tc>
        <w:tc>
          <w:tcPr>
            <w:tcW w:w="1818" w:type="dxa"/>
            <w:tcBorders>
              <w:top w:val="nil"/>
              <w:left w:val="nil"/>
              <w:right w:val="single" w:sz="4" w:space="0" w:color="auto"/>
            </w:tcBorders>
            <w:shd w:val="clear" w:color="auto" w:fill="auto"/>
            <w:noWrap/>
            <w:vAlign w:val="bottom"/>
            <w:hideMark/>
          </w:tcPr>
          <w:p w14:paraId="5E2D55E3" w14:textId="77777777" w:rsidR="000D701F" w:rsidRDefault="000D701F" w:rsidP="000D701F">
            <w:pPr>
              <w:jc w:val="center"/>
              <w:rPr>
                <w:ins w:id="8615" w:author="Weber" w:date="2014-10-29T03:09:00Z"/>
                <w:color w:val="000000"/>
                <w:sz w:val="22"/>
                <w:szCs w:val="22"/>
              </w:rPr>
            </w:pPr>
            <w:ins w:id="8616" w:author="Weber" w:date="2014-10-29T03:09:00Z">
              <w:r>
                <w:rPr>
                  <w:color w:val="000000"/>
                  <w:sz w:val="22"/>
                  <w:szCs w:val="22"/>
                </w:rPr>
                <w:t>5.00%</w:t>
              </w:r>
            </w:ins>
          </w:p>
        </w:tc>
        <w:tc>
          <w:tcPr>
            <w:tcW w:w="2250" w:type="dxa"/>
            <w:tcBorders>
              <w:top w:val="nil"/>
              <w:left w:val="nil"/>
              <w:right w:val="single" w:sz="4" w:space="0" w:color="auto"/>
            </w:tcBorders>
            <w:shd w:val="clear" w:color="auto" w:fill="auto"/>
            <w:noWrap/>
            <w:vAlign w:val="center"/>
            <w:hideMark/>
          </w:tcPr>
          <w:p w14:paraId="0C44BD22" w14:textId="77777777" w:rsidR="000D701F" w:rsidRDefault="000D701F" w:rsidP="000D701F">
            <w:pPr>
              <w:jc w:val="center"/>
              <w:rPr>
                <w:ins w:id="8617" w:author="Weber" w:date="2014-10-29T03:09:00Z"/>
                <w:color w:val="000000"/>
                <w:sz w:val="22"/>
                <w:szCs w:val="22"/>
              </w:rPr>
            </w:pPr>
            <w:ins w:id="8618" w:author="Weber" w:date="2014-10-29T03:09:00Z">
              <w:r>
                <w:rPr>
                  <w:color w:val="000000"/>
                  <w:sz w:val="22"/>
                  <w:szCs w:val="22"/>
                </w:rPr>
                <w:t>$14,137,594</w:t>
              </w:r>
            </w:ins>
          </w:p>
        </w:tc>
        <w:tc>
          <w:tcPr>
            <w:tcW w:w="2889" w:type="dxa"/>
            <w:tcBorders>
              <w:top w:val="nil"/>
              <w:left w:val="nil"/>
              <w:right w:val="single" w:sz="4" w:space="0" w:color="auto"/>
            </w:tcBorders>
            <w:shd w:val="clear" w:color="auto" w:fill="auto"/>
            <w:noWrap/>
            <w:vAlign w:val="center"/>
            <w:hideMark/>
          </w:tcPr>
          <w:p w14:paraId="441888C2" w14:textId="77777777" w:rsidR="000D701F" w:rsidRDefault="000D701F" w:rsidP="000D701F">
            <w:pPr>
              <w:jc w:val="center"/>
              <w:rPr>
                <w:ins w:id="8619" w:author="Weber" w:date="2014-10-29T03:09:00Z"/>
                <w:color w:val="000000"/>
                <w:sz w:val="22"/>
                <w:szCs w:val="22"/>
              </w:rPr>
            </w:pPr>
            <w:ins w:id="8620" w:author="Weber" w:date="2014-10-29T03:09:00Z">
              <w:r>
                <w:rPr>
                  <w:color w:val="000000"/>
                  <w:sz w:val="22"/>
                  <w:szCs w:val="22"/>
                </w:rPr>
                <w:t>$30,028,683,413</w:t>
              </w:r>
            </w:ins>
          </w:p>
        </w:tc>
      </w:tr>
      <w:tr w:rsidR="000D701F" w:rsidRPr="00BD51ED" w14:paraId="3A2869FB" w14:textId="77777777" w:rsidTr="0034377B">
        <w:trPr>
          <w:trHeight w:val="300"/>
          <w:ins w:id="8621" w:author="Weber" w:date="2014-10-29T03:09:00Z"/>
        </w:trPr>
        <w:tc>
          <w:tcPr>
            <w:tcW w:w="1972" w:type="dxa"/>
            <w:tcBorders>
              <w:top w:val="nil"/>
              <w:left w:val="single" w:sz="4" w:space="0" w:color="auto"/>
              <w:right w:val="single" w:sz="4" w:space="0" w:color="auto"/>
            </w:tcBorders>
            <w:shd w:val="clear" w:color="auto" w:fill="auto"/>
            <w:noWrap/>
            <w:vAlign w:val="bottom"/>
            <w:hideMark/>
          </w:tcPr>
          <w:p w14:paraId="3E9ED23E" w14:textId="77777777" w:rsidR="000D701F" w:rsidRDefault="000D701F" w:rsidP="000D701F">
            <w:pPr>
              <w:jc w:val="center"/>
              <w:rPr>
                <w:ins w:id="8622" w:author="Weber" w:date="2014-10-29T03:09:00Z"/>
                <w:color w:val="000000"/>
                <w:sz w:val="22"/>
                <w:szCs w:val="22"/>
              </w:rPr>
            </w:pPr>
            <w:ins w:id="8623" w:author="Weber" w:date="2014-10-29T03:09:00Z">
              <w:r>
                <w:rPr>
                  <w:color w:val="000000"/>
                  <w:sz w:val="22"/>
                  <w:szCs w:val="22"/>
                </w:rPr>
                <w:t>10</w:t>
              </w:r>
            </w:ins>
          </w:p>
        </w:tc>
        <w:tc>
          <w:tcPr>
            <w:tcW w:w="1818" w:type="dxa"/>
            <w:tcBorders>
              <w:top w:val="nil"/>
              <w:left w:val="nil"/>
              <w:right w:val="single" w:sz="4" w:space="0" w:color="auto"/>
            </w:tcBorders>
            <w:shd w:val="clear" w:color="auto" w:fill="auto"/>
            <w:noWrap/>
            <w:vAlign w:val="bottom"/>
            <w:hideMark/>
          </w:tcPr>
          <w:p w14:paraId="6DF479C0" w14:textId="77777777" w:rsidR="000D701F" w:rsidRDefault="000D701F" w:rsidP="000D701F">
            <w:pPr>
              <w:jc w:val="center"/>
              <w:rPr>
                <w:ins w:id="8624" w:author="Weber" w:date="2014-10-29T03:09:00Z"/>
                <w:color w:val="000000"/>
                <w:sz w:val="22"/>
                <w:szCs w:val="22"/>
              </w:rPr>
            </w:pPr>
            <w:ins w:id="8625" w:author="Weber" w:date="2014-10-29T03:09:00Z">
              <w:r>
                <w:rPr>
                  <w:color w:val="000000"/>
                  <w:sz w:val="22"/>
                  <w:szCs w:val="22"/>
                </w:rPr>
                <w:t>10.00%</w:t>
              </w:r>
            </w:ins>
          </w:p>
        </w:tc>
        <w:tc>
          <w:tcPr>
            <w:tcW w:w="2250" w:type="dxa"/>
            <w:tcBorders>
              <w:top w:val="nil"/>
              <w:left w:val="nil"/>
              <w:right w:val="single" w:sz="4" w:space="0" w:color="auto"/>
            </w:tcBorders>
            <w:shd w:val="clear" w:color="auto" w:fill="auto"/>
            <w:noWrap/>
            <w:vAlign w:val="center"/>
            <w:hideMark/>
          </w:tcPr>
          <w:p w14:paraId="56EFA3CC" w14:textId="77777777" w:rsidR="000D701F" w:rsidRDefault="000D701F" w:rsidP="000D701F">
            <w:pPr>
              <w:jc w:val="center"/>
              <w:rPr>
                <w:ins w:id="8626" w:author="Weber" w:date="2014-10-29T03:09:00Z"/>
                <w:color w:val="000000"/>
                <w:sz w:val="22"/>
                <w:szCs w:val="22"/>
              </w:rPr>
            </w:pPr>
            <w:ins w:id="8627" w:author="Weber" w:date="2014-10-29T03:09:00Z">
              <w:r>
                <w:rPr>
                  <w:color w:val="000000"/>
                  <w:sz w:val="22"/>
                  <w:szCs w:val="22"/>
                </w:rPr>
                <w:t>$8,525,494</w:t>
              </w:r>
            </w:ins>
          </w:p>
        </w:tc>
        <w:tc>
          <w:tcPr>
            <w:tcW w:w="2889" w:type="dxa"/>
            <w:tcBorders>
              <w:top w:val="nil"/>
              <w:left w:val="nil"/>
              <w:right w:val="single" w:sz="4" w:space="0" w:color="auto"/>
            </w:tcBorders>
            <w:shd w:val="clear" w:color="auto" w:fill="auto"/>
            <w:noWrap/>
            <w:vAlign w:val="center"/>
            <w:hideMark/>
          </w:tcPr>
          <w:p w14:paraId="426BBC6D" w14:textId="77777777" w:rsidR="000D701F" w:rsidRDefault="000D701F" w:rsidP="000D701F">
            <w:pPr>
              <w:jc w:val="center"/>
              <w:rPr>
                <w:ins w:id="8628" w:author="Weber" w:date="2014-10-29T03:09:00Z"/>
                <w:color w:val="000000"/>
                <w:sz w:val="22"/>
                <w:szCs w:val="22"/>
              </w:rPr>
            </w:pPr>
            <w:ins w:id="8629" w:author="Weber" w:date="2014-10-29T03:09:00Z">
              <w:r>
                <w:rPr>
                  <w:color w:val="000000"/>
                  <w:sz w:val="22"/>
                  <w:szCs w:val="22"/>
                </w:rPr>
                <w:t>$19,087,304,505</w:t>
              </w:r>
            </w:ins>
          </w:p>
        </w:tc>
      </w:tr>
      <w:tr w:rsidR="000D701F" w:rsidRPr="00BD51ED" w14:paraId="6089967D" w14:textId="77777777" w:rsidTr="0034377B">
        <w:trPr>
          <w:trHeight w:val="300"/>
          <w:ins w:id="8630" w:author="Weber" w:date="2014-10-29T03:09:00Z"/>
        </w:trPr>
        <w:tc>
          <w:tcPr>
            <w:tcW w:w="1972" w:type="dxa"/>
            <w:tcBorders>
              <w:top w:val="nil"/>
              <w:left w:val="single" w:sz="4" w:space="0" w:color="auto"/>
              <w:bottom w:val="single" w:sz="4" w:space="0" w:color="auto"/>
              <w:right w:val="single" w:sz="4" w:space="0" w:color="auto"/>
            </w:tcBorders>
            <w:shd w:val="clear" w:color="auto" w:fill="auto"/>
            <w:noWrap/>
            <w:vAlign w:val="bottom"/>
            <w:hideMark/>
          </w:tcPr>
          <w:p w14:paraId="3B76877E" w14:textId="77777777" w:rsidR="000D701F" w:rsidRDefault="000D701F" w:rsidP="000D701F">
            <w:pPr>
              <w:jc w:val="center"/>
              <w:rPr>
                <w:ins w:id="8631" w:author="Weber" w:date="2014-10-29T03:09:00Z"/>
                <w:color w:val="000000"/>
                <w:sz w:val="22"/>
                <w:szCs w:val="22"/>
              </w:rPr>
            </w:pPr>
            <w:ins w:id="8632" w:author="Weber" w:date="2014-10-29T03:09:00Z">
              <w:r>
                <w:rPr>
                  <w:color w:val="000000"/>
                  <w:sz w:val="22"/>
                  <w:szCs w:val="22"/>
                </w:rPr>
                <w:t>5</w:t>
              </w:r>
            </w:ins>
          </w:p>
        </w:tc>
        <w:tc>
          <w:tcPr>
            <w:tcW w:w="1818" w:type="dxa"/>
            <w:tcBorders>
              <w:top w:val="nil"/>
              <w:left w:val="nil"/>
              <w:bottom w:val="single" w:sz="4" w:space="0" w:color="auto"/>
              <w:right w:val="single" w:sz="4" w:space="0" w:color="auto"/>
            </w:tcBorders>
            <w:shd w:val="clear" w:color="auto" w:fill="auto"/>
            <w:noWrap/>
            <w:vAlign w:val="bottom"/>
            <w:hideMark/>
          </w:tcPr>
          <w:p w14:paraId="4D38C749" w14:textId="77777777" w:rsidR="000D701F" w:rsidRDefault="000D701F" w:rsidP="000D701F">
            <w:pPr>
              <w:jc w:val="center"/>
              <w:rPr>
                <w:ins w:id="8633" w:author="Weber" w:date="2014-10-29T03:09:00Z"/>
                <w:color w:val="000000"/>
                <w:sz w:val="22"/>
                <w:szCs w:val="22"/>
              </w:rPr>
            </w:pPr>
            <w:ins w:id="8634" w:author="Weber" w:date="2014-10-29T03:09:00Z">
              <w:r>
                <w:rPr>
                  <w:color w:val="000000"/>
                  <w:sz w:val="22"/>
                  <w:szCs w:val="22"/>
                </w:rPr>
                <w:t>20.00%</w:t>
              </w:r>
            </w:ins>
          </w:p>
        </w:tc>
        <w:tc>
          <w:tcPr>
            <w:tcW w:w="2250" w:type="dxa"/>
            <w:tcBorders>
              <w:top w:val="nil"/>
              <w:left w:val="nil"/>
              <w:bottom w:val="single" w:sz="4" w:space="0" w:color="auto"/>
              <w:right w:val="single" w:sz="4" w:space="0" w:color="auto"/>
            </w:tcBorders>
            <w:shd w:val="clear" w:color="auto" w:fill="auto"/>
            <w:noWrap/>
            <w:vAlign w:val="center"/>
            <w:hideMark/>
          </w:tcPr>
          <w:p w14:paraId="1642258C" w14:textId="77777777" w:rsidR="000D701F" w:rsidRDefault="000D701F" w:rsidP="000D701F">
            <w:pPr>
              <w:jc w:val="center"/>
              <w:rPr>
                <w:ins w:id="8635" w:author="Weber" w:date="2014-10-29T03:09:00Z"/>
                <w:color w:val="000000"/>
                <w:sz w:val="22"/>
                <w:szCs w:val="22"/>
              </w:rPr>
            </w:pPr>
            <w:ins w:id="8636" w:author="Weber" w:date="2014-10-29T03:09:00Z">
              <w:r>
                <w:rPr>
                  <w:color w:val="000000"/>
                  <w:sz w:val="22"/>
                  <w:szCs w:val="22"/>
                </w:rPr>
                <w:t>$3,067,170</w:t>
              </w:r>
            </w:ins>
          </w:p>
        </w:tc>
        <w:tc>
          <w:tcPr>
            <w:tcW w:w="2889" w:type="dxa"/>
            <w:tcBorders>
              <w:top w:val="nil"/>
              <w:left w:val="nil"/>
              <w:bottom w:val="single" w:sz="4" w:space="0" w:color="auto"/>
              <w:right w:val="single" w:sz="4" w:space="0" w:color="auto"/>
            </w:tcBorders>
            <w:shd w:val="clear" w:color="auto" w:fill="auto"/>
            <w:noWrap/>
            <w:vAlign w:val="center"/>
            <w:hideMark/>
          </w:tcPr>
          <w:p w14:paraId="02A7202A" w14:textId="77777777" w:rsidR="000D701F" w:rsidRDefault="000D701F" w:rsidP="000D701F">
            <w:pPr>
              <w:jc w:val="center"/>
              <w:rPr>
                <w:ins w:id="8637" w:author="Weber" w:date="2014-10-29T03:09:00Z"/>
                <w:color w:val="000000"/>
                <w:sz w:val="22"/>
                <w:szCs w:val="22"/>
              </w:rPr>
            </w:pPr>
            <w:ins w:id="8638" w:author="Weber" w:date="2014-10-29T03:09:00Z">
              <w:r>
                <w:rPr>
                  <w:color w:val="000000"/>
                  <w:sz w:val="22"/>
                  <w:szCs w:val="22"/>
                </w:rPr>
                <w:t>$7,426,284,740</w:t>
              </w:r>
            </w:ins>
          </w:p>
        </w:tc>
      </w:tr>
    </w:tbl>
    <w:p w14:paraId="195F3233" w14:textId="77777777"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moveToRangeStart w:id="8639" w:author="Weber" w:date="2014-10-29T03:09:00Z" w:name="move402315579"/>
    </w:p>
    <w:p w14:paraId="74159183" w14:textId="77777777"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u w:val="single"/>
        </w:rPr>
      </w:pPr>
      <w:moveTo w:id="8640" w:author="Weber" w:date="2014-10-29T03:09:00Z">
        <w:r>
          <w:rPr>
            <w:rFonts w:ascii="Arial" w:hAnsi="Arial" w:cs="Arial"/>
            <w:b/>
            <w:u w:val="single"/>
          </w:rPr>
          <w:t>Part B</w:t>
        </w:r>
      </w:moveTo>
    </w:p>
    <w:p w14:paraId="7A7C3743" w14:textId="77777777"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u w:val="single"/>
        </w:rPr>
      </w:pPr>
    </w:p>
    <w:tbl>
      <w:tblPr>
        <w:tblW w:w="8928" w:type="dxa"/>
        <w:tblInd w:w="93" w:type="dxa"/>
        <w:tblLook w:val="04A0" w:firstRow="1" w:lastRow="0" w:firstColumn="1" w:lastColumn="0" w:noHBand="0" w:noVBand="1"/>
      </w:tblPr>
      <w:tblGrid>
        <w:gridCol w:w="3783"/>
        <w:gridCol w:w="2248"/>
        <w:gridCol w:w="2897"/>
      </w:tblGrid>
      <w:tr w:rsidR="000D701F" w:rsidRPr="00BD51ED" w14:paraId="3AAEDFA8" w14:textId="77777777" w:rsidTr="000D701F">
        <w:trPr>
          <w:trHeight w:val="600"/>
          <w:ins w:id="8641" w:author="Weber" w:date="2014-10-29T03:09:00Z"/>
        </w:trPr>
        <w:tc>
          <w:tcPr>
            <w:tcW w:w="3783" w:type="dxa"/>
            <w:tcBorders>
              <w:top w:val="single" w:sz="4" w:space="0" w:color="auto"/>
              <w:left w:val="single" w:sz="4" w:space="0" w:color="auto"/>
              <w:bottom w:val="single" w:sz="4" w:space="0" w:color="auto"/>
              <w:right w:val="single" w:sz="4" w:space="0" w:color="auto"/>
            </w:tcBorders>
            <w:shd w:val="clear" w:color="auto" w:fill="auto"/>
            <w:vAlign w:val="center"/>
            <w:hideMark/>
          </w:tcPr>
          <w:moveToRangeEnd w:id="8639"/>
          <w:p w14:paraId="0A60FC1B" w14:textId="77777777" w:rsidR="000D701F" w:rsidRDefault="000D701F" w:rsidP="000D701F">
            <w:pPr>
              <w:rPr>
                <w:ins w:id="8642" w:author="Weber" w:date="2014-10-29T03:09:00Z"/>
                <w:b/>
                <w:bCs/>
                <w:color w:val="000000"/>
                <w:sz w:val="22"/>
                <w:szCs w:val="22"/>
                <w:lang w:eastAsia="en-US"/>
              </w:rPr>
            </w:pPr>
            <w:ins w:id="8643" w:author="Weber" w:date="2014-10-29T03:09:00Z">
              <w:r>
                <w:rPr>
                  <w:b/>
                  <w:bCs/>
                  <w:color w:val="000000"/>
                  <w:sz w:val="22"/>
                  <w:szCs w:val="22"/>
                </w:rPr>
                <w:t>Mean (Total Average Annual Loss)</w:t>
              </w:r>
            </w:ins>
          </w:p>
        </w:tc>
        <w:tc>
          <w:tcPr>
            <w:tcW w:w="2248" w:type="dxa"/>
            <w:tcBorders>
              <w:top w:val="single" w:sz="4" w:space="0" w:color="auto"/>
              <w:left w:val="nil"/>
              <w:bottom w:val="single" w:sz="4" w:space="0" w:color="auto"/>
              <w:right w:val="single" w:sz="4" w:space="0" w:color="auto"/>
            </w:tcBorders>
            <w:shd w:val="clear" w:color="auto" w:fill="auto"/>
            <w:noWrap/>
            <w:vAlign w:val="center"/>
            <w:hideMark/>
          </w:tcPr>
          <w:p w14:paraId="45B4478A" w14:textId="77777777" w:rsidR="000D701F" w:rsidRDefault="000D701F" w:rsidP="000D701F">
            <w:pPr>
              <w:jc w:val="center"/>
              <w:rPr>
                <w:ins w:id="8644" w:author="Weber" w:date="2014-10-29T03:09:00Z"/>
                <w:color w:val="000000"/>
                <w:sz w:val="22"/>
                <w:szCs w:val="22"/>
              </w:rPr>
            </w:pPr>
            <w:ins w:id="8645" w:author="Weber" w:date="2014-10-29T03:09:00Z">
              <w:r>
                <w:rPr>
                  <w:color w:val="000000"/>
                  <w:sz w:val="22"/>
                  <w:szCs w:val="22"/>
                </w:rPr>
                <w:t>$2,418,765</w:t>
              </w:r>
            </w:ins>
          </w:p>
        </w:tc>
        <w:tc>
          <w:tcPr>
            <w:tcW w:w="2897" w:type="dxa"/>
            <w:tcBorders>
              <w:top w:val="single" w:sz="4" w:space="0" w:color="auto"/>
              <w:left w:val="nil"/>
              <w:bottom w:val="single" w:sz="4" w:space="0" w:color="auto"/>
              <w:right w:val="single" w:sz="4" w:space="0" w:color="auto"/>
            </w:tcBorders>
            <w:shd w:val="clear" w:color="auto" w:fill="auto"/>
            <w:noWrap/>
            <w:vAlign w:val="center"/>
            <w:hideMark/>
          </w:tcPr>
          <w:p w14:paraId="302947A9" w14:textId="77777777" w:rsidR="000D701F" w:rsidRDefault="000D701F" w:rsidP="000D701F">
            <w:pPr>
              <w:jc w:val="center"/>
              <w:rPr>
                <w:ins w:id="8646" w:author="Weber" w:date="2014-10-29T03:09:00Z"/>
                <w:color w:val="000000"/>
                <w:sz w:val="22"/>
                <w:szCs w:val="22"/>
              </w:rPr>
            </w:pPr>
            <w:ins w:id="8647" w:author="Weber" w:date="2014-10-29T03:09:00Z">
              <w:r>
                <w:rPr>
                  <w:color w:val="000000"/>
                  <w:sz w:val="22"/>
                  <w:szCs w:val="22"/>
                </w:rPr>
                <w:t>$5,215,999,807</w:t>
              </w:r>
            </w:ins>
          </w:p>
        </w:tc>
      </w:tr>
      <w:tr w:rsidR="000D701F" w:rsidRPr="00BD51ED" w14:paraId="36792AA7" w14:textId="77777777" w:rsidTr="000D701F">
        <w:trPr>
          <w:trHeight w:val="300"/>
          <w:ins w:id="8648" w:author="Weber" w:date="2014-10-29T03:09:00Z"/>
        </w:trPr>
        <w:tc>
          <w:tcPr>
            <w:tcW w:w="378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1C711E3" w14:textId="77777777" w:rsidR="000D701F" w:rsidRDefault="000D701F" w:rsidP="000D701F">
            <w:pPr>
              <w:rPr>
                <w:ins w:id="8649" w:author="Weber" w:date="2014-10-29T03:09:00Z"/>
                <w:b/>
                <w:bCs/>
                <w:color w:val="000000"/>
                <w:sz w:val="22"/>
                <w:szCs w:val="22"/>
              </w:rPr>
            </w:pPr>
            <w:ins w:id="8650" w:author="Weber" w:date="2014-10-29T03:09:00Z">
              <w:r>
                <w:rPr>
                  <w:b/>
                  <w:bCs/>
                  <w:color w:val="000000"/>
                  <w:sz w:val="22"/>
                  <w:szCs w:val="22"/>
                </w:rPr>
                <w:t>Median</w:t>
              </w:r>
            </w:ins>
          </w:p>
        </w:tc>
        <w:tc>
          <w:tcPr>
            <w:tcW w:w="2248" w:type="dxa"/>
            <w:tcBorders>
              <w:top w:val="nil"/>
              <w:left w:val="nil"/>
              <w:bottom w:val="single" w:sz="4" w:space="0" w:color="auto"/>
              <w:right w:val="single" w:sz="4" w:space="0" w:color="auto"/>
            </w:tcBorders>
            <w:shd w:val="clear" w:color="auto" w:fill="auto"/>
            <w:noWrap/>
            <w:vAlign w:val="center"/>
            <w:hideMark/>
          </w:tcPr>
          <w:p w14:paraId="2D0613D9" w14:textId="77777777" w:rsidR="000D701F" w:rsidRDefault="000D701F" w:rsidP="000D701F">
            <w:pPr>
              <w:jc w:val="center"/>
              <w:rPr>
                <w:ins w:id="8651" w:author="Weber" w:date="2014-10-29T03:09:00Z"/>
                <w:color w:val="000000"/>
                <w:sz w:val="22"/>
                <w:szCs w:val="22"/>
              </w:rPr>
            </w:pPr>
            <w:ins w:id="8652" w:author="Weber" w:date="2014-10-29T03:09:00Z">
              <w:r>
                <w:rPr>
                  <w:color w:val="000000"/>
                  <w:sz w:val="22"/>
                  <w:szCs w:val="22"/>
                </w:rPr>
                <w:t>$0</w:t>
              </w:r>
            </w:ins>
          </w:p>
        </w:tc>
        <w:tc>
          <w:tcPr>
            <w:tcW w:w="2897" w:type="dxa"/>
            <w:tcBorders>
              <w:top w:val="nil"/>
              <w:left w:val="nil"/>
              <w:bottom w:val="single" w:sz="4" w:space="0" w:color="auto"/>
              <w:right w:val="single" w:sz="4" w:space="0" w:color="auto"/>
            </w:tcBorders>
            <w:shd w:val="clear" w:color="auto" w:fill="auto"/>
            <w:noWrap/>
            <w:vAlign w:val="center"/>
            <w:hideMark/>
          </w:tcPr>
          <w:p w14:paraId="5D343243" w14:textId="77777777" w:rsidR="000D701F" w:rsidRDefault="000D701F" w:rsidP="000D701F">
            <w:pPr>
              <w:jc w:val="center"/>
              <w:rPr>
                <w:ins w:id="8653" w:author="Weber" w:date="2014-10-29T03:09:00Z"/>
                <w:color w:val="000000"/>
                <w:sz w:val="22"/>
                <w:szCs w:val="22"/>
              </w:rPr>
            </w:pPr>
            <w:ins w:id="8654" w:author="Weber" w:date="2014-10-29T03:09:00Z">
              <w:r>
                <w:rPr>
                  <w:color w:val="000000"/>
                  <w:sz w:val="22"/>
                  <w:szCs w:val="22"/>
                </w:rPr>
                <w:t>$1,537</w:t>
              </w:r>
            </w:ins>
          </w:p>
        </w:tc>
      </w:tr>
      <w:tr w:rsidR="000D701F" w:rsidRPr="00BD51ED" w14:paraId="515D1478" w14:textId="77777777" w:rsidTr="000D701F">
        <w:trPr>
          <w:trHeight w:val="300"/>
          <w:ins w:id="8655" w:author="Weber" w:date="2014-10-29T03:09:00Z"/>
        </w:trPr>
        <w:tc>
          <w:tcPr>
            <w:tcW w:w="378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1661B3D" w14:textId="77777777" w:rsidR="000D701F" w:rsidRDefault="000D701F" w:rsidP="000D701F">
            <w:pPr>
              <w:rPr>
                <w:ins w:id="8656" w:author="Weber" w:date="2014-10-29T03:09:00Z"/>
                <w:b/>
                <w:bCs/>
                <w:color w:val="000000"/>
                <w:sz w:val="22"/>
                <w:szCs w:val="22"/>
              </w:rPr>
            </w:pPr>
            <w:ins w:id="8657" w:author="Weber" w:date="2014-10-29T03:09:00Z">
              <w:r>
                <w:rPr>
                  <w:b/>
                  <w:bCs/>
                  <w:color w:val="000000"/>
                  <w:sz w:val="22"/>
                  <w:szCs w:val="22"/>
                </w:rPr>
                <w:t>Standard Deviation</w:t>
              </w:r>
            </w:ins>
          </w:p>
        </w:tc>
        <w:tc>
          <w:tcPr>
            <w:tcW w:w="2248" w:type="dxa"/>
            <w:tcBorders>
              <w:top w:val="nil"/>
              <w:left w:val="nil"/>
              <w:bottom w:val="single" w:sz="4" w:space="0" w:color="auto"/>
              <w:right w:val="single" w:sz="4" w:space="0" w:color="auto"/>
            </w:tcBorders>
            <w:shd w:val="clear" w:color="auto" w:fill="auto"/>
            <w:noWrap/>
            <w:vAlign w:val="center"/>
            <w:hideMark/>
          </w:tcPr>
          <w:p w14:paraId="252FD372" w14:textId="77777777" w:rsidR="000D701F" w:rsidRDefault="000D701F" w:rsidP="000D701F">
            <w:pPr>
              <w:jc w:val="center"/>
              <w:rPr>
                <w:ins w:id="8658" w:author="Weber" w:date="2014-10-29T03:09:00Z"/>
                <w:color w:val="000000"/>
                <w:sz w:val="22"/>
                <w:szCs w:val="22"/>
              </w:rPr>
            </w:pPr>
            <w:ins w:id="8659" w:author="Weber" w:date="2014-10-29T03:09:00Z">
              <w:r>
                <w:rPr>
                  <w:color w:val="000000"/>
                  <w:sz w:val="22"/>
                  <w:szCs w:val="22"/>
                </w:rPr>
                <w:t>$5,549,370</w:t>
              </w:r>
            </w:ins>
          </w:p>
        </w:tc>
        <w:tc>
          <w:tcPr>
            <w:tcW w:w="2897" w:type="dxa"/>
            <w:tcBorders>
              <w:top w:val="nil"/>
              <w:left w:val="nil"/>
              <w:bottom w:val="single" w:sz="4" w:space="0" w:color="auto"/>
              <w:right w:val="single" w:sz="4" w:space="0" w:color="auto"/>
            </w:tcBorders>
            <w:shd w:val="clear" w:color="auto" w:fill="auto"/>
            <w:noWrap/>
            <w:vAlign w:val="center"/>
            <w:hideMark/>
          </w:tcPr>
          <w:p w14:paraId="36CF7F8D" w14:textId="77777777" w:rsidR="000D701F" w:rsidRDefault="000D701F" w:rsidP="000D701F">
            <w:pPr>
              <w:jc w:val="center"/>
              <w:rPr>
                <w:ins w:id="8660" w:author="Weber" w:date="2014-10-29T03:09:00Z"/>
                <w:color w:val="000000"/>
                <w:sz w:val="22"/>
                <w:szCs w:val="22"/>
              </w:rPr>
            </w:pPr>
            <w:ins w:id="8661" w:author="Weber" w:date="2014-10-29T03:09:00Z">
              <w:r>
                <w:rPr>
                  <w:color w:val="000000"/>
                  <w:sz w:val="22"/>
                  <w:szCs w:val="22"/>
                </w:rPr>
                <w:t>$11,566,844,815</w:t>
              </w:r>
            </w:ins>
          </w:p>
        </w:tc>
      </w:tr>
      <w:tr w:rsidR="000D701F" w:rsidRPr="00BD51ED" w14:paraId="7E097A65" w14:textId="77777777" w:rsidTr="000D701F">
        <w:trPr>
          <w:trHeight w:val="300"/>
          <w:ins w:id="8662" w:author="Weber" w:date="2014-10-29T03:09:00Z"/>
        </w:trPr>
        <w:tc>
          <w:tcPr>
            <w:tcW w:w="378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AE72E09" w14:textId="77777777" w:rsidR="000D701F" w:rsidRDefault="000D701F" w:rsidP="000D701F">
            <w:pPr>
              <w:rPr>
                <w:ins w:id="8663" w:author="Weber" w:date="2014-10-29T03:09:00Z"/>
                <w:b/>
                <w:bCs/>
                <w:color w:val="000000"/>
                <w:sz w:val="22"/>
                <w:szCs w:val="22"/>
              </w:rPr>
            </w:pPr>
            <w:ins w:id="8664" w:author="Weber" w:date="2014-10-29T03:09:00Z">
              <w:r>
                <w:rPr>
                  <w:b/>
                  <w:bCs/>
                  <w:color w:val="000000"/>
                  <w:sz w:val="22"/>
                  <w:szCs w:val="22"/>
                </w:rPr>
                <w:t>Interquartile Range</w:t>
              </w:r>
            </w:ins>
          </w:p>
        </w:tc>
        <w:tc>
          <w:tcPr>
            <w:tcW w:w="2248" w:type="dxa"/>
            <w:tcBorders>
              <w:top w:val="nil"/>
              <w:left w:val="nil"/>
              <w:bottom w:val="single" w:sz="4" w:space="0" w:color="auto"/>
              <w:right w:val="single" w:sz="4" w:space="0" w:color="auto"/>
            </w:tcBorders>
            <w:shd w:val="clear" w:color="auto" w:fill="auto"/>
            <w:noWrap/>
            <w:vAlign w:val="center"/>
            <w:hideMark/>
          </w:tcPr>
          <w:p w14:paraId="11DE056F" w14:textId="77777777" w:rsidR="000D701F" w:rsidRDefault="000D701F" w:rsidP="000D701F">
            <w:pPr>
              <w:jc w:val="center"/>
              <w:rPr>
                <w:ins w:id="8665" w:author="Weber" w:date="2014-10-29T03:09:00Z"/>
                <w:color w:val="000000"/>
                <w:sz w:val="22"/>
                <w:szCs w:val="22"/>
              </w:rPr>
            </w:pPr>
            <w:ins w:id="8666" w:author="Weber" w:date="2014-10-29T03:09:00Z">
              <w:r>
                <w:rPr>
                  <w:color w:val="000000"/>
                  <w:sz w:val="22"/>
                  <w:szCs w:val="22"/>
                </w:rPr>
                <w:t>$1,625,907</w:t>
              </w:r>
            </w:ins>
          </w:p>
        </w:tc>
        <w:tc>
          <w:tcPr>
            <w:tcW w:w="2897" w:type="dxa"/>
            <w:tcBorders>
              <w:top w:val="nil"/>
              <w:left w:val="nil"/>
              <w:bottom w:val="single" w:sz="4" w:space="0" w:color="auto"/>
              <w:right w:val="single" w:sz="4" w:space="0" w:color="auto"/>
            </w:tcBorders>
            <w:shd w:val="clear" w:color="auto" w:fill="auto"/>
            <w:noWrap/>
            <w:vAlign w:val="center"/>
            <w:hideMark/>
          </w:tcPr>
          <w:p w14:paraId="0D833809" w14:textId="77777777" w:rsidR="000D701F" w:rsidRDefault="000D701F" w:rsidP="000D701F">
            <w:pPr>
              <w:jc w:val="center"/>
              <w:rPr>
                <w:ins w:id="8667" w:author="Weber" w:date="2014-10-29T03:09:00Z"/>
                <w:color w:val="000000"/>
                <w:sz w:val="22"/>
                <w:szCs w:val="22"/>
              </w:rPr>
            </w:pPr>
            <w:ins w:id="8668" w:author="Weber" w:date="2014-10-29T03:09:00Z">
              <w:r>
                <w:rPr>
                  <w:color w:val="000000"/>
                  <w:sz w:val="22"/>
                  <w:szCs w:val="22"/>
                </w:rPr>
                <w:t>$3,583,103,977</w:t>
              </w:r>
            </w:ins>
          </w:p>
        </w:tc>
      </w:tr>
      <w:tr w:rsidR="000D701F" w:rsidRPr="00BD51ED" w14:paraId="16C1F32A" w14:textId="77777777" w:rsidTr="000D701F">
        <w:trPr>
          <w:trHeight w:val="300"/>
          <w:ins w:id="8669" w:author="Weber" w:date="2014-10-29T03:09:00Z"/>
        </w:trPr>
        <w:tc>
          <w:tcPr>
            <w:tcW w:w="378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CA97FAF" w14:textId="77777777" w:rsidR="000D701F" w:rsidRDefault="000D701F" w:rsidP="000D701F">
            <w:pPr>
              <w:rPr>
                <w:ins w:id="8670" w:author="Weber" w:date="2014-10-29T03:09:00Z"/>
                <w:b/>
                <w:bCs/>
                <w:color w:val="000000"/>
                <w:sz w:val="22"/>
                <w:szCs w:val="22"/>
              </w:rPr>
            </w:pPr>
            <w:ins w:id="8671" w:author="Weber" w:date="2014-10-29T03:09:00Z">
              <w:r>
                <w:rPr>
                  <w:b/>
                  <w:bCs/>
                  <w:color w:val="000000"/>
                  <w:sz w:val="22"/>
                  <w:szCs w:val="22"/>
                </w:rPr>
                <w:t>Sample Size</w:t>
              </w:r>
            </w:ins>
          </w:p>
        </w:tc>
        <w:tc>
          <w:tcPr>
            <w:tcW w:w="2248" w:type="dxa"/>
            <w:tcBorders>
              <w:top w:val="nil"/>
              <w:left w:val="nil"/>
              <w:bottom w:val="single" w:sz="4" w:space="0" w:color="auto"/>
              <w:right w:val="single" w:sz="4" w:space="0" w:color="auto"/>
            </w:tcBorders>
            <w:shd w:val="clear" w:color="auto" w:fill="auto"/>
            <w:noWrap/>
            <w:vAlign w:val="center"/>
            <w:hideMark/>
          </w:tcPr>
          <w:p w14:paraId="1D943451" w14:textId="77777777" w:rsidR="000D701F" w:rsidRDefault="000D701F" w:rsidP="000D701F">
            <w:pPr>
              <w:jc w:val="center"/>
              <w:rPr>
                <w:ins w:id="8672" w:author="Weber" w:date="2014-10-29T03:09:00Z"/>
                <w:color w:val="000000"/>
                <w:sz w:val="22"/>
                <w:szCs w:val="22"/>
              </w:rPr>
            </w:pPr>
            <w:ins w:id="8673" w:author="Weber" w:date="2014-10-29T03:09:00Z">
              <w:r>
                <w:rPr>
                  <w:color w:val="000000"/>
                  <w:sz w:val="22"/>
                  <w:szCs w:val="22"/>
                </w:rPr>
                <w:t>57000</w:t>
              </w:r>
            </w:ins>
          </w:p>
        </w:tc>
        <w:tc>
          <w:tcPr>
            <w:tcW w:w="2897" w:type="dxa"/>
            <w:tcBorders>
              <w:top w:val="nil"/>
              <w:left w:val="nil"/>
              <w:bottom w:val="single" w:sz="4" w:space="0" w:color="auto"/>
              <w:right w:val="single" w:sz="4" w:space="0" w:color="auto"/>
            </w:tcBorders>
            <w:shd w:val="clear" w:color="auto" w:fill="auto"/>
            <w:noWrap/>
            <w:vAlign w:val="center"/>
            <w:hideMark/>
          </w:tcPr>
          <w:p w14:paraId="59A7D5CD" w14:textId="77777777" w:rsidR="000D701F" w:rsidRDefault="000D701F" w:rsidP="000D701F">
            <w:pPr>
              <w:jc w:val="center"/>
              <w:rPr>
                <w:ins w:id="8674" w:author="Weber" w:date="2014-10-29T03:09:00Z"/>
                <w:color w:val="000000"/>
                <w:sz w:val="22"/>
                <w:szCs w:val="22"/>
              </w:rPr>
            </w:pPr>
            <w:ins w:id="8675" w:author="Weber" w:date="2014-10-29T03:09:00Z">
              <w:r>
                <w:rPr>
                  <w:color w:val="000000"/>
                  <w:sz w:val="22"/>
                  <w:szCs w:val="22"/>
                </w:rPr>
                <w:t>57000</w:t>
              </w:r>
            </w:ins>
          </w:p>
        </w:tc>
      </w:tr>
    </w:tbl>
    <w:p w14:paraId="299A55FF" w14:textId="77777777" w:rsidR="000E1787" w:rsidRDefault="000E1787" w:rsidP="000E1787">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rPr>
          <w:ins w:id="8676" w:author="Weber" w:date="2014-10-29T03:09:00Z"/>
        </w:rPr>
      </w:pPr>
    </w:p>
    <w:p w14:paraId="20E1D2E8" w14:textId="77777777" w:rsidR="00C8218C" w:rsidRPr="00C8218C" w:rsidRDefault="000E1787" w:rsidP="00C8218C">
      <w:pPr>
        <w:suppressAutoHyphens w:val="0"/>
        <w:rPr>
          <w:ins w:id="8677" w:author="Weber" w:date="2014-10-29T03:09:00Z"/>
          <w:rFonts w:ascii="Arial" w:hAnsi="Arial"/>
          <w:b/>
          <w:noProof/>
          <w:sz w:val="28"/>
          <w:szCs w:val="32"/>
        </w:rPr>
      </w:pPr>
      <w:bookmarkStart w:id="8678" w:name="_Toc165054829"/>
      <w:bookmarkStart w:id="8679" w:name="_Toc168975629"/>
      <w:bookmarkStart w:id="8680" w:name="_Toc295315397"/>
      <w:bookmarkStart w:id="8681" w:name="_Toc295322069"/>
      <w:bookmarkStart w:id="8682" w:name="_Toc298233404"/>
      <w:ins w:id="8683" w:author="Weber" w:date="2014-10-29T03:09:00Z">
        <w:r>
          <w:rPr>
            <w:noProof/>
          </w:rPr>
          <w:br w:type="page"/>
        </w:r>
      </w:ins>
    </w:p>
    <w:p w14:paraId="1264DBC3" w14:textId="77777777" w:rsidR="00C8218C" w:rsidRDefault="00C8218C" w:rsidP="00C8218C">
      <w:pPr>
        <w:pStyle w:val="Heading2"/>
        <w:rPr>
          <w:ins w:id="8684" w:author="Weber" w:date="2014-10-29T03:09:00Z"/>
          <w:noProof/>
        </w:rPr>
      </w:pPr>
      <w:bookmarkStart w:id="8685" w:name="_Form_S-2B:_Examples"/>
      <w:bookmarkStart w:id="8686" w:name="FormS2B"/>
      <w:bookmarkStart w:id="8687" w:name="_Toc402312694"/>
      <w:bookmarkEnd w:id="8685"/>
      <w:ins w:id="8688" w:author="Weber" w:date="2014-10-29T03:09:00Z">
        <w:r>
          <w:rPr>
            <w:noProof/>
          </w:rPr>
          <w:t>Form S-2B</w:t>
        </w:r>
        <w:bookmarkEnd w:id="8686"/>
        <w:r>
          <w:rPr>
            <w:noProof/>
          </w:rPr>
          <w:t>: Examples of Loss Exceedance Estimates (2012 FHCF Exposure Data)</w:t>
        </w:r>
        <w:bookmarkEnd w:id="8687"/>
      </w:ins>
    </w:p>
    <w:p w14:paraId="424F7446" w14:textId="77777777" w:rsidR="00C8218C" w:rsidRDefault="00C8218C">
      <w:pPr>
        <w:suppressAutoHyphens w:val="0"/>
        <w:rPr>
          <w:ins w:id="8689" w:author="Weber" w:date="2014-10-29T03:09:00Z"/>
          <w:noProof/>
        </w:rPr>
      </w:pPr>
    </w:p>
    <w:p w14:paraId="7D2C7040" w14:textId="77777777" w:rsidR="00C8218C" w:rsidRP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ns w:id="8690" w:author="Weber" w:date="2014-10-29T03:09:00Z"/>
          <w:i/>
        </w:rPr>
      </w:pPr>
      <w:ins w:id="8691" w:author="Weber" w:date="2014-10-29T03:09:00Z">
        <w:r w:rsidRPr="00C8218C">
          <w:rPr>
            <w:i/>
          </w:rPr>
          <w:t>Provide projections of the aggregate personal and commercial insured losses for various</w:t>
        </w:r>
      </w:ins>
    </w:p>
    <w:p w14:paraId="2CDB4AC0" w14:textId="77777777" w:rsidR="00C8218C" w:rsidRP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ns w:id="8692" w:author="Weber" w:date="2014-10-29T03:09:00Z"/>
          <w:i/>
        </w:rPr>
      </w:pPr>
      <w:ins w:id="8693" w:author="Weber" w:date="2014-10-29T03:09:00Z">
        <w:r w:rsidRPr="00C8218C">
          <w:rPr>
            <w:i/>
          </w:rPr>
          <w:t>probability levels using the notional risk data set specified in Form A-1 (Zero Deductible</w:t>
        </w:r>
      </w:ins>
    </w:p>
    <w:p w14:paraId="73CF7932" w14:textId="77777777" w:rsidR="00C8218C" w:rsidRP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ns w:id="8694" w:author="Weber" w:date="2014-10-29T03:09:00Z"/>
          <w:i/>
        </w:rPr>
      </w:pPr>
      <w:ins w:id="8695" w:author="Weber" w:date="2014-10-29T03:09:00Z">
        <w:r w:rsidRPr="00C8218C">
          <w:rPr>
            <w:i/>
          </w:rPr>
          <w:t>Personal Residential Loss Costs by ZIP Code) and using the 2012 Florida Hurricane Catastrophe</w:t>
        </w:r>
      </w:ins>
    </w:p>
    <w:p w14:paraId="79695E02" w14:textId="77777777" w:rsidR="00C8218C" w:rsidRP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ns w:id="8696" w:author="Weber" w:date="2014-10-29T03:09:00Z"/>
          <w:i/>
        </w:rPr>
      </w:pPr>
      <w:ins w:id="8697" w:author="Weber" w:date="2014-10-29T03:09:00Z">
        <w:r w:rsidRPr="00C8218C">
          <w:rPr>
            <w:i/>
          </w:rPr>
          <w:t>Fund aggregate personal and commercial residential exposure data provided in the file named</w:t>
        </w:r>
      </w:ins>
    </w:p>
    <w:p w14:paraId="5A4873D4" w14:textId="77777777" w:rsid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ns w:id="8698" w:author="Weber" w:date="2014-10-29T03:09:00Z"/>
          <w:i/>
        </w:rPr>
      </w:pPr>
      <w:ins w:id="8699" w:author="Weber" w:date="2014-10-29T03:09:00Z">
        <w:r w:rsidRPr="00C8218C">
          <w:rPr>
            <w:i/>
          </w:rPr>
          <w:t>“hlpm2012c.exe.” Provide the total average annual loss for the l</w:t>
        </w:r>
        <w:r>
          <w:rPr>
            <w:i/>
          </w:rPr>
          <w:t xml:space="preserve">oss exceedance distribution. If </w:t>
        </w:r>
        <w:r w:rsidRPr="00C8218C">
          <w:rPr>
            <w:i/>
          </w:rPr>
          <w:t>the modeling methodology does not allow the model to produce a</w:t>
        </w:r>
        <w:r>
          <w:rPr>
            <w:i/>
          </w:rPr>
          <w:t xml:space="preserve"> viable answer, please state so </w:t>
        </w:r>
        <w:r w:rsidRPr="00C8218C">
          <w:rPr>
            <w:i/>
          </w:rPr>
          <w:t>and why.</w:t>
        </w:r>
      </w:ins>
    </w:p>
    <w:p w14:paraId="289064A8" w14:textId="77777777" w:rsid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rPrChange w:id="8700" w:author="Weber" w:date="2014-10-29T03:09:00Z">
            <w:rPr/>
          </w:rPrChange>
        </w:rPr>
        <w:pPrChange w:id="8701" w:author="Weber" w:date="2014-10-29T03:09:00Z">
          <w:pPr/>
        </w:pPrChange>
      </w:pPr>
      <w:moveToRangeStart w:id="8702" w:author="Weber" w:date="2014-10-29T03:09:00Z" w:name="move402315580"/>
    </w:p>
    <w:p w14:paraId="4672564D" w14:textId="77777777" w:rsid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u w:val="single"/>
        </w:rPr>
      </w:pPr>
      <w:moveTo w:id="8703" w:author="Weber" w:date="2014-10-29T03:09:00Z">
        <w:r>
          <w:rPr>
            <w:rFonts w:ascii="Arial" w:hAnsi="Arial" w:cs="Arial"/>
            <w:b/>
            <w:u w:val="single"/>
          </w:rPr>
          <w:t>Part A</w:t>
        </w:r>
      </w:moveTo>
    </w:p>
    <w:p w14:paraId="2B659693" w14:textId="77777777" w:rsid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PrChange w:id="8704" w:author="Weber" w:date="2014-10-29T03:09:00Z">
            <w:rPr>
              <w:rFonts w:ascii="Arial" w:hAnsi="Arial"/>
            </w:rPr>
          </w:rPrChange>
        </w:rPr>
      </w:pPr>
    </w:p>
    <w:tbl>
      <w:tblPr>
        <w:tblW w:w="9090" w:type="dxa"/>
        <w:tblInd w:w="103" w:type="dxa"/>
        <w:tblLook w:val="04A0" w:firstRow="1" w:lastRow="0" w:firstColumn="1" w:lastColumn="0" w:noHBand="0" w:noVBand="1"/>
        <w:tblPrChange w:id="8705" w:author="Weber" w:date="2014-10-29T03:09:00Z">
          <w:tblPr>
            <w:tblW w:w="8260" w:type="dxa"/>
            <w:tblInd w:w="93" w:type="dxa"/>
            <w:tblLook w:val="04A0" w:firstRow="1" w:lastRow="0" w:firstColumn="1" w:lastColumn="0" w:noHBand="0" w:noVBand="1"/>
          </w:tblPr>
        </w:tblPrChange>
      </w:tblPr>
      <w:tblGrid>
        <w:gridCol w:w="1890"/>
        <w:gridCol w:w="1710"/>
        <w:gridCol w:w="2610"/>
        <w:gridCol w:w="2880"/>
        <w:tblGridChange w:id="8706">
          <w:tblGrid>
            <w:gridCol w:w="123"/>
            <w:gridCol w:w="1637"/>
            <w:gridCol w:w="253"/>
            <w:gridCol w:w="1487"/>
            <w:gridCol w:w="223"/>
            <w:gridCol w:w="1857"/>
            <w:gridCol w:w="753"/>
            <w:gridCol w:w="1927"/>
            <w:gridCol w:w="953"/>
          </w:tblGrid>
        </w:tblGridChange>
      </w:tblGrid>
      <w:tr w:rsidR="000D701F" w:rsidRPr="00B31F95" w14:paraId="7B02B87D" w14:textId="77777777" w:rsidTr="00B97779">
        <w:trPr>
          <w:trHeight w:val="747"/>
          <w:trPrChange w:id="8707" w:author="Weber" w:date="2014-10-29T03:09:00Z">
            <w:trPr>
              <w:gridAfter w:val="0"/>
              <w:trHeight w:val="900"/>
            </w:trPr>
          </w:trPrChange>
        </w:trPr>
        <w:tc>
          <w:tcPr>
            <w:tcW w:w="1890" w:type="dxa"/>
            <w:tcBorders>
              <w:top w:val="single" w:sz="4" w:space="0" w:color="auto"/>
              <w:left w:val="single" w:sz="4" w:space="0" w:color="auto"/>
              <w:bottom w:val="single" w:sz="4" w:space="0" w:color="auto"/>
              <w:right w:val="single" w:sz="4" w:space="0" w:color="auto"/>
            </w:tcBorders>
            <w:shd w:val="clear" w:color="auto" w:fill="auto"/>
            <w:vAlign w:val="center"/>
            <w:hideMark/>
            <w:tcPrChange w:id="8708" w:author="Weber" w:date="2014-10-29T03:09:00Z">
              <w:tcPr>
                <w:tcW w:w="176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tcPrChange>
          </w:tcPr>
          <w:p w14:paraId="734E4DA1" w14:textId="77777777" w:rsidR="000D701F" w:rsidRPr="00B97779" w:rsidRDefault="000D701F" w:rsidP="00B97779">
            <w:pPr>
              <w:jc w:val="center"/>
              <w:rPr>
                <w:b/>
                <w:bCs/>
                <w:color w:val="000000"/>
                <w:sz w:val="22"/>
                <w:szCs w:val="22"/>
              </w:rPr>
              <w:pPrChange w:id="8709" w:author="Weber" w:date="2014-10-29T03:09:00Z">
                <w:pPr>
                  <w:suppressAutoHyphens w:val="0"/>
                  <w:jc w:val="center"/>
                </w:pPr>
              </w:pPrChange>
            </w:pPr>
            <w:moveTo w:id="8710" w:author="Weber" w:date="2014-10-29T03:09:00Z">
              <w:r w:rsidRPr="00B97779">
                <w:rPr>
                  <w:b/>
                  <w:bCs/>
                  <w:color w:val="000000"/>
                  <w:sz w:val="22"/>
                  <w:szCs w:val="22"/>
                </w:rPr>
                <w:t>Return Period (Years)</w:t>
              </w:r>
            </w:moveTo>
          </w:p>
        </w:tc>
        <w:tc>
          <w:tcPr>
            <w:tcW w:w="1710" w:type="dxa"/>
            <w:tcBorders>
              <w:top w:val="single" w:sz="4" w:space="0" w:color="auto"/>
              <w:left w:val="nil"/>
              <w:bottom w:val="single" w:sz="4" w:space="0" w:color="auto"/>
              <w:right w:val="single" w:sz="4" w:space="0" w:color="auto"/>
            </w:tcBorders>
            <w:shd w:val="clear" w:color="auto" w:fill="auto"/>
            <w:vAlign w:val="center"/>
            <w:hideMark/>
            <w:tcPrChange w:id="8711" w:author="Weber" w:date="2014-10-29T03:09:00Z">
              <w:tcPr>
                <w:tcW w:w="1740" w:type="dxa"/>
                <w:gridSpan w:val="2"/>
                <w:tcBorders>
                  <w:top w:val="single" w:sz="4" w:space="0" w:color="auto"/>
                  <w:left w:val="nil"/>
                  <w:bottom w:val="single" w:sz="4" w:space="0" w:color="auto"/>
                  <w:right w:val="single" w:sz="4" w:space="0" w:color="auto"/>
                </w:tcBorders>
                <w:shd w:val="clear" w:color="auto" w:fill="auto"/>
                <w:vAlign w:val="center"/>
                <w:hideMark/>
              </w:tcPr>
            </w:tcPrChange>
          </w:tcPr>
          <w:p w14:paraId="1E051D97" w14:textId="77777777" w:rsidR="000D701F" w:rsidRPr="00B97779" w:rsidRDefault="000D701F" w:rsidP="00B97779">
            <w:pPr>
              <w:jc w:val="center"/>
              <w:rPr>
                <w:b/>
                <w:bCs/>
                <w:color w:val="000000"/>
                <w:sz w:val="22"/>
                <w:szCs w:val="22"/>
              </w:rPr>
              <w:pPrChange w:id="8712" w:author="Weber" w:date="2014-10-29T03:09:00Z">
                <w:pPr>
                  <w:suppressAutoHyphens w:val="0"/>
                  <w:jc w:val="center"/>
                </w:pPr>
              </w:pPrChange>
            </w:pPr>
            <w:moveTo w:id="8713" w:author="Weber" w:date="2014-10-29T03:09:00Z">
              <w:r w:rsidRPr="00B97779">
                <w:rPr>
                  <w:b/>
                  <w:bCs/>
                  <w:color w:val="000000"/>
                  <w:sz w:val="22"/>
                  <w:szCs w:val="22"/>
                </w:rPr>
                <w:t xml:space="preserve"> Probability of Exceedance</w:t>
              </w:r>
            </w:moveTo>
          </w:p>
        </w:tc>
        <w:tc>
          <w:tcPr>
            <w:tcW w:w="2610" w:type="dxa"/>
            <w:tcBorders>
              <w:top w:val="single" w:sz="4" w:space="0" w:color="auto"/>
              <w:left w:val="nil"/>
              <w:bottom w:val="single" w:sz="4" w:space="0" w:color="auto"/>
              <w:right w:val="single" w:sz="4" w:space="0" w:color="auto"/>
            </w:tcBorders>
            <w:shd w:val="clear" w:color="auto" w:fill="auto"/>
            <w:vAlign w:val="center"/>
            <w:hideMark/>
            <w:tcPrChange w:id="8714" w:author="Weber" w:date="2014-10-29T03:09:00Z">
              <w:tcPr>
                <w:tcW w:w="2080" w:type="dxa"/>
                <w:gridSpan w:val="2"/>
                <w:tcBorders>
                  <w:top w:val="single" w:sz="4" w:space="0" w:color="auto"/>
                  <w:left w:val="nil"/>
                  <w:bottom w:val="single" w:sz="4" w:space="0" w:color="auto"/>
                  <w:right w:val="single" w:sz="4" w:space="0" w:color="auto"/>
                </w:tcBorders>
                <w:shd w:val="clear" w:color="auto" w:fill="auto"/>
                <w:vAlign w:val="center"/>
                <w:hideMark/>
              </w:tcPr>
            </w:tcPrChange>
          </w:tcPr>
          <w:p w14:paraId="454CE653" w14:textId="77777777" w:rsidR="000D701F" w:rsidRPr="00B97779" w:rsidRDefault="000D701F" w:rsidP="00B97779">
            <w:pPr>
              <w:jc w:val="center"/>
              <w:rPr>
                <w:b/>
                <w:bCs/>
                <w:color w:val="000000"/>
                <w:sz w:val="22"/>
                <w:szCs w:val="22"/>
              </w:rPr>
              <w:pPrChange w:id="8715" w:author="Weber" w:date="2014-10-29T03:09:00Z">
                <w:pPr>
                  <w:suppressAutoHyphens w:val="0"/>
                  <w:jc w:val="center"/>
                </w:pPr>
              </w:pPrChange>
            </w:pPr>
            <w:moveTo w:id="8716" w:author="Weber" w:date="2014-10-29T03:09:00Z">
              <w:r w:rsidRPr="00B97779">
                <w:rPr>
                  <w:b/>
                  <w:bCs/>
                  <w:color w:val="000000"/>
                  <w:sz w:val="22"/>
                  <w:szCs w:val="22"/>
                </w:rPr>
                <w:t xml:space="preserve"> Estimated Loss Notional Risk Data Set</w:t>
              </w:r>
            </w:moveTo>
          </w:p>
        </w:tc>
        <w:tc>
          <w:tcPr>
            <w:tcW w:w="2880" w:type="dxa"/>
            <w:tcBorders>
              <w:top w:val="single" w:sz="4" w:space="0" w:color="auto"/>
              <w:left w:val="nil"/>
              <w:bottom w:val="nil"/>
              <w:right w:val="single" w:sz="4" w:space="0" w:color="auto"/>
            </w:tcBorders>
            <w:shd w:val="clear" w:color="auto" w:fill="auto"/>
            <w:vAlign w:val="center"/>
            <w:hideMark/>
            <w:tcPrChange w:id="8717" w:author="Weber" w:date="2014-10-29T03:09:00Z">
              <w:tcPr>
                <w:tcW w:w="2680" w:type="dxa"/>
                <w:gridSpan w:val="2"/>
                <w:tcBorders>
                  <w:top w:val="single" w:sz="4" w:space="0" w:color="auto"/>
                  <w:left w:val="nil"/>
                  <w:bottom w:val="single" w:sz="4" w:space="0" w:color="auto"/>
                  <w:right w:val="single" w:sz="4" w:space="0" w:color="auto"/>
                </w:tcBorders>
                <w:shd w:val="clear" w:color="auto" w:fill="auto"/>
                <w:vAlign w:val="center"/>
                <w:hideMark/>
              </w:tcPr>
            </w:tcPrChange>
          </w:tcPr>
          <w:p w14:paraId="322CC808" w14:textId="77777777" w:rsidR="000D701F" w:rsidRPr="00B97779" w:rsidRDefault="000D701F" w:rsidP="00B97779">
            <w:pPr>
              <w:jc w:val="center"/>
              <w:rPr>
                <w:b/>
                <w:bCs/>
                <w:color w:val="000000"/>
                <w:sz w:val="22"/>
                <w:szCs w:val="22"/>
              </w:rPr>
              <w:pPrChange w:id="8718" w:author="Weber" w:date="2014-10-29T03:09:00Z">
                <w:pPr>
                  <w:suppressAutoHyphens w:val="0"/>
                  <w:jc w:val="center"/>
                </w:pPr>
              </w:pPrChange>
            </w:pPr>
            <w:moveTo w:id="8719" w:author="Weber" w:date="2014-10-29T03:09:00Z">
              <w:r w:rsidRPr="00B97779">
                <w:rPr>
                  <w:b/>
                  <w:bCs/>
                  <w:color w:val="000000"/>
                  <w:sz w:val="22"/>
                  <w:szCs w:val="22"/>
                </w:rPr>
                <w:t>Estimated Personal and Commercial Residential Loss FHCF Data Set</w:t>
              </w:r>
            </w:moveTo>
          </w:p>
        </w:tc>
      </w:tr>
      <w:moveToRangeEnd w:id="8702"/>
      <w:tr w:rsidR="000D701F" w:rsidRPr="00B31F95" w14:paraId="38649F3A" w14:textId="77777777" w:rsidTr="00B97779">
        <w:trPr>
          <w:trHeight w:val="249"/>
          <w:ins w:id="8720" w:author="Weber" w:date="2014-10-29T03:09:00Z"/>
        </w:trPr>
        <w:tc>
          <w:tcPr>
            <w:tcW w:w="1890" w:type="dxa"/>
            <w:tcBorders>
              <w:top w:val="nil"/>
              <w:left w:val="single" w:sz="4" w:space="0" w:color="auto"/>
              <w:bottom w:val="nil"/>
              <w:right w:val="nil"/>
            </w:tcBorders>
            <w:shd w:val="clear" w:color="auto" w:fill="auto"/>
            <w:noWrap/>
            <w:vAlign w:val="bottom"/>
            <w:hideMark/>
          </w:tcPr>
          <w:p w14:paraId="326C8E98" w14:textId="77777777" w:rsidR="000D701F" w:rsidRPr="00B97779" w:rsidRDefault="000D701F" w:rsidP="00B97779">
            <w:pPr>
              <w:jc w:val="center"/>
              <w:rPr>
                <w:ins w:id="8721" w:author="Weber" w:date="2014-10-29T03:09:00Z"/>
                <w:color w:val="000000"/>
                <w:sz w:val="22"/>
                <w:szCs w:val="22"/>
              </w:rPr>
            </w:pPr>
            <w:ins w:id="8722" w:author="Weber" w:date="2014-10-29T03:09:00Z">
              <w:r w:rsidRPr="00B97779">
                <w:rPr>
                  <w:color w:val="000000"/>
                  <w:sz w:val="22"/>
                  <w:szCs w:val="22"/>
                </w:rPr>
                <w:t>Top Event</w:t>
              </w:r>
            </w:ins>
          </w:p>
        </w:tc>
        <w:tc>
          <w:tcPr>
            <w:tcW w:w="1710" w:type="dxa"/>
            <w:tcBorders>
              <w:top w:val="nil"/>
              <w:left w:val="single" w:sz="4" w:space="0" w:color="auto"/>
              <w:bottom w:val="nil"/>
              <w:right w:val="single" w:sz="4" w:space="0" w:color="auto"/>
            </w:tcBorders>
            <w:shd w:val="clear" w:color="auto" w:fill="auto"/>
            <w:noWrap/>
            <w:vAlign w:val="bottom"/>
            <w:hideMark/>
          </w:tcPr>
          <w:p w14:paraId="09A72860" w14:textId="77777777" w:rsidR="000D701F" w:rsidRPr="00B97779" w:rsidRDefault="000D701F" w:rsidP="00B97779">
            <w:pPr>
              <w:jc w:val="center"/>
              <w:rPr>
                <w:ins w:id="8723" w:author="Weber" w:date="2014-10-29T03:09:00Z"/>
                <w:color w:val="000000"/>
                <w:sz w:val="22"/>
                <w:szCs w:val="22"/>
              </w:rPr>
            </w:pPr>
            <w:ins w:id="8724" w:author="Weber" w:date="2014-10-29T03:09:00Z">
              <w:r w:rsidRPr="00B97779">
                <w:rPr>
                  <w:color w:val="000000"/>
                  <w:sz w:val="22"/>
                  <w:szCs w:val="22"/>
                </w:rPr>
                <w:t>NA</w:t>
              </w:r>
            </w:ins>
          </w:p>
        </w:tc>
        <w:tc>
          <w:tcPr>
            <w:tcW w:w="2610" w:type="dxa"/>
            <w:tcBorders>
              <w:top w:val="nil"/>
              <w:left w:val="nil"/>
              <w:bottom w:val="nil"/>
              <w:right w:val="nil"/>
            </w:tcBorders>
            <w:shd w:val="clear" w:color="auto" w:fill="auto"/>
            <w:noWrap/>
            <w:vAlign w:val="center"/>
            <w:hideMark/>
          </w:tcPr>
          <w:p w14:paraId="6CC4A577" w14:textId="77777777" w:rsidR="000D701F" w:rsidRPr="00B97779" w:rsidRDefault="000D701F" w:rsidP="00B97779">
            <w:pPr>
              <w:jc w:val="center"/>
              <w:rPr>
                <w:ins w:id="8725" w:author="Weber" w:date="2014-10-29T03:09:00Z"/>
                <w:color w:val="000000"/>
                <w:sz w:val="22"/>
                <w:szCs w:val="22"/>
              </w:rPr>
            </w:pPr>
            <w:ins w:id="8726" w:author="Weber" w:date="2014-10-29T03:09:00Z">
              <w:r w:rsidRPr="00B97779">
                <w:rPr>
                  <w:color w:val="000000"/>
                  <w:sz w:val="22"/>
                  <w:szCs w:val="22"/>
                </w:rPr>
                <w:t>$74,944,743</w:t>
              </w:r>
            </w:ins>
          </w:p>
        </w:tc>
        <w:tc>
          <w:tcPr>
            <w:tcW w:w="2880" w:type="dxa"/>
            <w:tcBorders>
              <w:top w:val="single" w:sz="4" w:space="0" w:color="auto"/>
              <w:left w:val="single" w:sz="4" w:space="0" w:color="auto"/>
              <w:bottom w:val="nil"/>
              <w:right w:val="single" w:sz="4" w:space="0" w:color="auto"/>
            </w:tcBorders>
            <w:shd w:val="clear" w:color="auto" w:fill="auto"/>
            <w:noWrap/>
            <w:vAlign w:val="center"/>
            <w:hideMark/>
          </w:tcPr>
          <w:p w14:paraId="4F0CC815" w14:textId="77777777" w:rsidR="000D701F" w:rsidRPr="00B97779" w:rsidRDefault="000D701F" w:rsidP="00B97779">
            <w:pPr>
              <w:jc w:val="center"/>
              <w:rPr>
                <w:ins w:id="8727" w:author="Weber" w:date="2014-10-29T03:09:00Z"/>
                <w:color w:val="000000"/>
                <w:sz w:val="22"/>
                <w:szCs w:val="22"/>
              </w:rPr>
            </w:pPr>
            <w:ins w:id="8728" w:author="Weber" w:date="2014-10-29T03:09:00Z">
              <w:r w:rsidRPr="00B97779">
                <w:rPr>
                  <w:color w:val="000000"/>
                  <w:sz w:val="22"/>
                  <w:szCs w:val="22"/>
                </w:rPr>
                <w:t>$149,082,126,453</w:t>
              </w:r>
            </w:ins>
          </w:p>
        </w:tc>
      </w:tr>
      <w:tr w:rsidR="000D701F" w:rsidRPr="00B31F95" w14:paraId="2D265F64" w14:textId="77777777" w:rsidTr="00B97779">
        <w:trPr>
          <w:trHeight w:val="249"/>
          <w:ins w:id="8729" w:author="Weber" w:date="2014-10-29T03:09:00Z"/>
        </w:trPr>
        <w:tc>
          <w:tcPr>
            <w:tcW w:w="1890" w:type="dxa"/>
            <w:tcBorders>
              <w:top w:val="nil"/>
              <w:left w:val="single" w:sz="4" w:space="0" w:color="auto"/>
              <w:bottom w:val="nil"/>
              <w:right w:val="nil"/>
            </w:tcBorders>
            <w:shd w:val="clear" w:color="auto" w:fill="auto"/>
            <w:noWrap/>
            <w:vAlign w:val="bottom"/>
            <w:hideMark/>
          </w:tcPr>
          <w:p w14:paraId="073D467F" w14:textId="77777777" w:rsidR="000D701F" w:rsidRPr="00B97779" w:rsidRDefault="000D701F" w:rsidP="00B97779">
            <w:pPr>
              <w:jc w:val="center"/>
              <w:rPr>
                <w:ins w:id="8730" w:author="Weber" w:date="2014-10-29T03:09:00Z"/>
                <w:color w:val="000000"/>
                <w:sz w:val="22"/>
                <w:szCs w:val="22"/>
              </w:rPr>
            </w:pPr>
            <w:ins w:id="8731" w:author="Weber" w:date="2014-10-29T03:09:00Z">
              <w:r w:rsidRPr="00B97779">
                <w:rPr>
                  <w:color w:val="000000"/>
                  <w:sz w:val="22"/>
                  <w:szCs w:val="22"/>
                </w:rPr>
                <w:t>10000</w:t>
              </w:r>
            </w:ins>
          </w:p>
        </w:tc>
        <w:tc>
          <w:tcPr>
            <w:tcW w:w="1710" w:type="dxa"/>
            <w:tcBorders>
              <w:top w:val="nil"/>
              <w:left w:val="single" w:sz="4" w:space="0" w:color="auto"/>
              <w:bottom w:val="nil"/>
              <w:right w:val="single" w:sz="4" w:space="0" w:color="auto"/>
            </w:tcBorders>
            <w:shd w:val="clear" w:color="auto" w:fill="auto"/>
            <w:noWrap/>
            <w:vAlign w:val="bottom"/>
            <w:hideMark/>
          </w:tcPr>
          <w:p w14:paraId="54C6221E" w14:textId="77777777" w:rsidR="000D701F" w:rsidRPr="00B97779" w:rsidRDefault="000D701F" w:rsidP="00B97779">
            <w:pPr>
              <w:jc w:val="center"/>
              <w:rPr>
                <w:ins w:id="8732" w:author="Weber" w:date="2014-10-29T03:09:00Z"/>
                <w:color w:val="000000"/>
                <w:sz w:val="22"/>
                <w:szCs w:val="22"/>
              </w:rPr>
            </w:pPr>
            <w:ins w:id="8733" w:author="Weber" w:date="2014-10-29T03:09:00Z">
              <w:r w:rsidRPr="00B97779">
                <w:rPr>
                  <w:color w:val="000000"/>
                  <w:sz w:val="22"/>
                  <w:szCs w:val="22"/>
                </w:rPr>
                <w:t>0.01%</w:t>
              </w:r>
            </w:ins>
          </w:p>
        </w:tc>
        <w:tc>
          <w:tcPr>
            <w:tcW w:w="2610" w:type="dxa"/>
            <w:tcBorders>
              <w:top w:val="nil"/>
              <w:left w:val="nil"/>
              <w:bottom w:val="nil"/>
              <w:right w:val="nil"/>
            </w:tcBorders>
            <w:shd w:val="clear" w:color="auto" w:fill="auto"/>
            <w:noWrap/>
            <w:vAlign w:val="center"/>
            <w:hideMark/>
          </w:tcPr>
          <w:p w14:paraId="5017CAA4" w14:textId="77777777" w:rsidR="000D701F" w:rsidRPr="00B97779" w:rsidRDefault="000D701F" w:rsidP="00B97779">
            <w:pPr>
              <w:jc w:val="center"/>
              <w:rPr>
                <w:ins w:id="8734" w:author="Weber" w:date="2014-10-29T03:09:00Z"/>
                <w:color w:val="000000"/>
                <w:sz w:val="22"/>
                <w:szCs w:val="22"/>
              </w:rPr>
            </w:pPr>
            <w:ins w:id="8735" w:author="Weber" w:date="2014-10-29T03:09:00Z">
              <w:r w:rsidRPr="00B97779">
                <w:rPr>
                  <w:color w:val="000000"/>
                  <w:sz w:val="22"/>
                  <w:szCs w:val="22"/>
                </w:rPr>
                <w:t>$62,108,674</w:t>
              </w:r>
            </w:ins>
          </w:p>
        </w:tc>
        <w:tc>
          <w:tcPr>
            <w:tcW w:w="2880" w:type="dxa"/>
            <w:tcBorders>
              <w:top w:val="nil"/>
              <w:left w:val="single" w:sz="4" w:space="0" w:color="auto"/>
              <w:bottom w:val="nil"/>
              <w:right w:val="single" w:sz="4" w:space="0" w:color="auto"/>
            </w:tcBorders>
            <w:shd w:val="clear" w:color="auto" w:fill="auto"/>
            <w:noWrap/>
            <w:vAlign w:val="center"/>
            <w:hideMark/>
          </w:tcPr>
          <w:p w14:paraId="3BC5C514" w14:textId="77777777" w:rsidR="000D701F" w:rsidRPr="00B97779" w:rsidRDefault="000D701F" w:rsidP="00B97779">
            <w:pPr>
              <w:jc w:val="center"/>
              <w:rPr>
                <w:ins w:id="8736" w:author="Weber" w:date="2014-10-29T03:09:00Z"/>
                <w:color w:val="000000"/>
                <w:sz w:val="22"/>
                <w:szCs w:val="22"/>
              </w:rPr>
            </w:pPr>
            <w:ins w:id="8737" w:author="Weber" w:date="2014-10-29T03:09:00Z">
              <w:r w:rsidRPr="00B97779">
                <w:rPr>
                  <w:color w:val="000000"/>
                  <w:sz w:val="22"/>
                  <w:szCs w:val="22"/>
                </w:rPr>
                <w:t>$110,236,675,637</w:t>
              </w:r>
            </w:ins>
          </w:p>
        </w:tc>
      </w:tr>
      <w:tr w:rsidR="000D701F" w:rsidRPr="00B31F95" w14:paraId="6812A461" w14:textId="77777777" w:rsidTr="00B97779">
        <w:trPr>
          <w:trHeight w:val="249"/>
          <w:ins w:id="8738" w:author="Weber" w:date="2014-10-29T03:09:00Z"/>
        </w:trPr>
        <w:tc>
          <w:tcPr>
            <w:tcW w:w="1890" w:type="dxa"/>
            <w:tcBorders>
              <w:top w:val="nil"/>
              <w:left w:val="single" w:sz="4" w:space="0" w:color="auto"/>
              <w:bottom w:val="nil"/>
              <w:right w:val="nil"/>
            </w:tcBorders>
            <w:shd w:val="clear" w:color="auto" w:fill="auto"/>
            <w:noWrap/>
            <w:vAlign w:val="bottom"/>
            <w:hideMark/>
          </w:tcPr>
          <w:p w14:paraId="342651FA" w14:textId="77777777" w:rsidR="000D701F" w:rsidRPr="00B97779" w:rsidRDefault="000D701F" w:rsidP="00B97779">
            <w:pPr>
              <w:jc w:val="center"/>
              <w:rPr>
                <w:ins w:id="8739" w:author="Weber" w:date="2014-10-29T03:09:00Z"/>
                <w:color w:val="000000"/>
                <w:sz w:val="22"/>
                <w:szCs w:val="22"/>
              </w:rPr>
            </w:pPr>
            <w:ins w:id="8740" w:author="Weber" w:date="2014-10-29T03:09:00Z">
              <w:r w:rsidRPr="00B97779">
                <w:rPr>
                  <w:color w:val="000000"/>
                  <w:sz w:val="22"/>
                  <w:szCs w:val="22"/>
                </w:rPr>
                <w:t>5000</w:t>
              </w:r>
            </w:ins>
          </w:p>
        </w:tc>
        <w:tc>
          <w:tcPr>
            <w:tcW w:w="1710" w:type="dxa"/>
            <w:tcBorders>
              <w:top w:val="nil"/>
              <w:left w:val="single" w:sz="4" w:space="0" w:color="auto"/>
              <w:bottom w:val="nil"/>
              <w:right w:val="single" w:sz="4" w:space="0" w:color="auto"/>
            </w:tcBorders>
            <w:shd w:val="clear" w:color="auto" w:fill="auto"/>
            <w:noWrap/>
            <w:vAlign w:val="bottom"/>
            <w:hideMark/>
          </w:tcPr>
          <w:p w14:paraId="3D23A4B5" w14:textId="77777777" w:rsidR="000D701F" w:rsidRPr="00B97779" w:rsidRDefault="000D701F" w:rsidP="00B97779">
            <w:pPr>
              <w:jc w:val="center"/>
              <w:rPr>
                <w:ins w:id="8741" w:author="Weber" w:date="2014-10-29T03:09:00Z"/>
                <w:color w:val="000000"/>
                <w:sz w:val="22"/>
                <w:szCs w:val="22"/>
              </w:rPr>
            </w:pPr>
            <w:ins w:id="8742" w:author="Weber" w:date="2014-10-29T03:09:00Z">
              <w:r w:rsidRPr="00B97779">
                <w:rPr>
                  <w:color w:val="000000"/>
                  <w:sz w:val="22"/>
                  <w:szCs w:val="22"/>
                </w:rPr>
                <w:t>0.02%</w:t>
              </w:r>
            </w:ins>
          </w:p>
        </w:tc>
        <w:tc>
          <w:tcPr>
            <w:tcW w:w="2610" w:type="dxa"/>
            <w:tcBorders>
              <w:top w:val="nil"/>
              <w:left w:val="nil"/>
              <w:bottom w:val="nil"/>
              <w:right w:val="nil"/>
            </w:tcBorders>
            <w:shd w:val="clear" w:color="auto" w:fill="auto"/>
            <w:noWrap/>
            <w:vAlign w:val="center"/>
            <w:hideMark/>
          </w:tcPr>
          <w:p w14:paraId="1B729922" w14:textId="77777777" w:rsidR="000D701F" w:rsidRPr="00B97779" w:rsidRDefault="000D701F" w:rsidP="00B97779">
            <w:pPr>
              <w:jc w:val="center"/>
              <w:rPr>
                <w:ins w:id="8743" w:author="Weber" w:date="2014-10-29T03:09:00Z"/>
                <w:color w:val="000000"/>
                <w:sz w:val="22"/>
                <w:szCs w:val="22"/>
              </w:rPr>
            </w:pPr>
            <w:ins w:id="8744" w:author="Weber" w:date="2014-10-29T03:09:00Z">
              <w:r w:rsidRPr="00B97779">
                <w:rPr>
                  <w:color w:val="000000"/>
                  <w:sz w:val="22"/>
                  <w:szCs w:val="22"/>
                </w:rPr>
                <w:t>$56,415,817</w:t>
              </w:r>
            </w:ins>
          </w:p>
        </w:tc>
        <w:tc>
          <w:tcPr>
            <w:tcW w:w="2880" w:type="dxa"/>
            <w:tcBorders>
              <w:top w:val="nil"/>
              <w:left w:val="single" w:sz="4" w:space="0" w:color="auto"/>
              <w:bottom w:val="nil"/>
              <w:right w:val="single" w:sz="4" w:space="0" w:color="auto"/>
            </w:tcBorders>
            <w:shd w:val="clear" w:color="auto" w:fill="auto"/>
            <w:noWrap/>
            <w:vAlign w:val="center"/>
            <w:hideMark/>
          </w:tcPr>
          <w:p w14:paraId="16697DFA" w14:textId="77777777" w:rsidR="000D701F" w:rsidRPr="00B97779" w:rsidRDefault="000D701F" w:rsidP="00B97779">
            <w:pPr>
              <w:jc w:val="center"/>
              <w:rPr>
                <w:ins w:id="8745" w:author="Weber" w:date="2014-10-29T03:09:00Z"/>
                <w:color w:val="000000"/>
                <w:sz w:val="22"/>
                <w:szCs w:val="22"/>
              </w:rPr>
            </w:pPr>
            <w:ins w:id="8746" w:author="Weber" w:date="2014-10-29T03:09:00Z">
              <w:r w:rsidRPr="00B97779">
                <w:rPr>
                  <w:color w:val="000000"/>
                  <w:sz w:val="22"/>
                  <w:szCs w:val="22"/>
                </w:rPr>
                <w:t>$103,093,769,689</w:t>
              </w:r>
            </w:ins>
          </w:p>
        </w:tc>
      </w:tr>
      <w:tr w:rsidR="000D701F" w:rsidRPr="00B31F95" w14:paraId="3F75B908" w14:textId="77777777" w:rsidTr="00B97779">
        <w:trPr>
          <w:trHeight w:val="249"/>
          <w:ins w:id="8747" w:author="Weber" w:date="2014-10-29T03:09:00Z"/>
        </w:trPr>
        <w:tc>
          <w:tcPr>
            <w:tcW w:w="1890" w:type="dxa"/>
            <w:tcBorders>
              <w:top w:val="nil"/>
              <w:left w:val="single" w:sz="4" w:space="0" w:color="auto"/>
              <w:bottom w:val="nil"/>
              <w:right w:val="nil"/>
            </w:tcBorders>
            <w:shd w:val="clear" w:color="auto" w:fill="auto"/>
            <w:noWrap/>
            <w:vAlign w:val="bottom"/>
            <w:hideMark/>
          </w:tcPr>
          <w:p w14:paraId="2E38FECC" w14:textId="77777777" w:rsidR="000D701F" w:rsidRPr="00B97779" w:rsidRDefault="000D701F" w:rsidP="00B97779">
            <w:pPr>
              <w:jc w:val="center"/>
              <w:rPr>
                <w:ins w:id="8748" w:author="Weber" w:date="2014-10-29T03:09:00Z"/>
                <w:color w:val="000000"/>
                <w:sz w:val="22"/>
                <w:szCs w:val="22"/>
              </w:rPr>
            </w:pPr>
            <w:ins w:id="8749" w:author="Weber" w:date="2014-10-29T03:09:00Z">
              <w:r w:rsidRPr="00B97779">
                <w:rPr>
                  <w:color w:val="000000"/>
                  <w:sz w:val="22"/>
                  <w:szCs w:val="22"/>
                </w:rPr>
                <w:t>2000</w:t>
              </w:r>
            </w:ins>
          </w:p>
        </w:tc>
        <w:tc>
          <w:tcPr>
            <w:tcW w:w="1710" w:type="dxa"/>
            <w:tcBorders>
              <w:top w:val="nil"/>
              <w:left w:val="single" w:sz="4" w:space="0" w:color="auto"/>
              <w:bottom w:val="nil"/>
              <w:right w:val="single" w:sz="4" w:space="0" w:color="auto"/>
            </w:tcBorders>
            <w:shd w:val="clear" w:color="auto" w:fill="auto"/>
            <w:noWrap/>
            <w:vAlign w:val="bottom"/>
            <w:hideMark/>
          </w:tcPr>
          <w:p w14:paraId="5B939E9E" w14:textId="77777777" w:rsidR="000D701F" w:rsidRPr="00B97779" w:rsidRDefault="000D701F" w:rsidP="00B97779">
            <w:pPr>
              <w:jc w:val="center"/>
              <w:rPr>
                <w:ins w:id="8750" w:author="Weber" w:date="2014-10-29T03:09:00Z"/>
                <w:color w:val="000000"/>
                <w:sz w:val="22"/>
                <w:szCs w:val="22"/>
              </w:rPr>
            </w:pPr>
            <w:ins w:id="8751" w:author="Weber" w:date="2014-10-29T03:09:00Z">
              <w:r w:rsidRPr="00B97779">
                <w:rPr>
                  <w:color w:val="000000"/>
                  <w:sz w:val="22"/>
                  <w:szCs w:val="22"/>
                </w:rPr>
                <w:t>0.05%</w:t>
              </w:r>
            </w:ins>
          </w:p>
        </w:tc>
        <w:tc>
          <w:tcPr>
            <w:tcW w:w="2610" w:type="dxa"/>
            <w:tcBorders>
              <w:top w:val="nil"/>
              <w:left w:val="nil"/>
              <w:bottom w:val="nil"/>
              <w:right w:val="nil"/>
            </w:tcBorders>
            <w:shd w:val="clear" w:color="auto" w:fill="auto"/>
            <w:noWrap/>
            <w:vAlign w:val="center"/>
            <w:hideMark/>
          </w:tcPr>
          <w:p w14:paraId="4938EA51" w14:textId="77777777" w:rsidR="000D701F" w:rsidRPr="00B97779" w:rsidRDefault="000D701F" w:rsidP="00B97779">
            <w:pPr>
              <w:jc w:val="center"/>
              <w:rPr>
                <w:ins w:id="8752" w:author="Weber" w:date="2014-10-29T03:09:00Z"/>
                <w:color w:val="000000"/>
                <w:sz w:val="22"/>
                <w:szCs w:val="22"/>
              </w:rPr>
            </w:pPr>
            <w:ins w:id="8753" w:author="Weber" w:date="2014-10-29T03:09:00Z">
              <w:r w:rsidRPr="00B97779">
                <w:rPr>
                  <w:color w:val="000000"/>
                  <w:sz w:val="22"/>
                  <w:szCs w:val="22"/>
                </w:rPr>
                <w:t>$48,481,152</w:t>
              </w:r>
            </w:ins>
          </w:p>
        </w:tc>
        <w:tc>
          <w:tcPr>
            <w:tcW w:w="2880" w:type="dxa"/>
            <w:tcBorders>
              <w:top w:val="nil"/>
              <w:left w:val="single" w:sz="4" w:space="0" w:color="auto"/>
              <w:bottom w:val="nil"/>
              <w:right w:val="single" w:sz="4" w:space="0" w:color="auto"/>
            </w:tcBorders>
            <w:shd w:val="clear" w:color="auto" w:fill="auto"/>
            <w:noWrap/>
            <w:vAlign w:val="center"/>
            <w:hideMark/>
          </w:tcPr>
          <w:p w14:paraId="2781F3E1" w14:textId="77777777" w:rsidR="000D701F" w:rsidRPr="00B97779" w:rsidRDefault="000D701F" w:rsidP="00B97779">
            <w:pPr>
              <w:jc w:val="center"/>
              <w:rPr>
                <w:ins w:id="8754" w:author="Weber" w:date="2014-10-29T03:09:00Z"/>
                <w:color w:val="000000"/>
                <w:sz w:val="22"/>
                <w:szCs w:val="22"/>
              </w:rPr>
            </w:pPr>
            <w:ins w:id="8755" w:author="Weber" w:date="2014-10-29T03:09:00Z">
              <w:r w:rsidRPr="00B97779">
                <w:rPr>
                  <w:color w:val="000000"/>
                  <w:sz w:val="22"/>
                  <w:szCs w:val="22"/>
                </w:rPr>
                <w:t>$88,726,426,770</w:t>
              </w:r>
            </w:ins>
          </w:p>
        </w:tc>
      </w:tr>
      <w:tr w:rsidR="000D701F" w:rsidRPr="00B31F95" w14:paraId="60EE1E68" w14:textId="77777777" w:rsidTr="00B97779">
        <w:trPr>
          <w:trHeight w:val="249"/>
          <w:ins w:id="8756" w:author="Weber" w:date="2014-10-29T03:09:00Z"/>
        </w:trPr>
        <w:tc>
          <w:tcPr>
            <w:tcW w:w="1890" w:type="dxa"/>
            <w:tcBorders>
              <w:top w:val="nil"/>
              <w:left w:val="single" w:sz="4" w:space="0" w:color="auto"/>
              <w:bottom w:val="nil"/>
              <w:right w:val="nil"/>
            </w:tcBorders>
            <w:shd w:val="clear" w:color="auto" w:fill="auto"/>
            <w:noWrap/>
            <w:vAlign w:val="bottom"/>
            <w:hideMark/>
          </w:tcPr>
          <w:p w14:paraId="22484DE3" w14:textId="77777777" w:rsidR="000D701F" w:rsidRPr="00B97779" w:rsidRDefault="000D701F" w:rsidP="00B97779">
            <w:pPr>
              <w:jc w:val="center"/>
              <w:rPr>
                <w:ins w:id="8757" w:author="Weber" w:date="2014-10-29T03:09:00Z"/>
                <w:color w:val="000000"/>
                <w:sz w:val="22"/>
                <w:szCs w:val="22"/>
              </w:rPr>
            </w:pPr>
            <w:ins w:id="8758" w:author="Weber" w:date="2014-10-29T03:09:00Z">
              <w:r w:rsidRPr="00B97779">
                <w:rPr>
                  <w:color w:val="000000"/>
                  <w:sz w:val="22"/>
                  <w:szCs w:val="22"/>
                </w:rPr>
                <w:t>1000</w:t>
              </w:r>
            </w:ins>
          </w:p>
        </w:tc>
        <w:tc>
          <w:tcPr>
            <w:tcW w:w="1710" w:type="dxa"/>
            <w:tcBorders>
              <w:top w:val="nil"/>
              <w:left w:val="single" w:sz="4" w:space="0" w:color="auto"/>
              <w:bottom w:val="nil"/>
              <w:right w:val="single" w:sz="4" w:space="0" w:color="auto"/>
            </w:tcBorders>
            <w:shd w:val="clear" w:color="auto" w:fill="auto"/>
            <w:noWrap/>
            <w:vAlign w:val="bottom"/>
            <w:hideMark/>
          </w:tcPr>
          <w:p w14:paraId="4AE0B91C" w14:textId="77777777" w:rsidR="000D701F" w:rsidRPr="00B97779" w:rsidRDefault="000D701F" w:rsidP="00B97779">
            <w:pPr>
              <w:jc w:val="center"/>
              <w:rPr>
                <w:ins w:id="8759" w:author="Weber" w:date="2014-10-29T03:09:00Z"/>
                <w:color w:val="000000"/>
                <w:sz w:val="22"/>
                <w:szCs w:val="22"/>
              </w:rPr>
            </w:pPr>
            <w:ins w:id="8760" w:author="Weber" w:date="2014-10-29T03:09:00Z">
              <w:r w:rsidRPr="00B97779">
                <w:rPr>
                  <w:color w:val="000000"/>
                  <w:sz w:val="22"/>
                  <w:szCs w:val="22"/>
                </w:rPr>
                <w:t>0.10%</w:t>
              </w:r>
            </w:ins>
          </w:p>
        </w:tc>
        <w:tc>
          <w:tcPr>
            <w:tcW w:w="2610" w:type="dxa"/>
            <w:tcBorders>
              <w:top w:val="nil"/>
              <w:left w:val="nil"/>
              <w:bottom w:val="nil"/>
              <w:right w:val="nil"/>
            </w:tcBorders>
            <w:shd w:val="clear" w:color="auto" w:fill="auto"/>
            <w:noWrap/>
            <w:vAlign w:val="center"/>
            <w:hideMark/>
          </w:tcPr>
          <w:p w14:paraId="2A2A3121" w14:textId="77777777" w:rsidR="000D701F" w:rsidRPr="00B97779" w:rsidRDefault="000D701F" w:rsidP="00B97779">
            <w:pPr>
              <w:jc w:val="center"/>
              <w:rPr>
                <w:ins w:id="8761" w:author="Weber" w:date="2014-10-29T03:09:00Z"/>
                <w:color w:val="000000"/>
                <w:sz w:val="22"/>
                <w:szCs w:val="22"/>
              </w:rPr>
            </w:pPr>
            <w:ins w:id="8762" w:author="Weber" w:date="2014-10-29T03:09:00Z">
              <w:r w:rsidRPr="00B97779">
                <w:rPr>
                  <w:color w:val="000000"/>
                  <w:sz w:val="22"/>
                  <w:szCs w:val="22"/>
                </w:rPr>
                <w:t>$43,545,403</w:t>
              </w:r>
            </w:ins>
          </w:p>
        </w:tc>
        <w:tc>
          <w:tcPr>
            <w:tcW w:w="2880" w:type="dxa"/>
            <w:tcBorders>
              <w:top w:val="nil"/>
              <w:left w:val="single" w:sz="4" w:space="0" w:color="auto"/>
              <w:bottom w:val="nil"/>
              <w:right w:val="single" w:sz="4" w:space="0" w:color="auto"/>
            </w:tcBorders>
            <w:shd w:val="clear" w:color="auto" w:fill="auto"/>
            <w:noWrap/>
            <w:vAlign w:val="center"/>
            <w:hideMark/>
          </w:tcPr>
          <w:p w14:paraId="2FAB7D2E" w14:textId="77777777" w:rsidR="000D701F" w:rsidRPr="00B97779" w:rsidRDefault="000D701F" w:rsidP="00B97779">
            <w:pPr>
              <w:jc w:val="center"/>
              <w:rPr>
                <w:ins w:id="8763" w:author="Weber" w:date="2014-10-29T03:09:00Z"/>
                <w:color w:val="000000"/>
                <w:sz w:val="22"/>
                <w:szCs w:val="22"/>
              </w:rPr>
            </w:pPr>
            <w:ins w:id="8764" w:author="Weber" w:date="2014-10-29T03:09:00Z">
              <w:r w:rsidRPr="00B97779">
                <w:rPr>
                  <w:color w:val="000000"/>
                  <w:sz w:val="22"/>
                  <w:szCs w:val="22"/>
                </w:rPr>
                <w:t>$81,929,996,926</w:t>
              </w:r>
            </w:ins>
          </w:p>
        </w:tc>
      </w:tr>
      <w:tr w:rsidR="000D701F" w:rsidRPr="00B31F95" w14:paraId="2D01FBC6" w14:textId="77777777" w:rsidTr="00B97779">
        <w:trPr>
          <w:trHeight w:val="249"/>
          <w:ins w:id="8765" w:author="Weber" w:date="2014-10-29T03:09:00Z"/>
        </w:trPr>
        <w:tc>
          <w:tcPr>
            <w:tcW w:w="1890" w:type="dxa"/>
            <w:tcBorders>
              <w:top w:val="nil"/>
              <w:left w:val="single" w:sz="4" w:space="0" w:color="auto"/>
              <w:bottom w:val="nil"/>
              <w:right w:val="nil"/>
            </w:tcBorders>
            <w:shd w:val="clear" w:color="auto" w:fill="auto"/>
            <w:noWrap/>
            <w:vAlign w:val="bottom"/>
            <w:hideMark/>
          </w:tcPr>
          <w:p w14:paraId="2A116DAD" w14:textId="77777777" w:rsidR="000D701F" w:rsidRPr="00B97779" w:rsidRDefault="000D701F" w:rsidP="00B97779">
            <w:pPr>
              <w:jc w:val="center"/>
              <w:rPr>
                <w:ins w:id="8766" w:author="Weber" w:date="2014-10-29T03:09:00Z"/>
                <w:color w:val="000000"/>
                <w:sz w:val="22"/>
                <w:szCs w:val="22"/>
              </w:rPr>
            </w:pPr>
            <w:ins w:id="8767" w:author="Weber" w:date="2014-10-29T03:09:00Z">
              <w:r w:rsidRPr="00B97779">
                <w:rPr>
                  <w:color w:val="000000"/>
                  <w:sz w:val="22"/>
                  <w:szCs w:val="22"/>
                </w:rPr>
                <w:t>500</w:t>
              </w:r>
            </w:ins>
          </w:p>
        </w:tc>
        <w:tc>
          <w:tcPr>
            <w:tcW w:w="1710" w:type="dxa"/>
            <w:tcBorders>
              <w:top w:val="nil"/>
              <w:left w:val="single" w:sz="4" w:space="0" w:color="auto"/>
              <w:bottom w:val="nil"/>
              <w:right w:val="single" w:sz="4" w:space="0" w:color="auto"/>
            </w:tcBorders>
            <w:shd w:val="clear" w:color="auto" w:fill="auto"/>
            <w:noWrap/>
            <w:vAlign w:val="bottom"/>
            <w:hideMark/>
          </w:tcPr>
          <w:p w14:paraId="79A93CEB" w14:textId="77777777" w:rsidR="000D701F" w:rsidRPr="00B97779" w:rsidRDefault="000D701F" w:rsidP="00B97779">
            <w:pPr>
              <w:jc w:val="center"/>
              <w:rPr>
                <w:ins w:id="8768" w:author="Weber" w:date="2014-10-29T03:09:00Z"/>
                <w:color w:val="000000"/>
                <w:sz w:val="22"/>
                <w:szCs w:val="22"/>
              </w:rPr>
            </w:pPr>
            <w:ins w:id="8769" w:author="Weber" w:date="2014-10-29T03:09:00Z">
              <w:r w:rsidRPr="00B97779">
                <w:rPr>
                  <w:color w:val="000000"/>
                  <w:sz w:val="22"/>
                  <w:szCs w:val="22"/>
                </w:rPr>
                <w:t>0.20%</w:t>
              </w:r>
            </w:ins>
          </w:p>
        </w:tc>
        <w:tc>
          <w:tcPr>
            <w:tcW w:w="2610" w:type="dxa"/>
            <w:tcBorders>
              <w:top w:val="nil"/>
              <w:left w:val="nil"/>
              <w:bottom w:val="nil"/>
              <w:right w:val="nil"/>
            </w:tcBorders>
            <w:shd w:val="clear" w:color="auto" w:fill="auto"/>
            <w:noWrap/>
            <w:vAlign w:val="center"/>
            <w:hideMark/>
          </w:tcPr>
          <w:p w14:paraId="6C92F09D" w14:textId="77777777" w:rsidR="000D701F" w:rsidRPr="00B97779" w:rsidRDefault="000D701F" w:rsidP="00B97779">
            <w:pPr>
              <w:jc w:val="center"/>
              <w:rPr>
                <w:ins w:id="8770" w:author="Weber" w:date="2014-10-29T03:09:00Z"/>
                <w:color w:val="000000"/>
                <w:sz w:val="22"/>
                <w:szCs w:val="22"/>
              </w:rPr>
            </w:pPr>
            <w:ins w:id="8771" w:author="Weber" w:date="2014-10-29T03:09:00Z">
              <w:r w:rsidRPr="00B97779">
                <w:rPr>
                  <w:color w:val="000000"/>
                  <w:sz w:val="22"/>
                  <w:szCs w:val="22"/>
                </w:rPr>
                <w:t>$38,311,517</w:t>
              </w:r>
            </w:ins>
          </w:p>
        </w:tc>
        <w:tc>
          <w:tcPr>
            <w:tcW w:w="2880" w:type="dxa"/>
            <w:tcBorders>
              <w:top w:val="nil"/>
              <w:left w:val="single" w:sz="4" w:space="0" w:color="auto"/>
              <w:bottom w:val="nil"/>
              <w:right w:val="single" w:sz="4" w:space="0" w:color="auto"/>
            </w:tcBorders>
            <w:shd w:val="clear" w:color="auto" w:fill="auto"/>
            <w:noWrap/>
            <w:vAlign w:val="center"/>
            <w:hideMark/>
          </w:tcPr>
          <w:p w14:paraId="5C25B0F1" w14:textId="77777777" w:rsidR="000D701F" w:rsidRPr="00B97779" w:rsidRDefault="000D701F" w:rsidP="00B97779">
            <w:pPr>
              <w:jc w:val="center"/>
              <w:rPr>
                <w:ins w:id="8772" w:author="Weber" w:date="2014-10-29T03:09:00Z"/>
                <w:color w:val="000000"/>
                <w:sz w:val="22"/>
                <w:szCs w:val="22"/>
              </w:rPr>
            </w:pPr>
            <w:ins w:id="8773" w:author="Weber" w:date="2014-10-29T03:09:00Z">
              <w:r w:rsidRPr="00B97779">
                <w:rPr>
                  <w:color w:val="000000"/>
                  <w:sz w:val="22"/>
                  <w:szCs w:val="22"/>
                </w:rPr>
                <w:t>$70,593,232,417</w:t>
              </w:r>
            </w:ins>
          </w:p>
        </w:tc>
      </w:tr>
      <w:tr w:rsidR="000D701F" w:rsidRPr="00B31F95" w14:paraId="04ABB323" w14:textId="77777777" w:rsidTr="00B97779">
        <w:trPr>
          <w:trHeight w:val="249"/>
          <w:ins w:id="8774" w:author="Weber" w:date="2014-10-29T03:09:00Z"/>
        </w:trPr>
        <w:tc>
          <w:tcPr>
            <w:tcW w:w="1890" w:type="dxa"/>
            <w:tcBorders>
              <w:top w:val="nil"/>
              <w:left w:val="single" w:sz="4" w:space="0" w:color="auto"/>
              <w:bottom w:val="nil"/>
              <w:right w:val="nil"/>
            </w:tcBorders>
            <w:shd w:val="clear" w:color="auto" w:fill="auto"/>
            <w:noWrap/>
            <w:vAlign w:val="bottom"/>
            <w:hideMark/>
          </w:tcPr>
          <w:p w14:paraId="402495D3" w14:textId="77777777" w:rsidR="000D701F" w:rsidRPr="00B97779" w:rsidRDefault="000D701F" w:rsidP="00B97779">
            <w:pPr>
              <w:jc w:val="center"/>
              <w:rPr>
                <w:ins w:id="8775" w:author="Weber" w:date="2014-10-29T03:09:00Z"/>
                <w:color w:val="000000"/>
                <w:sz w:val="22"/>
                <w:szCs w:val="22"/>
              </w:rPr>
            </w:pPr>
            <w:ins w:id="8776" w:author="Weber" w:date="2014-10-29T03:09:00Z">
              <w:r w:rsidRPr="00B97779">
                <w:rPr>
                  <w:color w:val="000000"/>
                  <w:sz w:val="22"/>
                  <w:szCs w:val="22"/>
                </w:rPr>
                <w:t>250</w:t>
              </w:r>
            </w:ins>
          </w:p>
        </w:tc>
        <w:tc>
          <w:tcPr>
            <w:tcW w:w="1710" w:type="dxa"/>
            <w:tcBorders>
              <w:top w:val="nil"/>
              <w:left w:val="single" w:sz="4" w:space="0" w:color="auto"/>
              <w:bottom w:val="nil"/>
              <w:right w:val="single" w:sz="4" w:space="0" w:color="auto"/>
            </w:tcBorders>
            <w:shd w:val="clear" w:color="auto" w:fill="auto"/>
            <w:noWrap/>
            <w:vAlign w:val="bottom"/>
            <w:hideMark/>
          </w:tcPr>
          <w:p w14:paraId="569490A6" w14:textId="77777777" w:rsidR="000D701F" w:rsidRPr="00B97779" w:rsidRDefault="000D701F" w:rsidP="00B97779">
            <w:pPr>
              <w:jc w:val="center"/>
              <w:rPr>
                <w:ins w:id="8777" w:author="Weber" w:date="2014-10-29T03:09:00Z"/>
                <w:color w:val="000000"/>
                <w:sz w:val="22"/>
                <w:szCs w:val="22"/>
              </w:rPr>
            </w:pPr>
            <w:ins w:id="8778" w:author="Weber" w:date="2014-10-29T03:09:00Z">
              <w:r w:rsidRPr="00B97779">
                <w:rPr>
                  <w:color w:val="000000"/>
                  <w:sz w:val="22"/>
                  <w:szCs w:val="22"/>
                </w:rPr>
                <w:t>0.40%</w:t>
              </w:r>
            </w:ins>
          </w:p>
        </w:tc>
        <w:tc>
          <w:tcPr>
            <w:tcW w:w="2610" w:type="dxa"/>
            <w:tcBorders>
              <w:top w:val="nil"/>
              <w:left w:val="nil"/>
              <w:bottom w:val="nil"/>
              <w:right w:val="nil"/>
            </w:tcBorders>
            <w:shd w:val="clear" w:color="auto" w:fill="auto"/>
            <w:noWrap/>
            <w:vAlign w:val="center"/>
            <w:hideMark/>
          </w:tcPr>
          <w:p w14:paraId="1C7E17B5" w14:textId="77777777" w:rsidR="000D701F" w:rsidRPr="00B97779" w:rsidRDefault="000D701F" w:rsidP="00B97779">
            <w:pPr>
              <w:jc w:val="center"/>
              <w:rPr>
                <w:ins w:id="8779" w:author="Weber" w:date="2014-10-29T03:09:00Z"/>
                <w:color w:val="000000"/>
                <w:sz w:val="22"/>
                <w:szCs w:val="22"/>
              </w:rPr>
            </w:pPr>
            <w:ins w:id="8780" w:author="Weber" w:date="2014-10-29T03:09:00Z">
              <w:r w:rsidRPr="00B97779">
                <w:rPr>
                  <w:color w:val="000000"/>
                  <w:sz w:val="22"/>
                  <w:szCs w:val="22"/>
                </w:rPr>
                <w:t>$33,498,855</w:t>
              </w:r>
            </w:ins>
          </w:p>
        </w:tc>
        <w:tc>
          <w:tcPr>
            <w:tcW w:w="2880" w:type="dxa"/>
            <w:tcBorders>
              <w:top w:val="nil"/>
              <w:left w:val="single" w:sz="4" w:space="0" w:color="auto"/>
              <w:bottom w:val="nil"/>
              <w:right w:val="single" w:sz="4" w:space="0" w:color="auto"/>
            </w:tcBorders>
            <w:shd w:val="clear" w:color="auto" w:fill="auto"/>
            <w:noWrap/>
            <w:vAlign w:val="center"/>
            <w:hideMark/>
          </w:tcPr>
          <w:p w14:paraId="2C6047B5" w14:textId="77777777" w:rsidR="000D701F" w:rsidRPr="00B97779" w:rsidRDefault="000D701F" w:rsidP="00B97779">
            <w:pPr>
              <w:jc w:val="center"/>
              <w:rPr>
                <w:ins w:id="8781" w:author="Weber" w:date="2014-10-29T03:09:00Z"/>
                <w:color w:val="000000"/>
                <w:sz w:val="22"/>
                <w:szCs w:val="22"/>
              </w:rPr>
            </w:pPr>
            <w:ins w:id="8782" w:author="Weber" w:date="2014-10-29T03:09:00Z">
              <w:r w:rsidRPr="00B97779">
                <w:rPr>
                  <w:color w:val="000000"/>
                  <w:sz w:val="22"/>
                  <w:szCs w:val="22"/>
                </w:rPr>
                <w:t>$63,014,590,531</w:t>
              </w:r>
            </w:ins>
          </w:p>
        </w:tc>
      </w:tr>
      <w:tr w:rsidR="000D701F" w:rsidRPr="00B31F95" w14:paraId="26FDB086" w14:textId="77777777" w:rsidTr="00B97779">
        <w:trPr>
          <w:trHeight w:val="249"/>
          <w:ins w:id="8783" w:author="Weber" w:date="2014-10-29T03:09:00Z"/>
        </w:trPr>
        <w:tc>
          <w:tcPr>
            <w:tcW w:w="1890" w:type="dxa"/>
            <w:tcBorders>
              <w:top w:val="nil"/>
              <w:left w:val="single" w:sz="4" w:space="0" w:color="auto"/>
              <w:bottom w:val="nil"/>
              <w:right w:val="nil"/>
            </w:tcBorders>
            <w:shd w:val="clear" w:color="auto" w:fill="auto"/>
            <w:noWrap/>
            <w:vAlign w:val="bottom"/>
            <w:hideMark/>
          </w:tcPr>
          <w:p w14:paraId="4A040B06" w14:textId="77777777" w:rsidR="000D701F" w:rsidRPr="00B97779" w:rsidRDefault="000D701F" w:rsidP="00B97779">
            <w:pPr>
              <w:jc w:val="center"/>
              <w:rPr>
                <w:ins w:id="8784" w:author="Weber" w:date="2014-10-29T03:09:00Z"/>
                <w:color w:val="000000"/>
                <w:sz w:val="22"/>
                <w:szCs w:val="22"/>
              </w:rPr>
            </w:pPr>
            <w:ins w:id="8785" w:author="Weber" w:date="2014-10-29T03:09:00Z">
              <w:r w:rsidRPr="00B97779">
                <w:rPr>
                  <w:color w:val="000000"/>
                  <w:sz w:val="22"/>
                  <w:szCs w:val="22"/>
                </w:rPr>
                <w:t>100</w:t>
              </w:r>
            </w:ins>
          </w:p>
        </w:tc>
        <w:tc>
          <w:tcPr>
            <w:tcW w:w="1710" w:type="dxa"/>
            <w:tcBorders>
              <w:top w:val="nil"/>
              <w:left w:val="single" w:sz="4" w:space="0" w:color="auto"/>
              <w:bottom w:val="nil"/>
              <w:right w:val="single" w:sz="4" w:space="0" w:color="auto"/>
            </w:tcBorders>
            <w:shd w:val="clear" w:color="auto" w:fill="auto"/>
            <w:noWrap/>
            <w:vAlign w:val="bottom"/>
            <w:hideMark/>
          </w:tcPr>
          <w:p w14:paraId="1827BFB2" w14:textId="77777777" w:rsidR="000D701F" w:rsidRPr="00B97779" w:rsidRDefault="000D701F" w:rsidP="00B97779">
            <w:pPr>
              <w:jc w:val="center"/>
              <w:rPr>
                <w:ins w:id="8786" w:author="Weber" w:date="2014-10-29T03:09:00Z"/>
                <w:color w:val="000000"/>
                <w:sz w:val="22"/>
                <w:szCs w:val="22"/>
              </w:rPr>
            </w:pPr>
            <w:ins w:id="8787" w:author="Weber" w:date="2014-10-29T03:09:00Z">
              <w:r w:rsidRPr="00B97779">
                <w:rPr>
                  <w:color w:val="000000"/>
                  <w:sz w:val="22"/>
                  <w:szCs w:val="22"/>
                </w:rPr>
                <w:t>1.00%</w:t>
              </w:r>
            </w:ins>
          </w:p>
        </w:tc>
        <w:tc>
          <w:tcPr>
            <w:tcW w:w="2610" w:type="dxa"/>
            <w:tcBorders>
              <w:top w:val="nil"/>
              <w:left w:val="nil"/>
              <w:bottom w:val="nil"/>
              <w:right w:val="nil"/>
            </w:tcBorders>
            <w:shd w:val="clear" w:color="auto" w:fill="auto"/>
            <w:noWrap/>
            <w:vAlign w:val="center"/>
            <w:hideMark/>
          </w:tcPr>
          <w:p w14:paraId="47F1D353" w14:textId="77777777" w:rsidR="000D701F" w:rsidRPr="00B97779" w:rsidRDefault="000D701F" w:rsidP="00B97779">
            <w:pPr>
              <w:jc w:val="center"/>
              <w:rPr>
                <w:ins w:id="8788" w:author="Weber" w:date="2014-10-29T03:09:00Z"/>
                <w:color w:val="000000"/>
                <w:sz w:val="22"/>
                <w:szCs w:val="22"/>
              </w:rPr>
            </w:pPr>
            <w:ins w:id="8789" w:author="Weber" w:date="2014-10-29T03:09:00Z">
              <w:r w:rsidRPr="00B97779">
                <w:rPr>
                  <w:color w:val="000000"/>
                  <w:sz w:val="22"/>
                  <w:szCs w:val="22"/>
                </w:rPr>
                <w:t>$26,507,007</w:t>
              </w:r>
            </w:ins>
          </w:p>
        </w:tc>
        <w:tc>
          <w:tcPr>
            <w:tcW w:w="2880" w:type="dxa"/>
            <w:tcBorders>
              <w:top w:val="nil"/>
              <w:left w:val="single" w:sz="4" w:space="0" w:color="auto"/>
              <w:bottom w:val="nil"/>
              <w:right w:val="single" w:sz="4" w:space="0" w:color="auto"/>
            </w:tcBorders>
            <w:shd w:val="clear" w:color="auto" w:fill="auto"/>
            <w:noWrap/>
            <w:vAlign w:val="center"/>
            <w:hideMark/>
          </w:tcPr>
          <w:p w14:paraId="2344F1D1" w14:textId="77777777" w:rsidR="000D701F" w:rsidRPr="00B97779" w:rsidRDefault="000D701F" w:rsidP="00B97779">
            <w:pPr>
              <w:jc w:val="center"/>
              <w:rPr>
                <w:ins w:id="8790" w:author="Weber" w:date="2014-10-29T03:09:00Z"/>
                <w:color w:val="000000"/>
                <w:sz w:val="22"/>
                <w:szCs w:val="22"/>
              </w:rPr>
            </w:pPr>
            <w:ins w:id="8791" w:author="Weber" w:date="2014-10-29T03:09:00Z">
              <w:r w:rsidRPr="00B97779">
                <w:rPr>
                  <w:color w:val="000000"/>
                  <w:sz w:val="22"/>
                  <w:szCs w:val="22"/>
                </w:rPr>
                <w:t>$51,220,150,596</w:t>
              </w:r>
            </w:ins>
          </w:p>
        </w:tc>
      </w:tr>
      <w:tr w:rsidR="000D701F" w:rsidRPr="00B31F95" w14:paraId="757D9CA3" w14:textId="77777777" w:rsidTr="00B97779">
        <w:trPr>
          <w:trHeight w:val="249"/>
          <w:ins w:id="8792" w:author="Weber" w:date="2014-10-29T03:09:00Z"/>
        </w:trPr>
        <w:tc>
          <w:tcPr>
            <w:tcW w:w="1890" w:type="dxa"/>
            <w:tcBorders>
              <w:top w:val="nil"/>
              <w:left w:val="single" w:sz="4" w:space="0" w:color="auto"/>
              <w:bottom w:val="nil"/>
              <w:right w:val="nil"/>
            </w:tcBorders>
            <w:shd w:val="clear" w:color="auto" w:fill="auto"/>
            <w:noWrap/>
            <w:vAlign w:val="bottom"/>
            <w:hideMark/>
          </w:tcPr>
          <w:p w14:paraId="6D69D719" w14:textId="77777777" w:rsidR="000D701F" w:rsidRPr="00B97779" w:rsidRDefault="000D701F" w:rsidP="00B97779">
            <w:pPr>
              <w:jc w:val="center"/>
              <w:rPr>
                <w:ins w:id="8793" w:author="Weber" w:date="2014-10-29T03:09:00Z"/>
                <w:color w:val="000000"/>
                <w:sz w:val="22"/>
                <w:szCs w:val="22"/>
              </w:rPr>
            </w:pPr>
            <w:ins w:id="8794" w:author="Weber" w:date="2014-10-29T03:09:00Z">
              <w:r w:rsidRPr="00B97779">
                <w:rPr>
                  <w:color w:val="000000"/>
                  <w:sz w:val="22"/>
                  <w:szCs w:val="22"/>
                </w:rPr>
                <w:t>50</w:t>
              </w:r>
            </w:ins>
          </w:p>
        </w:tc>
        <w:tc>
          <w:tcPr>
            <w:tcW w:w="1710" w:type="dxa"/>
            <w:tcBorders>
              <w:top w:val="nil"/>
              <w:left w:val="single" w:sz="4" w:space="0" w:color="auto"/>
              <w:bottom w:val="nil"/>
              <w:right w:val="single" w:sz="4" w:space="0" w:color="auto"/>
            </w:tcBorders>
            <w:shd w:val="clear" w:color="auto" w:fill="auto"/>
            <w:noWrap/>
            <w:vAlign w:val="bottom"/>
            <w:hideMark/>
          </w:tcPr>
          <w:p w14:paraId="106DD2CB" w14:textId="77777777" w:rsidR="000D701F" w:rsidRPr="00B97779" w:rsidRDefault="000D701F" w:rsidP="00B97779">
            <w:pPr>
              <w:jc w:val="center"/>
              <w:rPr>
                <w:ins w:id="8795" w:author="Weber" w:date="2014-10-29T03:09:00Z"/>
                <w:color w:val="000000"/>
                <w:sz w:val="22"/>
                <w:szCs w:val="22"/>
              </w:rPr>
            </w:pPr>
            <w:ins w:id="8796" w:author="Weber" w:date="2014-10-29T03:09:00Z">
              <w:r w:rsidRPr="00B97779">
                <w:rPr>
                  <w:color w:val="000000"/>
                  <w:sz w:val="22"/>
                  <w:szCs w:val="22"/>
                </w:rPr>
                <w:t>2.00%</w:t>
              </w:r>
            </w:ins>
          </w:p>
        </w:tc>
        <w:tc>
          <w:tcPr>
            <w:tcW w:w="2610" w:type="dxa"/>
            <w:tcBorders>
              <w:top w:val="nil"/>
              <w:left w:val="nil"/>
              <w:bottom w:val="nil"/>
              <w:right w:val="nil"/>
            </w:tcBorders>
            <w:shd w:val="clear" w:color="auto" w:fill="auto"/>
            <w:noWrap/>
            <w:vAlign w:val="center"/>
            <w:hideMark/>
          </w:tcPr>
          <w:p w14:paraId="603C8132" w14:textId="77777777" w:rsidR="000D701F" w:rsidRPr="00B97779" w:rsidRDefault="000D701F" w:rsidP="00B97779">
            <w:pPr>
              <w:jc w:val="center"/>
              <w:rPr>
                <w:ins w:id="8797" w:author="Weber" w:date="2014-10-29T03:09:00Z"/>
                <w:color w:val="000000"/>
                <w:sz w:val="22"/>
                <w:szCs w:val="22"/>
              </w:rPr>
            </w:pPr>
            <w:ins w:id="8798" w:author="Weber" w:date="2014-10-29T03:09:00Z">
              <w:r w:rsidRPr="00B97779">
                <w:rPr>
                  <w:color w:val="000000"/>
                  <w:sz w:val="22"/>
                  <w:szCs w:val="22"/>
                </w:rPr>
                <w:t>$21,362,926</w:t>
              </w:r>
            </w:ins>
          </w:p>
        </w:tc>
        <w:tc>
          <w:tcPr>
            <w:tcW w:w="2880" w:type="dxa"/>
            <w:tcBorders>
              <w:top w:val="nil"/>
              <w:left w:val="single" w:sz="4" w:space="0" w:color="auto"/>
              <w:bottom w:val="nil"/>
              <w:right w:val="single" w:sz="4" w:space="0" w:color="auto"/>
            </w:tcBorders>
            <w:shd w:val="clear" w:color="auto" w:fill="auto"/>
            <w:noWrap/>
            <w:vAlign w:val="center"/>
            <w:hideMark/>
          </w:tcPr>
          <w:p w14:paraId="0C355800" w14:textId="77777777" w:rsidR="000D701F" w:rsidRPr="00B97779" w:rsidRDefault="000D701F" w:rsidP="00B97779">
            <w:pPr>
              <w:jc w:val="center"/>
              <w:rPr>
                <w:ins w:id="8799" w:author="Weber" w:date="2014-10-29T03:09:00Z"/>
                <w:color w:val="000000"/>
                <w:sz w:val="22"/>
                <w:szCs w:val="22"/>
              </w:rPr>
            </w:pPr>
            <w:ins w:id="8800" w:author="Weber" w:date="2014-10-29T03:09:00Z">
              <w:r w:rsidRPr="00B97779">
                <w:rPr>
                  <w:color w:val="000000"/>
                  <w:sz w:val="22"/>
                  <w:szCs w:val="22"/>
                </w:rPr>
                <w:t>$41,661,348,371</w:t>
              </w:r>
            </w:ins>
          </w:p>
        </w:tc>
      </w:tr>
      <w:tr w:rsidR="000D701F" w:rsidRPr="00B31F95" w14:paraId="62BBF75D" w14:textId="77777777" w:rsidTr="00B97779">
        <w:trPr>
          <w:trHeight w:val="249"/>
          <w:ins w:id="8801" w:author="Weber" w:date="2014-10-29T03:09:00Z"/>
        </w:trPr>
        <w:tc>
          <w:tcPr>
            <w:tcW w:w="1890" w:type="dxa"/>
            <w:tcBorders>
              <w:top w:val="nil"/>
              <w:left w:val="single" w:sz="4" w:space="0" w:color="auto"/>
              <w:bottom w:val="nil"/>
              <w:right w:val="nil"/>
            </w:tcBorders>
            <w:shd w:val="clear" w:color="auto" w:fill="auto"/>
            <w:noWrap/>
            <w:vAlign w:val="bottom"/>
            <w:hideMark/>
          </w:tcPr>
          <w:p w14:paraId="6EEF1299" w14:textId="77777777" w:rsidR="000D701F" w:rsidRPr="00B97779" w:rsidRDefault="000D701F" w:rsidP="00B97779">
            <w:pPr>
              <w:jc w:val="center"/>
              <w:rPr>
                <w:ins w:id="8802" w:author="Weber" w:date="2014-10-29T03:09:00Z"/>
                <w:color w:val="000000"/>
                <w:sz w:val="22"/>
                <w:szCs w:val="22"/>
              </w:rPr>
            </w:pPr>
            <w:ins w:id="8803" w:author="Weber" w:date="2014-10-29T03:09:00Z">
              <w:r w:rsidRPr="00B97779">
                <w:rPr>
                  <w:color w:val="000000"/>
                  <w:sz w:val="22"/>
                  <w:szCs w:val="22"/>
                </w:rPr>
                <w:t>20</w:t>
              </w:r>
            </w:ins>
          </w:p>
        </w:tc>
        <w:tc>
          <w:tcPr>
            <w:tcW w:w="1710" w:type="dxa"/>
            <w:tcBorders>
              <w:top w:val="nil"/>
              <w:left w:val="single" w:sz="4" w:space="0" w:color="auto"/>
              <w:bottom w:val="nil"/>
              <w:right w:val="single" w:sz="4" w:space="0" w:color="auto"/>
            </w:tcBorders>
            <w:shd w:val="clear" w:color="auto" w:fill="auto"/>
            <w:noWrap/>
            <w:vAlign w:val="bottom"/>
            <w:hideMark/>
          </w:tcPr>
          <w:p w14:paraId="64A95B4F" w14:textId="77777777" w:rsidR="000D701F" w:rsidRPr="00B97779" w:rsidRDefault="000D701F" w:rsidP="00B97779">
            <w:pPr>
              <w:jc w:val="center"/>
              <w:rPr>
                <w:ins w:id="8804" w:author="Weber" w:date="2014-10-29T03:09:00Z"/>
                <w:color w:val="000000"/>
                <w:sz w:val="22"/>
                <w:szCs w:val="22"/>
              </w:rPr>
            </w:pPr>
            <w:ins w:id="8805" w:author="Weber" w:date="2014-10-29T03:09:00Z">
              <w:r w:rsidRPr="00B97779">
                <w:rPr>
                  <w:color w:val="000000"/>
                  <w:sz w:val="22"/>
                  <w:szCs w:val="22"/>
                </w:rPr>
                <w:t>5.00%</w:t>
              </w:r>
            </w:ins>
          </w:p>
        </w:tc>
        <w:tc>
          <w:tcPr>
            <w:tcW w:w="2610" w:type="dxa"/>
            <w:tcBorders>
              <w:top w:val="nil"/>
              <w:left w:val="nil"/>
              <w:bottom w:val="nil"/>
              <w:right w:val="nil"/>
            </w:tcBorders>
            <w:shd w:val="clear" w:color="auto" w:fill="auto"/>
            <w:noWrap/>
            <w:vAlign w:val="center"/>
            <w:hideMark/>
          </w:tcPr>
          <w:p w14:paraId="5020DCE9" w14:textId="77777777" w:rsidR="000D701F" w:rsidRPr="00B97779" w:rsidRDefault="000D701F" w:rsidP="00B97779">
            <w:pPr>
              <w:jc w:val="center"/>
              <w:rPr>
                <w:ins w:id="8806" w:author="Weber" w:date="2014-10-29T03:09:00Z"/>
                <w:color w:val="000000"/>
                <w:sz w:val="22"/>
                <w:szCs w:val="22"/>
              </w:rPr>
            </w:pPr>
            <w:ins w:id="8807" w:author="Weber" w:date="2014-10-29T03:09:00Z">
              <w:r w:rsidRPr="00B97779">
                <w:rPr>
                  <w:color w:val="000000"/>
                  <w:sz w:val="22"/>
                  <w:szCs w:val="22"/>
                </w:rPr>
                <w:t>$14,137,594</w:t>
              </w:r>
            </w:ins>
          </w:p>
        </w:tc>
        <w:tc>
          <w:tcPr>
            <w:tcW w:w="2880" w:type="dxa"/>
            <w:tcBorders>
              <w:top w:val="nil"/>
              <w:left w:val="single" w:sz="4" w:space="0" w:color="auto"/>
              <w:bottom w:val="nil"/>
              <w:right w:val="single" w:sz="4" w:space="0" w:color="auto"/>
            </w:tcBorders>
            <w:shd w:val="clear" w:color="auto" w:fill="auto"/>
            <w:noWrap/>
            <w:vAlign w:val="center"/>
            <w:hideMark/>
          </w:tcPr>
          <w:p w14:paraId="17C7B01D" w14:textId="77777777" w:rsidR="000D701F" w:rsidRPr="00B97779" w:rsidRDefault="000D701F" w:rsidP="00B97779">
            <w:pPr>
              <w:jc w:val="center"/>
              <w:rPr>
                <w:ins w:id="8808" w:author="Weber" w:date="2014-10-29T03:09:00Z"/>
                <w:color w:val="000000"/>
                <w:sz w:val="22"/>
                <w:szCs w:val="22"/>
              </w:rPr>
            </w:pPr>
            <w:ins w:id="8809" w:author="Weber" w:date="2014-10-29T03:09:00Z">
              <w:r w:rsidRPr="00B97779">
                <w:rPr>
                  <w:color w:val="000000"/>
                  <w:sz w:val="22"/>
                  <w:szCs w:val="22"/>
                </w:rPr>
                <w:t>$28,316,328,171</w:t>
              </w:r>
            </w:ins>
          </w:p>
        </w:tc>
      </w:tr>
      <w:tr w:rsidR="000D701F" w:rsidRPr="00B31F95" w14:paraId="56BC4395" w14:textId="77777777" w:rsidTr="00B97779">
        <w:trPr>
          <w:trHeight w:val="249"/>
          <w:ins w:id="8810" w:author="Weber" w:date="2014-10-29T03:09:00Z"/>
        </w:trPr>
        <w:tc>
          <w:tcPr>
            <w:tcW w:w="1890" w:type="dxa"/>
            <w:tcBorders>
              <w:top w:val="nil"/>
              <w:left w:val="single" w:sz="4" w:space="0" w:color="auto"/>
              <w:bottom w:val="nil"/>
              <w:right w:val="nil"/>
            </w:tcBorders>
            <w:shd w:val="clear" w:color="auto" w:fill="auto"/>
            <w:noWrap/>
            <w:vAlign w:val="bottom"/>
            <w:hideMark/>
          </w:tcPr>
          <w:p w14:paraId="600D98C7" w14:textId="77777777" w:rsidR="000D701F" w:rsidRPr="00B97779" w:rsidRDefault="000D701F" w:rsidP="00B97779">
            <w:pPr>
              <w:jc w:val="center"/>
              <w:rPr>
                <w:ins w:id="8811" w:author="Weber" w:date="2014-10-29T03:09:00Z"/>
                <w:color w:val="000000"/>
                <w:sz w:val="22"/>
                <w:szCs w:val="22"/>
              </w:rPr>
            </w:pPr>
            <w:ins w:id="8812" w:author="Weber" w:date="2014-10-29T03:09:00Z">
              <w:r w:rsidRPr="00B97779">
                <w:rPr>
                  <w:color w:val="000000"/>
                  <w:sz w:val="22"/>
                  <w:szCs w:val="22"/>
                </w:rPr>
                <w:t>10</w:t>
              </w:r>
            </w:ins>
          </w:p>
        </w:tc>
        <w:tc>
          <w:tcPr>
            <w:tcW w:w="1710" w:type="dxa"/>
            <w:tcBorders>
              <w:top w:val="nil"/>
              <w:left w:val="single" w:sz="4" w:space="0" w:color="auto"/>
              <w:bottom w:val="nil"/>
              <w:right w:val="single" w:sz="4" w:space="0" w:color="auto"/>
            </w:tcBorders>
            <w:shd w:val="clear" w:color="auto" w:fill="auto"/>
            <w:noWrap/>
            <w:vAlign w:val="bottom"/>
            <w:hideMark/>
          </w:tcPr>
          <w:p w14:paraId="04AAFD03" w14:textId="77777777" w:rsidR="000D701F" w:rsidRPr="00B97779" w:rsidRDefault="000D701F" w:rsidP="00B97779">
            <w:pPr>
              <w:jc w:val="center"/>
              <w:rPr>
                <w:ins w:id="8813" w:author="Weber" w:date="2014-10-29T03:09:00Z"/>
                <w:color w:val="000000"/>
                <w:sz w:val="22"/>
                <w:szCs w:val="22"/>
              </w:rPr>
            </w:pPr>
            <w:ins w:id="8814" w:author="Weber" w:date="2014-10-29T03:09:00Z">
              <w:r w:rsidRPr="00B97779">
                <w:rPr>
                  <w:color w:val="000000"/>
                  <w:sz w:val="22"/>
                  <w:szCs w:val="22"/>
                </w:rPr>
                <w:t>10.00%</w:t>
              </w:r>
            </w:ins>
          </w:p>
        </w:tc>
        <w:tc>
          <w:tcPr>
            <w:tcW w:w="2610" w:type="dxa"/>
            <w:tcBorders>
              <w:top w:val="nil"/>
              <w:left w:val="nil"/>
              <w:bottom w:val="nil"/>
              <w:right w:val="nil"/>
            </w:tcBorders>
            <w:shd w:val="clear" w:color="auto" w:fill="auto"/>
            <w:noWrap/>
            <w:vAlign w:val="center"/>
            <w:hideMark/>
          </w:tcPr>
          <w:p w14:paraId="2EB91317" w14:textId="77777777" w:rsidR="000D701F" w:rsidRPr="00B97779" w:rsidRDefault="000D701F" w:rsidP="00B97779">
            <w:pPr>
              <w:jc w:val="center"/>
              <w:rPr>
                <w:ins w:id="8815" w:author="Weber" w:date="2014-10-29T03:09:00Z"/>
                <w:color w:val="000000"/>
                <w:sz w:val="22"/>
                <w:szCs w:val="22"/>
              </w:rPr>
            </w:pPr>
            <w:ins w:id="8816" w:author="Weber" w:date="2014-10-29T03:09:00Z">
              <w:r w:rsidRPr="00B97779">
                <w:rPr>
                  <w:color w:val="000000"/>
                  <w:sz w:val="22"/>
                  <w:szCs w:val="22"/>
                </w:rPr>
                <w:t>$8,525,494</w:t>
              </w:r>
            </w:ins>
          </w:p>
        </w:tc>
        <w:tc>
          <w:tcPr>
            <w:tcW w:w="2880" w:type="dxa"/>
            <w:tcBorders>
              <w:top w:val="nil"/>
              <w:left w:val="single" w:sz="4" w:space="0" w:color="auto"/>
              <w:bottom w:val="nil"/>
              <w:right w:val="single" w:sz="4" w:space="0" w:color="auto"/>
            </w:tcBorders>
            <w:shd w:val="clear" w:color="auto" w:fill="auto"/>
            <w:noWrap/>
            <w:vAlign w:val="center"/>
            <w:hideMark/>
          </w:tcPr>
          <w:p w14:paraId="0D1E1946" w14:textId="77777777" w:rsidR="000D701F" w:rsidRPr="00B97779" w:rsidRDefault="000D701F" w:rsidP="00B97779">
            <w:pPr>
              <w:jc w:val="center"/>
              <w:rPr>
                <w:ins w:id="8817" w:author="Weber" w:date="2014-10-29T03:09:00Z"/>
                <w:color w:val="000000"/>
                <w:sz w:val="22"/>
                <w:szCs w:val="22"/>
              </w:rPr>
            </w:pPr>
            <w:ins w:id="8818" w:author="Weber" w:date="2014-10-29T03:09:00Z">
              <w:r w:rsidRPr="00B97779">
                <w:rPr>
                  <w:color w:val="000000"/>
                  <w:sz w:val="22"/>
                  <w:szCs w:val="22"/>
                </w:rPr>
                <w:t>$18,053,148,377</w:t>
              </w:r>
            </w:ins>
          </w:p>
        </w:tc>
      </w:tr>
      <w:tr w:rsidR="000D701F" w:rsidRPr="00B31F95" w14:paraId="144CF2B0" w14:textId="77777777" w:rsidTr="00B97779">
        <w:trPr>
          <w:trHeight w:val="249"/>
          <w:ins w:id="8819" w:author="Weber" w:date="2014-10-29T03:09:00Z"/>
        </w:trPr>
        <w:tc>
          <w:tcPr>
            <w:tcW w:w="1890" w:type="dxa"/>
            <w:tcBorders>
              <w:top w:val="nil"/>
              <w:left w:val="single" w:sz="4" w:space="0" w:color="auto"/>
              <w:bottom w:val="single" w:sz="4" w:space="0" w:color="auto"/>
              <w:right w:val="nil"/>
            </w:tcBorders>
            <w:shd w:val="clear" w:color="auto" w:fill="auto"/>
            <w:noWrap/>
            <w:vAlign w:val="bottom"/>
            <w:hideMark/>
          </w:tcPr>
          <w:p w14:paraId="0F798AF7" w14:textId="77777777" w:rsidR="000D701F" w:rsidRPr="00B97779" w:rsidRDefault="000D701F" w:rsidP="00B97779">
            <w:pPr>
              <w:jc w:val="center"/>
              <w:rPr>
                <w:ins w:id="8820" w:author="Weber" w:date="2014-10-29T03:09:00Z"/>
                <w:color w:val="000000"/>
                <w:sz w:val="22"/>
                <w:szCs w:val="22"/>
              </w:rPr>
            </w:pPr>
            <w:ins w:id="8821" w:author="Weber" w:date="2014-10-29T03:09:00Z">
              <w:r w:rsidRPr="00B97779">
                <w:rPr>
                  <w:color w:val="000000"/>
                  <w:sz w:val="22"/>
                  <w:szCs w:val="22"/>
                </w:rPr>
                <w:t>5</w:t>
              </w:r>
            </w:ins>
          </w:p>
        </w:tc>
        <w:tc>
          <w:tcPr>
            <w:tcW w:w="1710" w:type="dxa"/>
            <w:tcBorders>
              <w:top w:val="nil"/>
              <w:left w:val="single" w:sz="4" w:space="0" w:color="auto"/>
              <w:bottom w:val="single" w:sz="4" w:space="0" w:color="auto"/>
              <w:right w:val="single" w:sz="4" w:space="0" w:color="auto"/>
            </w:tcBorders>
            <w:shd w:val="clear" w:color="auto" w:fill="auto"/>
            <w:noWrap/>
            <w:vAlign w:val="bottom"/>
            <w:hideMark/>
          </w:tcPr>
          <w:p w14:paraId="44D4E56B" w14:textId="77777777" w:rsidR="000D701F" w:rsidRPr="00B97779" w:rsidRDefault="000D701F" w:rsidP="00B97779">
            <w:pPr>
              <w:jc w:val="center"/>
              <w:rPr>
                <w:ins w:id="8822" w:author="Weber" w:date="2014-10-29T03:09:00Z"/>
                <w:color w:val="000000"/>
                <w:sz w:val="22"/>
                <w:szCs w:val="22"/>
              </w:rPr>
            </w:pPr>
            <w:ins w:id="8823" w:author="Weber" w:date="2014-10-29T03:09:00Z">
              <w:r w:rsidRPr="00B97779">
                <w:rPr>
                  <w:color w:val="000000"/>
                  <w:sz w:val="22"/>
                  <w:szCs w:val="22"/>
                </w:rPr>
                <w:t>20.00%</w:t>
              </w:r>
            </w:ins>
          </w:p>
        </w:tc>
        <w:tc>
          <w:tcPr>
            <w:tcW w:w="2610" w:type="dxa"/>
            <w:tcBorders>
              <w:top w:val="nil"/>
              <w:left w:val="nil"/>
              <w:bottom w:val="single" w:sz="4" w:space="0" w:color="auto"/>
              <w:right w:val="nil"/>
            </w:tcBorders>
            <w:shd w:val="clear" w:color="auto" w:fill="auto"/>
            <w:noWrap/>
            <w:vAlign w:val="center"/>
            <w:hideMark/>
          </w:tcPr>
          <w:p w14:paraId="367222D9" w14:textId="77777777" w:rsidR="000D701F" w:rsidRPr="00B97779" w:rsidRDefault="000D701F" w:rsidP="00B97779">
            <w:pPr>
              <w:jc w:val="center"/>
              <w:rPr>
                <w:ins w:id="8824" w:author="Weber" w:date="2014-10-29T03:09:00Z"/>
                <w:color w:val="000000"/>
                <w:sz w:val="22"/>
                <w:szCs w:val="22"/>
              </w:rPr>
            </w:pPr>
            <w:ins w:id="8825" w:author="Weber" w:date="2014-10-29T03:09:00Z">
              <w:r w:rsidRPr="00B97779">
                <w:rPr>
                  <w:color w:val="000000"/>
                  <w:sz w:val="22"/>
                  <w:szCs w:val="22"/>
                </w:rPr>
                <w:t>$3,067,170</w:t>
              </w:r>
            </w:ins>
          </w:p>
        </w:tc>
        <w:tc>
          <w:tcPr>
            <w:tcW w:w="2880" w:type="dxa"/>
            <w:tcBorders>
              <w:top w:val="nil"/>
              <w:left w:val="single" w:sz="4" w:space="0" w:color="auto"/>
              <w:bottom w:val="single" w:sz="4" w:space="0" w:color="auto"/>
              <w:right w:val="single" w:sz="4" w:space="0" w:color="auto"/>
            </w:tcBorders>
            <w:shd w:val="clear" w:color="auto" w:fill="auto"/>
            <w:noWrap/>
            <w:vAlign w:val="center"/>
            <w:hideMark/>
          </w:tcPr>
          <w:p w14:paraId="53AFA4AA" w14:textId="77777777" w:rsidR="000D701F" w:rsidRPr="00B97779" w:rsidRDefault="000D701F" w:rsidP="00B97779">
            <w:pPr>
              <w:jc w:val="center"/>
              <w:rPr>
                <w:ins w:id="8826" w:author="Weber" w:date="2014-10-29T03:09:00Z"/>
                <w:color w:val="000000"/>
                <w:sz w:val="22"/>
                <w:szCs w:val="22"/>
              </w:rPr>
            </w:pPr>
            <w:ins w:id="8827" w:author="Weber" w:date="2014-10-29T03:09:00Z">
              <w:r w:rsidRPr="00B97779">
                <w:rPr>
                  <w:color w:val="000000"/>
                  <w:sz w:val="22"/>
                  <w:szCs w:val="22"/>
                </w:rPr>
                <w:t>$7,132,720,438</w:t>
              </w:r>
            </w:ins>
          </w:p>
        </w:tc>
      </w:tr>
    </w:tbl>
    <w:p w14:paraId="6707171D" w14:textId="77777777" w:rsidR="000D701F" w:rsidRDefault="000D701F"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ns w:id="8828" w:author="Weber" w:date="2014-10-29T03:09:00Z"/>
          <w:noProof/>
        </w:rPr>
      </w:pPr>
    </w:p>
    <w:p w14:paraId="160E90D3" w14:textId="77777777" w:rsid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ns w:id="8829" w:author="Weber" w:date="2014-10-29T03:09:00Z"/>
          <w:noProof/>
        </w:rPr>
      </w:pPr>
    </w:p>
    <w:p w14:paraId="47D6A799" w14:textId="77777777" w:rsid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ns w:id="8830" w:author="Weber" w:date="2014-10-29T03:09:00Z"/>
          <w:rFonts w:ascii="Arial" w:hAnsi="Arial" w:cs="Arial"/>
          <w:b/>
          <w:u w:val="single"/>
        </w:rPr>
      </w:pPr>
      <w:ins w:id="8831" w:author="Weber" w:date="2014-10-29T03:09:00Z">
        <w:r>
          <w:rPr>
            <w:rFonts w:ascii="Arial" w:hAnsi="Arial" w:cs="Arial"/>
            <w:b/>
            <w:u w:val="single"/>
          </w:rPr>
          <w:t>Part B</w:t>
        </w:r>
      </w:ins>
    </w:p>
    <w:p w14:paraId="10E87439" w14:textId="77777777" w:rsidR="00B97779" w:rsidRDefault="00B97779"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ns w:id="8832" w:author="Weber" w:date="2014-10-29T03:09:00Z"/>
          <w:noProof/>
        </w:rPr>
      </w:pPr>
    </w:p>
    <w:tbl>
      <w:tblPr>
        <w:tblW w:w="9090" w:type="dxa"/>
        <w:tblInd w:w="103" w:type="dxa"/>
        <w:tblLook w:val="04A0" w:firstRow="1" w:lastRow="0" w:firstColumn="1" w:lastColumn="0" w:noHBand="0" w:noVBand="1"/>
      </w:tblPr>
      <w:tblGrid>
        <w:gridCol w:w="3600"/>
        <w:gridCol w:w="2610"/>
        <w:gridCol w:w="2880"/>
      </w:tblGrid>
      <w:tr w:rsidR="00B97779" w:rsidRPr="00B31F95" w14:paraId="36B75DBA" w14:textId="77777777" w:rsidTr="00B97779">
        <w:trPr>
          <w:trHeight w:val="259"/>
          <w:ins w:id="8833" w:author="Weber" w:date="2014-10-29T03:09:00Z"/>
        </w:trPr>
        <w:tc>
          <w:tcPr>
            <w:tcW w:w="36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0BF67CD" w14:textId="77777777" w:rsidR="00B97779" w:rsidRPr="00B31F95" w:rsidRDefault="00B97779" w:rsidP="00021D99">
            <w:pPr>
              <w:rPr>
                <w:ins w:id="8834" w:author="Weber" w:date="2014-10-29T03:09:00Z"/>
                <w:b/>
                <w:bCs/>
                <w:color w:val="000000"/>
                <w:sz w:val="22"/>
                <w:szCs w:val="22"/>
              </w:rPr>
            </w:pPr>
            <w:ins w:id="8835" w:author="Weber" w:date="2014-10-29T03:09:00Z">
              <w:r w:rsidRPr="00B31F95">
                <w:rPr>
                  <w:b/>
                  <w:bCs/>
                  <w:color w:val="000000"/>
                  <w:sz w:val="22"/>
                  <w:szCs w:val="22"/>
                </w:rPr>
                <w:t>Mean (Total Average Annual Loss)</w:t>
              </w:r>
            </w:ins>
          </w:p>
        </w:tc>
        <w:tc>
          <w:tcPr>
            <w:tcW w:w="2610" w:type="dxa"/>
            <w:tcBorders>
              <w:top w:val="single" w:sz="4" w:space="0" w:color="auto"/>
              <w:left w:val="nil"/>
              <w:bottom w:val="single" w:sz="4" w:space="0" w:color="auto"/>
              <w:right w:val="single" w:sz="4" w:space="0" w:color="auto"/>
            </w:tcBorders>
            <w:shd w:val="clear" w:color="auto" w:fill="auto"/>
            <w:noWrap/>
            <w:vAlign w:val="center"/>
            <w:hideMark/>
          </w:tcPr>
          <w:p w14:paraId="09FE0D0D" w14:textId="77777777" w:rsidR="00B97779" w:rsidRPr="00B31F95" w:rsidRDefault="00B97779" w:rsidP="00021D99">
            <w:pPr>
              <w:jc w:val="center"/>
              <w:rPr>
                <w:ins w:id="8836" w:author="Weber" w:date="2014-10-29T03:09:00Z"/>
                <w:color w:val="000000"/>
                <w:sz w:val="22"/>
                <w:szCs w:val="22"/>
              </w:rPr>
            </w:pPr>
            <w:ins w:id="8837" w:author="Weber" w:date="2014-10-29T03:09:00Z">
              <w:r w:rsidRPr="00B31F95">
                <w:rPr>
                  <w:color w:val="000000"/>
                  <w:sz w:val="22"/>
                  <w:szCs w:val="22"/>
                </w:rPr>
                <w:t>$2,418,765</w:t>
              </w:r>
            </w:ins>
          </w:p>
        </w:tc>
        <w:tc>
          <w:tcPr>
            <w:tcW w:w="2880" w:type="dxa"/>
            <w:tcBorders>
              <w:top w:val="single" w:sz="4" w:space="0" w:color="auto"/>
              <w:left w:val="nil"/>
              <w:bottom w:val="single" w:sz="4" w:space="0" w:color="auto"/>
              <w:right w:val="single" w:sz="4" w:space="0" w:color="auto"/>
            </w:tcBorders>
            <w:shd w:val="clear" w:color="auto" w:fill="auto"/>
            <w:noWrap/>
            <w:vAlign w:val="center"/>
            <w:hideMark/>
          </w:tcPr>
          <w:p w14:paraId="72475C93" w14:textId="77777777" w:rsidR="00B97779" w:rsidRPr="00B31F95" w:rsidRDefault="00B97779" w:rsidP="00021D99">
            <w:pPr>
              <w:jc w:val="center"/>
              <w:rPr>
                <w:ins w:id="8838" w:author="Weber" w:date="2014-10-29T03:09:00Z"/>
                <w:color w:val="000000"/>
                <w:sz w:val="22"/>
                <w:szCs w:val="22"/>
              </w:rPr>
            </w:pPr>
            <w:ins w:id="8839" w:author="Weber" w:date="2014-10-29T03:09:00Z">
              <w:r w:rsidRPr="00B31F95">
                <w:rPr>
                  <w:color w:val="000000"/>
                  <w:sz w:val="22"/>
                  <w:szCs w:val="22"/>
                </w:rPr>
                <w:t>$4,928,676,541</w:t>
              </w:r>
            </w:ins>
          </w:p>
        </w:tc>
      </w:tr>
      <w:tr w:rsidR="00B97779" w:rsidRPr="00B31F95" w14:paraId="5853B5B2" w14:textId="77777777" w:rsidTr="00B97779">
        <w:trPr>
          <w:trHeight w:val="249"/>
          <w:ins w:id="8840" w:author="Weber" w:date="2014-10-29T03:09:00Z"/>
        </w:trPr>
        <w:tc>
          <w:tcPr>
            <w:tcW w:w="36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39378D2" w14:textId="77777777" w:rsidR="00B97779" w:rsidRPr="00B31F95" w:rsidRDefault="00B97779" w:rsidP="00021D99">
            <w:pPr>
              <w:rPr>
                <w:ins w:id="8841" w:author="Weber" w:date="2014-10-29T03:09:00Z"/>
                <w:b/>
                <w:bCs/>
                <w:color w:val="000000"/>
                <w:sz w:val="22"/>
                <w:szCs w:val="22"/>
              </w:rPr>
            </w:pPr>
            <w:ins w:id="8842" w:author="Weber" w:date="2014-10-29T03:09:00Z">
              <w:r w:rsidRPr="00B31F95">
                <w:rPr>
                  <w:b/>
                  <w:bCs/>
                  <w:color w:val="000000"/>
                  <w:sz w:val="22"/>
                  <w:szCs w:val="22"/>
                </w:rPr>
                <w:t>Median</w:t>
              </w:r>
            </w:ins>
          </w:p>
        </w:tc>
        <w:tc>
          <w:tcPr>
            <w:tcW w:w="2610" w:type="dxa"/>
            <w:tcBorders>
              <w:top w:val="nil"/>
              <w:left w:val="nil"/>
              <w:bottom w:val="single" w:sz="4" w:space="0" w:color="auto"/>
              <w:right w:val="single" w:sz="4" w:space="0" w:color="auto"/>
            </w:tcBorders>
            <w:shd w:val="clear" w:color="auto" w:fill="auto"/>
            <w:noWrap/>
            <w:vAlign w:val="center"/>
            <w:hideMark/>
          </w:tcPr>
          <w:p w14:paraId="3B8ED85F" w14:textId="77777777" w:rsidR="00B97779" w:rsidRPr="00B31F95" w:rsidRDefault="00B97779" w:rsidP="00021D99">
            <w:pPr>
              <w:jc w:val="center"/>
              <w:rPr>
                <w:ins w:id="8843" w:author="Weber" w:date="2014-10-29T03:09:00Z"/>
                <w:color w:val="000000"/>
                <w:sz w:val="22"/>
                <w:szCs w:val="22"/>
              </w:rPr>
            </w:pPr>
            <w:ins w:id="8844" w:author="Weber" w:date="2014-10-29T03:09:00Z">
              <w:r w:rsidRPr="00B31F95">
                <w:rPr>
                  <w:color w:val="000000"/>
                  <w:sz w:val="22"/>
                  <w:szCs w:val="22"/>
                </w:rPr>
                <w:t>$0</w:t>
              </w:r>
            </w:ins>
          </w:p>
        </w:tc>
        <w:tc>
          <w:tcPr>
            <w:tcW w:w="2880" w:type="dxa"/>
            <w:tcBorders>
              <w:top w:val="nil"/>
              <w:left w:val="nil"/>
              <w:bottom w:val="single" w:sz="4" w:space="0" w:color="auto"/>
              <w:right w:val="single" w:sz="4" w:space="0" w:color="auto"/>
            </w:tcBorders>
            <w:shd w:val="clear" w:color="auto" w:fill="auto"/>
            <w:noWrap/>
            <w:vAlign w:val="center"/>
            <w:hideMark/>
          </w:tcPr>
          <w:p w14:paraId="720F844F" w14:textId="77777777" w:rsidR="00B97779" w:rsidRPr="00B31F95" w:rsidRDefault="00B97779" w:rsidP="00021D99">
            <w:pPr>
              <w:jc w:val="center"/>
              <w:rPr>
                <w:ins w:id="8845" w:author="Weber" w:date="2014-10-29T03:09:00Z"/>
                <w:color w:val="000000"/>
                <w:sz w:val="22"/>
                <w:szCs w:val="22"/>
              </w:rPr>
            </w:pPr>
            <w:ins w:id="8846" w:author="Weber" w:date="2014-10-29T03:09:00Z">
              <w:r w:rsidRPr="00B31F95">
                <w:rPr>
                  <w:color w:val="000000"/>
                  <w:sz w:val="22"/>
                  <w:szCs w:val="22"/>
                </w:rPr>
                <w:t>$1,664</w:t>
              </w:r>
            </w:ins>
          </w:p>
        </w:tc>
      </w:tr>
      <w:tr w:rsidR="00B97779" w:rsidRPr="00B31F95" w14:paraId="17F1D0DD" w14:textId="77777777" w:rsidTr="00B97779">
        <w:trPr>
          <w:trHeight w:val="249"/>
          <w:ins w:id="8847" w:author="Weber" w:date="2014-10-29T03:09:00Z"/>
        </w:trPr>
        <w:tc>
          <w:tcPr>
            <w:tcW w:w="36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E6E5631" w14:textId="77777777" w:rsidR="00B97779" w:rsidRPr="00B31F95" w:rsidRDefault="00B97779" w:rsidP="00021D99">
            <w:pPr>
              <w:rPr>
                <w:ins w:id="8848" w:author="Weber" w:date="2014-10-29T03:09:00Z"/>
                <w:b/>
                <w:bCs/>
                <w:color w:val="000000"/>
                <w:sz w:val="22"/>
                <w:szCs w:val="22"/>
              </w:rPr>
            </w:pPr>
            <w:ins w:id="8849" w:author="Weber" w:date="2014-10-29T03:09:00Z">
              <w:r w:rsidRPr="00B31F95">
                <w:rPr>
                  <w:b/>
                  <w:bCs/>
                  <w:color w:val="000000"/>
                  <w:sz w:val="22"/>
                  <w:szCs w:val="22"/>
                </w:rPr>
                <w:t>Standard Deviation</w:t>
              </w:r>
            </w:ins>
          </w:p>
        </w:tc>
        <w:tc>
          <w:tcPr>
            <w:tcW w:w="2610" w:type="dxa"/>
            <w:tcBorders>
              <w:top w:val="nil"/>
              <w:left w:val="nil"/>
              <w:bottom w:val="single" w:sz="4" w:space="0" w:color="auto"/>
              <w:right w:val="single" w:sz="4" w:space="0" w:color="auto"/>
            </w:tcBorders>
            <w:shd w:val="clear" w:color="auto" w:fill="auto"/>
            <w:noWrap/>
            <w:vAlign w:val="center"/>
            <w:hideMark/>
          </w:tcPr>
          <w:p w14:paraId="09ED5831" w14:textId="77777777" w:rsidR="00B97779" w:rsidRPr="00B31F95" w:rsidRDefault="00B97779" w:rsidP="00021D99">
            <w:pPr>
              <w:jc w:val="center"/>
              <w:rPr>
                <w:ins w:id="8850" w:author="Weber" w:date="2014-10-29T03:09:00Z"/>
                <w:color w:val="000000"/>
                <w:sz w:val="22"/>
                <w:szCs w:val="22"/>
              </w:rPr>
            </w:pPr>
            <w:ins w:id="8851" w:author="Weber" w:date="2014-10-29T03:09:00Z">
              <w:r w:rsidRPr="00B31F95">
                <w:rPr>
                  <w:color w:val="000000"/>
                  <w:sz w:val="22"/>
                  <w:szCs w:val="22"/>
                </w:rPr>
                <w:t>$5,549,370</w:t>
              </w:r>
            </w:ins>
          </w:p>
        </w:tc>
        <w:tc>
          <w:tcPr>
            <w:tcW w:w="2880" w:type="dxa"/>
            <w:tcBorders>
              <w:top w:val="nil"/>
              <w:left w:val="nil"/>
              <w:bottom w:val="single" w:sz="4" w:space="0" w:color="auto"/>
              <w:right w:val="single" w:sz="4" w:space="0" w:color="auto"/>
            </w:tcBorders>
            <w:shd w:val="clear" w:color="auto" w:fill="auto"/>
            <w:noWrap/>
            <w:vAlign w:val="center"/>
            <w:hideMark/>
          </w:tcPr>
          <w:p w14:paraId="715D00BA" w14:textId="77777777" w:rsidR="00B97779" w:rsidRPr="00B31F95" w:rsidRDefault="00B97779" w:rsidP="00021D99">
            <w:pPr>
              <w:jc w:val="center"/>
              <w:rPr>
                <w:ins w:id="8852" w:author="Weber" w:date="2014-10-29T03:09:00Z"/>
                <w:color w:val="000000"/>
                <w:sz w:val="22"/>
                <w:szCs w:val="22"/>
              </w:rPr>
            </w:pPr>
            <w:ins w:id="8853" w:author="Weber" w:date="2014-10-29T03:09:00Z">
              <w:r w:rsidRPr="00B31F95">
                <w:rPr>
                  <w:color w:val="000000"/>
                  <w:sz w:val="22"/>
                  <w:szCs w:val="22"/>
                </w:rPr>
                <w:t>$10,862,493,939</w:t>
              </w:r>
            </w:ins>
          </w:p>
        </w:tc>
      </w:tr>
      <w:tr w:rsidR="00B97779" w:rsidRPr="00B31F95" w14:paraId="428D3EEB" w14:textId="77777777" w:rsidTr="00B97779">
        <w:trPr>
          <w:trHeight w:val="249"/>
          <w:ins w:id="8854" w:author="Weber" w:date="2014-10-29T03:09:00Z"/>
        </w:trPr>
        <w:tc>
          <w:tcPr>
            <w:tcW w:w="36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2E67A57" w14:textId="77777777" w:rsidR="00B97779" w:rsidRPr="00B31F95" w:rsidRDefault="00B97779" w:rsidP="00021D99">
            <w:pPr>
              <w:rPr>
                <w:ins w:id="8855" w:author="Weber" w:date="2014-10-29T03:09:00Z"/>
                <w:b/>
                <w:bCs/>
                <w:color w:val="000000"/>
                <w:sz w:val="22"/>
                <w:szCs w:val="22"/>
              </w:rPr>
            </w:pPr>
            <w:ins w:id="8856" w:author="Weber" w:date="2014-10-29T03:09:00Z">
              <w:r w:rsidRPr="00B31F95">
                <w:rPr>
                  <w:b/>
                  <w:bCs/>
                  <w:color w:val="000000"/>
                  <w:sz w:val="22"/>
                  <w:szCs w:val="22"/>
                </w:rPr>
                <w:t>Interquartile Range</w:t>
              </w:r>
            </w:ins>
          </w:p>
        </w:tc>
        <w:tc>
          <w:tcPr>
            <w:tcW w:w="2610" w:type="dxa"/>
            <w:tcBorders>
              <w:top w:val="nil"/>
              <w:left w:val="nil"/>
              <w:bottom w:val="single" w:sz="4" w:space="0" w:color="auto"/>
              <w:right w:val="single" w:sz="4" w:space="0" w:color="auto"/>
            </w:tcBorders>
            <w:shd w:val="clear" w:color="auto" w:fill="auto"/>
            <w:noWrap/>
            <w:vAlign w:val="center"/>
            <w:hideMark/>
          </w:tcPr>
          <w:p w14:paraId="4EF01D18" w14:textId="77777777" w:rsidR="00B97779" w:rsidRPr="00B31F95" w:rsidRDefault="00B97779" w:rsidP="00021D99">
            <w:pPr>
              <w:jc w:val="center"/>
              <w:rPr>
                <w:ins w:id="8857" w:author="Weber" w:date="2014-10-29T03:09:00Z"/>
                <w:color w:val="000000"/>
                <w:sz w:val="22"/>
                <w:szCs w:val="22"/>
              </w:rPr>
            </w:pPr>
            <w:ins w:id="8858" w:author="Weber" w:date="2014-10-29T03:09:00Z">
              <w:r w:rsidRPr="00B31F95">
                <w:rPr>
                  <w:color w:val="000000"/>
                  <w:sz w:val="22"/>
                  <w:szCs w:val="22"/>
                </w:rPr>
                <w:t>$1,625,907</w:t>
              </w:r>
            </w:ins>
          </w:p>
        </w:tc>
        <w:tc>
          <w:tcPr>
            <w:tcW w:w="2880" w:type="dxa"/>
            <w:tcBorders>
              <w:top w:val="nil"/>
              <w:left w:val="nil"/>
              <w:bottom w:val="single" w:sz="4" w:space="0" w:color="auto"/>
              <w:right w:val="single" w:sz="4" w:space="0" w:color="auto"/>
            </w:tcBorders>
            <w:shd w:val="clear" w:color="auto" w:fill="auto"/>
            <w:noWrap/>
            <w:vAlign w:val="center"/>
            <w:hideMark/>
          </w:tcPr>
          <w:p w14:paraId="6C98F21D" w14:textId="77777777" w:rsidR="00B97779" w:rsidRPr="00B31F95" w:rsidRDefault="00B97779" w:rsidP="00021D99">
            <w:pPr>
              <w:jc w:val="center"/>
              <w:rPr>
                <w:ins w:id="8859" w:author="Weber" w:date="2014-10-29T03:09:00Z"/>
                <w:color w:val="000000"/>
                <w:sz w:val="22"/>
                <w:szCs w:val="22"/>
              </w:rPr>
            </w:pPr>
            <w:ins w:id="8860" w:author="Weber" w:date="2014-10-29T03:09:00Z">
              <w:r w:rsidRPr="00B31F95">
                <w:rPr>
                  <w:color w:val="000000"/>
                  <w:sz w:val="22"/>
                  <w:szCs w:val="22"/>
                </w:rPr>
                <w:t>$3,451,849,482</w:t>
              </w:r>
            </w:ins>
          </w:p>
        </w:tc>
      </w:tr>
      <w:tr w:rsidR="00B97779" w:rsidRPr="00B31F95" w14:paraId="6796EE2D" w14:textId="77777777" w:rsidTr="00B97779">
        <w:trPr>
          <w:trHeight w:val="249"/>
          <w:ins w:id="8861" w:author="Weber" w:date="2014-10-29T03:09:00Z"/>
        </w:trPr>
        <w:tc>
          <w:tcPr>
            <w:tcW w:w="36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FB384EE" w14:textId="77777777" w:rsidR="00B97779" w:rsidRPr="00B31F95" w:rsidRDefault="00B97779" w:rsidP="00021D99">
            <w:pPr>
              <w:rPr>
                <w:ins w:id="8862" w:author="Weber" w:date="2014-10-29T03:09:00Z"/>
                <w:b/>
                <w:bCs/>
                <w:color w:val="000000"/>
                <w:sz w:val="22"/>
                <w:szCs w:val="22"/>
              </w:rPr>
            </w:pPr>
            <w:ins w:id="8863" w:author="Weber" w:date="2014-10-29T03:09:00Z">
              <w:r w:rsidRPr="00B31F95">
                <w:rPr>
                  <w:b/>
                  <w:bCs/>
                  <w:color w:val="000000"/>
                  <w:sz w:val="22"/>
                  <w:szCs w:val="22"/>
                </w:rPr>
                <w:t>Sample Size</w:t>
              </w:r>
            </w:ins>
          </w:p>
        </w:tc>
        <w:tc>
          <w:tcPr>
            <w:tcW w:w="2610" w:type="dxa"/>
            <w:tcBorders>
              <w:top w:val="nil"/>
              <w:left w:val="nil"/>
              <w:bottom w:val="single" w:sz="4" w:space="0" w:color="auto"/>
              <w:right w:val="single" w:sz="4" w:space="0" w:color="auto"/>
            </w:tcBorders>
            <w:shd w:val="clear" w:color="auto" w:fill="auto"/>
            <w:noWrap/>
            <w:vAlign w:val="center"/>
            <w:hideMark/>
          </w:tcPr>
          <w:p w14:paraId="64FF63D8" w14:textId="77777777" w:rsidR="00B97779" w:rsidRPr="00B31F95" w:rsidRDefault="00B97779" w:rsidP="00021D99">
            <w:pPr>
              <w:jc w:val="center"/>
              <w:rPr>
                <w:ins w:id="8864" w:author="Weber" w:date="2014-10-29T03:09:00Z"/>
                <w:color w:val="000000"/>
                <w:sz w:val="22"/>
                <w:szCs w:val="22"/>
              </w:rPr>
            </w:pPr>
            <w:ins w:id="8865" w:author="Weber" w:date="2014-10-29T03:09:00Z">
              <w:r w:rsidRPr="00B31F95">
                <w:rPr>
                  <w:color w:val="000000"/>
                  <w:sz w:val="22"/>
                  <w:szCs w:val="22"/>
                </w:rPr>
                <w:t>57000</w:t>
              </w:r>
            </w:ins>
          </w:p>
        </w:tc>
        <w:tc>
          <w:tcPr>
            <w:tcW w:w="2880" w:type="dxa"/>
            <w:tcBorders>
              <w:top w:val="nil"/>
              <w:left w:val="nil"/>
              <w:bottom w:val="single" w:sz="4" w:space="0" w:color="auto"/>
              <w:right w:val="single" w:sz="4" w:space="0" w:color="auto"/>
            </w:tcBorders>
            <w:shd w:val="clear" w:color="auto" w:fill="auto"/>
            <w:noWrap/>
            <w:vAlign w:val="center"/>
            <w:hideMark/>
          </w:tcPr>
          <w:p w14:paraId="34A636F4" w14:textId="77777777" w:rsidR="00B97779" w:rsidRPr="00B31F95" w:rsidRDefault="00B97779" w:rsidP="00021D99">
            <w:pPr>
              <w:jc w:val="center"/>
              <w:rPr>
                <w:ins w:id="8866" w:author="Weber" w:date="2014-10-29T03:09:00Z"/>
                <w:color w:val="000000"/>
                <w:sz w:val="22"/>
                <w:szCs w:val="22"/>
              </w:rPr>
            </w:pPr>
            <w:ins w:id="8867" w:author="Weber" w:date="2014-10-29T03:09:00Z">
              <w:r w:rsidRPr="00B31F95">
                <w:rPr>
                  <w:color w:val="000000"/>
                  <w:sz w:val="22"/>
                  <w:szCs w:val="22"/>
                </w:rPr>
                <w:t>57000</w:t>
              </w:r>
            </w:ins>
          </w:p>
        </w:tc>
      </w:tr>
    </w:tbl>
    <w:p w14:paraId="243C35C0" w14:textId="77777777" w:rsidR="00C8218C" w:rsidRP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PrChange w:id="8868" w:author="Weber" w:date="2014-10-29T03:09:00Z">
            <w:rPr>
              <w:rFonts w:ascii="Arial" w:hAnsi="Arial"/>
              <w:b/>
              <w:sz w:val="28"/>
            </w:rPr>
          </w:rPrChange>
        </w:rPr>
        <w:pPrChange w:id="8869" w:author="Weber" w:date="2014-10-29T03:09:00Z">
          <w:pPr>
            <w:suppressAutoHyphens w:val="0"/>
          </w:pPr>
        </w:pPrChange>
      </w:pPr>
      <w:moveToRangeStart w:id="8870" w:author="Weber" w:date="2014-10-29T03:09:00Z" w:name="move402315581"/>
      <w:moveTo w:id="8871" w:author="Weber" w:date="2014-10-29T03:09:00Z">
        <w:r>
          <w:rPr>
            <w:noProof/>
          </w:rPr>
          <w:br w:type="page"/>
        </w:r>
      </w:moveTo>
    </w:p>
    <w:p w14:paraId="34E6D4D4" w14:textId="77777777" w:rsidR="000E1787" w:rsidRPr="008D137B" w:rsidRDefault="000E1787" w:rsidP="000E1787">
      <w:pPr>
        <w:pStyle w:val="Heading2"/>
        <w:rPr>
          <w:noProof/>
        </w:rPr>
      </w:pPr>
      <w:bookmarkStart w:id="8872" w:name="FormS3"/>
      <w:bookmarkStart w:id="8873" w:name="_Toc402312695"/>
      <w:moveTo w:id="8874" w:author="Weber" w:date="2014-10-29T03:09:00Z">
        <w:r>
          <w:rPr>
            <w:noProof/>
          </w:rPr>
          <w:t>Form S-3</w:t>
        </w:r>
        <w:bookmarkEnd w:id="8872"/>
        <w:r>
          <w:rPr>
            <w:noProof/>
          </w:rPr>
          <w:t>:</w:t>
        </w:r>
        <w:r w:rsidRPr="008D137B">
          <w:rPr>
            <w:noProof/>
          </w:rPr>
          <w:t xml:space="preserve"> </w:t>
        </w:r>
        <w:r>
          <w:rPr>
            <w:noProof/>
          </w:rPr>
          <w:t xml:space="preserve"> </w:t>
        </w:r>
        <w:r w:rsidRPr="008D137B">
          <w:rPr>
            <w:noProof/>
          </w:rPr>
          <w:t>Distributions of Stochastic Hurricane Parameters</w:t>
        </w:r>
        <w:bookmarkEnd w:id="8678"/>
        <w:bookmarkEnd w:id="8679"/>
        <w:bookmarkEnd w:id="8680"/>
        <w:bookmarkEnd w:id="8681"/>
        <w:bookmarkEnd w:id="8682"/>
        <w:bookmarkEnd w:id="8873"/>
      </w:moveTo>
    </w:p>
    <w:p w14:paraId="167F86D6" w14:textId="77777777" w:rsidR="000E1787" w:rsidRDefault="000E1787" w:rsidP="000E1787">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pPr>
    </w:p>
    <w:p w14:paraId="35646D99" w14:textId="77777777" w:rsidR="00D31BCA" w:rsidRPr="00895580" w:rsidRDefault="00D31BCA" w:rsidP="000E1787">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both"/>
        <w:rPr>
          <w:i/>
        </w:rPr>
      </w:pPr>
      <w:moveTo w:id="8875" w:author="Weber" w:date="2014-10-29T03:09:00Z">
        <w:r w:rsidRPr="00D31BCA">
          <w:rPr>
            <w:i/>
          </w:rPr>
          <w:t>Provide the probability distribution functional form used for each stochastic hurricane parameter in the model.  Provide a summary of the rationale for each functional form selected for each general classification.</w:t>
        </w:r>
      </w:moveTo>
    </w:p>
    <w:p w14:paraId="68CD66B6" w14:textId="77777777" w:rsidR="000E1787" w:rsidRDefault="000E1787" w:rsidP="000E1787">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p>
    <w:tbl>
      <w:tblPr>
        <w:tblW w:w="954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8876" w:author="Weber" w:date="2014-10-29T03:09:00Z">
          <w:tblPr>
            <w:tblW w:w="954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1507"/>
        <w:gridCol w:w="1659"/>
        <w:gridCol w:w="2559"/>
        <w:gridCol w:w="1432"/>
        <w:gridCol w:w="2383"/>
        <w:tblGridChange w:id="8877">
          <w:tblGrid>
            <w:gridCol w:w="113"/>
            <w:gridCol w:w="1394"/>
            <w:gridCol w:w="113"/>
            <w:gridCol w:w="1546"/>
            <w:gridCol w:w="113"/>
            <w:gridCol w:w="2446"/>
            <w:gridCol w:w="113"/>
            <w:gridCol w:w="1319"/>
            <w:gridCol w:w="113"/>
            <w:gridCol w:w="2270"/>
            <w:gridCol w:w="113"/>
          </w:tblGrid>
        </w:tblGridChange>
      </w:tblGrid>
      <w:tr w:rsidR="000E1787" w14:paraId="74974C7E" w14:textId="77777777" w:rsidTr="0034377B">
        <w:trPr>
          <w:trPrChange w:id="8878" w:author="Weber" w:date="2014-10-29T03:09:00Z">
            <w:trPr>
              <w:gridAfter w:val="0"/>
            </w:trPr>
          </w:trPrChange>
        </w:trPr>
        <w:tc>
          <w:tcPr>
            <w:tcW w:w="1507" w:type="dxa"/>
            <w:vAlign w:val="center"/>
            <w:tcPrChange w:id="8879" w:author="Weber" w:date="2014-10-29T03:09:00Z">
              <w:tcPr>
                <w:tcW w:w="1507" w:type="dxa"/>
                <w:gridSpan w:val="2"/>
              </w:tcPr>
            </w:tcPrChange>
          </w:tcPr>
          <w:p w14:paraId="2AEA560B" w14:textId="77777777"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moveTo w:id="8880" w:author="Weber" w:date="2014-10-29T03:09:00Z">
              <w:r w:rsidRPr="00C37828">
                <w:rPr>
                  <w:b/>
                </w:rPr>
                <w:t>Stochastic Hurricane Parameter (Function or Variable)</w:t>
              </w:r>
            </w:moveTo>
          </w:p>
        </w:tc>
        <w:tc>
          <w:tcPr>
            <w:tcW w:w="1659" w:type="dxa"/>
            <w:vAlign w:val="center"/>
            <w:tcPrChange w:id="8881" w:author="Weber" w:date="2014-10-29T03:09:00Z">
              <w:tcPr>
                <w:tcW w:w="1659" w:type="dxa"/>
                <w:gridSpan w:val="2"/>
              </w:tcPr>
            </w:tcPrChange>
          </w:tcPr>
          <w:p w14:paraId="7AF3BC7C" w14:textId="77777777" w:rsidR="000E1787" w:rsidRPr="00C37828"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rPr>
                <w:b/>
              </w:rPr>
            </w:pPr>
            <w:moveTo w:id="8882" w:author="Weber" w:date="2014-10-29T03:09:00Z">
              <w:r w:rsidRPr="00C37828">
                <w:rPr>
                  <w:b/>
                </w:rPr>
                <w:t>Functional Form</w:t>
              </w:r>
            </w:moveTo>
          </w:p>
          <w:p w14:paraId="7392CEBD" w14:textId="77777777"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moveTo w:id="8883" w:author="Weber" w:date="2014-10-29T03:09:00Z">
              <w:r w:rsidRPr="00C37828">
                <w:rPr>
                  <w:b/>
                </w:rPr>
                <w:t>of Distribution</w:t>
              </w:r>
            </w:moveTo>
          </w:p>
        </w:tc>
        <w:tc>
          <w:tcPr>
            <w:tcW w:w="2559" w:type="dxa"/>
            <w:vAlign w:val="center"/>
            <w:tcPrChange w:id="8884" w:author="Weber" w:date="2014-10-29T03:09:00Z">
              <w:tcPr>
                <w:tcW w:w="2559" w:type="dxa"/>
                <w:gridSpan w:val="2"/>
              </w:tcPr>
            </w:tcPrChange>
          </w:tcPr>
          <w:p w14:paraId="621225DD" w14:textId="77777777"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moveTo w:id="8885" w:author="Weber" w:date="2014-10-29T03:09:00Z">
              <w:r w:rsidRPr="00C37828">
                <w:rPr>
                  <w:b/>
                </w:rPr>
                <w:t>Data Source</w:t>
              </w:r>
            </w:moveTo>
          </w:p>
        </w:tc>
        <w:tc>
          <w:tcPr>
            <w:tcW w:w="1432" w:type="dxa"/>
            <w:vAlign w:val="center"/>
            <w:tcPrChange w:id="8886" w:author="Weber" w:date="2014-10-29T03:09:00Z">
              <w:tcPr>
                <w:tcW w:w="1432" w:type="dxa"/>
                <w:gridSpan w:val="2"/>
              </w:tcPr>
            </w:tcPrChange>
          </w:tcPr>
          <w:p w14:paraId="6D437D34" w14:textId="77777777" w:rsidR="000E1787" w:rsidRPr="00C37828"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rPr>
                <w:b/>
              </w:rPr>
            </w:pPr>
            <w:moveTo w:id="8887" w:author="Weber" w:date="2014-10-29T03:09:00Z">
              <w:r w:rsidRPr="00C37828">
                <w:rPr>
                  <w:b/>
                </w:rPr>
                <w:t>Year Range</w:t>
              </w:r>
            </w:moveTo>
          </w:p>
          <w:p w14:paraId="51271FA3" w14:textId="77777777"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moveTo w:id="8888" w:author="Weber" w:date="2014-10-29T03:09:00Z">
              <w:r w:rsidRPr="00C37828">
                <w:rPr>
                  <w:b/>
                </w:rPr>
                <w:t>Used</w:t>
              </w:r>
            </w:moveTo>
          </w:p>
        </w:tc>
        <w:tc>
          <w:tcPr>
            <w:tcW w:w="2383" w:type="dxa"/>
            <w:vAlign w:val="center"/>
            <w:tcPrChange w:id="8889" w:author="Weber" w:date="2014-10-29T03:09:00Z">
              <w:tcPr>
                <w:tcW w:w="2383" w:type="dxa"/>
                <w:gridSpan w:val="2"/>
              </w:tcPr>
            </w:tcPrChange>
          </w:tcPr>
          <w:p w14:paraId="64F591D8" w14:textId="77777777" w:rsidR="000E1787" w:rsidRPr="00C37828"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rPr>
                <w:b/>
              </w:rPr>
            </w:pPr>
            <w:moveTo w:id="8890" w:author="Weber" w:date="2014-10-29T03:09:00Z">
              <w:r w:rsidRPr="00C37828">
                <w:rPr>
                  <w:b/>
                </w:rPr>
                <w:t>Justification</w:t>
              </w:r>
            </w:moveTo>
          </w:p>
          <w:p w14:paraId="3BE8FF4F" w14:textId="77777777"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moveTo w:id="8891" w:author="Weber" w:date="2014-10-29T03:09:00Z">
              <w:r w:rsidRPr="00C37828">
                <w:rPr>
                  <w:b/>
                </w:rPr>
                <w:t>for Functional Form</w:t>
              </w:r>
            </w:moveTo>
          </w:p>
        </w:tc>
      </w:tr>
      <w:tr w:rsidR="00D31BCA" w14:paraId="32DFD226" w14:textId="77777777" w:rsidTr="00D31BCA">
        <w:trPr>
          <w:trPrChange w:id="8892" w:author="Weber" w:date="2014-10-29T03:09:00Z">
            <w:trPr>
              <w:gridAfter w:val="0"/>
            </w:trPr>
          </w:trPrChange>
        </w:trPr>
        <w:tc>
          <w:tcPr>
            <w:tcW w:w="1507" w:type="dxa"/>
            <w:vAlign w:val="center"/>
            <w:tcPrChange w:id="8893" w:author="Weber" w:date="2014-10-29T03:09:00Z">
              <w:tcPr>
                <w:tcW w:w="1507" w:type="dxa"/>
                <w:gridSpan w:val="2"/>
              </w:tcPr>
            </w:tcPrChange>
          </w:tcPr>
          <w:p w14:paraId="6B5E72F5" w14:textId="77777777"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moveTo w:id="8894" w:author="Weber" w:date="2014-10-29T03:09:00Z">
              <w:r>
                <w:t>Holland B Error term</w:t>
              </w:r>
            </w:moveTo>
          </w:p>
        </w:tc>
        <w:tc>
          <w:tcPr>
            <w:tcW w:w="1659" w:type="dxa"/>
            <w:vAlign w:val="center"/>
            <w:tcPrChange w:id="8895" w:author="Weber" w:date="2014-10-29T03:09:00Z">
              <w:tcPr>
                <w:tcW w:w="1659" w:type="dxa"/>
                <w:gridSpan w:val="2"/>
              </w:tcPr>
            </w:tcPrChange>
          </w:tcPr>
          <w:p w14:paraId="216D2481" w14:textId="77777777"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moveTo w:id="8896" w:author="Weber" w:date="2014-10-29T03:09:00Z">
              <w:r>
                <w:t>Normal</w:t>
              </w:r>
            </w:moveTo>
          </w:p>
        </w:tc>
        <w:tc>
          <w:tcPr>
            <w:tcW w:w="2559" w:type="dxa"/>
            <w:vAlign w:val="center"/>
            <w:tcPrChange w:id="8897" w:author="Weber" w:date="2014-10-29T03:09:00Z">
              <w:tcPr>
                <w:tcW w:w="2559" w:type="dxa"/>
                <w:gridSpan w:val="2"/>
              </w:tcPr>
            </w:tcPrChange>
          </w:tcPr>
          <w:p w14:paraId="731E3A4F" w14:textId="77777777"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moveTo w:id="8898" w:author="Weber" w:date="2014-10-29T03:09:00Z">
              <w:r>
                <w:t>Willoughby and Rahn (2004)</w:t>
              </w:r>
            </w:moveTo>
          </w:p>
        </w:tc>
        <w:tc>
          <w:tcPr>
            <w:tcW w:w="1432" w:type="dxa"/>
            <w:vAlign w:val="center"/>
            <w:tcPrChange w:id="8899" w:author="Weber" w:date="2014-10-29T03:09:00Z">
              <w:tcPr>
                <w:tcW w:w="1432" w:type="dxa"/>
                <w:gridSpan w:val="2"/>
              </w:tcPr>
            </w:tcPrChange>
          </w:tcPr>
          <w:p w14:paraId="69AFD38B" w14:textId="77777777"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moveTo w:id="8900" w:author="Weber" w:date="2014-10-29T03:09:00Z">
              <w:r>
                <w:t>1977-2000</w:t>
              </w:r>
            </w:moveTo>
          </w:p>
        </w:tc>
        <w:tc>
          <w:tcPr>
            <w:tcW w:w="2383" w:type="dxa"/>
            <w:vAlign w:val="center"/>
            <w:tcPrChange w:id="8901" w:author="Weber" w:date="2014-10-29T03:09:00Z">
              <w:tcPr>
                <w:tcW w:w="2383" w:type="dxa"/>
                <w:gridSpan w:val="2"/>
              </w:tcPr>
            </w:tcPrChange>
          </w:tcPr>
          <w:p w14:paraId="19537C9A" w14:textId="77777777"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moveTo w:id="8902" w:author="Weber" w:date="2014-10-29T03:09:00Z">
              <w:r>
                <w:t>The Gaussian Distribution provided a good fit for the error term. See Standard   S-1, Disclosure 1.</w:t>
              </w:r>
            </w:moveTo>
          </w:p>
        </w:tc>
      </w:tr>
      <w:moveToRangeEnd w:id="8870"/>
      <w:tr w:rsidR="00D31BCA" w14:paraId="3A31AB2B" w14:textId="77777777" w:rsidTr="00D31BCA">
        <w:trPr>
          <w:ins w:id="8903" w:author="Weber" w:date="2014-10-29T03:09:00Z"/>
        </w:trPr>
        <w:tc>
          <w:tcPr>
            <w:tcW w:w="1507" w:type="dxa"/>
            <w:vAlign w:val="center"/>
          </w:tcPr>
          <w:p w14:paraId="4F8DCA1B" w14:textId="77777777"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rPr>
                <w:ins w:id="8904" w:author="Weber" w:date="2014-10-29T03:09:00Z"/>
              </w:rPr>
            </w:pPr>
            <w:ins w:id="8905" w:author="Weber" w:date="2014-10-29T03:09:00Z">
              <w:r>
                <w:t>Rmax</w:t>
              </w:r>
            </w:ins>
          </w:p>
        </w:tc>
        <w:tc>
          <w:tcPr>
            <w:tcW w:w="1659" w:type="dxa"/>
            <w:vAlign w:val="center"/>
          </w:tcPr>
          <w:p w14:paraId="0D8F4088" w14:textId="77777777"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rPr>
                <w:ins w:id="8906" w:author="Weber" w:date="2014-10-29T03:09:00Z"/>
              </w:rPr>
            </w:pPr>
            <w:ins w:id="8907" w:author="Weber" w:date="2014-10-29T03:09:00Z">
              <w:r>
                <w:t>Gamma</w:t>
              </w:r>
            </w:ins>
          </w:p>
        </w:tc>
        <w:tc>
          <w:tcPr>
            <w:tcW w:w="2559" w:type="dxa"/>
            <w:vAlign w:val="center"/>
          </w:tcPr>
          <w:p w14:paraId="4BAB6943" w14:textId="77777777" w:rsidR="00D31BCA" w:rsidRPr="00EB1C1D"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rPr>
                <w:ins w:id="8908" w:author="Weber" w:date="2014-10-29T03:09:00Z"/>
              </w:rPr>
            </w:pPr>
            <w:ins w:id="8909" w:author="Weber" w:date="2014-10-29T03:09:00Z">
              <w:r w:rsidRPr="00631A84">
                <w:t>Ho et al. (1987) , supplemented by the extended best track data of DeMaria (Penington 2000), NOAA HRD research flight data, and NOAA-HRD H*Wind analyses (Powell et al. 1996, 1998).</w:t>
              </w:r>
            </w:ins>
          </w:p>
        </w:tc>
        <w:tc>
          <w:tcPr>
            <w:tcW w:w="1432" w:type="dxa"/>
            <w:vAlign w:val="center"/>
          </w:tcPr>
          <w:p w14:paraId="09F2109A" w14:textId="77777777"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rPr>
                <w:ins w:id="8910" w:author="Weber" w:date="2014-10-29T03:09:00Z"/>
              </w:rPr>
            </w:pPr>
            <w:ins w:id="8911" w:author="Weber" w:date="2014-10-29T03:09:00Z">
              <w:r>
                <w:t>1901-2012</w:t>
              </w:r>
            </w:ins>
          </w:p>
        </w:tc>
        <w:tc>
          <w:tcPr>
            <w:tcW w:w="2383" w:type="dxa"/>
            <w:vAlign w:val="center"/>
          </w:tcPr>
          <w:p w14:paraId="26738E95" w14:textId="77777777"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rPr>
                <w:ins w:id="8912" w:author="Weber" w:date="2014-10-29T03:09:00Z"/>
              </w:rPr>
            </w:pPr>
            <w:ins w:id="8913" w:author="Weber" w:date="2014-10-29T03:09:00Z">
              <w:r>
                <w:t>Rmax is skewed, nonnegative and does not have a long tail. So the gamma distribution was tried and found to be a good fit. We limit the range of Rmax to the interval (4, 120). See Standard S-1, Disclosure 1.</w:t>
              </w:r>
            </w:ins>
          </w:p>
        </w:tc>
      </w:tr>
      <w:tr w:rsidR="00D31BCA" w14:paraId="15EC3858" w14:textId="77777777" w:rsidTr="00D31BCA">
        <w:trPr>
          <w:ins w:id="8914" w:author="Weber" w:date="2014-10-29T03:09:00Z"/>
        </w:trPr>
        <w:tc>
          <w:tcPr>
            <w:tcW w:w="1507" w:type="dxa"/>
            <w:vAlign w:val="center"/>
          </w:tcPr>
          <w:p w14:paraId="1E805D93" w14:textId="77777777"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rPr>
                <w:ins w:id="8915" w:author="Weber" w:date="2014-10-29T03:09:00Z"/>
              </w:rPr>
            </w:pPr>
            <w:ins w:id="8916" w:author="Weber" w:date="2014-10-29T03:09:00Z">
              <w:r>
                <w:t>Pressure decay Term</w:t>
              </w:r>
            </w:ins>
          </w:p>
        </w:tc>
        <w:tc>
          <w:tcPr>
            <w:tcW w:w="1659" w:type="dxa"/>
            <w:vAlign w:val="center"/>
          </w:tcPr>
          <w:p w14:paraId="3D9298C9" w14:textId="77777777"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rPr>
                <w:ins w:id="8917" w:author="Weber" w:date="2014-10-29T03:09:00Z"/>
              </w:rPr>
            </w:pPr>
            <w:ins w:id="8918" w:author="Weber" w:date="2014-10-29T03:09:00Z">
              <w:r>
                <w:t>Normal</w:t>
              </w:r>
            </w:ins>
          </w:p>
        </w:tc>
        <w:tc>
          <w:tcPr>
            <w:tcW w:w="2559" w:type="dxa"/>
            <w:vAlign w:val="center"/>
          </w:tcPr>
          <w:p w14:paraId="3BFC1C54" w14:textId="77777777"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rPr>
                <w:ins w:id="8919" w:author="Weber" w:date="2014-10-29T03:09:00Z"/>
              </w:rPr>
            </w:pPr>
            <w:ins w:id="8920" w:author="Weber" w:date="2014-10-29T03:09:00Z">
              <w:r>
                <w:t>Vickery (2005)</w:t>
              </w:r>
            </w:ins>
          </w:p>
        </w:tc>
        <w:tc>
          <w:tcPr>
            <w:tcW w:w="1432" w:type="dxa"/>
            <w:vAlign w:val="center"/>
          </w:tcPr>
          <w:p w14:paraId="51D79D07" w14:textId="77777777"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rPr>
                <w:ins w:id="8921" w:author="Weber" w:date="2014-10-29T03:09:00Z"/>
              </w:rPr>
            </w:pPr>
            <w:ins w:id="8922" w:author="Weber" w:date="2014-10-29T03:09:00Z">
              <w:r>
                <w:t>1979-1996</w:t>
              </w:r>
            </w:ins>
          </w:p>
        </w:tc>
        <w:tc>
          <w:tcPr>
            <w:tcW w:w="2383" w:type="dxa"/>
            <w:vAlign w:val="center"/>
          </w:tcPr>
          <w:p w14:paraId="57AFFF91" w14:textId="77777777"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rPr>
                <w:ins w:id="8923" w:author="Weber" w:date="2014-10-29T03:09:00Z"/>
              </w:rPr>
            </w:pPr>
            <w:ins w:id="8924" w:author="Weber" w:date="2014-10-29T03:09:00Z">
              <w:r>
                <w:t>From Vickery (2005)</w:t>
              </w:r>
            </w:ins>
          </w:p>
        </w:tc>
      </w:tr>
      <w:tr w:rsidR="00D31BCA" w14:paraId="0E77F5EA" w14:textId="77777777" w:rsidTr="00D31BCA">
        <w:trPr>
          <w:trPrChange w:id="8925" w:author="Weber" w:date="2014-10-29T03:09:00Z">
            <w:trPr>
              <w:gridAfter w:val="0"/>
            </w:trPr>
          </w:trPrChange>
        </w:trPr>
        <w:tc>
          <w:tcPr>
            <w:tcW w:w="1507" w:type="dxa"/>
            <w:vAlign w:val="center"/>
            <w:tcPrChange w:id="8926" w:author="Weber" w:date="2014-10-29T03:09:00Z">
              <w:tcPr>
                <w:tcW w:w="1507" w:type="dxa"/>
                <w:gridSpan w:val="2"/>
              </w:tcPr>
            </w:tcPrChange>
          </w:tcPr>
          <w:p w14:paraId="223A3334" w14:textId="77777777"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moveToRangeStart w:id="8927" w:author="Weber" w:date="2014-10-29T03:09:00Z" w:name="move402315582"/>
            <w:moveTo w:id="8928" w:author="Weber" w:date="2014-10-29T03:09:00Z">
              <w:r>
                <w:t>Storm initial location perturbation</w:t>
              </w:r>
            </w:moveTo>
          </w:p>
        </w:tc>
        <w:tc>
          <w:tcPr>
            <w:tcW w:w="1659" w:type="dxa"/>
            <w:vAlign w:val="center"/>
            <w:tcPrChange w:id="8929" w:author="Weber" w:date="2014-10-29T03:09:00Z">
              <w:tcPr>
                <w:tcW w:w="1659" w:type="dxa"/>
                <w:gridSpan w:val="2"/>
              </w:tcPr>
            </w:tcPrChange>
          </w:tcPr>
          <w:p w14:paraId="2DCB2450" w14:textId="77777777"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moveTo w:id="8930" w:author="Weber" w:date="2014-10-29T03:09:00Z">
              <w:r>
                <w:t>Uniform</w:t>
              </w:r>
            </w:moveTo>
          </w:p>
        </w:tc>
        <w:tc>
          <w:tcPr>
            <w:tcW w:w="2559" w:type="dxa"/>
            <w:vAlign w:val="center"/>
            <w:tcPrChange w:id="8931" w:author="Weber" w:date="2014-10-29T03:09:00Z">
              <w:tcPr>
                <w:tcW w:w="2559" w:type="dxa"/>
                <w:gridSpan w:val="2"/>
              </w:tcPr>
            </w:tcPrChange>
          </w:tcPr>
          <w:p w14:paraId="653CE368" w14:textId="77777777"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moveTo w:id="8932" w:author="Weber" w:date="2014-10-29T03:09:00Z">
              <w:r>
                <w:t>N/A</w:t>
              </w:r>
            </w:moveTo>
          </w:p>
        </w:tc>
        <w:tc>
          <w:tcPr>
            <w:tcW w:w="1432" w:type="dxa"/>
            <w:vAlign w:val="center"/>
            <w:tcPrChange w:id="8933" w:author="Weber" w:date="2014-10-29T03:09:00Z">
              <w:tcPr>
                <w:tcW w:w="1432" w:type="dxa"/>
                <w:gridSpan w:val="2"/>
              </w:tcPr>
            </w:tcPrChange>
          </w:tcPr>
          <w:p w14:paraId="6BECFE85" w14:textId="77777777"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moveTo w:id="8934" w:author="Weber" w:date="2014-10-29T03:09:00Z">
              <w:r>
                <w:t>N/A</w:t>
              </w:r>
            </w:moveTo>
          </w:p>
        </w:tc>
        <w:tc>
          <w:tcPr>
            <w:tcW w:w="2383" w:type="dxa"/>
            <w:vAlign w:val="center"/>
            <w:tcPrChange w:id="8935" w:author="Weber" w:date="2014-10-29T03:09:00Z">
              <w:tcPr>
                <w:tcW w:w="2383" w:type="dxa"/>
                <w:gridSpan w:val="2"/>
              </w:tcPr>
            </w:tcPrChange>
          </w:tcPr>
          <w:p w14:paraId="7DED2A2D" w14:textId="77777777"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moveTo w:id="8936" w:author="Weber" w:date="2014-10-29T03:09:00Z">
              <w:r>
                <w:t>Plausible variations in initial storm locations are assumed to be uniform</w:t>
              </w:r>
            </w:moveTo>
          </w:p>
        </w:tc>
      </w:tr>
      <w:tr w:rsidR="00D31BCA" w14:paraId="3E2252FD" w14:textId="77777777" w:rsidTr="00D31BCA">
        <w:trPr>
          <w:trPrChange w:id="8937" w:author="Weber" w:date="2014-10-29T03:09:00Z">
            <w:trPr>
              <w:gridAfter w:val="0"/>
            </w:trPr>
          </w:trPrChange>
        </w:trPr>
        <w:tc>
          <w:tcPr>
            <w:tcW w:w="1507" w:type="dxa"/>
            <w:vAlign w:val="center"/>
            <w:tcPrChange w:id="8938" w:author="Weber" w:date="2014-10-29T03:09:00Z">
              <w:tcPr>
                <w:tcW w:w="1507" w:type="dxa"/>
                <w:gridSpan w:val="2"/>
              </w:tcPr>
            </w:tcPrChange>
          </w:tcPr>
          <w:p w14:paraId="2B21C556" w14:textId="77777777"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moveTo w:id="8939" w:author="Weber" w:date="2014-10-29T03:09:00Z">
              <w:r>
                <w:t>Storm initial motion perturbation</w:t>
              </w:r>
            </w:moveTo>
          </w:p>
        </w:tc>
        <w:tc>
          <w:tcPr>
            <w:tcW w:w="1659" w:type="dxa"/>
            <w:vAlign w:val="center"/>
            <w:tcPrChange w:id="8940" w:author="Weber" w:date="2014-10-29T03:09:00Z">
              <w:tcPr>
                <w:tcW w:w="1659" w:type="dxa"/>
                <w:gridSpan w:val="2"/>
              </w:tcPr>
            </w:tcPrChange>
          </w:tcPr>
          <w:p w14:paraId="499C37FA" w14:textId="77777777"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moveTo w:id="8941" w:author="Weber" w:date="2014-10-29T03:09:00Z">
              <w:r>
                <w:t>Uniform</w:t>
              </w:r>
            </w:moveTo>
          </w:p>
        </w:tc>
        <w:tc>
          <w:tcPr>
            <w:tcW w:w="2559" w:type="dxa"/>
            <w:vAlign w:val="center"/>
            <w:tcPrChange w:id="8942" w:author="Weber" w:date="2014-10-29T03:09:00Z">
              <w:tcPr>
                <w:tcW w:w="2559" w:type="dxa"/>
                <w:gridSpan w:val="2"/>
              </w:tcPr>
            </w:tcPrChange>
          </w:tcPr>
          <w:p w14:paraId="091C5375" w14:textId="77777777"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moveTo w:id="8943" w:author="Weber" w:date="2014-10-29T03:09:00Z">
              <w:r>
                <w:t>N/A</w:t>
              </w:r>
            </w:moveTo>
          </w:p>
        </w:tc>
        <w:tc>
          <w:tcPr>
            <w:tcW w:w="1432" w:type="dxa"/>
            <w:vAlign w:val="center"/>
            <w:tcPrChange w:id="8944" w:author="Weber" w:date="2014-10-29T03:09:00Z">
              <w:tcPr>
                <w:tcW w:w="1432" w:type="dxa"/>
                <w:gridSpan w:val="2"/>
              </w:tcPr>
            </w:tcPrChange>
          </w:tcPr>
          <w:p w14:paraId="1EBA569E" w14:textId="77777777"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moveTo w:id="8945" w:author="Weber" w:date="2014-10-29T03:09:00Z">
              <w:r>
                <w:t>N/A</w:t>
              </w:r>
            </w:moveTo>
          </w:p>
        </w:tc>
        <w:tc>
          <w:tcPr>
            <w:tcW w:w="2383" w:type="dxa"/>
            <w:vAlign w:val="center"/>
            <w:tcPrChange w:id="8946" w:author="Weber" w:date="2014-10-29T03:09:00Z">
              <w:tcPr>
                <w:tcW w:w="2383" w:type="dxa"/>
                <w:gridSpan w:val="2"/>
              </w:tcPr>
            </w:tcPrChange>
          </w:tcPr>
          <w:p w14:paraId="6D99BE31" w14:textId="77777777"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moveTo w:id="8947" w:author="Weber" w:date="2014-10-29T03:09:00Z">
              <w:r>
                <w:t>Plausible variations in initial storm motion are assumed to be uniform</w:t>
              </w:r>
            </w:moveTo>
          </w:p>
        </w:tc>
      </w:tr>
      <w:moveToRangeEnd w:id="8927"/>
      <w:tr w:rsidR="00D31BCA" w14:paraId="50F9C6C6" w14:textId="77777777" w:rsidTr="00D31BCA">
        <w:trPr>
          <w:ins w:id="8948" w:author="Weber" w:date="2014-10-29T03:09:00Z"/>
        </w:trPr>
        <w:tc>
          <w:tcPr>
            <w:tcW w:w="1507" w:type="dxa"/>
            <w:vAlign w:val="center"/>
          </w:tcPr>
          <w:p w14:paraId="45D6910C" w14:textId="77777777"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rPr>
                <w:ins w:id="8949" w:author="Weber" w:date="2014-10-29T03:09:00Z"/>
              </w:rPr>
            </w:pPr>
            <w:ins w:id="8950" w:author="Weber" w:date="2014-10-29T03:09:00Z">
              <w:r>
                <w:t>Storm change in motion and intensity distributions</w:t>
              </w:r>
            </w:ins>
          </w:p>
        </w:tc>
        <w:tc>
          <w:tcPr>
            <w:tcW w:w="1659" w:type="dxa"/>
            <w:vAlign w:val="center"/>
          </w:tcPr>
          <w:p w14:paraId="53874ABB" w14:textId="77777777"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rPr>
                <w:ins w:id="8951" w:author="Weber" w:date="2014-10-29T03:09:00Z"/>
              </w:rPr>
            </w:pPr>
            <w:ins w:id="8952" w:author="Weber" w:date="2014-10-29T03:09:00Z">
              <w:r>
                <w:t>Empirical</w:t>
              </w:r>
            </w:ins>
          </w:p>
        </w:tc>
        <w:tc>
          <w:tcPr>
            <w:tcW w:w="2559" w:type="dxa"/>
            <w:vAlign w:val="center"/>
          </w:tcPr>
          <w:p w14:paraId="084ACBD1" w14:textId="77777777"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rPr>
                <w:ins w:id="8953" w:author="Weber" w:date="2014-10-29T03:09:00Z"/>
              </w:rPr>
            </w:pPr>
            <w:ins w:id="8954" w:author="Weber" w:date="2014-10-29T03:09:00Z">
              <w:r>
                <w:t>HURDAT</w:t>
              </w:r>
            </w:ins>
          </w:p>
        </w:tc>
        <w:tc>
          <w:tcPr>
            <w:tcW w:w="1432" w:type="dxa"/>
            <w:vAlign w:val="center"/>
          </w:tcPr>
          <w:p w14:paraId="3879C946" w14:textId="77777777"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rPr>
                <w:ins w:id="8955" w:author="Weber" w:date="2014-10-29T03:09:00Z"/>
              </w:rPr>
            </w:pPr>
            <w:ins w:id="8956" w:author="Weber" w:date="2014-10-29T03:09:00Z">
              <w:r>
                <w:t>1900-2013</w:t>
              </w:r>
            </w:ins>
          </w:p>
        </w:tc>
        <w:tc>
          <w:tcPr>
            <w:tcW w:w="2383" w:type="dxa"/>
            <w:vAlign w:val="center"/>
          </w:tcPr>
          <w:p w14:paraId="332B4CAF" w14:textId="77777777"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rPr>
                <w:ins w:id="8957" w:author="Weber" w:date="2014-10-29T03:09:00Z"/>
              </w:rPr>
            </w:pPr>
            <w:ins w:id="8958" w:author="Weber" w:date="2014-10-29T03:09:00Z">
              <w:r>
                <w:t>Sampling from historical data</w:t>
              </w:r>
            </w:ins>
          </w:p>
          <w:p w14:paraId="1F29AFA4" w14:textId="77777777"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rPr>
                <w:ins w:id="8959" w:author="Weber" w:date="2014-10-29T03:09:00Z"/>
              </w:rPr>
            </w:pPr>
          </w:p>
          <w:p w14:paraId="1D43E6CB" w14:textId="77777777"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rPr>
                <w:ins w:id="8960" w:author="Weber" w:date="2014-10-29T03:09:00Z"/>
              </w:rPr>
            </w:pPr>
            <w:ins w:id="8961" w:author="Weber" w:date="2014-10-29T03:09:00Z">
              <w:r>
                <w:t>See Standard G-1, Disclosure 2 for details</w:t>
              </w:r>
            </w:ins>
          </w:p>
        </w:tc>
      </w:tr>
    </w:tbl>
    <w:p w14:paraId="194B6948" w14:textId="77777777" w:rsidR="000E1787" w:rsidRDefault="000E1787" w:rsidP="000E1787">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moveToRangeStart w:id="8962" w:author="Weber" w:date="2014-10-29T03:09:00Z" w:name="move402315583"/>
    </w:p>
    <w:p w14:paraId="7D12B057" w14:textId="77777777" w:rsidR="000E1787" w:rsidRDefault="000E1787" w:rsidP="000E1787">
      <w:pPr>
        <w:rPr>
          <w:lang w:eastAsia="en-US"/>
        </w:rPr>
      </w:pPr>
    </w:p>
    <w:p w14:paraId="5103FADB" w14:textId="77777777" w:rsidR="000E1787" w:rsidRDefault="000E1787" w:rsidP="000E1787">
      <w:pPr>
        <w:suppressAutoHyphens w:val="0"/>
        <w:rPr>
          <w:lang w:eastAsia="en-US"/>
        </w:rPr>
      </w:pPr>
      <w:moveTo w:id="8963" w:author="Weber" w:date="2014-10-29T03:09:00Z">
        <w:r>
          <w:rPr>
            <w:lang w:eastAsia="en-US"/>
          </w:rPr>
          <w:br w:type="page"/>
        </w:r>
      </w:moveTo>
    </w:p>
    <w:p w14:paraId="20BB8A23" w14:textId="77777777" w:rsidR="000E1787" w:rsidRPr="00975CBB" w:rsidRDefault="000E1787" w:rsidP="000E1787">
      <w:pPr>
        <w:pStyle w:val="Heading2"/>
        <w:rPr>
          <w:noProof/>
        </w:rPr>
      </w:pPr>
      <w:bookmarkStart w:id="8964" w:name="FormS4"/>
      <w:bookmarkStart w:id="8965" w:name="_Toc300677783"/>
      <w:bookmarkStart w:id="8966" w:name="_Toc402312696"/>
      <w:moveTo w:id="8967" w:author="Weber" w:date="2014-10-29T03:09:00Z">
        <w:r>
          <w:rPr>
            <w:noProof/>
          </w:rPr>
          <w:t>Form S-4</w:t>
        </w:r>
        <w:bookmarkEnd w:id="8964"/>
        <w:r>
          <w:rPr>
            <w:noProof/>
          </w:rPr>
          <w:t xml:space="preserve">:  </w:t>
        </w:r>
        <w:r w:rsidRPr="00975CBB">
          <w:rPr>
            <w:noProof/>
          </w:rPr>
          <w:t>Validation Comparisons</w:t>
        </w:r>
        <w:bookmarkEnd w:id="8965"/>
        <w:bookmarkEnd w:id="8966"/>
      </w:moveTo>
    </w:p>
    <w:p w14:paraId="55AF2DBD" w14:textId="77777777" w:rsidR="000E1787" w:rsidRPr="00934DA4" w:rsidRDefault="000E1787" w:rsidP="000E1787"/>
    <w:p w14:paraId="3C7AA15F" w14:textId="77777777" w:rsidR="000E1787" w:rsidRDefault="006A37A1" w:rsidP="00981595">
      <w:pPr>
        <w:pStyle w:val="FORM"/>
        <w:numPr>
          <w:ilvl w:val="0"/>
          <w:numId w:val="74"/>
        </w:numPr>
        <w:pPrChange w:id="8968" w:author="Weber" w:date="2014-10-29T03:09:00Z">
          <w:pPr>
            <w:pStyle w:val="FormLetter"/>
            <w:numPr>
              <w:numId w:val="226"/>
            </w:numPr>
            <w:ind w:left="450" w:hanging="360"/>
          </w:pPr>
        </w:pPrChange>
      </w:pPr>
      <w:moveTo w:id="8969" w:author="Weber" w:date="2014-10-29T03:09:00Z">
        <w:r w:rsidRPr="00ED7397">
          <w:rPr>
            <w:rFonts w:cs="Times New Roman"/>
            <w:szCs w:val="24"/>
          </w:rPr>
          <w:t>Provide five validation comparisons of actual personal residential exposures and loss to modeled exposures and loss.  These comparisons must be provided by line of insurance, construction type, policy coverage, county or other level of similar detail in addition to total losses.  Include loss as a percent of total exposure.  Total exposure represents the total amount of insured values (all coverages combined) in the area affected by the hurricane.  This would include exposures for policies that did not have a loss.  If this is not available, use exposures for only those policies that had a loss.  Specify which was used.  Also, specify the name of the hurricane event compared</w:t>
        </w:r>
        <w:r w:rsidR="000E1787" w:rsidRPr="00813AEB">
          <w:t>.</w:t>
        </w:r>
      </w:moveTo>
    </w:p>
    <w:p w14:paraId="478DA110" w14:textId="77777777" w:rsidR="000E1787" w:rsidRPr="00813AEB" w:rsidRDefault="000E1787" w:rsidP="000E1787">
      <w:pPr>
        <w:tabs>
          <w:tab w:val="left" w:pos="360"/>
          <w:tab w:val="num" w:pos="1440"/>
          <w:tab w:val="left" w:pos="3600"/>
          <w:tab w:val="left" w:pos="4320"/>
          <w:tab w:val="left" w:pos="5040"/>
          <w:tab w:val="left" w:pos="5760"/>
          <w:tab w:val="left" w:pos="6480"/>
          <w:tab w:val="left" w:pos="7200"/>
          <w:tab w:val="left" w:pos="7920"/>
          <w:tab w:val="left" w:pos="8640"/>
        </w:tabs>
        <w:ind w:left="360" w:hanging="360"/>
      </w:pPr>
    </w:p>
    <w:p w14:paraId="1F68BDB4" w14:textId="77777777" w:rsidR="000E1787" w:rsidRDefault="006A37A1" w:rsidP="00042731">
      <w:pPr>
        <w:pStyle w:val="FORM"/>
        <w:pPrChange w:id="8970" w:author="Weber" w:date="2014-10-29T03:09:00Z">
          <w:pPr>
            <w:pStyle w:val="FormLetter"/>
            <w:numPr>
              <w:numId w:val="226"/>
            </w:numPr>
            <w:ind w:left="450" w:hanging="360"/>
          </w:pPr>
        </w:pPrChange>
      </w:pPr>
      <w:moveTo w:id="8971" w:author="Weber" w:date="2014-10-29T03:09:00Z">
        <w:r w:rsidRPr="00ED7397">
          <w:rPr>
            <w:rFonts w:cs="Times New Roman"/>
            <w:szCs w:val="24"/>
          </w:rPr>
          <w:t>Provide a validation comparison of actual commercial residential exposures and loss to modeled exposures and loss.  Use and provide a definition of the model’s relevant commercial residential classifications</w:t>
        </w:r>
        <w:r w:rsidR="000E1787" w:rsidRPr="00813AEB">
          <w:t>.</w:t>
        </w:r>
      </w:moveTo>
    </w:p>
    <w:p w14:paraId="10426288" w14:textId="77777777" w:rsidR="000E1787" w:rsidRPr="00813AEB" w:rsidRDefault="000E1787" w:rsidP="000E1787">
      <w:pPr>
        <w:tabs>
          <w:tab w:val="num" w:pos="360"/>
          <w:tab w:val="left" w:pos="3600"/>
          <w:tab w:val="left" w:pos="4320"/>
          <w:tab w:val="left" w:pos="5040"/>
          <w:tab w:val="left" w:pos="5760"/>
          <w:tab w:val="left" w:pos="6480"/>
          <w:tab w:val="left" w:pos="7200"/>
          <w:tab w:val="left" w:pos="7920"/>
          <w:tab w:val="left" w:pos="8640"/>
        </w:tabs>
        <w:ind w:left="360" w:hanging="360"/>
      </w:pPr>
    </w:p>
    <w:p w14:paraId="5DCAC176" w14:textId="77777777" w:rsidR="000E1787" w:rsidRPr="00813AEB" w:rsidRDefault="006A37A1" w:rsidP="00042731">
      <w:pPr>
        <w:pStyle w:val="FORM"/>
        <w:pPrChange w:id="8972" w:author="Weber" w:date="2014-10-29T03:09:00Z">
          <w:pPr>
            <w:pStyle w:val="FormLetter"/>
            <w:numPr>
              <w:numId w:val="226"/>
            </w:numPr>
            <w:ind w:left="450" w:hanging="360"/>
          </w:pPr>
        </w:pPrChange>
      </w:pPr>
      <w:moveTo w:id="8973" w:author="Weber" w:date="2014-10-29T03:09:00Z">
        <w:r>
          <w:rPr>
            <w:rFonts w:cs="Times New Roman"/>
            <w:szCs w:val="24"/>
          </w:rPr>
          <w:t xml:space="preserve">Provide scatter plot(s) of modeled vs. historical losses for each of the required validation comparisons.  (Plot the historical losses on the </w:t>
        </w:r>
        <w:r>
          <w:rPr>
            <w:rFonts w:cs="Times New Roman"/>
            <w:iCs/>
            <w:szCs w:val="24"/>
          </w:rPr>
          <w:t>x</w:t>
        </w:r>
        <w:r>
          <w:rPr>
            <w:rFonts w:cs="Times New Roman"/>
            <w:szCs w:val="24"/>
          </w:rPr>
          <w:t xml:space="preserve">-axis and the modeled losses on the </w:t>
        </w:r>
        <w:r>
          <w:rPr>
            <w:rFonts w:cs="Times New Roman"/>
            <w:iCs/>
            <w:szCs w:val="24"/>
          </w:rPr>
          <w:t>y</w:t>
        </w:r>
        <w:r>
          <w:rPr>
            <w:rFonts w:cs="Times New Roman"/>
            <w:szCs w:val="24"/>
          </w:rPr>
          <w:t>-axis.)</w:t>
        </w:r>
      </w:moveTo>
    </w:p>
    <w:p w14:paraId="466CC5B3" w14:textId="77777777" w:rsidR="000E1787" w:rsidRDefault="000E1787" w:rsidP="000E1787">
      <w:pPr>
        <w:tabs>
          <w:tab w:val="left" w:pos="3600"/>
          <w:tab w:val="left" w:pos="4320"/>
          <w:tab w:val="left" w:pos="5040"/>
          <w:tab w:val="left" w:pos="5760"/>
          <w:tab w:val="left" w:pos="6480"/>
          <w:tab w:val="left" w:pos="7200"/>
          <w:tab w:val="left" w:pos="7920"/>
          <w:tab w:val="left" w:pos="8640"/>
        </w:tabs>
      </w:pPr>
    </w:p>
    <w:p w14:paraId="55E94B34" w14:textId="77777777" w:rsidR="000E1787" w:rsidRPr="00895580" w:rsidRDefault="006A37A1" w:rsidP="00C8218C">
      <w:pPr>
        <w:tabs>
          <w:tab w:val="left" w:pos="3600"/>
          <w:tab w:val="left" w:pos="4320"/>
          <w:tab w:val="left" w:pos="5040"/>
          <w:tab w:val="left" w:pos="5760"/>
          <w:tab w:val="left" w:pos="6480"/>
          <w:tab w:val="left" w:pos="7200"/>
          <w:tab w:val="left" w:pos="7920"/>
          <w:tab w:val="left" w:pos="8640"/>
        </w:tabs>
        <w:rPr>
          <w:i/>
        </w:rPr>
      </w:pPr>
      <w:moveTo w:id="8974" w:author="Weber" w:date="2014-10-29T03:09:00Z">
        <w:r w:rsidRPr="00ED7397">
          <w:rPr>
            <w:i/>
          </w:rPr>
          <w:t>Rather than using directly a specific published hurricane wind field, the winds underlying the modeled loss cost calculations must be produced by the model being evaluated and should be the same hurricane parameters as used in completing Form A-2.</w:t>
        </w:r>
      </w:moveTo>
    </w:p>
    <w:p w14:paraId="71F6E84C" w14:textId="77777777" w:rsidR="000E1787" w:rsidRPr="00AE54A5"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14:paraId="283AA6B8" w14:textId="77777777" w:rsidR="000E1787" w:rsidRPr="00AE54A5"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ns w:id="8975" w:author="Weber" w:date="2014-10-29T03:09:00Z"/>
          <w:b/>
        </w:rPr>
      </w:pPr>
      <w:moveTo w:id="8976" w:author="Weber" w:date="2014-10-29T03:09:00Z">
        <w:r w:rsidRPr="00AE54A5">
          <w:rPr>
            <w:b/>
          </w:rPr>
          <w:t>Personal Residential</w:t>
        </w:r>
      </w:moveTo>
      <w:moveToRangeEnd w:id="8962"/>
      <w:ins w:id="8977" w:author="Weber" w:date="2014-10-29T03:09:00Z">
        <w:r w:rsidR="00630AF1">
          <w:rPr>
            <w:b/>
          </w:rPr>
          <w:t>:</w:t>
        </w:r>
      </w:ins>
    </w:p>
    <w:p w14:paraId="6D1AA51A" w14:textId="77777777" w:rsidR="000E1787" w:rsidRPr="00AE54A5" w:rsidRDefault="000E1787" w:rsidP="000E1787">
      <w:pPr>
        <w:rPr>
          <w:ins w:id="8978" w:author="Weber" w:date="2014-10-29T03:09:00Z"/>
        </w:rPr>
      </w:pPr>
    </w:p>
    <w:tbl>
      <w:tblPr>
        <w:tblW w:w="4495" w:type="pct"/>
        <w:jc w:val="center"/>
        <w:tblLook w:val="04A0" w:firstRow="1" w:lastRow="0" w:firstColumn="1" w:lastColumn="0" w:noHBand="0" w:noVBand="1"/>
      </w:tblPr>
      <w:tblGrid>
        <w:gridCol w:w="2188"/>
        <w:gridCol w:w="2538"/>
        <w:gridCol w:w="2276"/>
        <w:gridCol w:w="670"/>
        <w:gridCol w:w="815"/>
      </w:tblGrid>
      <w:tr w:rsidR="000E1787" w:rsidRPr="00AE54A5" w14:paraId="5FFE32EA" w14:textId="77777777" w:rsidTr="006A37A1">
        <w:trPr>
          <w:gridAfter w:val="1"/>
          <w:wAfter w:w="480" w:type="pct"/>
          <w:jc w:val="center"/>
          <w:ins w:id="8979" w:author="Weber" w:date="2014-10-29T03:09:00Z"/>
        </w:trPr>
        <w:tc>
          <w:tcPr>
            <w:tcW w:w="4520" w:type="pct"/>
            <w:gridSpan w:val="4"/>
            <w:tcBorders>
              <w:top w:val="nil"/>
              <w:left w:val="nil"/>
              <w:bottom w:val="nil"/>
              <w:right w:val="nil"/>
            </w:tcBorders>
            <w:shd w:val="clear" w:color="auto" w:fill="auto"/>
            <w:noWrap/>
            <w:vAlign w:val="center"/>
            <w:hideMark/>
          </w:tcPr>
          <w:p w14:paraId="323CC27E" w14:textId="77777777" w:rsidR="000E1787" w:rsidRPr="00AE54A5" w:rsidRDefault="006A37A1" w:rsidP="00630AF1">
            <w:pPr>
              <w:rPr>
                <w:ins w:id="8980" w:author="Weber" w:date="2014-10-29T03:09:00Z"/>
              </w:rPr>
            </w:pPr>
            <w:ins w:id="8981" w:author="Weber" w:date="2014-10-29T03:09:00Z">
              <w:r>
                <w:t>Comparison #1: Hurricane Charley and Company O by Coverage</w:t>
              </w:r>
            </w:ins>
          </w:p>
        </w:tc>
      </w:tr>
      <w:tr w:rsidR="000E1787" w:rsidRPr="00AE54A5" w14:paraId="0A677AB9" w14:textId="77777777" w:rsidTr="006A37A1">
        <w:trPr>
          <w:trHeight w:val="300"/>
          <w:jc w:val="center"/>
          <w:ins w:id="8982" w:author="Weber" w:date="2014-10-29T03:09:00Z"/>
        </w:trPr>
        <w:tc>
          <w:tcPr>
            <w:tcW w:w="128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F41E5D" w14:textId="77777777" w:rsidR="000E1787" w:rsidRPr="00AE54A5" w:rsidRDefault="000E1787" w:rsidP="0065559D">
            <w:pPr>
              <w:jc w:val="center"/>
              <w:rPr>
                <w:ins w:id="8983" w:author="Weber" w:date="2014-10-29T03:09:00Z"/>
                <w:color w:val="000000"/>
              </w:rPr>
            </w:pPr>
          </w:p>
        </w:tc>
        <w:tc>
          <w:tcPr>
            <w:tcW w:w="1495" w:type="pct"/>
            <w:tcBorders>
              <w:top w:val="single" w:sz="4" w:space="0" w:color="auto"/>
              <w:left w:val="nil"/>
              <w:bottom w:val="single" w:sz="4" w:space="0" w:color="auto"/>
              <w:right w:val="single" w:sz="4" w:space="0" w:color="auto"/>
            </w:tcBorders>
            <w:shd w:val="clear" w:color="auto" w:fill="auto"/>
            <w:noWrap/>
            <w:vAlign w:val="center"/>
            <w:hideMark/>
          </w:tcPr>
          <w:p w14:paraId="713DAA14" w14:textId="77777777" w:rsidR="000E1787" w:rsidRPr="00AE54A5" w:rsidRDefault="000E1787" w:rsidP="0065559D">
            <w:pPr>
              <w:jc w:val="center"/>
              <w:rPr>
                <w:ins w:id="8984" w:author="Weber" w:date="2014-10-29T03:09:00Z"/>
                <w:color w:val="000000"/>
              </w:rPr>
            </w:pPr>
            <w:ins w:id="8985" w:author="Weber" w:date="2014-10-29T03:09:00Z">
              <w:r w:rsidRPr="00AE54A5">
                <w:rPr>
                  <w:color w:val="000000"/>
                </w:rPr>
                <w:t>Company Actual</w:t>
              </w:r>
            </w:ins>
          </w:p>
        </w:tc>
        <w:tc>
          <w:tcPr>
            <w:tcW w:w="1341" w:type="pct"/>
            <w:tcBorders>
              <w:top w:val="single" w:sz="4" w:space="0" w:color="auto"/>
              <w:left w:val="nil"/>
              <w:bottom w:val="single" w:sz="4" w:space="0" w:color="auto"/>
              <w:right w:val="single" w:sz="4" w:space="0" w:color="auto"/>
            </w:tcBorders>
            <w:shd w:val="clear" w:color="auto" w:fill="auto"/>
            <w:noWrap/>
            <w:vAlign w:val="center"/>
            <w:hideMark/>
          </w:tcPr>
          <w:p w14:paraId="65B2A85D" w14:textId="77777777" w:rsidR="000E1787" w:rsidRPr="00AE54A5" w:rsidRDefault="000E1787" w:rsidP="0065559D">
            <w:pPr>
              <w:jc w:val="center"/>
              <w:rPr>
                <w:ins w:id="8986" w:author="Weber" w:date="2014-10-29T03:09:00Z"/>
                <w:color w:val="000000"/>
              </w:rPr>
            </w:pPr>
            <w:ins w:id="8987" w:author="Weber" w:date="2014-10-29T03:09:00Z">
              <w:r w:rsidRPr="00AE54A5">
                <w:rPr>
                  <w:color w:val="000000"/>
                </w:rPr>
                <w:t>Modeled</w:t>
              </w:r>
            </w:ins>
          </w:p>
        </w:tc>
        <w:tc>
          <w:tcPr>
            <w:tcW w:w="875" w:type="pct"/>
            <w:gridSpan w:val="2"/>
            <w:tcBorders>
              <w:top w:val="single" w:sz="4" w:space="0" w:color="auto"/>
              <w:left w:val="nil"/>
              <w:bottom w:val="single" w:sz="4" w:space="0" w:color="auto"/>
              <w:right w:val="single" w:sz="4" w:space="0" w:color="auto"/>
            </w:tcBorders>
            <w:shd w:val="clear" w:color="auto" w:fill="auto"/>
            <w:noWrap/>
            <w:vAlign w:val="center"/>
            <w:hideMark/>
          </w:tcPr>
          <w:p w14:paraId="11F1F598" w14:textId="77777777" w:rsidR="000E1787" w:rsidRPr="00AE54A5" w:rsidRDefault="000E1787" w:rsidP="0065559D">
            <w:pPr>
              <w:jc w:val="center"/>
              <w:rPr>
                <w:ins w:id="8988" w:author="Weber" w:date="2014-10-29T03:09:00Z"/>
                <w:color w:val="000000"/>
              </w:rPr>
            </w:pPr>
            <w:ins w:id="8989" w:author="Weber" w:date="2014-10-29T03:09:00Z">
              <w:r w:rsidRPr="00AE54A5">
                <w:rPr>
                  <w:color w:val="000000"/>
                </w:rPr>
                <w:t>Difference</w:t>
              </w:r>
            </w:ins>
          </w:p>
        </w:tc>
      </w:tr>
      <w:tr w:rsidR="000E1787" w:rsidRPr="00AE54A5" w14:paraId="15CACB03" w14:textId="77777777" w:rsidTr="006A37A1">
        <w:trPr>
          <w:trHeight w:val="300"/>
          <w:jc w:val="center"/>
          <w:ins w:id="8990" w:author="Weber" w:date="2014-10-29T03:09:00Z"/>
        </w:trPr>
        <w:tc>
          <w:tcPr>
            <w:tcW w:w="1289" w:type="pct"/>
            <w:tcBorders>
              <w:top w:val="nil"/>
              <w:left w:val="single" w:sz="4" w:space="0" w:color="auto"/>
              <w:bottom w:val="single" w:sz="4" w:space="0" w:color="auto"/>
              <w:right w:val="single" w:sz="4" w:space="0" w:color="auto"/>
            </w:tcBorders>
            <w:shd w:val="clear" w:color="auto" w:fill="auto"/>
            <w:noWrap/>
            <w:vAlign w:val="center"/>
            <w:hideMark/>
          </w:tcPr>
          <w:p w14:paraId="3EDBCF04" w14:textId="77777777" w:rsidR="000E1787" w:rsidRPr="00AE54A5" w:rsidRDefault="000E1787" w:rsidP="0065559D">
            <w:pPr>
              <w:jc w:val="center"/>
              <w:rPr>
                <w:ins w:id="8991" w:author="Weber" w:date="2014-10-29T03:09:00Z"/>
                <w:color w:val="000000"/>
              </w:rPr>
            </w:pPr>
            <w:ins w:id="8992" w:author="Weber" w:date="2014-10-29T03:09:00Z">
              <w:r w:rsidRPr="00AE54A5">
                <w:rPr>
                  <w:color w:val="000000"/>
                </w:rPr>
                <w:t>Coverage</w:t>
              </w:r>
            </w:ins>
          </w:p>
        </w:tc>
        <w:tc>
          <w:tcPr>
            <w:tcW w:w="1495" w:type="pct"/>
            <w:tcBorders>
              <w:top w:val="nil"/>
              <w:left w:val="nil"/>
              <w:bottom w:val="single" w:sz="4" w:space="0" w:color="auto"/>
              <w:right w:val="single" w:sz="4" w:space="0" w:color="auto"/>
            </w:tcBorders>
            <w:shd w:val="clear" w:color="auto" w:fill="auto"/>
            <w:noWrap/>
            <w:vAlign w:val="center"/>
            <w:hideMark/>
          </w:tcPr>
          <w:p w14:paraId="11A1B50E" w14:textId="77777777" w:rsidR="000E1787" w:rsidRPr="00AE54A5" w:rsidRDefault="000E1787" w:rsidP="0065559D">
            <w:pPr>
              <w:jc w:val="center"/>
              <w:rPr>
                <w:ins w:id="8993" w:author="Weber" w:date="2014-10-29T03:09:00Z"/>
                <w:color w:val="000000"/>
              </w:rPr>
            </w:pPr>
            <w:ins w:id="8994" w:author="Weber" w:date="2014-10-29T03:09:00Z">
              <w:r w:rsidRPr="00AE54A5">
                <w:rPr>
                  <w:color w:val="000000"/>
                </w:rPr>
                <w:t>Loss/Exposure</w:t>
              </w:r>
            </w:ins>
          </w:p>
        </w:tc>
        <w:tc>
          <w:tcPr>
            <w:tcW w:w="1341" w:type="pct"/>
            <w:tcBorders>
              <w:top w:val="nil"/>
              <w:left w:val="nil"/>
              <w:bottom w:val="single" w:sz="4" w:space="0" w:color="auto"/>
              <w:right w:val="single" w:sz="4" w:space="0" w:color="auto"/>
            </w:tcBorders>
            <w:shd w:val="clear" w:color="auto" w:fill="auto"/>
            <w:noWrap/>
            <w:vAlign w:val="center"/>
            <w:hideMark/>
          </w:tcPr>
          <w:p w14:paraId="03ABA372" w14:textId="77777777" w:rsidR="000E1787" w:rsidRPr="00AE54A5" w:rsidRDefault="000E1787" w:rsidP="0065559D">
            <w:pPr>
              <w:jc w:val="center"/>
              <w:rPr>
                <w:ins w:id="8995" w:author="Weber" w:date="2014-10-29T03:09:00Z"/>
                <w:color w:val="000000"/>
              </w:rPr>
            </w:pPr>
            <w:ins w:id="8996" w:author="Weber" w:date="2014-10-29T03:09:00Z">
              <w:r w:rsidRPr="00AE54A5">
                <w:rPr>
                  <w:color w:val="000000"/>
                </w:rPr>
                <w:t>Loss/Exposure</w:t>
              </w:r>
            </w:ins>
          </w:p>
        </w:tc>
        <w:tc>
          <w:tcPr>
            <w:tcW w:w="875" w:type="pct"/>
            <w:gridSpan w:val="2"/>
            <w:tcBorders>
              <w:top w:val="nil"/>
              <w:left w:val="nil"/>
              <w:bottom w:val="single" w:sz="4" w:space="0" w:color="auto"/>
              <w:right w:val="single" w:sz="4" w:space="0" w:color="auto"/>
            </w:tcBorders>
            <w:shd w:val="clear" w:color="auto" w:fill="auto"/>
            <w:noWrap/>
            <w:vAlign w:val="center"/>
            <w:hideMark/>
          </w:tcPr>
          <w:p w14:paraId="6AA9F938" w14:textId="77777777" w:rsidR="000E1787" w:rsidRPr="00AE54A5" w:rsidRDefault="000E1787" w:rsidP="0065559D">
            <w:pPr>
              <w:jc w:val="center"/>
              <w:rPr>
                <w:ins w:id="8997" w:author="Weber" w:date="2014-10-29T03:09:00Z"/>
                <w:color w:val="000000"/>
              </w:rPr>
            </w:pPr>
          </w:p>
        </w:tc>
      </w:tr>
      <w:tr w:rsidR="006A37A1" w:rsidRPr="00AE54A5" w14:paraId="0D9377C5" w14:textId="77777777" w:rsidTr="006A37A1">
        <w:trPr>
          <w:trHeight w:val="300"/>
          <w:jc w:val="center"/>
          <w:ins w:id="8998" w:author="Weber" w:date="2014-10-29T03:09:00Z"/>
        </w:trPr>
        <w:tc>
          <w:tcPr>
            <w:tcW w:w="1289" w:type="pct"/>
            <w:tcBorders>
              <w:top w:val="nil"/>
              <w:left w:val="single" w:sz="4" w:space="0" w:color="auto"/>
              <w:bottom w:val="single" w:sz="4" w:space="0" w:color="auto"/>
              <w:right w:val="single" w:sz="4" w:space="0" w:color="auto"/>
            </w:tcBorders>
            <w:shd w:val="clear" w:color="auto" w:fill="auto"/>
            <w:noWrap/>
            <w:vAlign w:val="bottom"/>
            <w:hideMark/>
          </w:tcPr>
          <w:p w14:paraId="1FDAFA9F" w14:textId="77777777" w:rsidR="006A37A1" w:rsidRDefault="006A37A1" w:rsidP="006A37A1">
            <w:pPr>
              <w:rPr>
                <w:ins w:id="8999" w:author="Weber" w:date="2014-10-29T03:09:00Z"/>
                <w:color w:val="000000"/>
                <w:sz w:val="22"/>
                <w:szCs w:val="22"/>
                <w:lang w:eastAsia="en-US"/>
              </w:rPr>
            </w:pPr>
            <w:ins w:id="9000" w:author="Weber" w:date="2014-10-29T03:09:00Z">
              <w:r>
                <w:rPr>
                  <w:color w:val="000000"/>
                </w:rPr>
                <w:t>Building</w:t>
              </w:r>
            </w:ins>
          </w:p>
        </w:tc>
        <w:tc>
          <w:tcPr>
            <w:tcW w:w="1495" w:type="pct"/>
            <w:tcBorders>
              <w:top w:val="nil"/>
              <w:left w:val="nil"/>
              <w:bottom w:val="single" w:sz="4" w:space="0" w:color="auto"/>
              <w:right w:val="single" w:sz="4" w:space="0" w:color="auto"/>
            </w:tcBorders>
            <w:shd w:val="clear" w:color="auto" w:fill="auto"/>
            <w:noWrap/>
            <w:vAlign w:val="bottom"/>
            <w:hideMark/>
          </w:tcPr>
          <w:p w14:paraId="2ECD7902" w14:textId="77777777" w:rsidR="006A37A1" w:rsidRDefault="006A37A1" w:rsidP="006A37A1">
            <w:pPr>
              <w:jc w:val="right"/>
              <w:rPr>
                <w:ins w:id="9001" w:author="Weber" w:date="2014-10-29T03:09:00Z"/>
                <w:color w:val="000000"/>
              </w:rPr>
            </w:pPr>
            <w:ins w:id="9002" w:author="Weber" w:date="2014-10-29T03:09:00Z">
              <w:r>
                <w:rPr>
                  <w:color w:val="000000"/>
                </w:rPr>
                <w:t>0.00764</w:t>
              </w:r>
            </w:ins>
          </w:p>
        </w:tc>
        <w:tc>
          <w:tcPr>
            <w:tcW w:w="1341" w:type="pct"/>
            <w:tcBorders>
              <w:top w:val="nil"/>
              <w:left w:val="nil"/>
              <w:bottom w:val="single" w:sz="4" w:space="0" w:color="auto"/>
              <w:right w:val="single" w:sz="4" w:space="0" w:color="auto"/>
            </w:tcBorders>
            <w:shd w:val="clear" w:color="auto" w:fill="auto"/>
            <w:noWrap/>
            <w:vAlign w:val="bottom"/>
            <w:hideMark/>
          </w:tcPr>
          <w:p w14:paraId="1BA81400" w14:textId="77777777" w:rsidR="006A37A1" w:rsidRDefault="006A37A1" w:rsidP="006A37A1">
            <w:pPr>
              <w:jc w:val="right"/>
              <w:rPr>
                <w:ins w:id="9003" w:author="Weber" w:date="2014-10-29T03:09:00Z"/>
                <w:color w:val="000000"/>
              </w:rPr>
            </w:pPr>
            <w:ins w:id="9004" w:author="Weber" w:date="2014-10-29T03:09:00Z">
              <w:r>
                <w:rPr>
                  <w:color w:val="000000"/>
                </w:rPr>
                <w:t>0.00927</w:t>
              </w:r>
            </w:ins>
          </w:p>
        </w:tc>
        <w:tc>
          <w:tcPr>
            <w:tcW w:w="875" w:type="pct"/>
            <w:gridSpan w:val="2"/>
            <w:tcBorders>
              <w:top w:val="nil"/>
              <w:left w:val="nil"/>
              <w:bottom w:val="single" w:sz="4" w:space="0" w:color="auto"/>
              <w:right w:val="single" w:sz="4" w:space="0" w:color="auto"/>
            </w:tcBorders>
            <w:shd w:val="clear" w:color="auto" w:fill="auto"/>
            <w:noWrap/>
            <w:vAlign w:val="bottom"/>
            <w:hideMark/>
          </w:tcPr>
          <w:p w14:paraId="1A14086A" w14:textId="77777777" w:rsidR="006A37A1" w:rsidRDefault="006A37A1" w:rsidP="006A37A1">
            <w:pPr>
              <w:jc w:val="right"/>
              <w:rPr>
                <w:ins w:id="9005" w:author="Weber" w:date="2014-10-29T03:09:00Z"/>
                <w:color w:val="000000"/>
              </w:rPr>
            </w:pPr>
            <w:ins w:id="9006" w:author="Weber" w:date="2014-10-29T03:09:00Z">
              <w:r>
                <w:rPr>
                  <w:color w:val="000000"/>
                </w:rPr>
                <w:t>-0.00163</w:t>
              </w:r>
            </w:ins>
          </w:p>
        </w:tc>
      </w:tr>
      <w:tr w:rsidR="006A37A1" w:rsidRPr="00AE54A5" w14:paraId="4019C9D9" w14:textId="77777777" w:rsidTr="006A37A1">
        <w:trPr>
          <w:trHeight w:val="300"/>
          <w:jc w:val="center"/>
          <w:ins w:id="9007" w:author="Weber" w:date="2014-10-29T03:09:00Z"/>
        </w:trPr>
        <w:tc>
          <w:tcPr>
            <w:tcW w:w="1289" w:type="pct"/>
            <w:tcBorders>
              <w:top w:val="nil"/>
              <w:left w:val="single" w:sz="4" w:space="0" w:color="auto"/>
              <w:bottom w:val="single" w:sz="4" w:space="0" w:color="auto"/>
              <w:right w:val="single" w:sz="4" w:space="0" w:color="auto"/>
            </w:tcBorders>
            <w:shd w:val="clear" w:color="auto" w:fill="auto"/>
            <w:noWrap/>
            <w:vAlign w:val="bottom"/>
            <w:hideMark/>
          </w:tcPr>
          <w:p w14:paraId="6D6668F3" w14:textId="77777777" w:rsidR="006A37A1" w:rsidRDefault="006A37A1" w:rsidP="006A37A1">
            <w:pPr>
              <w:rPr>
                <w:ins w:id="9008" w:author="Weber" w:date="2014-10-29T03:09:00Z"/>
                <w:color w:val="000000"/>
              </w:rPr>
            </w:pPr>
            <w:ins w:id="9009" w:author="Weber" w:date="2014-10-29T03:09:00Z">
              <w:r>
                <w:rPr>
                  <w:color w:val="000000"/>
                </w:rPr>
                <w:t>Contents</w:t>
              </w:r>
            </w:ins>
          </w:p>
        </w:tc>
        <w:tc>
          <w:tcPr>
            <w:tcW w:w="1495" w:type="pct"/>
            <w:tcBorders>
              <w:top w:val="nil"/>
              <w:left w:val="nil"/>
              <w:bottom w:val="single" w:sz="4" w:space="0" w:color="auto"/>
              <w:right w:val="single" w:sz="4" w:space="0" w:color="auto"/>
            </w:tcBorders>
            <w:shd w:val="clear" w:color="auto" w:fill="auto"/>
            <w:noWrap/>
            <w:vAlign w:val="bottom"/>
            <w:hideMark/>
          </w:tcPr>
          <w:p w14:paraId="0CD52ED0" w14:textId="77777777" w:rsidR="006A37A1" w:rsidRDefault="006A37A1" w:rsidP="006A37A1">
            <w:pPr>
              <w:jc w:val="right"/>
              <w:rPr>
                <w:ins w:id="9010" w:author="Weber" w:date="2014-10-29T03:09:00Z"/>
                <w:color w:val="000000"/>
              </w:rPr>
            </w:pPr>
            <w:ins w:id="9011" w:author="Weber" w:date="2014-10-29T03:09:00Z">
              <w:r>
                <w:rPr>
                  <w:color w:val="000000"/>
                </w:rPr>
                <w:t>0.00007</w:t>
              </w:r>
            </w:ins>
          </w:p>
        </w:tc>
        <w:tc>
          <w:tcPr>
            <w:tcW w:w="1341" w:type="pct"/>
            <w:tcBorders>
              <w:top w:val="nil"/>
              <w:left w:val="nil"/>
              <w:bottom w:val="single" w:sz="4" w:space="0" w:color="auto"/>
              <w:right w:val="single" w:sz="4" w:space="0" w:color="auto"/>
            </w:tcBorders>
            <w:shd w:val="clear" w:color="auto" w:fill="auto"/>
            <w:noWrap/>
            <w:vAlign w:val="bottom"/>
            <w:hideMark/>
          </w:tcPr>
          <w:p w14:paraId="697190D7" w14:textId="77777777" w:rsidR="006A37A1" w:rsidRDefault="006A37A1" w:rsidP="006A37A1">
            <w:pPr>
              <w:jc w:val="right"/>
              <w:rPr>
                <w:ins w:id="9012" w:author="Weber" w:date="2014-10-29T03:09:00Z"/>
                <w:color w:val="000000"/>
              </w:rPr>
            </w:pPr>
            <w:ins w:id="9013" w:author="Weber" w:date="2014-10-29T03:09:00Z">
              <w:r>
                <w:rPr>
                  <w:color w:val="000000"/>
                </w:rPr>
                <w:t>0.00247</w:t>
              </w:r>
            </w:ins>
          </w:p>
        </w:tc>
        <w:tc>
          <w:tcPr>
            <w:tcW w:w="875" w:type="pct"/>
            <w:gridSpan w:val="2"/>
            <w:tcBorders>
              <w:top w:val="nil"/>
              <w:left w:val="nil"/>
              <w:bottom w:val="single" w:sz="4" w:space="0" w:color="auto"/>
              <w:right w:val="single" w:sz="4" w:space="0" w:color="auto"/>
            </w:tcBorders>
            <w:shd w:val="clear" w:color="auto" w:fill="auto"/>
            <w:noWrap/>
            <w:vAlign w:val="bottom"/>
            <w:hideMark/>
          </w:tcPr>
          <w:p w14:paraId="44CE798C" w14:textId="77777777" w:rsidR="006A37A1" w:rsidRDefault="006A37A1" w:rsidP="006A37A1">
            <w:pPr>
              <w:jc w:val="right"/>
              <w:rPr>
                <w:ins w:id="9014" w:author="Weber" w:date="2014-10-29T03:09:00Z"/>
                <w:color w:val="000000"/>
              </w:rPr>
            </w:pPr>
            <w:ins w:id="9015" w:author="Weber" w:date="2014-10-29T03:09:00Z">
              <w:r>
                <w:rPr>
                  <w:color w:val="000000"/>
                </w:rPr>
                <w:t>-0.00241</w:t>
              </w:r>
            </w:ins>
          </w:p>
        </w:tc>
      </w:tr>
      <w:tr w:rsidR="006A37A1" w:rsidRPr="00AE54A5" w14:paraId="40D1A988" w14:textId="77777777" w:rsidTr="006A37A1">
        <w:trPr>
          <w:trHeight w:val="300"/>
          <w:jc w:val="center"/>
          <w:ins w:id="9016" w:author="Weber" w:date="2014-10-29T03:09:00Z"/>
        </w:trPr>
        <w:tc>
          <w:tcPr>
            <w:tcW w:w="1289" w:type="pct"/>
            <w:tcBorders>
              <w:top w:val="nil"/>
              <w:left w:val="single" w:sz="4" w:space="0" w:color="auto"/>
              <w:bottom w:val="single" w:sz="4" w:space="0" w:color="auto"/>
              <w:right w:val="single" w:sz="4" w:space="0" w:color="auto"/>
            </w:tcBorders>
            <w:shd w:val="clear" w:color="auto" w:fill="auto"/>
            <w:noWrap/>
            <w:vAlign w:val="bottom"/>
            <w:hideMark/>
          </w:tcPr>
          <w:p w14:paraId="38616971" w14:textId="77777777" w:rsidR="006A37A1" w:rsidRDefault="006A37A1" w:rsidP="006A37A1">
            <w:pPr>
              <w:rPr>
                <w:ins w:id="9017" w:author="Weber" w:date="2014-10-29T03:09:00Z"/>
                <w:color w:val="000000"/>
              </w:rPr>
            </w:pPr>
            <w:ins w:id="9018" w:author="Weber" w:date="2014-10-29T03:09:00Z">
              <w:r>
                <w:rPr>
                  <w:color w:val="000000"/>
                </w:rPr>
                <w:t>Appurtenants</w:t>
              </w:r>
            </w:ins>
          </w:p>
        </w:tc>
        <w:tc>
          <w:tcPr>
            <w:tcW w:w="1495" w:type="pct"/>
            <w:tcBorders>
              <w:top w:val="nil"/>
              <w:left w:val="nil"/>
              <w:bottom w:val="single" w:sz="4" w:space="0" w:color="auto"/>
              <w:right w:val="single" w:sz="4" w:space="0" w:color="auto"/>
            </w:tcBorders>
            <w:shd w:val="clear" w:color="auto" w:fill="auto"/>
            <w:noWrap/>
            <w:vAlign w:val="bottom"/>
            <w:hideMark/>
          </w:tcPr>
          <w:p w14:paraId="0C16E534" w14:textId="77777777" w:rsidR="006A37A1" w:rsidRDefault="006A37A1" w:rsidP="006A37A1">
            <w:pPr>
              <w:jc w:val="right"/>
              <w:rPr>
                <w:ins w:id="9019" w:author="Weber" w:date="2014-10-29T03:09:00Z"/>
                <w:color w:val="000000"/>
              </w:rPr>
            </w:pPr>
            <w:ins w:id="9020" w:author="Weber" w:date="2014-10-29T03:09:00Z">
              <w:r>
                <w:rPr>
                  <w:color w:val="000000"/>
                </w:rPr>
                <w:t>0.00107</w:t>
              </w:r>
            </w:ins>
          </w:p>
        </w:tc>
        <w:tc>
          <w:tcPr>
            <w:tcW w:w="1341" w:type="pct"/>
            <w:tcBorders>
              <w:top w:val="nil"/>
              <w:left w:val="nil"/>
              <w:bottom w:val="single" w:sz="4" w:space="0" w:color="auto"/>
              <w:right w:val="single" w:sz="4" w:space="0" w:color="auto"/>
            </w:tcBorders>
            <w:shd w:val="clear" w:color="auto" w:fill="auto"/>
            <w:noWrap/>
            <w:vAlign w:val="bottom"/>
            <w:hideMark/>
          </w:tcPr>
          <w:p w14:paraId="6563A480" w14:textId="77777777" w:rsidR="006A37A1" w:rsidRDefault="006A37A1" w:rsidP="006A37A1">
            <w:pPr>
              <w:jc w:val="right"/>
              <w:rPr>
                <w:ins w:id="9021" w:author="Weber" w:date="2014-10-29T03:09:00Z"/>
                <w:color w:val="000000"/>
              </w:rPr>
            </w:pPr>
            <w:ins w:id="9022" w:author="Weber" w:date="2014-10-29T03:09:00Z">
              <w:r>
                <w:rPr>
                  <w:color w:val="000000"/>
                </w:rPr>
                <w:t>0.01045</w:t>
              </w:r>
            </w:ins>
          </w:p>
        </w:tc>
        <w:tc>
          <w:tcPr>
            <w:tcW w:w="875" w:type="pct"/>
            <w:gridSpan w:val="2"/>
            <w:tcBorders>
              <w:top w:val="nil"/>
              <w:left w:val="nil"/>
              <w:bottom w:val="single" w:sz="4" w:space="0" w:color="auto"/>
              <w:right w:val="single" w:sz="4" w:space="0" w:color="auto"/>
            </w:tcBorders>
            <w:shd w:val="clear" w:color="auto" w:fill="auto"/>
            <w:noWrap/>
            <w:vAlign w:val="bottom"/>
            <w:hideMark/>
          </w:tcPr>
          <w:p w14:paraId="3AAAAD93" w14:textId="77777777" w:rsidR="006A37A1" w:rsidRDefault="006A37A1" w:rsidP="006A37A1">
            <w:pPr>
              <w:jc w:val="right"/>
              <w:rPr>
                <w:ins w:id="9023" w:author="Weber" w:date="2014-10-29T03:09:00Z"/>
                <w:color w:val="000000"/>
              </w:rPr>
            </w:pPr>
            <w:ins w:id="9024" w:author="Weber" w:date="2014-10-29T03:09:00Z">
              <w:r>
                <w:rPr>
                  <w:color w:val="000000"/>
                </w:rPr>
                <w:t>-0.00938</w:t>
              </w:r>
            </w:ins>
          </w:p>
        </w:tc>
      </w:tr>
      <w:tr w:rsidR="006A37A1" w:rsidRPr="00AE54A5" w14:paraId="275AA045" w14:textId="77777777" w:rsidTr="006A37A1">
        <w:trPr>
          <w:trHeight w:val="300"/>
          <w:jc w:val="center"/>
          <w:ins w:id="9025" w:author="Weber" w:date="2014-10-29T03:09:00Z"/>
        </w:trPr>
        <w:tc>
          <w:tcPr>
            <w:tcW w:w="1289" w:type="pct"/>
            <w:tcBorders>
              <w:top w:val="nil"/>
              <w:left w:val="single" w:sz="4" w:space="0" w:color="auto"/>
              <w:bottom w:val="single" w:sz="4" w:space="0" w:color="auto"/>
              <w:right w:val="single" w:sz="4" w:space="0" w:color="auto"/>
            </w:tcBorders>
            <w:shd w:val="clear" w:color="auto" w:fill="auto"/>
            <w:noWrap/>
            <w:vAlign w:val="bottom"/>
            <w:hideMark/>
          </w:tcPr>
          <w:p w14:paraId="4661AB09" w14:textId="77777777" w:rsidR="006A37A1" w:rsidRDefault="006A37A1" w:rsidP="006A37A1">
            <w:pPr>
              <w:rPr>
                <w:ins w:id="9026" w:author="Weber" w:date="2014-10-29T03:09:00Z"/>
                <w:color w:val="000000"/>
              </w:rPr>
            </w:pPr>
            <w:ins w:id="9027" w:author="Weber" w:date="2014-10-29T03:09:00Z">
              <w:r>
                <w:rPr>
                  <w:color w:val="000000"/>
                </w:rPr>
                <w:t>ALE</w:t>
              </w:r>
            </w:ins>
          </w:p>
        </w:tc>
        <w:tc>
          <w:tcPr>
            <w:tcW w:w="1495" w:type="pct"/>
            <w:tcBorders>
              <w:top w:val="nil"/>
              <w:left w:val="nil"/>
              <w:bottom w:val="single" w:sz="4" w:space="0" w:color="auto"/>
              <w:right w:val="single" w:sz="4" w:space="0" w:color="auto"/>
            </w:tcBorders>
            <w:shd w:val="clear" w:color="auto" w:fill="auto"/>
            <w:noWrap/>
            <w:vAlign w:val="bottom"/>
            <w:hideMark/>
          </w:tcPr>
          <w:p w14:paraId="2BEB4FF0" w14:textId="77777777" w:rsidR="006A37A1" w:rsidRDefault="006A37A1" w:rsidP="006A37A1">
            <w:pPr>
              <w:jc w:val="right"/>
              <w:rPr>
                <w:ins w:id="9028" w:author="Weber" w:date="2014-10-29T03:09:00Z"/>
                <w:color w:val="000000"/>
              </w:rPr>
            </w:pPr>
            <w:ins w:id="9029" w:author="Weber" w:date="2014-10-29T03:09:00Z">
              <w:r>
                <w:rPr>
                  <w:color w:val="000000"/>
                </w:rPr>
                <w:t>0.00025</w:t>
              </w:r>
            </w:ins>
          </w:p>
        </w:tc>
        <w:tc>
          <w:tcPr>
            <w:tcW w:w="1341" w:type="pct"/>
            <w:tcBorders>
              <w:top w:val="nil"/>
              <w:left w:val="nil"/>
              <w:bottom w:val="single" w:sz="4" w:space="0" w:color="auto"/>
              <w:right w:val="single" w:sz="4" w:space="0" w:color="auto"/>
            </w:tcBorders>
            <w:shd w:val="clear" w:color="auto" w:fill="auto"/>
            <w:noWrap/>
            <w:vAlign w:val="bottom"/>
            <w:hideMark/>
          </w:tcPr>
          <w:p w14:paraId="7D667197" w14:textId="77777777" w:rsidR="006A37A1" w:rsidRDefault="006A37A1" w:rsidP="006A37A1">
            <w:pPr>
              <w:jc w:val="right"/>
              <w:rPr>
                <w:ins w:id="9030" w:author="Weber" w:date="2014-10-29T03:09:00Z"/>
                <w:color w:val="000000"/>
              </w:rPr>
            </w:pPr>
            <w:ins w:id="9031" w:author="Weber" w:date="2014-10-29T03:09:00Z">
              <w:r>
                <w:rPr>
                  <w:color w:val="000000"/>
                </w:rPr>
                <w:t>0.00175</w:t>
              </w:r>
            </w:ins>
          </w:p>
        </w:tc>
        <w:tc>
          <w:tcPr>
            <w:tcW w:w="875" w:type="pct"/>
            <w:gridSpan w:val="2"/>
            <w:tcBorders>
              <w:top w:val="nil"/>
              <w:left w:val="nil"/>
              <w:bottom w:val="single" w:sz="4" w:space="0" w:color="auto"/>
              <w:right w:val="single" w:sz="4" w:space="0" w:color="auto"/>
            </w:tcBorders>
            <w:shd w:val="clear" w:color="auto" w:fill="auto"/>
            <w:noWrap/>
            <w:vAlign w:val="bottom"/>
            <w:hideMark/>
          </w:tcPr>
          <w:p w14:paraId="5E20B207" w14:textId="77777777" w:rsidR="006A37A1" w:rsidRDefault="006A37A1" w:rsidP="006A37A1">
            <w:pPr>
              <w:jc w:val="right"/>
              <w:rPr>
                <w:ins w:id="9032" w:author="Weber" w:date="2014-10-29T03:09:00Z"/>
                <w:color w:val="000000"/>
              </w:rPr>
            </w:pPr>
            <w:ins w:id="9033" w:author="Weber" w:date="2014-10-29T03:09:00Z">
              <w:r>
                <w:rPr>
                  <w:color w:val="000000"/>
                </w:rPr>
                <w:t>-0.00150</w:t>
              </w:r>
            </w:ins>
          </w:p>
        </w:tc>
      </w:tr>
      <w:tr w:rsidR="006A37A1" w:rsidRPr="00AE54A5" w14:paraId="4786FFE6" w14:textId="77777777" w:rsidTr="006A37A1">
        <w:trPr>
          <w:trHeight w:val="300"/>
          <w:jc w:val="center"/>
          <w:ins w:id="9034" w:author="Weber" w:date="2014-10-29T03:09:00Z"/>
        </w:trPr>
        <w:tc>
          <w:tcPr>
            <w:tcW w:w="1289" w:type="pct"/>
            <w:tcBorders>
              <w:top w:val="nil"/>
              <w:left w:val="single" w:sz="4" w:space="0" w:color="auto"/>
              <w:bottom w:val="single" w:sz="4" w:space="0" w:color="auto"/>
              <w:right w:val="single" w:sz="4" w:space="0" w:color="auto"/>
            </w:tcBorders>
            <w:shd w:val="clear" w:color="auto" w:fill="auto"/>
            <w:noWrap/>
            <w:vAlign w:val="bottom"/>
            <w:hideMark/>
          </w:tcPr>
          <w:p w14:paraId="5AC335DB" w14:textId="77777777" w:rsidR="006A37A1" w:rsidRDefault="006A37A1" w:rsidP="006A37A1">
            <w:pPr>
              <w:rPr>
                <w:ins w:id="9035" w:author="Weber" w:date="2014-10-29T03:09:00Z"/>
                <w:color w:val="000000"/>
              </w:rPr>
            </w:pPr>
            <w:ins w:id="9036" w:author="Weber" w:date="2014-10-29T03:09:00Z">
              <w:r>
                <w:rPr>
                  <w:color w:val="000000"/>
                </w:rPr>
                <w:t>Total</w:t>
              </w:r>
            </w:ins>
          </w:p>
        </w:tc>
        <w:tc>
          <w:tcPr>
            <w:tcW w:w="1495" w:type="pct"/>
            <w:tcBorders>
              <w:top w:val="nil"/>
              <w:left w:val="nil"/>
              <w:bottom w:val="single" w:sz="4" w:space="0" w:color="auto"/>
              <w:right w:val="single" w:sz="4" w:space="0" w:color="auto"/>
            </w:tcBorders>
            <w:shd w:val="clear" w:color="auto" w:fill="auto"/>
            <w:noWrap/>
            <w:vAlign w:val="bottom"/>
            <w:hideMark/>
          </w:tcPr>
          <w:p w14:paraId="0DF5F4A5" w14:textId="77777777" w:rsidR="006A37A1" w:rsidRDefault="006A37A1" w:rsidP="006A37A1">
            <w:pPr>
              <w:jc w:val="right"/>
              <w:rPr>
                <w:ins w:id="9037" w:author="Weber" w:date="2014-10-29T03:09:00Z"/>
                <w:color w:val="000000"/>
              </w:rPr>
            </w:pPr>
            <w:ins w:id="9038" w:author="Weber" w:date="2014-10-29T03:09:00Z">
              <w:r>
                <w:rPr>
                  <w:color w:val="000000"/>
                </w:rPr>
                <w:t>0.00424</w:t>
              </w:r>
            </w:ins>
          </w:p>
        </w:tc>
        <w:tc>
          <w:tcPr>
            <w:tcW w:w="1341" w:type="pct"/>
            <w:tcBorders>
              <w:top w:val="nil"/>
              <w:left w:val="nil"/>
              <w:bottom w:val="single" w:sz="4" w:space="0" w:color="auto"/>
              <w:right w:val="single" w:sz="4" w:space="0" w:color="auto"/>
            </w:tcBorders>
            <w:shd w:val="clear" w:color="auto" w:fill="auto"/>
            <w:noWrap/>
            <w:vAlign w:val="bottom"/>
            <w:hideMark/>
          </w:tcPr>
          <w:p w14:paraId="2FB70881" w14:textId="77777777" w:rsidR="006A37A1" w:rsidRDefault="006A37A1" w:rsidP="006A37A1">
            <w:pPr>
              <w:jc w:val="right"/>
              <w:rPr>
                <w:ins w:id="9039" w:author="Weber" w:date="2014-10-29T03:09:00Z"/>
                <w:color w:val="000000"/>
              </w:rPr>
            </w:pPr>
            <w:ins w:id="9040" w:author="Weber" w:date="2014-10-29T03:09:00Z">
              <w:r>
                <w:rPr>
                  <w:color w:val="000000"/>
                </w:rPr>
                <w:t>0.00651</w:t>
              </w:r>
            </w:ins>
          </w:p>
        </w:tc>
        <w:tc>
          <w:tcPr>
            <w:tcW w:w="875" w:type="pct"/>
            <w:gridSpan w:val="2"/>
            <w:tcBorders>
              <w:top w:val="nil"/>
              <w:left w:val="nil"/>
              <w:bottom w:val="single" w:sz="4" w:space="0" w:color="auto"/>
              <w:right w:val="single" w:sz="4" w:space="0" w:color="auto"/>
            </w:tcBorders>
            <w:shd w:val="clear" w:color="auto" w:fill="auto"/>
            <w:noWrap/>
            <w:vAlign w:val="bottom"/>
            <w:hideMark/>
          </w:tcPr>
          <w:p w14:paraId="1BCDF6EF" w14:textId="77777777" w:rsidR="006A37A1" w:rsidRDefault="006A37A1" w:rsidP="006A37A1">
            <w:pPr>
              <w:jc w:val="right"/>
              <w:rPr>
                <w:ins w:id="9041" w:author="Weber" w:date="2014-10-29T03:09:00Z"/>
                <w:color w:val="000000"/>
              </w:rPr>
            </w:pPr>
            <w:ins w:id="9042" w:author="Weber" w:date="2014-10-29T03:09:00Z">
              <w:r>
                <w:rPr>
                  <w:color w:val="000000"/>
                </w:rPr>
                <w:t>-0.00226</w:t>
              </w:r>
            </w:ins>
          </w:p>
        </w:tc>
      </w:tr>
    </w:tbl>
    <w:p w14:paraId="2113E290" w14:textId="77777777" w:rsidR="00630AF1" w:rsidRPr="00AE54A5" w:rsidRDefault="00630AF1" w:rsidP="000E1787">
      <w:moveToRangeStart w:id="9043" w:author="Weber" w:date="2014-10-29T03:09:00Z" w:name="move402315584"/>
    </w:p>
    <w:tbl>
      <w:tblPr>
        <w:tblW w:w="4559" w:type="pct"/>
        <w:jc w:val="center"/>
        <w:tblLook w:val="04A0" w:firstRow="1" w:lastRow="0" w:firstColumn="1" w:lastColumn="0" w:noHBand="0" w:noVBand="1"/>
        <w:tblPrChange w:id="9044" w:author="Weber" w:date="2014-10-29T03:09:00Z">
          <w:tblPr>
            <w:tblW w:w="4500" w:type="pct"/>
            <w:jc w:val="center"/>
            <w:tblLook w:val="04A0" w:firstRow="1" w:lastRow="0" w:firstColumn="1" w:lastColumn="0" w:noHBand="0" w:noVBand="1"/>
          </w:tblPr>
        </w:tblPrChange>
      </w:tblPr>
      <w:tblGrid>
        <w:gridCol w:w="2488"/>
        <w:gridCol w:w="1384"/>
        <w:gridCol w:w="1850"/>
        <w:gridCol w:w="1299"/>
        <w:gridCol w:w="344"/>
        <w:gridCol w:w="1242"/>
        <w:tblGridChange w:id="9045">
          <w:tblGrid>
            <w:gridCol w:w="113"/>
            <w:gridCol w:w="2463"/>
            <w:gridCol w:w="25"/>
            <w:gridCol w:w="1363"/>
            <w:gridCol w:w="21"/>
            <w:gridCol w:w="1829"/>
            <w:gridCol w:w="21"/>
            <w:gridCol w:w="1277"/>
            <w:gridCol w:w="345"/>
            <w:gridCol w:w="21"/>
            <w:gridCol w:w="1221"/>
            <w:gridCol w:w="21"/>
          </w:tblGrid>
        </w:tblGridChange>
      </w:tblGrid>
      <w:tr w:rsidR="000E1787" w:rsidRPr="00AE54A5" w14:paraId="54D28F32" w14:textId="77777777" w:rsidTr="006A37A1">
        <w:trPr>
          <w:gridAfter w:val="2"/>
          <w:wAfter w:w="921" w:type="pct"/>
          <w:trHeight w:val="300"/>
          <w:jc w:val="center"/>
          <w:trPrChange w:id="9046" w:author="Weber" w:date="2014-10-29T03:09:00Z">
            <w:trPr>
              <w:gridAfter w:val="2"/>
              <w:wAfter w:w="794" w:type="pct"/>
              <w:trHeight w:val="300"/>
              <w:jc w:val="center"/>
            </w:trPr>
          </w:trPrChange>
        </w:trPr>
        <w:tc>
          <w:tcPr>
            <w:tcW w:w="4079" w:type="pct"/>
            <w:gridSpan w:val="4"/>
            <w:tcBorders>
              <w:top w:val="nil"/>
              <w:left w:val="nil"/>
              <w:bottom w:val="nil"/>
              <w:right w:val="nil"/>
            </w:tcBorders>
            <w:shd w:val="clear" w:color="auto" w:fill="auto"/>
            <w:noWrap/>
            <w:vAlign w:val="center"/>
            <w:hideMark/>
            <w:tcPrChange w:id="9047" w:author="Weber" w:date="2014-10-29T03:09:00Z">
              <w:tcPr>
                <w:tcW w:w="4206" w:type="pct"/>
                <w:gridSpan w:val="8"/>
                <w:tcBorders>
                  <w:top w:val="nil"/>
                  <w:left w:val="nil"/>
                  <w:bottom w:val="nil"/>
                  <w:right w:val="nil"/>
                </w:tcBorders>
                <w:shd w:val="clear" w:color="auto" w:fill="auto"/>
                <w:noWrap/>
                <w:vAlign w:val="center"/>
                <w:hideMark/>
              </w:tcPr>
            </w:tcPrChange>
          </w:tcPr>
          <w:p w14:paraId="12E77725" w14:textId="77777777" w:rsidR="006A37A1" w:rsidRPr="00AE54A5" w:rsidRDefault="000E1787" w:rsidP="00630AF1">
            <w:moveTo w:id="9048" w:author="Weber" w:date="2014-10-29T03:09:00Z">
              <w:r w:rsidRPr="00AE54A5">
                <w:br w:type="page"/>
                <w:t>Comparison #2: Different Companies by Different Hurricanes</w:t>
              </w:r>
            </w:moveTo>
          </w:p>
        </w:tc>
      </w:tr>
      <w:tr w:rsidR="000E1787" w:rsidRPr="00AE54A5" w14:paraId="1D8C0C10" w14:textId="77777777" w:rsidTr="006A37A1">
        <w:trPr>
          <w:trHeight w:val="300"/>
          <w:jc w:val="center"/>
          <w:trPrChange w:id="9049" w:author="Weber" w:date="2014-10-29T03:09:00Z">
            <w:trPr>
              <w:gridAfter w:val="0"/>
              <w:trHeight w:val="300"/>
              <w:jc w:val="center"/>
            </w:trPr>
          </w:trPrChange>
        </w:trPr>
        <w:tc>
          <w:tcPr>
            <w:tcW w:w="1447"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9050" w:author="Weber" w:date="2014-10-29T03:09:00Z">
              <w:tcPr>
                <w:tcW w:w="169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2CCC5951" w14:textId="77777777" w:rsidR="000E1787" w:rsidRPr="00AE54A5" w:rsidRDefault="000E1787" w:rsidP="0065559D">
            <w:pPr>
              <w:jc w:val="center"/>
              <w:rPr>
                <w:color w:val="000000"/>
              </w:rPr>
            </w:pPr>
          </w:p>
        </w:tc>
        <w:tc>
          <w:tcPr>
            <w:tcW w:w="805" w:type="pct"/>
            <w:tcBorders>
              <w:top w:val="single" w:sz="4" w:space="0" w:color="auto"/>
              <w:left w:val="nil"/>
              <w:bottom w:val="single" w:sz="4" w:space="0" w:color="auto"/>
              <w:right w:val="single" w:sz="4" w:space="0" w:color="auto"/>
            </w:tcBorders>
            <w:shd w:val="clear" w:color="auto" w:fill="auto"/>
            <w:noWrap/>
            <w:vAlign w:val="center"/>
            <w:hideMark/>
            <w:tcPrChange w:id="9051" w:author="Weber" w:date="2014-10-29T03:09:00Z">
              <w:tcPr>
                <w:tcW w:w="943"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368B3E56" w14:textId="77777777" w:rsidR="000E1787" w:rsidRPr="00AE54A5" w:rsidRDefault="000E1787" w:rsidP="0065559D">
            <w:pPr>
              <w:jc w:val="center"/>
              <w:rPr>
                <w:color w:val="000000"/>
              </w:rPr>
            </w:pPr>
          </w:p>
        </w:tc>
        <w:tc>
          <w:tcPr>
            <w:tcW w:w="1074" w:type="pct"/>
            <w:tcBorders>
              <w:top w:val="single" w:sz="4" w:space="0" w:color="auto"/>
              <w:left w:val="nil"/>
              <w:bottom w:val="single" w:sz="4" w:space="0" w:color="auto"/>
              <w:right w:val="single" w:sz="4" w:space="0" w:color="auto"/>
            </w:tcBorders>
            <w:shd w:val="clear" w:color="auto" w:fill="auto"/>
            <w:noWrap/>
            <w:vAlign w:val="center"/>
            <w:hideMark/>
            <w:tcPrChange w:id="9052" w:author="Weber" w:date="2014-10-29T03:09:00Z">
              <w:tcPr>
                <w:tcW w:w="922"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16E32EC7" w14:textId="77777777" w:rsidR="000E1787" w:rsidRPr="00AE54A5" w:rsidRDefault="000E1787" w:rsidP="0065559D">
            <w:pPr>
              <w:jc w:val="center"/>
              <w:rPr>
                <w:color w:val="000000"/>
              </w:rPr>
            </w:pPr>
            <w:moveTo w:id="9053" w:author="Weber" w:date="2014-10-29T03:09:00Z">
              <w:r w:rsidRPr="00AE54A5">
                <w:rPr>
                  <w:color w:val="000000"/>
                </w:rPr>
                <w:t>Company Actual</w:t>
              </w:r>
            </w:moveTo>
          </w:p>
        </w:tc>
        <w:tc>
          <w:tcPr>
            <w:tcW w:w="953" w:type="pct"/>
            <w:gridSpan w:val="2"/>
            <w:tcBorders>
              <w:top w:val="single" w:sz="4" w:space="0" w:color="auto"/>
              <w:left w:val="nil"/>
              <w:bottom w:val="single" w:sz="4" w:space="0" w:color="auto"/>
              <w:right w:val="single" w:sz="4" w:space="0" w:color="auto"/>
            </w:tcBorders>
            <w:shd w:val="clear" w:color="auto" w:fill="auto"/>
            <w:noWrap/>
            <w:vAlign w:val="center"/>
            <w:hideMark/>
            <w:tcPrChange w:id="9054" w:author="Weber" w:date="2014-10-29T03:09:00Z">
              <w:tcPr>
                <w:tcW w:w="819" w:type="pct"/>
                <w:gridSpan w:val="3"/>
                <w:tcBorders>
                  <w:top w:val="single" w:sz="4" w:space="0" w:color="auto"/>
                  <w:left w:val="nil"/>
                  <w:bottom w:val="single" w:sz="4" w:space="0" w:color="auto"/>
                  <w:right w:val="single" w:sz="4" w:space="0" w:color="auto"/>
                </w:tcBorders>
                <w:shd w:val="clear" w:color="auto" w:fill="auto"/>
                <w:noWrap/>
                <w:vAlign w:val="center"/>
                <w:hideMark/>
              </w:tcPr>
            </w:tcPrChange>
          </w:tcPr>
          <w:p w14:paraId="2486515A" w14:textId="77777777" w:rsidR="000E1787" w:rsidRPr="00AE54A5" w:rsidRDefault="000E1787" w:rsidP="0065559D">
            <w:pPr>
              <w:jc w:val="center"/>
              <w:rPr>
                <w:color w:val="000000"/>
              </w:rPr>
            </w:pPr>
            <w:moveTo w:id="9055" w:author="Weber" w:date="2014-10-29T03:09:00Z">
              <w:r w:rsidRPr="00AE54A5">
                <w:rPr>
                  <w:color w:val="000000"/>
                </w:rPr>
                <w:t>Modeled</w:t>
              </w:r>
            </w:moveTo>
          </w:p>
        </w:tc>
        <w:tc>
          <w:tcPr>
            <w:tcW w:w="721" w:type="pct"/>
            <w:tcBorders>
              <w:top w:val="single" w:sz="4" w:space="0" w:color="auto"/>
              <w:left w:val="nil"/>
              <w:bottom w:val="single" w:sz="4" w:space="0" w:color="auto"/>
              <w:right w:val="single" w:sz="4" w:space="0" w:color="auto"/>
            </w:tcBorders>
            <w:shd w:val="clear" w:color="auto" w:fill="auto"/>
            <w:noWrap/>
            <w:vAlign w:val="center"/>
            <w:hideMark/>
            <w:tcPrChange w:id="9056" w:author="Weber" w:date="2014-10-29T03:09:00Z">
              <w:tcPr>
                <w:tcW w:w="621"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4FEBA0FE" w14:textId="77777777" w:rsidR="000E1787" w:rsidRPr="00AE54A5" w:rsidRDefault="000E1787" w:rsidP="0065559D">
            <w:pPr>
              <w:jc w:val="center"/>
              <w:rPr>
                <w:color w:val="000000"/>
              </w:rPr>
            </w:pPr>
            <w:moveTo w:id="9057" w:author="Weber" w:date="2014-10-29T03:09:00Z">
              <w:r w:rsidRPr="00AE54A5">
                <w:rPr>
                  <w:color w:val="000000"/>
                </w:rPr>
                <w:t>Difference</w:t>
              </w:r>
            </w:moveTo>
          </w:p>
        </w:tc>
      </w:tr>
      <w:tr w:rsidR="000E1787" w:rsidRPr="00AE54A5" w14:paraId="33E41918" w14:textId="77777777" w:rsidTr="006A37A1">
        <w:trPr>
          <w:trHeight w:val="300"/>
          <w:jc w:val="center"/>
          <w:trPrChange w:id="9058" w:author="Weber" w:date="2014-10-29T03:09:00Z">
            <w:trPr>
              <w:gridAfter w:val="0"/>
              <w:trHeight w:val="300"/>
              <w:jc w:val="center"/>
            </w:trPr>
          </w:trPrChange>
        </w:trPr>
        <w:tc>
          <w:tcPr>
            <w:tcW w:w="1447" w:type="pct"/>
            <w:tcBorders>
              <w:top w:val="nil"/>
              <w:left w:val="single" w:sz="4" w:space="0" w:color="auto"/>
              <w:bottom w:val="single" w:sz="4" w:space="0" w:color="auto"/>
              <w:right w:val="single" w:sz="4" w:space="0" w:color="auto"/>
            </w:tcBorders>
            <w:shd w:val="clear" w:color="auto" w:fill="auto"/>
            <w:noWrap/>
            <w:vAlign w:val="center"/>
            <w:hideMark/>
            <w:tcPrChange w:id="9059" w:author="Weber" w:date="2014-10-29T03:09:00Z">
              <w:tcPr>
                <w:tcW w:w="1694" w:type="pct"/>
                <w:gridSpan w:val="2"/>
                <w:tcBorders>
                  <w:top w:val="nil"/>
                  <w:left w:val="single" w:sz="4" w:space="0" w:color="auto"/>
                  <w:bottom w:val="single" w:sz="4" w:space="0" w:color="auto"/>
                  <w:right w:val="single" w:sz="4" w:space="0" w:color="auto"/>
                </w:tcBorders>
                <w:shd w:val="clear" w:color="auto" w:fill="auto"/>
                <w:noWrap/>
                <w:vAlign w:val="center"/>
                <w:hideMark/>
              </w:tcPr>
            </w:tcPrChange>
          </w:tcPr>
          <w:p w14:paraId="20B788D9" w14:textId="77777777" w:rsidR="000E1787" w:rsidRPr="00AE54A5" w:rsidRDefault="000E1787" w:rsidP="0065559D">
            <w:pPr>
              <w:jc w:val="center"/>
              <w:rPr>
                <w:color w:val="000000"/>
              </w:rPr>
            </w:pPr>
            <w:moveTo w:id="9060" w:author="Weber" w:date="2014-10-29T03:09:00Z">
              <w:r w:rsidRPr="00AE54A5">
                <w:rPr>
                  <w:color w:val="000000"/>
                </w:rPr>
                <w:t>Company</w:t>
              </w:r>
            </w:moveTo>
          </w:p>
        </w:tc>
        <w:tc>
          <w:tcPr>
            <w:tcW w:w="805" w:type="pct"/>
            <w:tcBorders>
              <w:top w:val="nil"/>
              <w:left w:val="nil"/>
              <w:bottom w:val="single" w:sz="4" w:space="0" w:color="auto"/>
              <w:right w:val="single" w:sz="4" w:space="0" w:color="auto"/>
            </w:tcBorders>
            <w:shd w:val="clear" w:color="auto" w:fill="auto"/>
            <w:noWrap/>
            <w:vAlign w:val="center"/>
            <w:hideMark/>
            <w:tcPrChange w:id="9061" w:author="Weber" w:date="2014-10-29T03:09:00Z">
              <w:tcPr>
                <w:tcW w:w="943" w:type="pct"/>
                <w:gridSpan w:val="2"/>
                <w:tcBorders>
                  <w:top w:val="nil"/>
                  <w:left w:val="nil"/>
                  <w:bottom w:val="single" w:sz="4" w:space="0" w:color="auto"/>
                  <w:right w:val="single" w:sz="4" w:space="0" w:color="auto"/>
                </w:tcBorders>
                <w:shd w:val="clear" w:color="auto" w:fill="auto"/>
                <w:noWrap/>
                <w:vAlign w:val="center"/>
                <w:hideMark/>
              </w:tcPr>
            </w:tcPrChange>
          </w:tcPr>
          <w:p w14:paraId="3C09A7CD" w14:textId="77777777" w:rsidR="000E1787" w:rsidRPr="00AE54A5" w:rsidRDefault="000E1787" w:rsidP="0065559D">
            <w:pPr>
              <w:jc w:val="center"/>
              <w:rPr>
                <w:color w:val="000000"/>
              </w:rPr>
            </w:pPr>
            <w:moveTo w:id="9062" w:author="Weber" w:date="2014-10-29T03:09:00Z">
              <w:r w:rsidRPr="00AE54A5">
                <w:rPr>
                  <w:color w:val="000000"/>
                </w:rPr>
                <w:t>Event</w:t>
              </w:r>
            </w:moveTo>
          </w:p>
        </w:tc>
        <w:tc>
          <w:tcPr>
            <w:tcW w:w="1074" w:type="pct"/>
            <w:tcBorders>
              <w:top w:val="nil"/>
              <w:left w:val="nil"/>
              <w:bottom w:val="single" w:sz="4" w:space="0" w:color="auto"/>
              <w:right w:val="single" w:sz="4" w:space="0" w:color="auto"/>
            </w:tcBorders>
            <w:shd w:val="clear" w:color="auto" w:fill="auto"/>
            <w:noWrap/>
            <w:vAlign w:val="center"/>
            <w:hideMark/>
            <w:tcPrChange w:id="9063" w:author="Weber" w:date="2014-10-29T03:09:00Z">
              <w:tcPr>
                <w:tcW w:w="922" w:type="pct"/>
                <w:gridSpan w:val="2"/>
                <w:tcBorders>
                  <w:top w:val="nil"/>
                  <w:left w:val="nil"/>
                  <w:bottom w:val="single" w:sz="4" w:space="0" w:color="auto"/>
                  <w:right w:val="single" w:sz="4" w:space="0" w:color="auto"/>
                </w:tcBorders>
                <w:shd w:val="clear" w:color="auto" w:fill="auto"/>
                <w:noWrap/>
                <w:vAlign w:val="center"/>
                <w:hideMark/>
              </w:tcPr>
            </w:tcPrChange>
          </w:tcPr>
          <w:p w14:paraId="59773B70" w14:textId="77777777" w:rsidR="000E1787" w:rsidRPr="00AE54A5" w:rsidRDefault="000E1787" w:rsidP="0065559D">
            <w:pPr>
              <w:jc w:val="center"/>
              <w:rPr>
                <w:color w:val="000000"/>
              </w:rPr>
            </w:pPr>
            <w:moveTo w:id="9064" w:author="Weber" w:date="2014-10-29T03:09:00Z">
              <w:r w:rsidRPr="00AE54A5">
                <w:rPr>
                  <w:color w:val="000000"/>
                </w:rPr>
                <w:t>Loss/Exposure</w:t>
              </w:r>
            </w:moveTo>
          </w:p>
        </w:tc>
        <w:tc>
          <w:tcPr>
            <w:tcW w:w="953" w:type="pct"/>
            <w:gridSpan w:val="2"/>
            <w:tcBorders>
              <w:top w:val="nil"/>
              <w:left w:val="nil"/>
              <w:bottom w:val="single" w:sz="4" w:space="0" w:color="auto"/>
              <w:right w:val="single" w:sz="4" w:space="0" w:color="auto"/>
            </w:tcBorders>
            <w:shd w:val="clear" w:color="auto" w:fill="auto"/>
            <w:noWrap/>
            <w:vAlign w:val="center"/>
            <w:hideMark/>
            <w:tcPrChange w:id="9065" w:author="Weber" w:date="2014-10-29T03:09:00Z">
              <w:tcPr>
                <w:tcW w:w="819" w:type="pct"/>
                <w:gridSpan w:val="3"/>
                <w:tcBorders>
                  <w:top w:val="nil"/>
                  <w:left w:val="nil"/>
                  <w:bottom w:val="single" w:sz="4" w:space="0" w:color="auto"/>
                  <w:right w:val="single" w:sz="4" w:space="0" w:color="auto"/>
                </w:tcBorders>
                <w:shd w:val="clear" w:color="auto" w:fill="auto"/>
                <w:noWrap/>
                <w:vAlign w:val="center"/>
                <w:hideMark/>
              </w:tcPr>
            </w:tcPrChange>
          </w:tcPr>
          <w:p w14:paraId="4E301AF8" w14:textId="77777777" w:rsidR="000E1787" w:rsidRPr="00AE54A5" w:rsidRDefault="000E1787" w:rsidP="0065559D">
            <w:pPr>
              <w:jc w:val="center"/>
              <w:rPr>
                <w:color w:val="000000"/>
              </w:rPr>
            </w:pPr>
            <w:moveTo w:id="9066" w:author="Weber" w:date="2014-10-29T03:09:00Z">
              <w:r w:rsidRPr="00AE54A5">
                <w:rPr>
                  <w:color w:val="000000"/>
                </w:rPr>
                <w:t>Loss/Exposure</w:t>
              </w:r>
            </w:moveTo>
          </w:p>
        </w:tc>
        <w:tc>
          <w:tcPr>
            <w:tcW w:w="721" w:type="pct"/>
            <w:tcBorders>
              <w:top w:val="nil"/>
              <w:left w:val="nil"/>
              <w:bottom w:val="single" w:sz="4" w:space="0" w:color="auto"/>
              <w:right w:val="single" w:sz="4" w:space="0" w:color="auto"/>
            </w:tcBorders>
            <w:shd w:val="clear" w:color="auto" w:fill="auto"/>
            <w:noWrap/>
            <w:vAlign w:val="center"/>
            <w:hideMark/>
            <w:tcPrChange w:id="9067" w:author="Weber" w:date="2014-10-29T03:09:00Z">
              <w:tcPr>
                <w:tcW w:w="621" w:type="pct"/>
                <w:gridSpan w:val="2"/>
                <w:tcBorders>
                  <w:top w:val="nil"/>
                  <w:left w:val="nil"/>
                  <w:bottom w:val="single" w:sz="4" w:space="0" w:color="auto"/>
                  <w:right w:val="single" w:sz="4" w:space="0" w:color="auto"/>
                </w:tcBorders>
                <w:shd w:val="clear" w:color="auto" w:fill="auto"/>
                <w:noWrap/>
                <w:vAlign w:val="center"/>
                <w:hideMark/>
              </w:tcPr>
            </w:tcPrChange>
          </w:tcPr>
          <w:p w14:paraId="2687696C" w14:textId="77777777" w:rsidR="000E1787" w:rsidRPr="00AE54A5" w:rsidRDefault="000E1787" w:rsidP="0065559D">
            <w:pPr>
              <w:jc w:val="center"/>
              <w:rPr>
                <w:color w:val="000000"/>
              </w:rPr>
            </w:pPr>
          </w:p>
        </w:tc>
      </w:tr>
      <w:moveToRangeEnd w:id="9043"/>
      <w:tr w:rsidR="006A37A1" w:rsidRPr="00AE54A5" w14:paraId="17B7CCDB" w14:textId="77777777" w:rsidTr="006A37A1">
        <w:trPr>
          <w:trHeight w:val="300"/>
          <w:jc w:val="center"/>
          <w:ins w:id="9068" w:author="Weber" w:date="2014-10-29T03:09:00Z"/>
        </w:trPr>
        <w:tc>
          <w:tcPr>
            <w:tcW w:w="1447" w:type="pct"/>
            <w:tcBorders>
              <w:top w:val="nil"/>
              <w:left w:val="single" w:sz="4" w:space="0" w:color="auto"/>
              <w:bottom w:val="single" w:sz="4" w:space="0" w:color="auto"/>
              <w:right w:val="single" w:sz="4" w:space="0" w:color="auto"/>
            </w:tcBorders>
            <w:shd w:val="clear" w:color="auto" w:fill="auto"/>
            <w:noWrap/>
            <w:vAlign w:val="bottom"/>
            <w:hideMark/>
          </w:tcPr>
          <w:p w14:paraId="50A384C9" w14:textId="77777777" w:rsidR="006A37A1" w:rsidRDefault="006A37A1" w:rsidP="006A37A1">
            <w:pPr>
              <w:rPr>
                <w:ins w:id="9069" w:author="Weber" w:date="2014-10-29T03:09:00Z"/>
                <w:color w:val="000000"/>
                <w:sz w:val="22"/>
                <w:szCs w:val="22"/>
                <w:lang w:eastAsia="en-US"/>
              </w:rPr>
            </w:pPr>
            <w:ins w:id="9070" w:author="Weber" w:date="2014-10-29T03:09:00Z">
              <w:r>
                <w:rPr>
                  <w:color w:val="000000"/>
                </w:rPr>
                <w:t>K</w:t>
              </w:r>
            </w:ins>
          </w:p>
        </w:tc>
        <w:tc>
          <w:tcPr>
            <w:tcW w:w="805" w:type="pct"/>
            <w:tcBorders>
              <w:top w:val="nil"/>
              <w:left w:val="nil"/>
              <w:bottom w:val="single" w:sz="4" w:space="0" w:color="auto"/>
              <w:right w:val="single" w:sz="4" w:space="0" w:color="auto"/>
            </w:tcBorders>
            <w:shd w:val="clear" w:color="auto" w:fill="auto"/>
            <w:noWrap/>
            <w:vAlign w:val="bottom"/>
            <w:hideMark/>
          </w:tcPr>
          <w:p w14:paraId="2C29EF68" w14:textId="77777777" w:rsidR="006A37A1" w:rsidRDefault="006A37A1" w:rsidP="006A37A1">
            <w:pPr>
              <w:rPr>
                <w:ins w:id="9071" w:author="Weber" w:date="2014-10-29T03:09:00Z"/>
                <w:color w:val="000000"/>
              </w:rPr>
            </w:pPr>
            <w:ins w:id="9072" w:author="Weber" w:date="2014-10-29T03:09:00Z">
              <w:r>
                <w:rPr>
                  <w:color w:val="000000"/>
                </w:rPr>
                <w:t>Jeanne</w:t>
              </w:r>
            </w:ins>
          </w:p>
        </w:tc>
        <w:tc>
          <w:tcPr>
            <w:tcW w:w="1074" w:type="pct"/>
            <w:tcBorders>
              <w:top w:val="nil"/>
              <w:left w:val="nil"/>
              <w:bottom w:val="single" w:sz="4" w:space="0" w:color="auto"/>
              <w:right w:val="single" w:sz="4" w:space="0" w:color="auto"/>
            </w:tcBorders>
            <w:shd w:val="clear" w:color="auto" w:fill="auto"/>
            <w:noWrap/>
            <w:vAlign w:val="bottom"/>
            <w:hideMark/>
          </w:tcPr>
          <w:p w14:paraId="5FD24132" w14:textId="77777777" w:rsidR="006A37A1" w:rsidRDefault="006A37A1" w:rsidP="006A37A1">
            <w:pPr>
              <w:jc w:val="right"/>
              <w:rPr>
                <w:ins w:id="9073" w:author="Weber" w:date="2014-10-29T03:09:00Z"/>
                <w:color w:val="000000"/>
              </w:rPr>
            </w:pPr>
            <w:ins w:id="9074" w:author="Weber" w:date="2014-10-29T03:09:00Z">
              <w:r>
                <w:rPr>
                  <w:color w:val="000000"/>
                </w:rPr>
                <w:t>0.01370</w:t>
              </w:r>
            </w:ins>
          </w:p>
        </w:tc>
        <w:tc>
          <w:tcPr>
            <w:tcW w:w="953" w:type="pct"/>
            <w:gridSpan w:val="2"/>
            <w:tcBorders>
              <w:top w:val="nil"/>
              <w:left w:val="nil"/>
              <w:bottom w:val="single" w:sz="4" w:space="0" w:color="auto"/>
              <w:right w:val="single" w:sz="4" w:space="0" w:color="auto"/>
            </w:tcBorders>
            <w:shd w:val="clear" w:color="auto" w:fill="auto"/>
            <w:noWrap/>
            <w:vAlign w:val="bottom"/>
            <w:hideMark/>
          </w:tcPr>
          <w:p w14:paraId="201C01E5" w14:textId="77777777" w:rsidR="006A37A1" w:rsidRDefault="006A37A1" w:rsidP="006A37A1">
            <w:pPr>
              <w:jc w:val="right"/>
              <w:rPr>
                <w:ins w:id="9075" w:author="Weber" w:date="2014-10-29T03:09:00Z"/>
                <w:color w:val="000000"/>
              </w:rPr>
            </w:pPr>
            <w:ins w:id="9076" w:author="Weber" w:date="2014-10-29T03:09:00Z">
              <w:r>
                <w:rPr>
                  <w:color w:val="000000"/>
                </w:rPr>
                <w:t>0.01476</w:t>
              </w:r>
            </w:ins>
          </w:p>
        </w:tc>
        <w:tc>
          <w:tcPr>
            <w:tcW w:w="721" w:type="pct"/>
            <w:tcBorders>
              <w:top w:val="nil"/>
              <w:left w:val="nil"/>
              <w:bottom w:val="single" w:sz="4" w:space="0" w:color="auto"/>
              <w:right w:val="single" w:sz="4" w:space="0" w:color="auto"/>
            </w:tcBorders>
            <w:shd w:val="clear" w:color="auto" w:fill="auto"/>
            <w:noWrap/>
            <w:vAlign w:val="bottom"/>
            <w:hideMark/>
          </w:tcPr>
          <w:p w14:paraId="6D8162CA" w14:textId="77777777" w:rsidR="006A37A1" w:rsidRDefault="006A37A1" w:rsidP="006A37A1">
            <w:pPr>
              <w:jc w:val="right"/>
              <w:rPr>
                <w:ins w:id="9077" w:author="Weber" w:date="2014-10-29T03:09:00Z"/>
                <w:color w:val="000000"/>
              </w:rPr>
            </w:pPr>
            <w:ins w:id="9078" w:author="Weber" w:date="2014-10-29T03:09:00Z">
              <w:r>
                <w:rPr>
                  <w:color w:val="000000"/>
                </w:rPr>
                <w:t>-0.00106</w:t>
              </w:r>
            </w:ins>
          </w:p>
        </w:tc>
      </w:tr>
      <w:tr w:rsidR="006A37A1" w:rsidRPr="00AE54A5" w14:paraId="119A8355" w14:textId="77777777" w:rsidTr="006A37A1">
        <w:trPr>
          <w:trHeight w:val="300"/>
          <w:jc w:val="center"/>
          <w:ins w:id="9079" w:author="Weber" w:date="2014-10-29T03:09:00Z"/>
        </w:trPr>
        <w:tc>
          <w:tcPr>
            <w:tcW w:w="1447" w:type="pct"/>
            <w:tcBorders>
              <w:top w:val="nil"/>
              <w:left w:val="single" w:sz="4" w:space="0" w:color="auto"/>
              <w:bottom w:val="single" w:sz="4" w:space="0" w:color="auto"/>
              <w:right w:val="single" w:sz="4" w:space="0" w:color="auto"/>
            </w:tcBorders>
            <w:shd w:val="clear" w:color="auto" w:fill="auto"/>
            <w:noWrap/>
            <w:vAlign w:val="bottom"/>
            <w:hideMark/>
          </w:tcPr>
          <w:p w14:paraId="013AAF93" w14:textId="77777777" w:rsidR="006A37A1" w:rsidRDefault="006A37A1" w:rsidP="006A37A1">
            <w:pPr>
              <w:rPr>
                <w:ins w:id="9080" w:author="Weber" w:date="2014-10-29T03:09:00Z"/>
                <w:color w:val="000000"/>
              </w:rPr>
            </w:pPr>
            <w:ins w:id="9081" w:author="Weber" w:date="2014-10-29T03:09:00Z">
              <w:r>
                <w:rPr>
                  <w:color w:val="000000"/>
                </w:rPr>
                <w:t>Q</w:t>
              </w:r>
            </w:ins>
          </w:p>
        </w:tc>
        <w:tc>
          <w:tcPr>
            <w:tcW w:w="805" w:type="pct"/>
            <w:tcBorders>
              <w:top w:val="nil"/>
              <w:left w:val="nil"/>
              <w:bottom w:val="single" w:sz="4" w:space="0" w:color="auto"/>
              <w:right w:val="single" w:sz="4" w:space="0" w:color="auto"/>
            </w:tcBorders>
            <w:shd w:val="clear" w:color="auto" w:fill="auto"/>
            <w:noWrap/>
            <w:vAlign w:val="bottom"/>
            <w:hideMark/>
          </w:tcPr>
          <w:p w14:paraId="436E4EDA" w14:textId="77777777" w:rsidR="006A37A1" w:rsidRDefault="006A37A1" w:rsidP="006A37A1">
            <w:pPr>
              <w:rPr>
                <w:ins w:id="9082" w:author="Weber" w:date="2014-10-29T03:09:00Z"/>
                <w:color w:val="000000"/>
              </w:rPr>
            </w:pPr>
            <w:ins w:id="9083" w:author="Weber" w:date="2014-10-29T03:09:00Z">
              <w:r>
                <w:rPr>
                  <w:color w:val="000000"/>
                </w:rPr>
                <w:t>Wilma</w:t>
              </w:r>
            </w:ins>
          </w:p>
        </w:tc>
        <w:tc>
          <w:tcPr>
            <w:tcW w:w="1074" w:type="pct"/>
            <w:tcBorders>
              <w:top w:val="nil"/>
              <w:left w:val="nil"/>
              <w:bottom w:val="single" w:sz="4" w:space="0" w:color="auto"/>
              <w:right w:val="single" w:sz="4" w:space="0" w:color="auto"/>
            </w:tcBorders>
            <w:shd w:val="clear" w:color="auto" w:fill="auto"/>
            <w:noWrap/>
            <w:vAlign w:val="bottom"/>
            <w:hideMark/>
          </w:tcPr>
          <w:p w14:paraId="79D3E0BA" w14:textId="77777777" w:rsidR="006A37A1" w:rsidRDefault="006A37A1" w:rsidP="006A37A1">
            <w:pPr>
              <w:jc w:val="right"/>
              <w:rPr>
                <w:ins w:id="9084" w:author="Weber" w:date="2014-10-29T03:09:00Z"/>
                <w:color w:val="000000"/>
              </w:rPr>
            </w:pPr>
            <w:ins w:id="9085" w:author="Weber" w:date="2014-10-29T03:09:00Z">
              <w:r>
                <w:rPr>
                  <w:color w:val="000000"/>
                </w:rPr>
                <w:t>0.01481</w:t>
              </w:r>
            </w:ins>
          </w:p>
        </w:tc>
        <w:tc>
          <w:tcPr>
            <w:tcW w:w="953" w:type="pct"/>
            <w:gridSpan w:val="2"/>
            <w:tcBorders>
              <w:top w:val="nil"/>
              <w:left w:val="nil"/>
              <w:bottom w:val="single" w:sz="4" w:space="0" w:color="auto"/>
              <w:right w:val="single" w:sz="4" w:space="0" w:color="auto"/>
            </w:tcBorders>
            <w:shd w:val="clear" w:color="auto" w:fill="auto"/>
            <w:noWrap/>
            <w:vAlign w:val="bottom"/>
            <w:hideMark/>
          </w:tcPr>
          <w:p w14:paraId="50613B93" w14:textId="77777777" w:rsidR="006A37A1" w:rsidRDefault="006A37A1" w:rsidP="006A37A1">
            <w:pPr>
              <w:jc w:val="right"/>
              <w:rPr>
                <w:ins w:id="9086" w:author="Weber" w:date="2014-10-29T03:09:00Z"/>
                <w:color w:val="000000"/>
              </w:rPr>
            </w:pPr>
            <w:ins w:id="9087" w:author="Weber" w:date="2014-10-29T03:09:00Z">
              <w:r>
                <w:rPr>
                  <w:color w:val="000000"/>
                </w:rPr>
                <w:t>0.00916</w:t>
              </w:r>
            </w:ins>
          </w:p>
        </w:tc>
        <w:tc>
          <w:tcPr>
            <w:tcW w:w="721" w:type="pct"/>
            <w:tcBorders>
              <w:top w:val="nil"/>
              <w:left w:val="nil"/>
              <w:bottom w:val="single" w:sz="4" w:space="0" w:color="auto"/>
              <w:right w:val="single" w:sz="4" w:space="0" w:color="auto"/>
            </w:tcBorders>
            <w:shd w:val="clear" w:color="auto" w:fill="auto"/>
            <w:noWrap/>
            <w:vAlign w:val="bottom"/>
            <w:hideMark/>
          </w:tcPr>
          <w:p w14:paraId="3D3767EB" w14:textId="77777777" w:rsidR="006A37A1" w:rsidRDefault="006A37A1" w:rsidP="006A37A1">
            <w:pPr>
              <w:jc w:val="right"/>
              <w:rPr>
                <w:ins w:id="9088" w:author="Weber" w:date="2014-10-29T03:09:00Z"/>
                <w:color w:val="000000"/>
              </w:rPr>
            </w:pPr>
            <w:ins w:id="9089" w:author="Weber" w:date="2014-10-29T03:09:00Z">
              <w:r>
                <w:rPr>
                  <w:color w:val="000000"/>
                </w:rPr>
                <w:t>0.00565</w:t>
              </w:r>
            </w:ins>
          </w:p>
        </w:tc>
      </w:tr>
      <w:tr w:rsidR="006A37A1" w:rsidRPr="00AE54A5" w14:paraId="259663A9" w14:textId="77777777" w:rsidTr="006A37A1">
        <w:trPr>
          <w:trHeight w:val="300"/>
          <w:jc w:val="center"/>
          <w:ins w:id="9090" w:author="Weber" w:date="2014-10-29T03:09:00Z"/>
        </w:trPr>
        <w:tc>
          <w:tcPr>
            <w:tcW w:w="1447" w:type="pct"/>
            <w:tcBorders>
              <w:top w:val="nil"/>
              <w:left w:val="single" w:sz="4" w:space="0" w:color="auto"/>
              <w:bottom w:val="single" w:sz="4" w:space="0" w:color="auto"/>
              <w:right w:val="single" w:sz="4" w:space="0" w:color="auto"/>
            </w:tcBorders>
            <w:shd w:val="clear" w:color="auto" w:fill="auto"/>
            <w:noWrap/>
            <w:vAlign w:val="bottom"/>
            <w:hideMark/>
          </w:tcPr>
          <w:p w14:paraId="6FAD0900" w14:textId="77777777" w:rsidR="006A37A1" w:rsidRDefault="006A37A1" w:rsidP="006A37A1">
            <w:pPr>
              <w:rPr>
                <w:ins w:id="9091" w:author="Weber" w:date="2014-10-29T03:09:00Z"/>
                <w:color w:val="000000" w:themeColor="text1"/>
              </w:rPr>
            </w:pPr>
            <w:ins w:id="9092" w:author="Weber" w:date="2014-10-29T03:09:00Z">
              <w:r>
                <w:rPr>
                  <w:color w:val="000000" w:themeColor="text1"/>
                </w:rPr>
                <w:t>A</w:t>
              </w:r>
            </w:ins>
          </w:p>
        </w:tc>
        <w:tc>
          <w:tcPr>
            <w:tcW w:w="805" w:type="pct"/>
            <w:tcBorders>
              <w:top w:val="nil"/>
              <w:left w:val="nil"/>
              <w:bottom w:val="single" w:sz="4" w:space="0" w:color="auto"/>
              <w:right w:val="single" w:sz="4" w:space="0" w:color="auto"/>
            </w:tcBorders>
            <w:shd w:val="clear" w:color="auto" w:fill="auto"/>
            <w:noWrap/>
            <w:vAlign w:val="bottom"/>
            <w:hideMark/>
          </w:tcPr>
          <w:p w14:paraId="5C3F3CE2" w14:textId="77777777" w:rsidR="006A37A1" w:rsidRDefault="006A37A1" w:rsidP="006A37A1">
            <w:pPr>
              <w:rPr>
                <w:ins w:id="9093" w:author="Weber" w:date="2014-10-29T03:09:00Z"/>
                <w:color w:val="000000" w:themeColor="text1"/>
              </w:rPr>
            </w:pPr>
            <w:ins w:id="9094" w:author="Weber" w:date="2014-10-29T03:09:00Z">
              <w:r>
                <w:rPr>
                  <w:color w:val="000000" w:themeColor="text1"/>
                </w:rPr>
                <w:t>Charley</w:t>
              </w:r>
            </w:ins>
          </w:p>
        </w:tc>
        <w:tc>
          <w:tcPr>
            <w:tcW w:w="1074" w:type="pct"/>
            <w:tcBorders>
              <w:top w:val="nil"/>
              <w:left w:val="nil"/>
              <w:bottom w:val="single" w:sz="4" w:space="0" w:color="auto"/>
              <w:right w:val="single" w:sz="4" w:space="0" w:color="auto"/>
            </w:tcBorders>
            <w:shd w:val="clear" w:color="auto" w:fill="auto"/>
            <w:noWrap/>
            <w:vAlign w:val="bottom"/>
            <w:hideMark/>
          </w:tcPr>
          <w:p w14:paraId="010F9BEC" w14:textId="77777777" w:rsidR="006A37A1" w:rsidRDefault="006A37A1" w:rsidP="006A37A1">
            <w:pPr>
              <w:jc w:val="right"/>
              <w:rPr>
                <w:ins w:id="9095" w:author="Weber" w:date="2014-10-29T03:09:00Z"/>
                <w:color w:val="000000" w:themeColor="text1"/>
              </w:rPr>
            </w:pPr>
            <w:ins w:id="9096" w:author="Weber" w:date="2014-10-29T03:09:00Z">
              <w:r>
                <w:rPr>
                  <w:color w:val="000000" w:themeColor="text1"/>
                </w:rPr>
                <w:t>0.01885</w:t>
              </w:r>
            </w:ins>
          </w:p>
        </w:tc>
        <w:tc>
          <w:tcPr>
            <w:tcW w:w="953" w:type="pct"/>
            <w:gridSpan w:val="2"/>
            <w:tcBorders>
              <w:top w:val="nil"/>
              <w:left w:val="nil"/>
              <w:bottom w:val="single" w:sz="4" w:space="0" w:color="auto"/>
              <w:right w:val="single" w:sz="4" w:space="0" w:color="auto"/>
            </w:tcBorders>
            <w:shd w:val="clear" w:color="auto" w:fill="auto"/>
            <w:noWrap/>
            <w:vAlign w:val="bottom"/>
            <w:hideMark/>
          </w:tcPr>
          <w:p w14:paraId="4EDD5CD6" w14:textId="77777777" w:rsidR="006A37A1" w:rsidRDefault="006A37A1" w:rsidP="006A37A1">
            <w:pPr>
              <w:jc w:val="right"/>
              <w:rPr>
                <w:ins w:id="9097" w:author="Weber" w:date="2014-10-29T03:09:00Z"/>
                <w:color w:val="000000" w:themeColor="text1"/>
              </w:rPr>
            </w:pPr>
            <w:ins w:id="9098" w:author="Weber" w:date="2014-10-29T03:09:00Z">
              <w:r>
                <w:rPr>
                  <w:color w:val="000000" w:themeColor="text1"/>
                </w:rPr>
                <w:t>0.01364</w:t>
              </w:r>
            </w:ins>
          </w:p>
        </w:tc>
        <w:tc>
          <w:tcPr>
            <w:tcW w:w="721" w:type="pct"/>
            <w:tcBorders>
              <w:top w:val="nil"/>
              <w:left w:val="nil"/>
              <w:bottom w:val="single" w:sz="4" w:space="0" w:color="auto"/>
              <w:right w:val="single" w:sz="4" w:space="0" w:color="auto"/>
            </w:tcBorders>
            <w:shd w:val="clear" w:color="auto" w:fill="auto"/>
            <w:noWrap/>
            <w:vAlign w:val="bottom"/>
            <w:hideMark/>
          </w:tcPr>
          <w:p w14:paraId="1D3F6F1D" w14:textId="77777777" w:rsidR="006A37A1" w:rsidRDefault="006A37A1" w:rsidP="006A37A1">
            <w:pPr>
              <w:jc w:val="right"/>
              <w:rPr>
                <w:ins w:id="9099" w:author="Weber" w:date="2014-10-29T03:09:00Z"/>
                <w:color w:val="000000" w:themeColor="text1"/>
              </w:rPr>
            </w:pPr>
            <w:ins w:id="9100" w:author="Weber" w:date="2014-10-29T03:09:00Z">
              <w:r>
                <w:rPr>
                  <w:color w:val="000000" w:themeColor="text1"/>
                </w:rPr>
                <w:t>0.00521</w:t>
              </w:r>
            </w:ins>
          </w:p>
        </w:tc>
      </w:tr>
      <w:tr w:rsidR="006A37A1" w:rsidRPr="00AE54A5" w14:paraId="144A491E" w14:textId="77777777" w:rsidTr="006A37A1">
        <w:trPr>
          <w:trHeight w:val="300"/>
          <w:jc w:val="center"/>
          <w:ins w:id="9101" w:author="Weber" w:date="2014-10-29T03:09:00Z"/>
        </w:trPr>
        <w:tc>
          <w:tcPr>
            <w:tcW w:w="1447" w:type="pct"/>
            <w:tcBorders>
              <w:top w:val="nil"/>
              <w:left w:val="single" w:sz="4" w:space="0" w:color="auto"/>
              <w:bottom w:val="single" w:sz="4" w:space="0" w:color="auto"/>
              <w:right w:val="single" w:sz="4" w:space="0" w:color="auto"/>
            </w:tcBorders>
            <w:shd w:val="clear" w:color="auto" w:fill="auto"/>
            <w:noWrap/>
            <w:vAlign w:val="bottom"/>
            <w:hideMark/>
          </w:tcPr>
          <w:p w14:paraId="1579FFBF" w14:textId="77777777" w:rsidR="006A37A1" w:rsidRDefault="006A37A1" w:rsidP="006A37A1">
            <w:pPr>
              <w:rPr>
                <w:ins w:id="9102" w:author="Weber" w:date="2014-10-29T03:09:00Z"/>
                <w:color w:val="000000"/>
              </w:rPr>
            </w:pPr>
            <w:ins w:id="9103" w:author="Weber" w:date="2014-10-29T03:09:00Z">
              <w:r>
                <w:rPr>
                  <w:color w:val="000000"/>
                </w:rPr>
                <w:t>O</w:t>
              </w:r>
            </w:ins>
          </w:p>
        </w:tc>
        <w:tc>
          <w:tcPr>
            <w:tcW w:w="805" w:type="pct"/>
            <w:tcBorders>
              <w:top w:val="nil"/>
              <w:left w:val="nil"/>
              <w:bottom w:val="single" w:sz="4" w:space="0" w:color="auto"/>
              <w:right w:val="single" w:sz="4" w:space="0" w:color="auto"/>
            </w:tcBorders>
            <w:shd w:val="clear" w:color="auto" w:fill="auto"/>
            <w:noWrap/>
            <w:vAlign w:val="bottom"/>
            <w:hideMark/>
          </w:tcPr>
          <w:p w14:paraId="04550274" w14:textId="77777777" w:rsidR="006A37A1" w:rsidRDefault="006A37A1" w:rsidP="006A37A1">
            <w:pPr>
              <w:rPr>
                <w:ins w:id="9104" w:author="Weber" w:date="2014-10-29T03:09:00Z"/>
                <w:color w:val="000000"/>
              </w:rPr>
            </w:pPr>
            <w:ins w:id="9105" w:author="Weber" w:date="2014-10-29T03:09:00Z">
              <w:r>
                <w:rPr>
                  <w:color w:val="000000"/>
                </w:rPr>
                <w:t>Frances</w:t>
              </w:r>
            </w:ins>
          </w:p>
        </w:tc>
        <w:tc>
          <w:tcPr>
            <w:tcW w:w="1074" w:type="pct"/>
            <w:tcBorders>
              <w:top w:val="nil"/>
              <w:left w:val="nil"/>
              <w:bottom w:val="single" w:sz="4" w:space="0" w:color="auto"/>
              <w:right w:val="single" w:sz="4" w:space="0" w:color="auto"/>
            </w:tcBorders>
            <w:shd w:val="clear" w:color="auto" w:fill="auto"/>
            <w:noWrap/>
            <w:vAlign w:val="bottom"/>
            <w:hideMark/>
          </w:tcPr>
          <w:p w14:paraId="4C4BDB3B" w14:textId="77777777" w:rsidR="006A37A1" w:rsidRDefault="006A37A1" w:rsidP="006A37A1">
            <w:pPr>
              <w:jc w:val="right"/>
              <w:rPr>
                <w:ins w:id="9106" w:author="Weber" w:date="2014-10-29T03:09:00Z"/>
                <w:color w:val="000000"/>
              </w:rPr>
            </w:pPr>
            <w:ins w:id="9107" w:author="Weber" w:date="2014-10-29T03:09:00Z">
              <w:r>
                <w:rPr>
                  <w:color w:val="000000"/>
                </w:rPr>
                <w:t>0.00245</w:t>
              </w:r>
            </w:ins>
          </w:p>
        </w:tc>
        <w:tc>
          <w:tcPr>
            <w:tcW w:w="953" w:type="pct"/>
            <w:gridSpan w:val="2"/>
            <w:tcBorders>
              <w:top w:val="nil"/>
              <w:left w:val="nil"/>
              <w:bottom w:val="single" w:sz="4" w:space="0" w:color="auto"/>
              <w:right w:val="single" w:sz="4" w:space="0" w:color="auto"/>
            </w:tcBorders>
            <w:shd w:val="clear" w:color="auto" w:fill="auto"/>
            <w:noWrap/>
            <w:vAlign w:val="bottom"/>
            <w:hideMark/>
          </w:tcPr>
          <w:p w14:paraId="15263E07" w14:textId="77777777" w:rsidR="006A37A1" w:rsidRDefault="006A37A1" w:rsidP="006A37A1">
            <w:pPr>
              <w:jc w:val="right"/>
              <w:rPr>
                <w:ins w:id="9108" w:author="Weber" w:date="2014-10-29T03:09:00Z"/>
                <w:color w:val="000000"/>
              </w:rPr>
            </w:pPr>
            <w:ins w:id="9109" w:author="Weber" w:date="2014-10-29T03:09:00Z">
              <w:r>
                <w:rPr>
                  <w:color w:val="000000"/>
                </w:rPr>
                <w:t>0.00451</w:t>
              </w:r>
            </w:ins>
          </w:p>
        </w:tc>
        <w:tc>
          <w:tcPr>
            <w:tcW w:w="721" w:type="pct"/>
            <w:tcBorders>
              <w:top w:val="nil"/>
              <w:left w:val="nil"/>
              <w:bottom w:val="single" w:sz="4" w:space="0" w:color="auto"/>
              <w:right w:val="single" w:sz="4" w:space="0" w:color="auto"/>
            </w:tcBorders>
            <w:shd w:val="clear" w:color="auto" w:fill="auto"/>
            <w:noWrap/>
            <w:vAlign w:val="bottom"/>
            <w:hideMark/>
          </w:tcPr>
          <w:p w14:paraId="772652FA" w14:textId="77777777" w:rsidR="006A37A1" w:rsidRDefault="006A37A1" w:rsidP="006A37A1">
            <w:pPr>
              <w:jc w:val="right"/>
              <w:rPr>
                <w:ins w:id="9110" w:author="Weber" w:date="2014-10-29T03:09:00Z"/>
                <w:color w:val="000000"/>
              </w:rPr>
            </w:pPr>
            <w:ins w:id="9111" w:author="Weber" w:date="2014-10-29T03:09:00Z">
              <w:r>
                <w:rPr>
                  <w:color w:val="000000"/>
                </w:rPr>
                <w:t>-0.00206</w:t>
              </w:r>
            </w:ins>
          </w:p>
        </w:tc>
      </w:tr>
      <w:tr w:rsidR="006A37A1" w:rsidRPr="00AE54A5" w14:paraId="2945BE90" w14:textId="77777777" w:rsidTr="006A37A1">
        <w:trPr>
          <w:trHeight w:val="300"/>
          <w:jc w:val="center"/>
          <w:ins w:id="9112" w:author="Weber" w:date="2014-10-29T03:09:00Z"/>
        </w:trPr>
        <w:tc>
          <w:tcPr>
            <w:tcW w:w="1447" w:type="pct"/>
            <w:tcBorders>
              <w:top w:val="nil"/>
              <w:left w:val="single" w:sz="4" w:space="0" w:color="auto"/>
              <w:bottom w:val="single" w:sz="4" w:space="0" w:color="auto"/>
              <w:right w:val="single" w:sz="4" w:space="0" w:color="auto"/>
            </w:tcBorders>
            <w:shd w:val="clear" w:color="auto" w:fill="auto"/>
            <w:noWrap/>
            <w:vAlign w:val="bottom"/>
            <w:hideMark/>
          </w:tcPr>
          <w:p w14:paraId="00E3C6F7" w14:textId="77777777" w:rsidR="006A37A1" w:rsidRDefault="006A37A1" w:rsidP="006A37A1">
            <w:pPr>
              <w:rPr>
                <w:ins w:id="9113" w:author="Weber" w:date="2014-10-29T03:09:00Z"/>
                <w:color w:val="000000"/>
              </w:rPr>
            </w:pPr>
            <w:ins w:id="9114" w:author="Weber" w:date="2014-10-29T03:09:00Z">
              <w:r>
                <w:rPr>
                  <w:color w:val="000000"/>
                </w:rPr>
                <w:t>O</w:t>
              </w:r>
            </w:ins>
          </w:p>
        </w:tc>
        <w:tc>
          <w:tcPr>
            <w:tcW w:w="805" w:type="pct"/>
            <w:tcBorders>
              <w:top w:val="nil"/>
              <w:left w:val="nil"/>
              <w:bottom w:val="single" w:sz="4" w:space="0" w:color="auto"/>
              <w:right w:val="single" w:sz="4" w:space="0" w:color="auto"/>
            </w:tcBorders>
            <w:shd w:val="clear" w:color="auto" w:fill="auto"/>
            <w:noWrap/>
            <w:vAlign w:val="bottom"/>
            <w:hideMark/>
          </w:tcPr>
          <w:p w14:paraId="3D5494A6" w14:textId="77777777" w:rsidR="006A37A1" w:rsidRDefault="006A37A1" w:rsidP="006A37A1">
            <w:pPr>
              <w:rPr>
                <w:ins w:id="9115" w:author="Weber" w:date="2014-10-29T03:09:00Z"/>
                <w:color w:val="000000"/>
              </w:rPr>
            </w:pPr>
            <w:ins w:id="9116" w:author="Weber" w:date="2014-10-29T03:09:00Z">
              <w:r>
                <w:rPr>
                  <w:color w:val="000000"/>
                </w:rPr>
                <w:t>Charley</w:t>
              </w:r>
            </w:ins>
          </w:p>
        </w:tc>
        <w:tc>
          <w:tcPr>
            <w:tcW w:w="1074" w:type="pct"/>
            <w:tcBorders>
              <w:top w:val="nil"/>
              <w:left w:val="nil"/>
              <w:bottom w:val="single" w:sz="4" w:space="0" w:color="auto"/>
              <w:right w:val="single" w:sz="4" w:space="0" w:color="auto"/>
            </w:tcBorders>
            <w:shd w:val="clear" w:color="auto" w:fill="auto"/>
            <w:noWrap/>
            <w:vAlign w:val="bottom"/>
            <w:hideMark/>
          </w:tcPr>
          <w:p w14:paraId="70D77081" w14:textId="77777777" w:rsidR="006A37A1" w:rsidRDefault="006A37A1" w:rsidP="006A37A1">
            <w:pPr>
              <w:jc w:val="right"/>
              <w:rPr>
                <w:ins w:id="9117" w:author="Weber" w:date="2014-10-29T03:09:00Z"/>
                <w:color w:val="000000"/>
              </w:rPr>
            </w:pPr>
            <w:ins w:id="9118" w:author="Weber" w:date="2014-10-29T03:09:00Z">
              <w:r>
                <w:rPr>
                  <w:color w:val="000000"/>
                </w:rPr>
                <w:t>0.00424</w:t>
              </w:r>
            </w:ins>
          </w:p>
        </w:tc>
        <w:tc>
          <w:tcPr>
            <w:tcW w:w="953" w:type="pct"/>
            <w:gridSpan w:val="2"/>
            <w:tcBorders>
              <w:top w:val="nil"/>
              <w:left w:val="nil"/>
              <w:bottom w:val="single" w:sz="4" w:space="0" w:color="auto"/>
              <w:right w:val="single" w:sz="4" w:space="0" w:color="auto"/>
            </w:tcBorders>
            <w:shd w:val="clear" w:color="auto" w:fill="auto"/>
            <w:noWrap/>
            <w:vAlign w:val="bottom"/>
            <w:hideMark/>
          </w:tcPr>
          <w:p w14:paraId="1404061E" w14:textId="77777777" w:rsidR="006A37A1" w:rsidRDefault="006A37A1" w:rsidP="006A37A1">
            <w:pPr>
              <w:jc w:val="right"/>
              <w:rPr>
                <w:ins w:id="9119" w:author="Weber" w:date="2014-10-29T03:09:00Z"/>
                <w:color w:val="000000"/>
              </w:rPr>
            </w:pPr>
            <w:ins w:id="9120" w:author="Weber" w:date="2014-10-29T03:09:00Z">
              <w:r>
                <w:rPr>
                  <w:color w:val="000000"/>
                </w:rPr>
                <w:t>0.00651</w:t>
              </w:r>
            </w:ins>
          </w:p>
        </w:tc>
        <w:tc>
          <w:tcPr>
            <w:tcW w:w="721" w:type="pct"/>
            <w:tcBorders>
              <w:top w:val="nil"/>
              <w:left w:val="nil"/>
              <w:bottom w:val="single" w:sz="4" w:space="0" w:color="auto"/>
              <w:right w:val="single" w:sz="4" w:space="0" w:color="auto"/>
            </w:tcBorders>
            <w:shd w:val="clear" w:color="auto" w:fill="auto"/>
            <w:noWrap/>
            <w:vAlign w:val="bottom"/>
            <w:hideMark/>
          </w:tcPr>
          <w:p w14:paraId="796B6D1C" w14:textId="77777777" w:rsidR="006A37A1" w:rsidRDefault="006A37A1" w:rsidP="006A37A1">
            <w:pPr>
              <w:jc w:val="right"/>
              <w:rPr>
                <w:ins w:id="9121" w:author="Weber" w:date="2014-10-29T03:09:00Z"/>
                <w:color w:val="000000"/>
              </w:rPr>
            </w:pPr>
            <w:ins w:id="9122" w:author="Weber" w:date="2014-10-29T03:09:00Z">
              <w:r>
                <w:rPr>
                  <w:color w:val="000000"/>
                </w:rPr>
                <w:t>-0.00226</w:t>
              </w:r>
            </w:ins>
          </w:p>
        </w:tc>
      </w:tr>
    </w:tbl>
    <w:p w14:paraId="73AC69A9" w14:textId="77777777" w:rsidR="000E1787" w:rsidRPr="00AE54A5" w:rsidRDefault="000E1787" w:rsidP="000E1787">
      <w:pPr>
        <w:rPr>
          <w:ins w:id="9123" w:author="Weber" w:date="2014-10-29T03:09:00Z"/>
        </w:rPr>
      </w:pPr>
    </w:p>
    <w:p w14:paraId="385E5FF2" w14:textId="77777777" w:rsidR="000E1787" w:rsidRPr="00AE54A5" w:rsidRDefault="000E1787" w:rsidP="000E1787">
      <w:pPr>
        <w:rPr>
          <w:ins w:id="9124" w:author="Weber" w:date="2014-10-29T03:09:00Z"/>
        </w:rPr>
      </w:pPr>
      <w:ins w:id="9125" w:author="Weber" w:date="2014-10-29T03:09:00Z">
        <w:r w:rsidRPr="00AE54A5">
          <w:br w:type="page"/>
        </w:r>
      </w:ins>
    </w:p>
    <w:p w14:paraId="1793A1F4" w14:textId="77777777" w:rsidR="000E1787" w:rsidRPr="00AE54A5" w:rsidRDefault="000E1787" w:rsidP="00630AF1">
      <w:pPr>
        <w:suppressAutoHyphens w:val="0"/>
        <w:rPr>
          <w:ins w:id="9126" w:author="Weber" w:date="2014-10-29T03:09:00Z"/>
          <w:lang w:eastAsia="en-US"/>
        </w:rPr>
      </w:pPr>
      <w:ins w:id="9127" w:author="Weber" w:date="2014-10-29T03:09:00Z">
        <w:r>
          <w:rPr>
            <w:lang w:eastAsia="en-US"/>
          </w:rPr>
          <w:t xml:space="preserve">       </w:t>
        </w:r>
        <w:r w:rsidR="006A37A1">
          <w:t>Comparison #3: Company O  by Hurricane Frances,  Charley, Jeanne</w:t>
        </w:r>
      </w:ins>
    </w:p>
    <w:tbl>
      <w:tblPr>
        <w:tblW w:w="4591" w:type="pct"/>
        <w:jc w:val="center"/>
        <w:tblLook w:val="04A0" w:firstRow="1" w:lastRow="0" w:firstColumn="1" w:lastColumn="0" w:noHBand="0" w:noVBand="1"/>
        <w:tblPrChange w:id="9128" w:author="Weber" w:date="2014-10-29T03:09:00Z">
          <w:tblPr>
            <w:tblW w:w="4526" w:type="pct"/>
            <w:jc w:val="center"/>
            <w:tblLook w:val="04A0" w:firstRow="1" w:lastRow="0" w:firstColumn="1" w:lastColumn="0" w:noHBand="0" w:noVBand="1"/>
          </w:tblPr>
        </w:tblPrChange>
      </w:tblPr>
      <w:tblGrid>
        <w:gridCol w:w="1415"/>
        <w:gridCol w:w="2146"/>
        <w:gridCol w:w="2146"/>
        <w:gridCol w:w="1719"/>
        <w:gridCol w:w="1242"/>
        <w:tblGridChange w:id="9129">
          <w:tblGrid>
            <w:gridCol w:w="276"/>
            <w:gridCol w:w="1139"/>
            <w:gridCol w:w="290"/>
            <w:gridCol w:w="1856"/>
            <w:gridCol w:w="310"/>
            <w:gridCol w:w="1836"/>
            <w:gridCol w:w="330"/>
            <w:gridCol w:w="1389"/>
            <w:gridCol w:w="346"/>
            <w:gridCol w:w="896"/>
            <w:gridCol w:w="358"/>
          </w:tblGrid>
        </w:tblGridChange>
      </w:tblGrid>
      <w:tr w:rsidR="000E1787" w:rsidRPr="00AE54A5" w:rsidDel="00DF2B1A" w14:paraId="6D6B8D90" w14:textId="77777777" w:rsidTr="006A37A1">
        <w:trPr>
          <w:trHeight w:val="255"/>
          <w:jc w:val="center"/>
          <w:trPrChange w:id="9130" w:author="Weber" w:date="2014-10-29T03:09:00Z">
            <w:trPr>
              <w:gridBefore w:val="1"/>
              <w:trHeight w:val="255"/>
              <w:jc w:val="center"/>
            </w:trPr>
          </w:trPrChange>
        </w:trPr>
        <w:tc>
          <w:tcPr>
            <w:tcW w:w="1415" w:type="dxa"/>
            <w:tcBorders>
              <w:top w:val="single" w:sz="4" w:space="0" w:color="auto"/>
              <w:left w:val="single" w:sz="4" w:space="0" w:color="auto"/>
              <w:bottom w:val="single" w:sz="4" w:space="0" w:color="auto"/>
              <w:right w:val="single" w:sz="4" w:space="0" w:color="auto"/>
            </w:tcBorders>
            <w:shd w:val="clear" w:color="auto" w:fill="auto"/>
            <w:noWrap/>
            <w:vAlign w:val="center"/>
            <w:tcPrChange w:id="9131" w:author="Weber" w:date="2014-10-29T03:09:00Z">
              <w:tcPr>
                <w:tcW w:w="141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15B8DBB8" w14:textId="77777777" w:rsidR="000E1787" w:rsidRPr="00AE54A5" w:rsidRDefault="000E1787" w:rsidP="0065559D">
            <w:pPr>
              <w:keepNext/>
            </w:pPr>
            <w:moveToRangeStart w:id="9132" w:author="Weber" w:date="2014-10-29T03:09:00Z" w:name="move402315585"/>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center"/>
            <w:tcPrChange w:id="9133" w:author="Weber" w:date="2014-10-29T03:09:00Z">
              <w:tcPr>
                <w:tcW w:w="2146"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6FD1DFA8" w14:textId="77777777" w:rsidR="000E1787" w:rsidRPr="00AE54A5" w:rsidRDefault="000E1787" w:rsidP="0065559D">
            <w:pPr>
              <w:keepNext/>
            </w:pP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center"/>
            <w:tcPrChange w:id="9134" w:author="Weber" w:date="2014-10-29T03:09:00Z">
              <w:tcPr>
                <w:tcW w:w="2146"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617E2A9D" w14:textId="77777777" w:rsidR="000E1787" w:rsidRPr="00AE54A5" w:rsidRDefault="000E1787" w:rsidP="00042731">
            <w:pPr>
              <w:keepNext/>
              <w:jc w:val="center"/>
            </w:pPr>
            <w:moveTo w:id="9135" w:author="Weber" w:date="2014-10-29T03:09:00Z">
              <w:r w:rsidRPr="00AE54A5">
                <w:rPr>
                  <w:color w:val="000000"/>
                </w:rPr>
                <w:t>Company Actual</w:t>
              </w:r>
            </w:moveTo>
          </w:p>
        </w:tc>
        <w:tc>
          <w:tcPr>
            <w:tcW w:w="1719" w:type="dxa"/>
            <w:tcBorders>
              <w:top w:val="single" w:sz="4" w:space="0" w:color="auto"/>
              <w:left w:val="single" w:sz="4" w:space="0" w:color="auto"/>
              <w:bottom w:val="single" w:sz="4" w:space="0" w:color="auto"/>
              <w:right w:val="single" w:sz="4" w:space="0" w:color="auto"/>
            </w:tcBorders>
            <w:shd w:val="clear" w:color="auto" w:fill="auto"/>
            <w:noWrap/>
            <w:vAlign w:val="center"/>
            <w:tcPrChange w:id="9136" w:author="Weber" w:date="2014-10-29T03:09:00Z">
              <w:tcPr>
                <w:tcW w:w="1719"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4035A92B" w14:textId="77777777" w:rsidR="000E1787" w:rsidRPr="00AE54A5" w:rsidRDefault="000E1787" w:rsidP="00042731">
            <w:pPr>
              <w:keepNext/>
              <w:jc w:val="center"/>
            </w:pPr>
            <w:moveTo w:id="9137" w:author="Weber" w:date="2014-10-29T03:09:00Z">
              <w:r w:rsidRPr="00AE54A5">
                <w:rPr>
                  <w:color w:val="000000"/>
                </w:rPr>
                <w:t>Modeled</w:t>
              </w:r>
            </w:moveTo>
          </w:p>
        </w:tc>
        <w:tc>
          <w:tcPr>
            <w:tcW w:w="1242" w:type="dxa"/>
            <w:tcBorders>
              <w:top w:val="single" w:sz="4" w:space="0" w:color="auto"/>
              <w:left w:val="single" w:sz="4" w:space="0" w:color="auto"/>
              <w:bottom w:val="single" w:sz="4" w:space="0" w:color="auto"/>
              <w:right w:val="single" w:sz="4" w:space="0" w:color="auto"/>
            </w:tcBorders>
            <w:shd w:val="clear" w:color="auto" w:fill="auto"/>
            <w:noWrap/>
            <w:vAlign w:val="center"/>
            <w:tcPrChange w:id="9138" w:author="Weber" w:date="2014-10-29T03:09:00Z">
              <w:tcPr>
                <w:tcW w:w="1242"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65A7B22E" w14:textId="77777777" w:rsidR="000E1787" w:rsidRPr="00AE54A5" w:rsidRDefault="000E1787" w:rsidP="0065559D">
            <w:pPr>
              <w:keepNext/>
            </w:pPr>
            <w:moveTo w:id="9139" w:author="Weber" w:date="2014-10-29T03:09:00Z">
              <w:r w:rsidRPr="00AE54A5">
                <w:rPr>
                  <w:color w:val="000000"/>
                </w:rPr>
                <w:t>Difference</w:t>
              </w:r>
            </w:moveTo>
          </w:p>
        </w:tc>
      </w:tr>
      <w:tr w:rsidR="000E1787" w:rsidRPr="00AE54A5" w14:paraId="4F8E9A51" w14:textId="77777777" w:rsidTr="006A37A1">
        <w:trPr>
          <w:trHeight w:val="255"/>
          <w:jc w:val="center"/>
          <w:trPrChange w:id="9140" w:author="Weber" w:date="2014-10-29T03:09:00Z">
            <w:trPr>
              <w:gridBefore w:val="1"/>
              <w:trHeight w:val="255"/>
              <w:jc w:val="center"/>
            </w:trPr>
          </w:trPrChange>
        </w:trPr>
        <w:tc>
          <w:tcPr>
            <w:tcW w:w="1415" w:type="dxa"/>
            <w:tcBorders>
              <w:top w:val="single" w:sz="4" w:space="0" w:color="auto"/>
              <w:left w:val="single" w:sz="4" w:space="0" w:color="auto"/>
              <w:bottom w:val="single" w:sz="4" w:space="0" w:color="auto"/>
              <w:right w:val="single" w:sz="4" w:space="0" w:color="auto"/>
            </w:tcBorders>
            <w:shd w:val="clear" w:color="auto" w:fill="auto"/>
            <w:noWrap/>
            <w:vAlign w:val="center"/>
            <w:tcPrChange w:id="9141" w:author="Weber" w:date="2014-10-29T03:09:00Z">
              <w:tcPr>
                <w:tcW w:w="141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5222BB02" w14:textId="77777777" w:rsidR="000E1787" w:rsidRPr="00AE54A5" w:rsidRDefault="000E1787" w:rsidP="0065559D">
            <w:pPr>
              <w:keepNext/>
            </w:pPr>
            <w:moveTo w:id="9142" w:author="Weber" w:date="2014-10-29T03:09:00Z">
              <w:r w:rsidRPr="00AE54A5">
                <w:rPr>
                  <w:color w:val="000000"/>
                </w:rPr>
                <w:t>Company</w:t>
              </w:r>
            </w:moveTo>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center"/>
            <w:tcPrChange w:id="9143" w:author="Weber" w:date="2014-10-29T03:09:00Z">
              <w:tcPr>
                <w:tcW w:w="2146"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196D1292" w14:textId="77777777" w:rsidR="000E1787" w:rsidRPr="00AE54A5" w:rsidRDefault="000E1787" w:rsidP="0065559D">
            <w:pPr>
              <w:keepNext/>
            </w:pPr>
            <w:moveTo w:id="9144" w:author="Weber" w:date="2014-10-29T03:09:00Z">
              <w:r w:rsidRPr="00AE54A5">
                <w:rPr>
                  <w:color w:val="000000"/>
                </w:rPr>
                <w:t>Event</w:t>
              </w:r>
            </w:moveTo>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center"/>
            <w:tcPrChange w:id="9145" w:author="Weber" w:date="2014-10-29T03:09:00Z">
              <w:tcPr>
                <w:tcW w:w="2146"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086E3286" w14:textId="77777777" w:rsidR="000E1787" w:rsidRPr="00AE54A5" w:rsidRDefault="000E1787" w:rsidP="00042731">
            <w:pPr>
              <w:keepNext/>
              <w:jc w:val="center"/>
              <w:rPr>
                <w:color w:val="000000"/>
              </w:rPr>
            </w:pPr>
            <w:moveTo w:id="9146" w:author="Weber" w:date="2014-10-29T03:09:00Z">
              <w:r w:rsidRPr="00AE54A5">
                <w:rPr>
                  <w:color w:val="000000"/>
                </w:rPr>
                <w:t>Loss/Exposure</w:t>
              </w:r>
            </w:moveTo>
          </w:p>
        </w:tc>
        <w:tc>
          <w:tcPr>
            <w:tcW w:w="1719" w:type="dxa"/>
            <w:tcBorders>
              <w:top w:val="single" w:sz="4" w:space="0" w:color="auto"/>
              <w:left w:val="single" w:sz="4" w:space="0" w:color="auto"/>
              <w:bottom w:val="single" w:sz="4" w:space="0" w:color="auto"/>
              <w:right w:val="single" w:sz="4" w:space="0" w:color="auto"/>
            </w:tcBorders>
            <w:shd w:val="clear" w:color="auto" w:fill="auto"/>
            <w:noWrap/>
            <w:vAlign w:val="center"/>
            <w:tcPrChange w:id="9147" w:author="Weber" w:date="2014-10-29T03:09:00Z">
              <w:tcPr>
                <w:tcW w:w="1719"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0694FD19" w14:textId="77777777" w:rsidR="000E1787" w:rsidRPr="00AE54A5" w:rsidRDefault="000E1787" w:rsidP="0065559D">
            <w:pPr>
              <w:keepNext/>
              <w:rPr>
                <w:color w:val="000000"/>
              </w:rPr>
            </w:pPr>
            <w:moveTo w:id="9148" w:author="Weber" w:date="2014-10-29T03:09:00Z">
              <w:r w:rsidRPr="00AE54A5">
                <w:rPr>
                  <w:color w:val="000000"/>
                </w:rPr>
                <w:t>Loss/Exposure</w:t>
              </w:r>
            </w:moveTo>
          </w:p>
        </w:tc>
        <w:tc>
          <w:tcPr>
            <w:tcW w:w="1242" w:type="dxa"/>
            <w:tcBorders>
              <w:top w:val="single" w:sz="4" w:space="0" w:color="auto"/>
              <w:left w:val="single" w:sz="4" w:space="0" w:color="auto"/>
              <w:bottom w:val="single" w:sz="4" w:space="0" w:color="auto"/>
              <w:right w:val="single" w:sz="4" w:space="0" w:color="auto"/>
            </w:tcBorders>
            <w:shd w:val="clear" w:color="auto" w:fill="auto"/>
            <w:noWrap/>
            <w:vAlign w:val="center"/>
            <w:tcPrChange w:id="9149" w:author="Weber" w:date="2014-10-29T03:09:00Z">
              <w:tcPr>
                <w:tcW w:w="1242"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1CBE6753" w14:textId="77777777" w:rsidR="000E1787" w:rsidRPr="00AE54A5" w:rsidRDefault="000E1787" w:rsidP="0065559D">
            <w:pPr>
              <w:keepNext/>
              <w:rPr>
                <w:color w:val="000000"/>
              </w:rPr>
            </w:pPr>
          </w:p>
        </w:tc>
      </w:tr>
      <w:moveToRangeEnd w:id="9132"/>
      <w:tr w:rsidR="006A37A1" w:rsidRPr="00AE54A5" w14:paraId="2AEBDE11" w14:textId="77777777" w:rsidTr="006A37A1">
        <w:trPr>
          <w:trHeight w:val="255"/>
          <w:jc w:val="center"/>
          <w:ins w:id="9150" w:author="Weber" w:date="2014-10-29T03:09:00Z"/>
        </w:trPr>
        <w:tc>
          <w:tcPr>
            <w:tcW w:w="141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CC2F3FD" w14:textId="77777777" w:rsidR="006A37A1" w:rsidRDefault="006A37A1" w:rsidP="006A37A1">
            <w:pPr>
              <w:rPr>
                <w:ins w:id="9151" w:author="Weber" w:date="2014-10-29T03:09:00Z"/>
                <w:color w:val="000000"/>
                <w:sz w:val="22"/>
                <w:szCs w:val="22"/>
                <w:lang w:eastAsia="en-US"/>
              </w:rPr>
            </w:pPr>
            <w:ins w:id="9152" w:author="Weber" w:date="2014-10-29T03:09:00Z">
              <w:r>
                <w:rPr>
                  <w:color w:val="000000"/>
                </w:rPr>
                <w:t>O</w:t>
              </w:r>
            </w:ins>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E16ED3A" w14:textId="77777777" w:rsidR="006A37A1" w:rsidRDefault="006A37A1" w:rsidP="006A37A1">
            <w:pPr>
              <w:rPr>
                <w:ins w:id="9153" w:author="Weber" w:date="2014-10-29T03:09:00Z"/>
                <w:color w:val="000000"/>
              </w:rPr>
            </w:pPr>
            <w:ins w:id="9154" w:author="Weber" w:date="2014-10-29T03:09:00Z">
              <w:r>
                <w:rPr>
                  <w:color w:val="000000"/>
                </w:rPr>
                <w:t>Frances</w:t>
              </w:r>
            </w:ins>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097AC60" w14:textId="77777777" w:rsidR="006A37A1" w:rsidRDefault="006A37A1" w:rsidP="006A37A1">
            <w:pPr>
              <w:jc w:val="right"/>
              <w:rPr>
                <w:ins w:id="9155" w:author="Weber" w:date="2014-10-29T03:09:00Z"/>
                <w:color w:val="000000"/>
              </w:rPr>
            </w:pPr>
            <w:ins w:id="9156" w:author="Weber" w:date="2014-10-29T03:09:00Z">
              <w:r>
                <w:rPr>
                  <w:color w:val="000000"/>
                </w:rPr>
                <w:t>0.00245</w:t>
              </w:r>
            </w:ins>
          </w:p>
        </w:tc>
        <w:tc>
          <w:tcPr>
            <w:tcW w:w="171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5BCC4B4" w14:textId="77777777" w:rsidR="006A37A1" w:rsidRDefault="006A37A1" w:rsidP="006A37A1">
            <w:pPr>
              <w:jc w:val="right"/>
              <w:rPr>
                <w:ins w:id="9157" w:author="Weber" w:date="2014-10-29T03:09:00Z"/>
                <w:color w:val="000000"/>
              </w:rPr>
            </w:pPr>
            <w:ins w:id="9158" w:author="Weber" w:date="2014-10-29T03:09:00Z">
              <w:r>
                <w:rPr>
                  <w:color w:val="000000"/>
                </w:rPr>
                <w:t>0.00451</w:t>
              </w:r>
            </w:ins>
          </w:p>
        </w:tc>
        <w:tc>
          <w:tcPr>
            <w:tcW w:w="124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5D30176" w14:textId="77777777" w:rsidR="006A37A1" w:rsidRDefault="006A37A1" w:rsidP="006A37A1">
            <w:pPr>
              <w:jc w:val="right"/>
              <w:rPr>
                <w:ins w:id="9159" w:author="Weber" w:date="2014-10-29T03:09:00Z"/>
                <w:color w:val="000000"/>
              </w:rPr>
            </w:pPr>
            <w:ins w:id="9160" w:author="Weber" w:date="2014-10-29T03:09:00Z">
              <w:r>
                <w:rPr>
                  <w:color w:val="000000"/>
                </w:rPr>
                <w:t>-0.00206</w:t>
              </w:r>
            </w:ins>
          </w:p>
        </w:tc>
      </w:tr>
      <w:tr w:rsidR="006A37A1" w:rsidRPr="00AE54A5" w14:paraId="1046D71E" w14:textId="77777777" w:rsidTr="006A37A1">
        <w:trPr>
          <w:trHeight w:val="255"/>
          <w:jc w:val="center"/>
          <w:ins w:id="9161" w:author="Weber" w:date="2014-10-29T03:09:00Z"/>
        </w:trPr>
        <w:tc>
          <w:tcPr>
            <w:tcW w:w="141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5B2EF9E" w14:textId="77777777" w:rsidR="006A37A1" w:rsidRDefault="006A37A1" w:rsidP="006A37A1">
            <w:pPr>
              <w:rPr>
                <w:ins w:id="9162" w:author="Weber" w:date="2014-10-29T03:09:00Z"/>
                <w:color w:val="000000"/>
              </w:rPr>
            </w:pPr>
            <w:ins w:id="9163" w:author="Weber" w:date="2014-10-29T03:09:00Z">
              <w:r>
                <w:rPr>
                  <w:color w:val="000000"/>
                </w:rPr>
                <w:t>O</w:t>
              </w:r>
            </w:ins>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C9F5824" w14:textId="77777777" w:rsidR="006A37A1" w:rsidRDefault="006A37A1" w:rsidP="006A37A1">
            <w:pPr>
              <w:rPr>
                <w:ins w:id="9164" w:author="Weber" w:date="2014-10-29T03:09:00Z"/>
                <w:color w:val="000000"/>
              </w:rPr>
            </w:pPr>
            <w:ins w:id="9165" w:author="Weber" w:date="2014-10-29T03:09:00Z">
              <w:r>
                <w:rPr>
                  <w:color w:val="000000"/>
                </w:rPr>
                <w:t>Charley</w:t>
              </w:r>
            </w:ins>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8052B73" w14:textId="77777777" w:rsidR="006A37A1" w:rsidRDefault="006A37A1" w:rsidP="006A37A1">
            <w:pPr>
              <w:jc w:val="right"/>
              <w:rPr>
                <w:ins w:id="9166" w:author="Weber" w:date="2014-10-29T03:09:00Z"/>
                <w:color w:val="000000"/>
              </w:rPr>
            </w:pPr>
            <w:ins w:id="9167" w:author="Weber" w:date="2014-10-29T03:09:00Z">
              <w:r>
                <w:rPr>
                  <w:color w:val="000000"/>
                </w:rPr>
                <w:t>0.00424</w:t>
              </w:r>
            </w:ins>
          </w:p>
        </w:tc>
        <w:tc>
          <w:tcPr>
            <w:tcW w:w="171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960DAD4" w14:textId="77777777" w:rsidR="006A37A1" w:rsidRDefault="006A37A1" w:rsidP="006A37A1">
            <w:pPr>
              <w:jc w:val="right"/>
              <w:rPr>
                <w:ins w:id="9168" w:author="Weber" w:date="2014-10-29T03:09:00Z"/>
                <w:color w:val="000000"/>
              </w:rPr>
            </w:pPr>
            <w:ins w:id="9169" w:author="Weber" w:date="2014-10-29T03:09:00Z">
              <w:r>
                <w:rPr>
                  <w:color w:val="000000"/>
                </w:rPr>
                <w:t>0.00651</w:t>
              </w:r>
            </w:ins>
          </w:p>
        </w:tc>
        <w:tc>
          <w:tcPr>
            <w:tcW w:w="124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3B7E131" w14:textId="77777777" w:rsidR="006A37A1" w:rsidRDefault="006A37A1" w:rsidP="006A37A1">
            <w:pPr>
              <w:jc w:val="right"/>
              <w:rPr>
                <w:ins w:id="9170" w:author="Weber" w:date="2014-10-29T03:09:00Z"/>
                <w:color w:val="000000"/>
              </w:rPr>
            </w:pPr>
            <w:ins w:id="9171" w:author="Weber" w:date="2014-10-29T03:09:00Z">
              <w:r>
                <w:rPr>
                  <w:color w:val="000000"/>
                </w:rPr>
                <w:t>-0.00226</w:t>
              </w:r>
            </w:ins>
          </w:p>
        </w:tc>
      </w:tr>
      <w:tr w:rsidR="006A37A1" w:rsidRPr="00AE54A5" w14:paraId="74F2B98A" w14:textId="77777777" w:rsidTr="006A37A1">
        <w:trPr>
          <w:trHeight w:val="255"/>
          <w:jc w:val="center"/>
          <w:ins w:id="9172" w:author="Weber" w:date="2014-10-29T03:09:00Z"/>
        </w:trPr>
        <w:tc>
          <w:tcPr>
            <w:tcW w:w="141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8B743DD" w14:textId="77777777" w:rsidR="006A37A1" w:rsidRDefault="006A37A1" w:rsidP="006A37A1">
            <w:pPr>
              <w:rPr>
                <w:ins w:id="9173" w:author="Weber" w:date="2014-10-29T03:09:00Z"/>
                <w:color w:val="000000"/>
              </w:rPr>
            </w:pPr>
            <w:ins w:id="9174" w:author="Weber" w:date="2014-10-29T03:09:00Z">
              <w:r>
                <w:rPr>
                  <w:color w:val="000000"/>
                </w:rPr>
                <w:t>O</w:t>
              </w:r>
            </w:ins>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9B31DF8" w14:textId="77777777" w:rsidR="006A37A1" w:rsidRDefault="006A37A1" w:rsidP="006A37A1">
            <w:pPr>
              <w:rPr>
                <w:ins w:id="9175" w:author="Weber" w:date="2014-10-29T03:09:00Z"/>
                <w:color w:val="000000"/>
              </w:rPr>
            </w:pPr>
            <w:ins w:id="9176" w:author="Weber" w:date="2014-10-29T03:09:00Z">
              <w:r>
                <w:rPr>
                  <w:color w:val="000000"/>
                </w:rPr>
                <w:t>Jeanne</w:t>
              </w:r>
            </w:ins>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791A522" w14:textId="77777777" w:rsidR="006A37A1" w:rsidRDefault="006A37A1" w:rsidP="006A37A1">
            <w:pPr>
              <w:jc w:val="right"/>
              <w:rPr>
                <w:ins w:id="9177" w:author="Weber" w:date="2014-10-29T03:09:00Z"/>
                <w:color w:val="000000"/>
              </w:rPr>
            </w:pPr>
            <w:ins w:id="9178" w:author="Weber" w:date="2014-10-29T03:09:00Z">
              <w:r>
                <w:rPr>
                  <w:color w:val="000000"/>
                </w:rPr>
                <w:t>0.00143</w:t>
              </w:r>
            </w:ins>
          </w:p>
        </w:tc>
        <w:tc>
          <w:tcPr>
            <w:tcW w:w="171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978F4DF" w14:textId="77777777" w:rsidR="006A37A1" w:rsidRDefault="006A37A1" w:rsidP="006A37A1">
            <w:pPr>
              <w:jc w:val="right"/>
              <w:rPr>
                <w:ins w:id="9179" w:author="Weber" w:date="2014-10-29T03:09:00Z"/>
                <w:color w:val="000000"/>
              </w:rPr>
            </w:pPr>
            <w:ins w:id="9180" w:author="Weber" w:date="2014-10-29T03:09:00Z">
              <w:r>
                <w:rPr>
                  <w:color w:val="000000"/>
                </w:rPr>
                <w:t>0.00434</w:t>
              </w:r>
            </w:ins>
          </w:p>
        </w:tc>
        <w:tc>
          <w:tcPr>
            <w:tcW w:w="124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05701F4" w14:textId="77777777" w:rsidR="006A37A1" w:rsidRDefault="006A37A1" w:rsidP="006A37A1">
            <w:pPr>
              <w:jc w:val="right"/>
              <w:rPr>
                <w:ins w:id="9181" w:author="Weber" w:date="2014-10-29T03:09:00Z"/>
                <w:color w:val="000000"/>
              </w:rPr>
            </w:pPr>
            <w:ins w:id="9182" w:author="Weber" w:date="2014-10-29T03:09:00Z">
              <w:r>
                <w:rPr>
                  <w:color w:val="000000"/>
                </w:rPr>
                <w:t>-0.00291</w:t>
              </w:r>
            </w:ins>
          </w:p>
        </w:tc>
      </w:tr>
    </w:tbl>
    <w:p w14:paraId="1EC4E36A" w14:textId="77777777" w:rsidR="000E1787" w:rsidRPr="00AE54A5" w:rsidRDefault="000E1787" w:rsidP="000E1787">
      <w:moveToRangeStart w:id="9183" w:author="Weber" w:date="2014-10-29T03:09:00Z" w:name="move402315586"/>
    </w:p>
    <w:tbl>
      <w:tblPr>
        <w:tblW w:w="4495" w:type="pct"/>
        <w:jc w:val="center"/>
        <w:tblLook w:val="04A0" w:firstRow="1" w:lastRow="0" w:firstColumn="1" w:lastColumn="0" w:noHBand="0" w:noVBand="1"/>
        <w:tblPrChange w:id="9184" w:author="Weber" w:date="2014-10-29T03:09:00Z">
          <w:tblPr>
            <w:tblW w:w="4500" w:type="pct"/>
            <w:jc w:val="center"/>
            <w:tblLook w:val="04A0" w:firstRow="1" w:lastRow="0" w:firstColumn="1" w:lastColumn="0" w:noHBand="0" w:noVBand="1"/>
          </w:tblPr>
        </w:tblPrChange>
      </w:tblPr>
      <w:tblGrid>
        <w:gridCol w:w="2335"/>
        <w:gridCol w:w="1417"/>
        <w:gridCol w:w="1850"/>
        <w:gridCol w:w="1643"/>
        <w:gridCol w:w="1242"/>
        <w:tblGridChange w:id="9185">
          <w:tblGrid>
            <w:gridCol w:w="113"/>
            <w:gridCol w:w="2335"/>
            <w:gridCol w:w="4"/>
            <w:gridCol w:w="1413"/>
            <w:gridCol w:w="99"/>
            <w:gridCol w:w="1751"/>
            <w:gridCol w:w="99"/>
            <w:gridCol w:w="1544"/>
            <w:gridCol w:w="99"/>
            <w:gridCol w:w="1143"/>
            <w:gridCol w:w="99"/>
          </w:tblGrid>
        </w:tblGridChange>
      </w:tblGrid>
      <w:tr w:rsidR="000E1787" w:rsidRPr="00AE54A5" w14:paraId="2CCF2C7D" w14:textId="77777777" w:rsidTr="00630AF1">
        <w:trPr>
          <w:gridAfter w:val="1"/>
          <w:wAfter w:w="731" w:type="pct"/>
          <w:trHeight w:val="300"/>
          <w:jc w:val="center"/>
          <w:trPrChange w:id="9186" w:author="Weber" w:date="2014-10-29T03:09:00Z">
            <w:trPr>
              <w:gridAfter w:val="1"/>
              <w:wAfter w:w="559" w:type="pct"/>
              <w:trHeight w:val="300"/>
              <w:jc w:val="center"/>
            </w:trPr>
          </w:trPrChange>
        </w:trPr>
        <w:tc>
          <w:tcPr>
            <w:tcW w:w="4269" w:type="pct"/>
            <w:gridSpan w:val="4"/>
            <w:tcBorders>
              <w:top w:val="nil"/>
              <w:left w:val="nil"/>
              <w:bottom w:val="nil"/>
              <w:right w:val="nil"/>
            </w:tcBorders>
            <w:shd w:val="clear" w:color="auto" w:fill="auto"/>
            <w:noWrap/>
            <w:vAlign w:val="center"/>
            <w:hideMark/>
            <w:tcPrChange w:id="9187" w:author="Weber" w:date="2014-10-29T03:09:00Z">
              <w:tcPr>
                <w:tcW w:w="4441" w:type="pct"/>
                <w:gridSpan w:val="9"/>
                <w:tcBorders>
                  <w:top w:val="nil"/>
                  <w:left w:val="nil"/>
                  <w:bottom w:val="nil"/>
                  <w:right w:val="nil"/>
                </w:tcBorders>
                <w:shd w:val="clear" w:color="auto" w:fill="auto"/>
                <w:noWrap/>
                <w:vAlign w:val="center"/>
                <w:hideMark/>
              </w:tcPr>
            </w:tcPrChange>
          </w:tcPr>
          <w:p w14:paraId="02550BCA" w14:textId="77777777" w:rsidR="000E1787" w:rsidRPr="00AE54A5" w:rsidRDefault="000E1787" w:rsidP="0065559D"/>
          <w:p w14:paraId="13B1F34A" w14:textId="77777777" w:rsidR="000E1787" w:rsidRPr="00AE54A5" w:rsidRDefault="00630AF1" w:rsidP="0065559D">
            <w:moveTo w:id="9188" w:author="Weber" w:date="2014-10-29T03:09:00Z">
              <w:r>
                <w:t>Comparison #4: Construction Type for Hurricane Charley</w:t>
              </w:r>
            </w:moveTo>
          </w:p>
        </w:tc>
      </w:tr>
      <w:tr w:rsidR="000E1787" w:rsidRPr="00AE54A5" w14:paraId="7CEC856C" w14:textId="77777777" w:rsidTr="00630AF1">
        <w:trPr>
          <w:trHeight w:val="300"/>
          <w:jc w:val="center"/>
          <w:trPrChange w:id="9189" w:author="Weber" w:date="2014-10-29T03:09:00Z">
            <w:trPr>
              <w:trHeight w:val="300"/>
              <w:jc w:val="center"/>
            </w:trPr>
          </w:trPrChange>
        </w:trPr>
        <w:tc>
          <w:tcPr>
            <w:tcW w:w="1377" w:type="pct"/>
            <w:vMerge w:val="restart"/>
            <w:tcBorders>
              <w:top w:val="single" w:sz="4" w:space="0" w:color="auto"/>
              <w:left w:val="single" w:sz="4" w:space="0" w:color="auto"/>
              <w:right w:val="single" w:sz="4" w:space="0" w:color="auto"/>
            </w:tcBorders>
            <w:shd w:val="clear" w:color="auto" w:fill="auto"/>
            <w:noWrap/>
            <w:vAlign w:val="center"/>
            <w:hideMark/>
            <w:tcPrChange w:id="9190" w:author="Weber" w:date="2014-10-29T03:09:00Z">
              <w:tcPr>
                <w:tcW w:w="1457" w:type="pct"/>
                <w:gridSpan w:val="3"/>
                <w:vMerge w:val="restart"/>
                <w:tcBorders>
                  <w:top w:val="single" w:sz="4" w:space="0" w:color="auto"/>
                  <w:left w:val="single" w:sz="4" w:space="0" w:color="auto"/>
                  <w:right w:val="single" w:sz="4" w:space="0" w:color="auto"/>
                </w:tcBorders>
                <w:shd w:val="clear" w:color="auto" w:fill="auto"/>
                <w:noWrap/>
                <w:vAlign w:val="center"/>
                <w:hideMark/>
              </w:tcPr>
            </w:tcPrChange>
          </w:tcPr>
          <w:p w14:paraId="22EA7048" w14:textId="77777777" w:rsidR="000E1787" w:rsidRPr="00AE54A5" w:rsidRDefault="000E1787" w:rsidP="0065559D">
            <w:pPr>
              <w:rPr>
                <w:color w:val="000000"/>
              </w:rPr>
            </w:pPr>
            <w:moveTo w:id="9191" w:author="Weber" w:date="2014-10-29T03:09:00Z">
              <w:r w:rsidRPr="00AE54A5">
                <w:rPr>
                  <w:color w:val="000000"/>
                </w:rPr>
                <w:t>Construction</w:t>
              </w:r>
            </w:moveTo>
          </w:p>
        </w:tc>
        <w:tc>
          <w:tcPr>
            <w:tcW w:w="836"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Change w:id="9192" w:author="Weber" w:date="2014-10-29T03:09:00Z">
              <w:tcPr>
                <w:tcW w:w="916" w:type="pct"/>
                <w:gridSpan w:val="2"/>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tcPrChange>
          </w:tcPr>
          <w:p w14:paraId="16E24ED4" w14:textId="77777777" w:rsidR="000E1787" w:rsidRPr="00AE54A5" w:rsidRDefault="000E1787" w:rsidP="0065559D">
            <w:pPr>
              <w:jc w:val="center"/>
              <w:rPr>
                <w:color w:val="000000"/>
              </w:rPr>
            </w:pPr>
            <w:moveTo w:id="9193" w:author="Weber" w:date="2014-10-29T03:09:00Z">
              <w:r w:rsidRPr="00AE54A5">
                <w:rPr>
                  <w:color w:val="000000"/>
                </w:rPr>
                <w:t>Company</w:t>
              </w:r>
            </w:moveTo>
          </w:p>
        </w:tc>
        <w:tc>
          <w:tcPr>
            <w:tcW w:w="1089" w:type="pct"/>
            <w:tcBorders>
              <w:top w:val="single" w:sz="4" w:space="0" w:color="auto"/>
              <w:left w:val="nil"/>
              <w:bottom w:val="single" w:sz="4" w:space="0" w:color="auto"/>
              <w:right w:val="single" w:sz="4" w:space="0" w:color="auto"/>
            </w:tcBorders>
            <w:shd w:val="clear" w:color="auto" w:fill="auto"/>
            <w:noWrap/>
            <w:vAlign w:val="center"/>
            <w:hideMark/>
            <w:tcPrChange w:id="9194" w:author="Weber" w:date="2014-10-29T03:09:00Z">
              <w:tcPr>
                <w:tcW w:w="1066"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02F6D83C" w14:textId="77777777" w:rsidR="000E1787" w:rsidRPr="00AE54A5" w:rsidRDefault="000E1787" w:rsidP="0065559D">
            <w:pPr>
              <w:jc w:val="center"/>
              <w:rPr>
                <w:color w:val="000000"/>
              </w:rPr>
            </w:pPr>
            <w:moveTo w:id="9195" w:author="Weber" w:date="2014-10-29T03:09:00Z">
              <w:r w:rsidRPr="00AE54A5">
                <w:rPr>
                  <w:color w:val="000000"/>
                </w:rPr>
                <w:t>Company Actual</w:t>
              </w:r>
            </w:moveTo>
          </w:p>
        </w:tc>
        <w:tc>
          <w:tcPr>
            <w:tcW w:w="967" w:type="pct"/>
            <w:tcBorders>
              <w:top w:val="single" w:sz="4" w:space="0" w:color="auto"/>
              <w:left w:val="nil"/>
              <w:bottom w:val="single" w:sz="4" w:space="0" w:color="auto"/>
              <w:right w:val="single" w:sz="4" w:space="0" w:color="auto"/>
            </w:tcBorders>
            <w:shd w:val="clear" w:color="auto" w:fill="auto"/>
            <w:noWrap/>
            <w:vAlign w:val="center"/>
            <w:hideMark/>
            <w:tcPrChange w:id="9196" w:author="Weber" w:date="2014-10-29T03:09:00Z">
              <w:tcPr>
                <w:tcW w:w="1001"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52D238A2" w14:textId="77777777" w:rsidR="000E1787" w:rsidRPr="00AE54A5" w:rsidRDefault="000E1787" w:rsidP="0065559D">
            <w:pPr>
              <w:jc w:val="center"/>
              <w:rPr>
                <w:color w:val="000000"/>
              </w:rPr>
            </w:pPr>
            <w:moveTo w:id="9197" w:author="Weber" w:date="2014-10-29T03:09:00Z">
              <w:r w:rsidRPr="00AE54A5">
                <w:rPr>
                  <w:color w:val="000000"/>
                </w:rPr>
                <w:t>Modeled</w:t>
              </w:r>
            </w:moveTo>
          </w:p>
        </w:tc>
        <w:tc>
          <w:tcPr>
            <w:tcW w:w="731" w:type="pct"/>
            <w:tcBorders>
              <w:top w:val="single" w:sz="4" w:space="0" w:color="auto"/>
              <w:left w:val="nil"/>
              <w:bottom w:val="single" w:sz="4" w:space="0" w:color="auto"/>
              <w:right w:val="single" w:sz="4" w:space="0" w:color="auto"/>
            </w:tcBorders>
            <w:shd w:val="clear" w:color="auto" w:fill="auto"/>
            <w:noWrap/>
            <w:vAlign w:val="center"/>
            <w:hideMark/>
            <w:tcPrChange w:id="9198" w:author="Weber" w:date="2014-10-29T03:09:00Z">
              <w:tcPr>
                <w:tcW w:w="559"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65D37997" w14:textId="77777777" w:rsidR="000E1787" w:rsidRPr="00AE54A5" w:rsidRDefault="000E1787" w:rsidP="0065559D">
            <w:pPr>
              <w:jc w:val="center"/>
              <w:rPr>
                <w:color w:val="000000"/>
              </w:rPr>
            </w:pPr>
            <w:moveTo w:id="9199" w:author="Weber" w:date="2014-10-29T03:09:00Z">
              <w:r w:rsidRPr="00AE54A5">
                <w:rPr>
                  <w:color w:val="000000"/>
                </w:rPr>
                <w:t>Difference</w:t>
              </w:r>
            </w:moveTo>
          </w:p>
        </w:tc>
      </w:tr>
      <w:tr w:rsidR="000E1787" w:rsidRPr="00AE54A5" w14:paraId="46A63D6C" w14:textId="77777777" w:rsidTr="00630AF1">
        <w:trPr>
          <w:trHeight w:val="300"/>
          <w:jc w:val="center"/>
          <w:trPrChange w:id="9200" w:author="Weber" w:date="2014-10-29T03:09:00Z">
            <w:trPr>
              <w:trHeight w:val="300"/>
              <w:jc w:val="center"/>
            </w:trPr>
          </w:trPrChange>
        </w:trPr>
        <w:tc>
          <w:tcPr>
            <w:tcW w:w="1377" w:type="pct"/>
            <w:vMerge/>
            <w:tcBorders>
              <w:left w:val="single" w:sz="4" w:space="0" w:color="auto"/>
              <w:bottom w:val="single" w:sz="4" w:space="0" w:color="auto"/>
              <w:right w:val="single" w:sz="4" w:space="0" w:color="auto"/>
            </w:tcBorders>
            <w:shd w:val="clear" w:color="auto" w:fill="auto"/>
            <w:noWrap/>
            <w:vAlign w:val="center"/>
            <w:hideMark/>
            <w:tcPrChange w:id="9201" w:author="Weber" w:date="2014-10-29T03:09:00Z">
              <w:tcPr>
                <w:tcW w:w="1457" w:type="pct"/>
                <w:gridSpan w:val="3"/>
                <w:vMerge/>
                <w:tcBorders>
                  <w:left w:val="single" w:sz="4" w:space="0" w:color="auto"/>
                  <w:bottom w:val="single" w:sz="4" w:space="0" w:color="auto"/>
                  <w:right w:val="single" w:sz="4" w:space="0" w:color="auto"/>
                </w:tcBorders>
                <w:shd w:val="clear" w:color="auto" w:fill="auto"/>
                <w:noWrap/>
                <w:vAlign w:val="center"/>
                <w:hideMark/>
              </w:tcPr>
            </w:tcPrChange>
          </w:tcPr>
          <w:p w14:paraId="18C76BD6" w14:textId="77777777" w:rsidR="000E1787" w:rsidRPr="00AE54A5" w:rsidRDefault="000E1787" w:rsidP="0065559D">
            <w:pPr>
              <w:rPr>
                <w:color w:val="000000"/>
              </w:rPr>
            </w:pPr>
          </w:p>
        </w:tc>
        <w:tc>
          <w:tcPr>
            <w:tcW w:w="836" w:type="pct"/>
            <w:vMerge/>
            <w:tcBorders>
              <w:top w:val="single" w:sz="4" w:space="0" w:color="auto"/>
              <w:left w:val="single" w:sz="4" w:space="0" w:color="auto"/>
              <w:bottom w:val="single" w:sz="4" w:space="0" w:color="000000"/>
              <w:right w:val="single" w:sz="4" w:space="0" w:color="auto"/>
            </w:tcBorders>
            <w:vAlign w:val="center"/>
            <w:hideMark/>
            <w:tcPrChange w:id="9202" w:author="Weber" w:date="2014-10-29T03:09:00Z">
              <w:tcPr>
                <w:tcW w:w="916" w:type="pct"/>
                <w:gridSpan w:val="2"/>
                <w:vMerge/>
                <w:tcBorders>
                  <w:top w:val="single" w:sz="4" w:space="0" w:color="auto"/>
                  <w:left w:val="single" w:sz="4" w:space="0" w:color="auto"/>
                  <w:bottom w:val="single" w:sz="4" w:space="0" w:color="000000"/>
                  <w:right w:val="single" w:sz="4" w:space="0" w:color="auto"/>
                </w:tcBorders>
                <w:vAlign w:val="center"/>
                <w:hideMark/>
              </w:tcPr>
            </w:tcPrChange>
          </w:tcPr>
          <w:p w14:paraId="35809DED" w14:textId="77777777" w:rsidR="000E1787" w:rsidRPr="00AE54A5" w:rsidRDefault="000E1787" w:rsidP="0065559D">
            <w:pPr>
              <w:jc w:val="center"/>
              <w:rPr>
                <w:color w:val="000000"/>
              </w:rPr>
            </w:pPr>
          </w:p>
        </w:tc>
        <w:tc>
          <w:tcPr>
            <w:tcW w:w="1089" w:type="pct"/>
            <w:tcBorders>
              <w:top w:val="nil"/>
              <w:left w:val="nil"/>
              <w:bottom w:val="single" w:sz="4" w:space="0" w:color="auto"/>
              <w:right w:val="single" w:sz="4" w:space="0" w:color="auto"/>
            </w:tcBorders>
            <w:shd w:val="clear" w:color="auto" w:fill="auto"/>
            <w:noWrap/>
            <w:vAlign w:val="center"/>
            <w:hideMark/>
            <w:tcPrChange w:id="9203" w:author="Weber" w:date="2014-10-29T03:09:00Z">
              <w:tcPr>
                <w:tcW w:w="1066" w:type="pct"/>
                <w:gridSpan w:val="2"/>
                <w:tcBorders>
                  <w:top w:val="nil"/>
                  <w:left w:val="nil"/>
                  <w:bottom w:val="single" w:sz="4" w:space="0" w:color="auto"/>
                  <w:right w:val="single" w:sz="4" w:space="0" w:color="auto"/>
                </w:tcBorders>
                <w:shd w:val="clear" w:color="auto" w:fill="auto"/>
                <w:noWrap/>
                <w:vAlign w:val="center"/>
                <w:hideMark/>
              </w:tcPr>
            </w:tcPrChange>
          </w:tcPr>
          <w:p w14:paraId="223754E2" w14:textId="77777777" w:rsidR="000E1787" w:rsidRPr="00AE54A5" w:rsidRDefault="000E1787" w:rsidP="0065559D">
            <w:pPr>
              <w:jc w:val="center"/>
              <w:rPr>
                <w:color w:val="000000"/>
              </w:rPr>
            </w:pPr>
            <w:moveTo w:id="9204" w:author="Weber" w:date="2014-10-29T03:09:00Z">
              <w:r w:rsidRPr="00AE54A5">
                <w:rPr>
                  <w:color w:val="000000"/>
                </w:rPr>
                <w:t>Loss/Exposure</w:t>
              </w:r>
            </w:moveTo>
          </w:p>
        </w:tc>
        <w:tc>
          <w:tcPr>
            <w:tcW w:w="967" w:type="pct"/>
            <w:tcBorders>
              <w:top w:val="nil"/>
              <w:left w:val="nil"/>
              <w:bottom w:val="single" w:sz="4" w:space="0" w:color="auto"/>
              <w:right w:val="single" w:sz="4" w:space="0" w:color="auto"/>
            </w:tcBorders>
            <w:shd w:val="clear" w:color="auto" w:fill="auto"/>
            <w:noWrap/>
            <w:vAlign w:val="center"/>
            <w:hideMark/>
            <w:tcPrChange w:id="9205" w:author="Weber" w:date="2014-10-29T03:09:00Z">
              <w:tcPr>
                <w:tcW w:w="1001" w:type="pct"/>
                <w:gridSpan w:val="2"/>
                <w:tcBorders>
                  <w:top w:val="nil"/>
                  <w:left w:val="nil"/>
                  <w:bottom w:val="single" w:sz="4" w:space="0" w:color="auto"/>
                  <w:right w:val="single" w:sz="4" w:space="0" w:color="auto"/>
                </w:tcBorders>
                <w:shd w:val="clear" w:color="auto" w:fill="auto"/>
                <w:noWrap/>
                <w:vAlign w:val="center"/>
                <w:hideMark/>
              </w:tcPr>
            </w:tcPrChange>
          </w:tcPr>
          <w:p w14:paraId="3FC01607" w14:textId="77777777" w:rsidR="000E1787" w:rsidRPr="00AE54A5" w:rsidRDefault="000E1787" w:rsidP="0065559D">
            <w:pPr>
              <w:jc w:val="center"/>
              <w:rPr>
                <w:color w:val="000000"/>
              </w:rPr>
            </w:pPr>
            <w:moveTo w:id="9206" w:author="Weber" w:date="2014-10-29T03:09:00Z">
              <w:r w:rsidRPr="00AE54A5">
                <w:rPr>
                  <w:color w:val="000000"/>
                </w:rPr>
                <w:t>Loss/Exposure</w:t>
              </w:r>
            </w:moveTo>
          </w:p>
        </w:tc>
        <w:tc>
          <w:tcPr>
            <w:tcW w:w="731" w:type="pct"/>
            <w:tcBorders>
              <w:top w:val="nil"/>
              <w:left w:val="nil"/>
              <w:bottom w:val="single" w:sz="4" w:space="0" w:color="auto"/>
              <w:right w:val="single" w:sz="4" w:space="0" w:color="auto"/>
            </w:tcBorders>
            <w:shd w:val="clear" w:color="auto" w:fill="auto"/>
            <w:noWrap/>
            <w:vAlign w:val="center"/>
            <w:hideMark/>
            <w:tcPrChange w:id="9207" w:author="Weber" w:date="2014-10-29T03:09:00Z">
              <w:tcPr>
                <w:tcW w:w="559" w:type="pct"/>
                <w:gridSpan w:val="2"/>
                <w:tcBorders>
                  <w:top w:val="nil"/>
                  <w:left w:val="nil"/>
                  <w:bottom w:val="single" w:sz="4" w:space="0" w:color="auto"/>
                  <w:right w:val="single" w:sz="4" w:space="0" w:color="auto"/>
                </w:tcBorders>
                <w:shd w:val="clear" w:color="auto" w:fill="auto"/>
                <w:noWrap/>
                <w:vAlign w:val="center"/>
                <w:hideMark/>
              </w:tcPr>
            </w:tcPrChange>
          </w:tcPr>
          <w:p w14:paraId="4719DFA9" w14:textId="77777777" w:rsidR="000E1787" w:rsidRPr="00AE54A5" w:rsidRDefault="000E1787" w:rsidP="0065559D">
            <w:pPr>
              <w:jc w:val="center"/>
              <w:rPr>
                <w:color w:val="000000"/>
              </w:rPr>
            </w:pPr>
          </w:p>
        </w:tc>
      </w:tr>
      <w:tr w:rsidR="00630AF1" w:rsidRPr="00AE54A5" w14:paraId="08415363" w14:textId="77777777" w:rsidTr="00630AF1">
        <w:trPr>
          <w:trHeight w:val="300"/>
          <w:jc w:val="center"/>
          <w:trPrChange w:id="9208" w:author="Weber" w:date="2014-10-29T03:09:00Z">
            <w:trPr>
              <w:trHeight w:val="300"/>
              <w:jc w:val="center"/>
            </w:trPr>
          </w:trPrChange>
        </w:trPr>
        <w:tc>
          <w:tcPr>
            <w:tcW w:w="1377" w:type="pct"/>
            <w:tcBorders>
              <w:top w:val="nil"/>
              <w:left w:val="single" w:sz="4" w:space="0" w:color="auto"/>
              <w:bottom w:val="single" w:sz="4" w:space="0" w:color="auto"/>
              <w:right w:val="single" w:sz="4" w:space="0" w:color="auto"/>
            </w:tcBorders>
            <w:shd w:val="clear" w:color="auto" w:fill="auto"/>
            <w:noWrap/>
            <w:vAlign w:val="bottom"/>
            <w:hideMark/>
            <w:tcPrChange w:id="9209" w:author="Weber" w:date="2014-10-29T03:09:00Z">
              <w:tcPr>
                <w:tcW w:w="1457" w:type="pct"/>
                <w:gridSpan w:val="3"/>
                <w:tcBorders>
                  <w:top w:val="nil"/>
                  <w:left w:val="single" w:sz="4" w:space="0" w:color="auto"/>
                  <w:bottom w:val="single" w:sz="4" w:space="0" w:color="auto"/>
                  <w:right w:val="single" w:sz="4" w:space="0" w:color="auto"/>
                </w:tcBorders>
                <w:shd w:val="clear" w:color="auto" w:fill="auto"/>
                <w:noWrap/>
                <w:vAlign w:val="bottom"/>
                <w:hideMark/>
              </w:tcPr>
            </w:tcPrChange>
          </w:tcPr>
          <w:p w14:paraId="728F28B4" w14:textId="77777777" w:rsidR="00630AF1" w:rsidRDefault="00630AF1" w:rsidP="00630AF1">
            <w:pPr>
              <w:rPr>
                <w:sz w:val="22"/>
                <w:rPrChange w:id="9210" w:author="Weber" w:date="2014-10-29T03:09:00Z">
                  <w:rPr/>
                </w:rPrChange>
              </w:rPr>
              <w:pPrChange w:id="9211" w:author="Weber" w:date="2014-10-29T03:09:00Z">
                <w:pPr>
                  <w:suppressAutoHyphens w:val="0"/>
                </w:pPr>
              </w:pPrChange>
            </w:pPr>
            <w:moveTo w:id="9212" w:author="Weber" w:date="2014-10-29T03:09:00Z">
              <w:r>
                <w:t>Frame</w:t>
              </w:r>
            </w:moveTo>
          </w:p>
        </w:tc>
        <w:tc>
          <w:tcPr>
            <w:tcW w:w="836" w:type="pct"/>
            <w:tcBorders>
              <w:top w:val="nil"/>
              <w:left w:val="nil"/>
              <w:bottom w:val="single" w:sz="4" w:space="0" w:color="auto"/>
              <w:right w:val="single" w:sz="4" w:space="0" w:color="auto"/>
            </w:tcBorders>
            <w:shd w:val="clear" w:color="auto" w:fill="auto"/>
            <w:noWrap/>
            <w:vAlign w:val="bottom"/>
            <w:hideMark/>
            <w:tcPrChange w:id="9213" w:author="Weber" w:date="2014-10-29T03:09:00Z">
              <w:tcPr>
                <w:tcW w:w="916" w:type="pct"/>
                <w:gridSpan w:val="2"/>
                <w:tcBorders>
                  <w:top w:val="nil"/>
                  <w:left w:val="nil"/>
                  <w:bottom w:val="single" w:sz="4" w:space="0" w:color="auto"/>
                  <w:right w:val="single" w:sz="4" w:space="0" w:color="auto"/>
                </w:tcBorders>
                <w:shd w:val="clear" w:color="auto" w:fill="auto"/>
                <w:noWrap/>
                <w:vAlign w:val="bottom"/>
                <w:hideMark/>
              </w:tcPr>
            </w:tcPrChange>
          </w:tcPr>
          <w:p w14:paraId="791984BD" w14:textId="77777777" w:rsidR="00630AF1" w:rsidRDefault="00630AF1" w:rsidP="00630AF1">
            <w:pPr>
              <w:jc w:val="center"/>
              <w:pPrChange w:id="9214" w:author="Weber" w:date="2014-10-29T03:09:00Z">
                <w:pPr>
                  <w:suppressAutoHyphens w:val="0"/>
                  <w:jc w:val="center"/>
                </w:pPr>
              </w:pPrChange>
            </w:pPr>
            <w:moveTo w:id="9215" w:author="Weber" w:date="2014-10-29T03:09:00Z">
              <w:r>
                <w:t>B</w:t>
              </w:r>
            </w:moveTo>
          </w:p>
        </w:tc>
        <w:tc>
          <w:tcPr>
            <w:tcW w:w="1089" w:type="pct"/>
            <w:tcBorders>
              <w:top w:val="nil"/>
              <w:left w:val="nil"/>
              <w:bottom w:val="single" w:sz="4" w:space="0" w:color="auto"/>
              <w:right w:val="single" w:sz="4" w:space="0" w:color="auto"/>
            </w:tcBorders>
            <w:shd w:val="clear" w:color="auto" w:fill="auto"/>
            <w:noWrap/>
            <w:vAlign w:val="bottom"/>
            <w:hideMark/>
            <w:tcPrChange w:id="9216" w:author="Weber" w:date="2014-10-29T03:09:00Z">
              <w:tcPr>
                <w:tcW w:w="1066" w:type="pct"/>
                <w:gridSpan w:val="2"/>
                <w:tcBorders>
                  <w:top w:val="nil"/>
                  <w:left w:val="nil"/>
                  <w:bottom w:val="single" w:sz="4" w:space="0" w:color="auto"/>
                  <w:right w:val="single" w:sz="4" w:space="0" w:color="auto"/>
                </w:tcBorders>
                <w:shd w:val="clear" w:color="auto" w:fill="auto"/>
                <w:noWrap/>
                <w:vAlign w:val="bottom"/>
                <w:hideMark/>
              </w:tcPr>
            </w:tcPrChange>
          </w:tcPr>
          <w:p w14:paraId="63063088" w14:textId="77777777" w:rsidR="00630AF1" w:rsidRDefault="00630AF1" w:rsidP="00630AF1">
            <w:pPr>
              <w:jc w:val="right"/>
              <w:rPr>
                <w:color w:val="000000"/>
              </w:rPr>
              <w:pPrChange w:id="9217" w:author="Weber" w:date="2014-10-29T03:09:00Z">
                <w:pPr>
                  <w:suppressAutoHyphens w:val="0"/>
                  <w:jc w:val="right"/>
                </w:pPr>
              </w:pPrChange>
            </w:pPr>
            <w:moveTo w:id="9218" w:author="Weber" w:date="2014-10-29T03:09:00Z">
              <w:r>
                <w:rPr>
                  <w:color w:val="000000"/>
                </w:rPr>
                <w:t>0.01363</w:t>
              </w:r>
            </w:moveTo>
          </w:p>
        </w:tc>
        <w:tc>
          <w:tcPr>
            <w:tcW w:w="967" w:type="pct"/>
            <w:tcBorders>
              <w:top w:val="nil"/>
              <w:left w:val="nil"/>
              <w:bottom w:val="single" w:sz="4" w:space="0" w:color="auto"/>
              <w:right w:val="single" w:sz="4" w:space="0" w:color="auto"/>
            </w:tcBorders>
            <w:shd w:val="clear" w:color="auto" w:fill="auto"/>
            <w:noWrap/>
            <w:vAlign w:val="bottom"/>
            <w:hideMark/>
            <w:tcPrChange w:id="9219" w:author="Weber" w:date="2014-10-29T03:09:00Z">
              <w:tcPr>
                <w:tcW w:w="1001" w:type="pct"/>
                <w:gridSpan w:val="2"/>
                <w:tcBorders>
                  <w:top w:val="nil"/>
                  <w:left w:val="nil"/>
                  <w:bottom w:val="single" w:sz="4" w:space="0" w:color="auto"/>
                  <w:right w:val="single" w:sz="4" w:space="0" w:color="auto"/>
                </w:tcBorders>
                <w:shd w:val="clear" w:color="auto" w:fill="auto"/>
                <w:noWrap/>
                <w:vAlign w:val="bottom"/>
                <w:hideMark/>
              </w:tcPr>
            </w:tcPrChange>
          </w:tcPr>
          <w:p w14:paraId="7F80C491" w14:textId="77777777" w:rsidR="00630AF1" w:rsidRDefault="00630AF1" w:rsidP="00630AF1">
            <w:pPr>
              <w:jc w:val="right"/>
              <w:rPr>
                <w:color w:val="000000"/>
              </w:rPr>
              <w:pPrChange w:id="9220" w:author="Weber" w:date="2014-10-29T03:09:00Z">
                <w:pPr>
                  <w:suppressAutoHyphens w:val="0"/>
                  <w:jc w:val="right"/>
                </w:pPr>
              </w:pPrChange>
            </w:pPr>
            <w:moveTo w:id="9221" w:author="Weber" w:date="2014-10-29T03:09:00Z">
              <w:r>
                <w:rPr>
                  <w:color w:val="000000"/>
                </w:rPr>
                <w:t>0.01694</w:t>
              </w:r>
            </w:moveTo>
          </w:p>
        </w:tc>
        <w:tc>
          <w:tcPr>
            <w:tcW w:w="731" w:type="pct"/>
            <w:tcBorders>
              <w:top w:val="nil"/>
              <w:left w:val="nil"/>
              <w:bottom w:val="single" w:sz="4" w:space="0" w:color="auto"/>
              <w:right w:val="single" w:sz="4" w:space="0" w:color="auto"/>
            </w:tcBorders>
            <w:shd w:val="clear" w:color="auto" w:fill="auto"/>
            <w:noWrap/>
            <w:vAlign w:val="bottom"/>
            <w:hideMark/>
            <w:tcPrChange w:id="9222" w:author="Weber" w:date="2014-10-29T03:09:00Z">
              <w:tcPr>
                <w:tcW w:w="559" w:type="pct"/>
                <w:gridSpan w:val="2"/>
                <w:tcBorders>
                  <w:top w:val="nil"/>
                  <w:left w:val="nil"/>
                  <w:bottom w:val="single" w:sz="4" w:space="0" w:color="auto"/>
                  <w:right w:val="single" w:sz="4" w:space="0" w:color="auto"/>
                </w:tcBorders>
                <w:shd w:val="clear" w:color="auto" w:fill="auto"/>
                <w:noWrap/>
                <w:vAlign w:val="bottom"/>
                <w:hideMark/>
              </w:tcPr>
            </w:tcPrChange>
          </w:tcPr>
          <w:p w14:paraId="0A01F5DA" w14:textId="77777777" w:rsidR="00630AF1" w:rsidRDefault="00630AF1" w:rsidP="00630AF1">
            <w:pPr>
              <w:jc w:val="right"/>
              <w:rPr>
                <w:color w:val="000000"/>
              </w:rPr>
              <w:pPrChange w:id="9223" w:author="Weber" w:date="2014-10-29T03:09:00Z">
                <w:pPr>
                  <w:suppressAutoHyphens w:val="0"/>
                  <w:jc w:val="right"/>
                </w:pPr>
              </w:pPrChange>
            </w:pPr>
            <w:moveTo w:id="9224" w:author="Weber" w:date="2014-10-29T03:09:00Z">
              <w:r>
                <w:rPr>
                  <w:color w:val="000000"/>
                </w:rPr>
                <w:t>-0.00331</w:t>
              </w:r>
            </w:moveTo>
          </w:p>
        </w:tc>
      </w:tr>
      <w:tr w:rsidR="00630AF1" w:rsidRPr="00AE54A5" w14:paraId="030206B7" w14:textId="77777777" w:rsidTr="00630AF1">
        <w:trPr>
          <w:trHeight w:val="300"/>
          <w:jc w:val="center"/>
          <w:trPrChange w:id="9225" w:author="Weber" w:date="2014-10-29T03:09:00Z">
            <w:trPr>
              <w:trHeight w:val="300"/>
              <w:jc w:val="center"/>
            </w:trPr>
          </w:trPrChange>
        </w:trPr>
        <w:tc>
          <w:tcPr>
            <w:tcW w:w="1377" w:type="pct"/>
            <w:tcBorders>
              <w:top w:val="nil"/>
              <w:left w:val="single" w:sz="4" w:space="0" w:color="auto"/>
              <w:bottom w:val="single" w:sz="4" w:space="0" w:color="auto"/>
              <w:right w:val="single" w:sz="4" w:space="0" w:color="auto"/>
            </w:tcBorders>
            <w:shd w:val="clear" w:color="auto" w:fill="auto"/>
            <w:noWrap/>
            <w:vAlign w:val="bottom"/>
            <w:hideMark/>
            <w:tcPrChange w:id="9226" w:author="Weber" w:date="2014-10-29T03:09:00Z">
              <w:tcPr>
                <w:tcW w:w="1457" w:type="pct"/>
                <w:gridSpan w:val="3"/>
                <w:tcBorders>
                  <w:top w:val="nil"/>
                  <w:left w:val="single" w:sz="4" w:space="0" w:color="auto"/>
                  <w:bottom w:val="single" w:sz="4" w:space="0" w:color="auto"/>
                  <w:right w:val="single" w:sz="4" w:space="0" w:color="auto"/>
                </w:tcBorders>
                <w:shd w:val="clear" w:color="auto" w:fill="auto"/>
                <w:noWrap/>
                <w:vAlign w:val="bottom"/>
                <w:hideMark/>
              </w:tcPr>
            </w:tcPrChange>
          </w:tcPr>
          <w:p w14:paraId="4D28B05D" w14:textId="77777777" w:rsidR="00630AF1" w:rsidRDefault="00630AF1" w:rsidP="00630AF1">
            <w:pPr>
              <w:pPrChange w:id="9227" w:author="Weber" w:date="2014-10-29T03:09:00Z">
                <w:pPr>
                  <w:suppressAutoHyphens w:val="0"/>
                </w:pPr>
              </w:pPrChange>
            </w:pPr>
            <w:moveTo w:id="9228" w:author="Weber" w:date="2014-10-29T03:09:00Z">
              <w:r>
                <w:t>Masonry</w:t>
              </w:r>
            </w:moveTo>
          </w:p>
        </w:tc>
        <w:tc>
          <w:tcPr>
            <w:tcW w:w="836" w:type="pct"/>
            <w:tcBorders>
              <w:top w:val="nil"/>
              <w:left w:val="nil"/>
              <w:bottom w:val="single" w:sz="4" w:space="0" w:color="auto"/>
              <w:right w:val="single" w:sz="4" w:space="0" w:color="auto"/>
            </w:tcBorders>
            <w:shd w:val="clear" w:color="auto" w:fill="auto"/>
            <w:noWrap/>
            <w:vAlign w:val="bottom"/>
            <w:hideMark/>
            <w:tcPrChange w:id="9229" w:author="Weber" w:date="2014-10-29T03:09:00Z">
              <w:tcPr>
                <w:tcW w:w="916" w:type="pct"/>
                <w:gridSpan w:val="2"/>
                <w:tcBorders>
                  <w:top w:val="nil"/>
                  <w:left w:val="nil"/>
                  <w:bottom w:val="single" w:sz="4" w:space="0" w:color="auto"/>
                  <w:right w:val="single" w:sz="4" w:space="0" w:color="auto"/>
                </w:tcBorders>
                <w:shd w:val="clear" w:color="auto" w:fill="auto"/>
                <w:noWrap/>
                <w:vAlign w:val="bottom"/>
                <w:hideMark/>
              </w:tcPr>
            </w:tcPrChange>
          </w:tcPr>
          <w:p w14:paraId="2D02D0DA" w14:textId="77777777" w:rsidR="00630AF1" w:rsidRDefault="00630AF1" w:rsidP="00630AF1">
            <w:pPr>
              <w:jc w:val="center"/>
              <w:pPrChange w:id="9230" w:author="Weber" w:date="2014-10-29T03:09:00Z">
                <w:pPr>
                  <w:suppressAutoHyphens w:val="0"/>
                  <w:jc w:val="center"/>
                </w:pPr>
              </w:pPrChange>
            </w:pPr>
            <w:moveTo w:id="9231" w:author="Weber" w:date="2014-10-29T03:09:00Z">
              <w:r>
                <w:t>B</w:t>
              </w:r>
            </w:moveTo>
          </w:p>
        </w:tc>
        <w:tc>
          <w:tcPr>
            <w:tcW w:w="1089" w:type="pct"/>
            <w:tcBorders>
              <w:top w:val="nil"/>
              <w:left w:val="nil"/>
              <w:bottom w:val="single" w:sz="4" w:space="0" w:color="auto"/>
              <w:right w:val="single" w:sz="4" w:space="0" w:color="auto"/>
            </w:tcBorders>
            <w:shd w:val="clear" w:color="auto" w:fill="auto"/>
            <w:noWrap/>
            <w:vAlign w:val="bottom"/>
            <w:hideMark/>
            <w:tcPrChange w:id="9232" w:author="Weber" w:date="2014-10-29T03:09:00Z">
              <w:tcPr>
                <w:tcW w:w="1066" w:type="pct"/>
                <w:gridSpan w:val="2"/>
                <w:tcBorders>
                  <w:top w:val="nil"/>
                  <w:left w:val="nil"/>
                  <w:bottom w:val="single" w:sz="4" w:space="0" w:color="auto"/>
                  <w:right w:val="single" w:sz="4" w:space="0" w:color="auto"/>
                </w:tcBorders>
                <w:shd w:val="clear" w:color="auto" w:fill="auto"/>
                <w:noWrap/>
                <w:vAlign w:val="bottom"/>
                <w:hideMark/>
              </w:tcPr>
            </w:tcPrChange>
          </w:tcPr>
          <w:p w14:paraId="601318B4" w14:textId="77777777" w:rsidR="00630AF1" w:rsidRDefault="00630AF1" w:rsidP="00630AF1">
            <w:pPr>
              <w:jc w:val="right"/>
              <w:rPr>
                <w:color w:val="000000"/>
              </w:rPr>
              <w:pPrChange w:id="9233" w:author="Weber" w:date="2014-10-29T03:09:00Z">
                <w:pPr>
                  <w:suppressAutoHyphens w:val="0"/>
                  <w:jc w:val="right"/>
                </w:pPr>
              </w:pPrChange>
            </w:pPr>
            <w:moveTo w:id="9234" w:author="Weber" w:date="2014-10-29T03:09:00Z">
              <w:r>
                <w:rPr>
                  <w:color w:val="000000"/>
                </w:rPr>
                <w:t>0.01584</w:t>
              </w:r>
            </w:moveTo>
          </w:p>
        </w:tc>
        <w:tc>
          <w:tcPr>
            <w:tcW w:w="967" w:type="pct"/>
            <w:tcBorders>
              <w:top w:val="nil"/>
              <w:left w:val="nil"/>
              <w:bottom w:val="single" w:sz="4" w:space="0" w:color="auto"/>
              <w:right w:val="single" w:sz="4" w:space="0" w:color="auto"/>
            </w:tcBorders>
            <w:shd w:val="clear" w:color="auto" w:fill="auto"/>
            <w:noWrap/>
            <w:vAlign w:val="bottom"/>
            <w:hideMark/>
            <w:tcPrChange w:id="9235" w:author="Weber" w:date="2014-10-29T03:09:00Z">
              <w:tcPr>
                <w:tcW w:w="1001" w:type="pct"/>
                <w:gridSpan w:val="2"/>
                <w:tcBorders>
                  <w:top w:val="nil"/>
                  <w:left w:val="nil"/>
                  <w:bottom w:val="single" w:sz="4" w:space="0" w:color="auto"/>
                  <w:right w:val="single" w:sz="4" w:space="0" w:color="auto"/>
                </w:tcBorders>
                <w:shd w:val="clear" w:color="auto" w:fill="auto"/>
                <w:noWrap/>
                <w:vAlign w:val="bottom"/>
                <w:hideMark/>
              </w:tcPr>
            </w:tcPrChange>
          </w:tcPr>
          <w:p w14:paraId="57A7A59A" w14:textId="77777777" w:rsidR="00630AF1" w:rsidRDefault="00630AF1" w:rsidP="00630AF1">
            <w:pPr>
              <w:jc w:val="right"/>
              <w:rPr>
                <w:color w:val="000000"/>
              </w:rPr>
              <w:pPrChange w:id="9236" w:author="Weber" w:date="2014-10-29T03:09:00Z">
                <w:pPr>
                  <w:suppressAutoHyphens w:val="0"/>
                  <w:jc w:val="right"/>
                </w:pPr>
              </w:pPrChange>
            </w:pPr>
            <w:moveTo w:id="9237" w:author="Weber" w:date="2014-10-29T03:09:00Z">
              <w:r>
                <w:rPr>
                  <w:color w:val="000000"/>
                </w:rPr>
                <w:t>0.01685</w:t>
              </w:r>
            </w:moveTo>
          </w:p>
        </w:tc>
        <w:tc>
          <w:tcPr>
            <w:tcW w:w="731" w:type="pct"/>
            <w:tcBorders>
              <w:top w:val="nil"/>
              <w:left w:val="nil"/>
              <w:bottom w:val="single" w:sz="4" w:space="0" w:color="auto"/>
              <w:right w:val="single" w:sz="4" w:space="0" w:color="auto"/>
            </w:tcBorders>
            <w:shd w:val="clear" w:color="auto" w:fill="auto"/>
            <w:noWrap/>
            <w:vAlign w:val="bottom"/>
            <w:hideMark/>
            <w:tcPrChange w:id="9238" w:author="Weber" w:date="2014-10-29T03:09:00Z">
              <w:tcPr>
                <w:tcW w:w="559" w:type="pct"/>
                <w:gridSpan w:val="2"/>
                <w:tcBorders>
                  <w:top w:val="nil"/>
                  <w:left w:val="nil"/>
                  <w:bottom w:val="single" w:sz="4" w:space="0" w:color="auto"/>
                  <w:right w:val="single" w:sz="4" w:space="0" w:color="auto"/>
                </w:tcBorders>
                <w:shd w:val="clear" w:color="auto" w:fill="auto"/>
                <w:noWrap/>
                <w:vAlign w:val="bottom"/>
                <w:hideMark/>
              </w:tcPr>
            </w:tcPrChange>
          </w:tcPr>
          <w:p w14:paraId="5588FA95" w14:textId="77777777" w:rsidR="00630AF1" w:rsidRDefault="00630AF1" w:rsidP="00630AF1">
            <w:pPr>
              <w:jc w:val="right"/>
              <w:rPr>
                <w:color w:val="000000"/>
              </w:rPr>
              <w:pPrChange w:id="9239" w:author="Weber" w:date="2014-10-29T03:09:00Z">
                <w:pPr>
                  <w:suppressAutoHyphens w:val="0"/>
                  <w:jc w:val="right"/>
                </w:pPr>
              </w:pPrChange>
            </w:pPr>
            <w:moveTo w:id="9240" w:author="Weber" w:date="2014-10-29T03:09:00Z">
              <w:r>
                <w:rPr>
                  <w:color w:val="000000"/>
                </w:rPr>
                <w:t>-0.00101</w:t>
              </w:r>
            </w:moveTo>
          </w:p>
        </w:tc>
      </w:tr>
      <w:moveToRangeEnd w:id="9183"/>
      <w:tr w:rsidR="00630AF1" w:rsidRPr="00AE54A5" w14:paraId="6CA643B0" w14:textId="77777777" w:rsidTr="00630AF1">
        <w:trPr>
          <w:trHeight w:val="300"/>
          <w:jc w:val="center"/>
          <w:ins w:id="9241" w:author="Weber" w:date="2014-10-29T03:09:00Z"/>
        </w:trPr>
        <w:tc>
          <w:tcPr>
            <w:tcW w:w="1377" w:type="pct"/>
            <w:tcBorders>
              <w:top w:val="nil"/>
              <w:left w:val="single" w:sz="4" w:space="0" w:color="auto"/>
              <w:bottom w:val="single" w:sz="4" w:space="0" w:color="auto"/>
              <w:right w:val="single" w:sz="4" w:space="0" w:color="auto"/>
            </w:tcBorders>
            <w:shd w:val="clear" w:color="auto" w:fill="auto"/>
            <w:noWrap/>
            <w:vAlign w:val="bottom"/>
            <w:hideMark/>
          </w:tcPr>
          <w:p w14:paraId="7FC8531F" w14:textId="77777777" w:rsidR="00630AF1" w:rsidRDefault="00630AF1" w:rsidP="00630AF1">
            <w:pPr>
              <w:rPr>
                <w:ins w:id="9242" w:author="Weber" w:date="2014-10-29T03:09:00Z"/>
              </w:rPr>
            </w:pPr>
            <w:ins w:id="9243" w:author="Weber" w:date="2014-10-29T03:09:00Z">
              <w:r>
                <w:t>Manufactured</w:t>
              </w:r>
            </w:ins>
          </w:p>
        </w:tc>
        <w:tc>
          <w:tcPr>
            <w:tcW w:w="836" w:type="pct"/>
            <w:tcBorders>
              <w:top w:val="nil"/>
              <w:left w:val="nil"/>
              <w:bottom w:val="single" w:sz="4" w:space="0" w:color="auto"/>
              <w:right w:val="single" w:sz="4" w:space="0" w:color="auto"/>
            </w:tcBorders>
            <w:shd w:val="clear" w:color="auto" w:fill="auto"/>
            <w:noWrap/>
            <w:vAlign w:val="center"/>
            <w:hideMark/>
          </w:tcPr>
          <w:p w14:paraId="4329D8C1" w14:textId="77777777" w:rsidR="00630AF1" w:rsidRDefault="00630AF1" w:rsidP="00630AF1">
            <w:pPr>
              <w:jc w:val="center"/>
              <w:rPr>
                <w:ins w:id="9244" w:author="Weber" w:date="2014-10-29T03:09:00Z"/>
              </w:rPr>
            </w:pPr>
            <w:ins w:id="9245" w:author="Weber" w:date="2014-10-29T03:09:00Z">
              <w:r>
                <w:t>0</w:t>
              </w:r>
            </w:ins>
          </w:p>
        </w:tc>
        <w:tc>
          <w:tcPr>
            <w:tcW w:w="1089" w:type="pct"/>
            <w:tcBorders>
              <w:top w:val="nil"/>
              <w:left w:val="nil"/>
              <w:bottom w:val="single" w:sz="4" w:space="0" w:color="auto"/>
              <w:right w:val="single" w:sz="4" w:space="0" w:color="auto"/>
            </w:tcBorders>
            <w:shd w:val="clear" w:color="auto" w:fill="auto"/>
            <w:noWrap/>
            <w:vAlign w:val="bottom"/>
            <w:hideMark/>
          </w:tcPr>
          <w:p w14:paraId="376D44B2" w14:textId="77777777" w:rsidR="00630AF1" w:rsidRDefault="00630AF1" w:rsidP="00630AF1">
            <w:pPr>
              <w:jc w:val="right"/>
              <w:rPr>
                <w:ins w:id="9246" w:author="Weber" w:date="2014-10-29T03:09:00Z"/>
                <w:color w:val="000000"/>
              </w:rPr>
            </w:pPr>
            <w:ins w:id="9247" w:author="Weber" w:date="2014-10-29T03:09:00Z">
              <w:r>
                <w:rPr>
                  <w:color w:val="000000"/>
                </w:rPr>
                <w:t>0.05476</w:t>
              </w:r>
            </w:ins>
          </w:p>
        </w:tc>
        <w:tc>
          <w:tcPr>
            <w:tcW w:w="967" w:type="pct"/>
            <w:tcBorders>
              <w:top w:val="nil"/>
              <w:left w:val="nil"/>
              <w:bottom w:val="single" w:sz="4" w:space="0" w:color="auto"/>
              <w:right w:val="single" w:sz="4" w:space="0" w:color="auto"/>
            </w:tcBorders>
            <w:shd w:val="clear" w:color="auto" w:fill="auto"/>
            <w:noWrap/>
            <w:vAlign w:val="bottom"/>
            <w:hideMark/>
          </w:tcPr>
          <w:p w14:paraId="75F13FAC" w14:textId="77777777" w:rsidR="00630AF1" w:rsidRDefault="00630AF1" w:rsidP="00630AF1">
            <w:pPr>
              <w:jc w:val="right"/>
              <w:rPr>
                <w:ins w:id="9248" w:author="Weber" w:date="2014-10-29T03:09:00Z"/>
                <w:color w:val="000000"/>
              </w:rPr>
            </w:pPr>
            <w:ins w:id="9249" w:author="Weber" w:date="2014-10-29T03:09:00Z">
              <w:r>
                <w:rPr>
                  <w:color w:val="000000"/>
                </w:rPr>
                <w:t>0.03724</w:t>
              </w:r>
            </w:ins>
          </w:p>
        </w:tc>
        <w:tc>
          <w:tcPr>
            <w:tcW w:w="731" w:type="pct"/>
            <w:tcBorders>
              <w:top w:val="nil"/>
              <w:left w:val="nil"/>
              <w:bottom w:val="single" w:sz="4" w:space="0" w:color="auto"/>
              <w:right w:val="single" w:sz="4" w:space="0" w:color="auto"/>
            </w:tcBorders>
            <w:shd w:val="clear" w:color="auto" w:fill="auto"/>
            <w:noWrap/>
            <w:vAlign w:val="bottom"/>
            <w:hideMark/>
          </w:tcPr>
          <w:p w14:paraId="43248F9D" w14:textId="77777777" w:rsidR="00630AF1" w:rsidRDefault="00630AF1" w:rsidP="00630AF1">
            <w:pPr>
              <w:jc w:val="right"/>
              <w:rPr>
                <w:ins w:id="9250" w:author="Weber" w:date="2014-10-29T03:09:00Z"/>
                <w:color w:val="000000"/>
              </w:rPr>
            </w:pPr>
            <w:ins w:id="9251" w:author="Weber" w:date="2014-10-29T03:09:00Z">
              <w:r>
                <w:rPr>
                  <w:color w:val="000000"/>
                </w:rPr>
                <w:t>0.01752</w:t>
              </w:r>
            </w:ins>
          </w:p>
        </w:tc>
      </w:tr>
      <w:tr w:rsidR="00630AF1" w:rsidRPr="00AE54A5" w14:paraId="3356C67F" w14:textId="77777777" w:rsidTr="00630AF1">
        <w:trPr>
          <w:trHeight w:val="300"/>
          <w:jc w:val="center"/>
          <w:trPrChange w:id="9252" w:author="Weber" w:date="2014-10-29T03:09:00Z">
            <w:trPr>
              <w:trHeight w:val="300"/>
              <w:jc w:val="center"/>
            </w:trPr>
          </w:trPrChange>
        </w:trPr>
        <w:tc>
          <w:tcPr>
            <w:tcW w:w="1377" w:type="pct"/>
            <w:tcBorders>
              <w:top w:val="nil"/>
              <w:left w:val="single" w:sz="4" w:space="0" w:color="auto"/>
              <w:bottom w:val="single" w:sz="4" w:space="0" w:color="auto"/>
              <w:right w:val="single" w:sz="4" w:space="0" w:color="auto"/>
            </w:tcBorders>
            <w:shd w:val="clear" w:color="auto" w:fill="auto"/>
            <w:noWrap/>
            <w:vAlign w:val="bottom"/>
            <w:hideMark/>
            <w:tcPrChange w:id="9253" w:author="Weber" w:date="2014-10-29T03:09:00Z">
              <w:tcPr>
                <w:tcW w:w="1457" w:type="pct"/>
                <w:gridSpan w:val="3"/>
                <w:tcBorders>
                  <w:top w:val="nil"/>
                  <w:left w:val="single" w:sz="4" w:space="0" w:color="auto"/>
                  <w:bottom w:val="single" w:sz="4" w:space="0" w:color="auto"/>
                  <w:right w:val="single" w:sz="4" w:space="0" w:color="auto"/>
                </w:tcBorders>
                <w:shd w:val="clear" w:color="auto" w:fill="auto"/>
                <w:noWrap/>
                <w:vAlign w:val="bottom"/>
                <w:hideMark/>
              </w:tcPr>
            </w:tcPrChange>
          </w:tcPr>
          <w:p w14:paraId="417FA5FB" w14:textId="77777777" w:rsidR="00630AF1" w:rsidRDefault="00630AF1" w:rsidP="00630AF1">
            <w:pPr>
              <w:pPrChange w:id="9254" w:author="Weber" w:date="2014-10-29T03:09:00Z">
                <w:pPr>
                  <w:suppressAutoHyphens w:val="0"/>
                </w:pPr>
              </w:pPrChange>
            </w:pPr>
            <w:moveToRangeStart w:id="9255" w:author="Weber" w:date="2014-10-29T03:09:00Z" w:name="move402315587"/>
            <w:moveTo w:id="9256" w:author="Weber" w:date="2014-10-29T03:09:00Z">
              <w:r>
                <w:t>Other</w:t>
              </w:r>
            </w:moveTo>
          </w:p>
        </w:tc>
        <w:tc>
          <w:tcPr>
            <w:tcW w:w="836" w:type="pct"/>
            <w:tcBorders>
              <w:top w:val="nil"/>
              <w:left w:val="nil"/>
              <w:bottom w:val="single" w:sz="4" w:space="0" w:color="auto"/>
              <w:right w:val="single" w:sz="4" w:space="0" w:color="auto"/>
            </w:tcBorders>
            <w:shd w:val="clear" w:color="auto" w:fill="auto"/>
            <w:noWrap/>
            <w:vAlign w:val="center"/>
            <w:hideMark/>
            <w:tcPrChange w:id="9257" w:author="Weber" w:date="2014-10-29T03:09:00Z">
              <w:tcPr>
                <w:tcW w:w="916" w:type="pct"/>
                <w:gridSpan w:val="2"/>
                <w:tcBorders>
                  <w:top w:val="nil"/>
                  <w:left w:val="nil"/>
                  <w:bottom w:val="single" w:sz="4" w:space="0" w:color="auto"/>
                  <w:right w:val="single" w:sz="4" w:space="0" w:color="auto"/>
                </w:tcBorders>
                <w:shd w:val="clear" w:color="auto" w:fill="auto"/>
                <w:noWrap/>
                <w:vAlign w:val="center"/>
                <w:hideMark/>
              </w:tcPr>
            </w:tcPrChange>
          </w:tcPr>
          <w:p w14:paraId="590F6F84" w14:textId="77777777" w:rsidR="00630AF1" w:rsidRDefault="00630AF1" w:rsidP="00630AF1">
            <w:pPr>
              <w:jc w:val="center"/>
              <w:pPrChange w:id="9258" w:author="Weber" w:date="2014-10-29T03:09:00Z">
                <w:pPr>
                  <w:suppressAutoHyphens w:val="0"/>
                  <w:jc w:val="center"/>
                </w:pPr>
              </w:pPrChange>
            </w:pPr>
            <w:moveTo w:id="9259" w:author="Weber" w:date="2014-10-29T03:09:00Z">
              <w:r>
                <w:t>A</w:t>
              </w:r>
            </w:moveTo>
          </w:p>
        </w:tc>
        <w:tc>
          <w:tcPr>
            <w:tcW w:w="1089" w:type="pct"/>
            <w:tcBorders>
              <w:top w:val="nil"/>
              <w:left w:val="nil"/>
              <w:bottom w:val="single" w:sz="4" w:space="0" w:color="auto"/>
              <w:right w:val="single" w:sz="4" w:space="0" w:color="auto"/>
            </w:tcBorders>
            <w:shd w:val="clear" w:color="auto" w:fill="auto"/>
            <w:noWrap/>
            <w:vAlign w:val="bottom"/>
            <w:hideMark/>
            <w:tcPrChange w:id="9260" w:author="Weber" w:date="2014-10-29T03:09:00Z">
              <w:tcPr>
                <w:tcW w:w="1066" w:type="pct"/>
                <w:gridSpan w:val="2"/>
                <w:tcBorders>
                  <w:top w:val="nil"/>
                  <w:left w:val="nil"/>
                  <w:bottom w:val="single" w:sz="4" w:space="0" w:color="auto"/>
                  <w:right w:val="single" w:sz="4" w:space="0" w:color="auto"/>
                </w:tcBorders>
                <w:shd w:val="clear" w:color="auto" w:fill="auto"/>
                <w:noWrap/>
                <w:vAlign w:val="bottom"/>
                <w:hideMark/>
              </w:tcPr>
            </w:tcPrChange>
          </w:tcPr>
          <w:p w14:paraId="4035F2EB" w14:textId="77777777" w:rsidR="00630AF1" w:rsidRDefault="00630AF1" w:rsidP="00630AF1">
            <w:pPr>
              <w:jc w:val="right"/>
              <w:rPr>
                <w:color w:val="000000"/>
              </w:rPr>
              <w:pPrChange w:id="9261" w:author="Weber" w:date="2014-10-29T03:09:00Z">
                <w:pPr>
                  <w:suppressAutoHyphens w:val="0"/>
                  <w:jc w:val="right"/>
                </w:pPr>
              </w:pPrChange>
            </w:pPr>
            <w:moveTo w:id="9262" w:author="Weber" w:date="2014-10-29T03:09:00Z">
              <w:r>
                <w:rPr>
                  <w:color w:val="000000"/>
                </w:rPr>
                <w:t>0.01803</w:t>
              </w:r>
            </w:moveTo>
          </w:p>
        </w:tc>
        <w:tc>
          <w:tcPr>
            <w:tcW w:w="967" w:type="pct"/>
            <w:tcBorders>
              <w:top w:val="nil"/>
              <w:left w:val="nil"/>
              <w:bottom w:val="single" w:sz="4" w:space="0" w:color="auto"/>
              <w:right w:val="single" w:sz="4" w:space="0" w:color="auto"/>
            </w:tcBorders>
            <w:shd w:val="clear" w:color="auto" w:fill="auto"/>
            <w:noWrap/>
            <w:vAlign w:val="bottom"/>
            <w:hideMark/>
            <w:tcPrChange w:id="9263" w:author="Weber" w:date="2014-10-29T03:09:00Z">
              <w:tcPr>
                <w:tcW w:w="1001" w:type="pct"/>
                <w:gridSpan w:val="2"/>
                <w:tcBorders>
                  <w:top w:val="nil"/>
                  <w:left w:val="nil"/>
                  <w:bottom w:val="single" w:sz="4" w:space="0" w:color="auto"/>
                  <w:right w:val="single" w:sz="4" w:space="0" w:color="auto"/>
                </w:tcBorders>
                <w:shd w:val="clear" w:color="auto" w:fill="auto"/>
                <w:noWrap/>
                <w:vAlign w:val="bottom"/>
                <w:hideMark/>
              </w:tcPr>
            </w:tcPrChange>
          </w:tcPr>
          <w:p w14:paraId="70B504A6" w14:textId="77777777" w:rsidR="00630AF1" w:rsidRDefault="00630AF1" w:rsidP="00630AF1">
            <w:pPr>
              <w:jc w:val="right"/>
              <w:rPr>
                <w:color w:val="000000"/>
              </w:rPr>
              <w:pPrChange w:id="9264" w:author="Weber" w:date="2014-10-29T03:09:00Z">
                <w:pPr>
                  <w:suppressAutoHyphens w:val="0"/>
                  <w:jc w:val="right"/>
                </w:pPr>
              </w:pPrChange>
            </w:pPr>
            <w:moveTo w:id="9265" w:author="Weber" w:date="2014-10-29T03:09:00Z">
              <w:r>
                <w:rPr>
                  <w:color w:val="000000"/>
                </w:rPr>
                <w:t>0.01448</w:t>
              </w:r>
            </w:moveTo>
          </w:p>
        </w:tc>
        <w:tc>
          <w:tcPr>
            <w:tcW w:w="731" w:type="pct"/>
            <w:tcBorders>
              <w:top w:val="nil"/>
              <w:left w:val="nil"/>
              <w:bottom w:val="single" w:sz="4" w:space="0" w:color="auto"/>
              <w:right w:val="single" w:sz="4" w:space="0" w:color="auto"/>
            </w:tcBorders>
            <w:shd w:val="clear" w:color="auto" w:fill="auto"/>
            <w:noWrap/>
            <w:vAlign w:val="bottom"/>
            <w:hideMark/>
            <w:tcPrChange w:id="9266" w:author="Weber" w:date="2014-10-29T03:09:00Z">
              <w:tcPr>
                <w:tcW w:w="559" w:type="pct"/>
                <w:gridSpan w:val="2"/>
                <w:tcBorders>
                  <w:top w:val="nil"/>
                  <w:left w:val="nil"/>
                  <w:bottom w:val="single" w:sz="4" w:space="0" w:color="auto"/>
                  <w:right w:val="single" w:sz="4" w:space="0" w:color="auto"/>
                </w:tcBorders>
                <w:shd w:val="clear" w:color="auto" w:fill="auto"/>
                <w:noWrap/>
                <w:vAlign w:val="bottom"/>
                <w:hideMark/>
              </w:tcPr>
            </w:tcPrChange>
          </w:tcPr>
          <w:p w14:paraId="6B8047FE" w14:textId="77777777" w:rsidR="00630AF1" w:rsidRDefault="00630AF1" w:rsidP="00630AF1">
            <w:pPr>
              <w:jc w:val="right"/>
              <w:rPr>
                <w:color w:val="000000"/>
              </w:rPr>
              <w:pPrChange w:id="9267" w:author="Weber" w:date="2014-10-29T03:09:00Z">
                <w:pPr>
                  <w:suppressAutoHyphens w:val="0"/>
                  <w:jc w:val="right"/>
                </w:pPr>
              </w:pPrChange>
            </w:pPr>
            <w:moveTo w:id="9268" w:author="Weber" w:date="2014-10-29T03:09:00Z">
              <w:r>
                <w:rPr>
                  <w:color w:val="000000"/>
                </w:rPr>
                <w:t>0.00355</w:t>
              </w:r>
            </w:moveTo>
          </w:p>
        </w:tc>
      </w:tr>
    </w:tbl>
    <w:p w14:paraId="2309CD48" w14:textId="77777777" w:rsidR="000E1787" w:rsidRPr="00AE54A5" w:rsidRDefault="000E1787" w:rsidP="000E1787"/>
    <w:p w14:paraId="4A150026" w14:textId="77777777" w:rsidR="000E1787" w:rsidRPr="00AE54A5" w:rsidRDefault="000E1787" w:rsidP="000E1787"/>
    <w:tbl>
      <w:tblPr>
        <w:tblW w:w="4495" w:type="pct"/>
        <w:jc w:val="center"/>
        <w:tblLook w:val="04A0" w:firstRow="1" w:lastRow="0" w:firstColumn="1" w:lastColumn="0" w:noHBand="0" w:noVBand="1"/>
        <w:tblPrChange w:id="9269" w:author="Weber" w:date="2014-10-29T03:09:00Z">
          <w:tblPr>
            <w:tblW w:w="4500" w:type="pct"/>
            <w:jc w:val="center"/>
            <w:tblLook w:val="04A0" w:firstRow="1" w:lastRow="0" w:firstColumn="1" w:lastColumn="0" w:noHBand="0" w:noVBand="1"/>
          </w:tblPr>
        </w:tblPrChange>
      </w:tblPr>
      <w:tblGrid>
        <w:gridCol w:w="1708"/>
        <w:gridCol w:w="2806"/>
        <w:gridCol w:w="2566"/>
        <w:gridCol w:w="738"/>
        <w:gridCol w:w="669"/>
        <w:tblGridChange w:id="9270">
          <w:tblGrid>
            <w:gridCol w:w="113"/>
            <w:gridCol w:w="1637"/>
            <w:gridCol w:w="71"/>
            <w:gridCol w:w="2805"/>
            <w:gridCol w:w="1"/>
            <w:gridCol w:w="2566"/>
            <w:gridCol w:w="64"/>
            <w:gridCol w:w="757"/>
            <w:gridCol w:w="586"/>
            <w:gridCol w:w="99"/>
          </w:tblGrid>
        </w:tblGridChange>
      </w:tblGrid>
      <w:tr w:rsidR="000E1787" w:rsidRPr="00AE54A5" w14:paraId="5C2C542F" w14:textId="77777777" w:rsidTr="00630AF1">
        <w:trPr>
          <w:gridAfter w:val="1"/>
          <w:wAfter w:w="394" w:type="pct"/>
          <w:trHeight w:val="300"/>
          <w:jc w:val="center"/>
          <w:trPrChange w:id="9271" w:author="Weber" w:date="2014-10-29T03:09:00Z">
            <w:trPr>
              <w:gridAfter w:val="1"/>
              <w:wAfter w:w="394" w:type="pct"/>
              <w:trHeight w:val="300"/>
              <w:jc w:val="center"/>
            </w:trPr>
          </w:trPrChange>
        </w:trPr>
        <w:tc>
          <w:tcPr>
            <w:tcW w:w="4606" w:type="pct"/>
            <w:gridSpan w:val="4"/>
            <w:tcBorders>
              <w:top w:val="nil"/>
              <w:left w:val="nil"/>
              <w:bottom w:val="nil"/>
              <w:right w:val="nil"/>
            </w:tcBorders>
            <w:shd w:val="clear" w:color="auto" w:fill="auto"/>
            <w:noWrap/>
            <w:vAlign w:val="center"/>
            <w:hideMark/>
            <w:tcPrChange w:id="9272" w:author="Weber" w:date="2014-10-29T03:09:00Z">
              <w:tcPr>
                <w:tcW w:w="4606" w:type="pct"/>
                <w:gridSpan w:val="8"/>
                <w:tcBorders>
                  <w:top w:val="nil"/>
                  <w:left w:val="nil"/>
                  <w:bottom w:val="nil"/>
                  <w:right w:val="nil"/>
                </w:tcBorders>
                <w:shd w:val="clear" w:color="auto" w:fill="auto"/>
                <w:noWrap/>
                <w:vAlign w:val="center"/>
                <w:hideMark/>
              </w:tcPr>
            </w:tcPrChange>
          </w:tcPr>
          <w:p w14:paraId="22B3861A" w14:textId="77777777" w:rsidR="000E1787" w:rsidRPr="00AE54A5" w:rsidRDefault="00630AF1" w:rsidP="0065559D">
            <w:moveTo w:id="9273" w:author="Weber" w:date="2014-10-29T03:09:00Z">
              <w:r>
                <w:t>Comparison #5: County wise for Company A and Hurricane Frances</w:t>
              </w:r>
            </w:moveTo>
          </w:p>
        </w:tc>
      </w:tr>
      <w:tr w:rsidR="000E1787" w:rsidRPr="00AE54A5" w14:paraId="658B2FED" w14:textId="77777777" w:rsidTr="00630AF1">
        <w:trPr>
          <w:trHeight w:val="300"/>
          <w:jc w:val="center"/>
          <w:trPrChange w:id="9274" w:author="Weber" w:date="2014-10-29T03:09:00Z">
            <w:trPr>
              <w:trHeight w:val="300"/>
              <w:jc w:val="center"/>
            </w:trPr>
          </w:trPrChange>
        </w:trPr>
        <w:tc>
          <w:tcPr>
            <w:tcW w:w="1006"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9275" w:author="Weber" w:date="2014-10-29T03:09:00Z">
              <w:tcPr>
                <w:tcW w:w="100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2BA66684" w14:textId="77777777" w:rsidR="000E1787" w:rsidRPr="00AE54A5" w:rsidRDefault="000E1787" w:rsidP="0065559D">
            <w:pPr>
              <w:jc w:val="center"/>
            </w:pPr>
          </w:p>
        </w:tc>
        <w:tc>
          <w:tcPr>
            <w:tcW w:w="1653" w:type="pct"/>
            <w:tcBorders>
              <w:top w:val="single" w:sz="4" w:space="0" w:color="auto"/>
              <w:left w:val="nil"/>
              <w:bottom w:val="single" w:sz="4" w:space="0" w:color="auto"/>
              <w:right w:val="single" w:sz="4" w:space="0" w:color="auto"/>
            </w:tcBorders>
            <w:shd w:val="clear" w:color="auto" w:fill="auto"/>
            <w:noWrap/>
            <w:vAlign w:val="center"/>
            <w:hideMark/>
            <w:tcPrChange w:id="9276" w:author="Weber" w:date="2014-10-29T03:09:00Z">
              <w:tcPr>
                <w:tcW w:w="1653"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29B7AED2" w14:textId="77777777" w:rsidR="000E1787" w:rsidRPr="00AE54A5" w:rsidRDefault="000E1787" w:rsidP="0065559D">
            <w:pPr>
              <w:jc w:val="center"/>
            </w:pPr>
            <w:moveTo w:id="9277" w:author="Weber" w:date="2014-10-29T03:09:00Z">
              <w:r w:rsidRPr="00AE54A5">
                <w:t>Company Actual</w:t>
              </w:r>
            </w:moveTo>
          </w:p>
        </w:tc>
        <w:tc>
          <w:tcPr>
            <w:tcW w:w="1512" w:type="pct"/>
            <w:tcBorders>
              <w:top w:val="single" w:sz="4" w:space="0" w:color="auto"/>
              <w:left w:val="nil"/>
              <w:bottom w:val="single" w:sz="4" w:space="0" w:color="auto"/>
              <w:right w:val="single" w:sz="4" w:space="0" w:color="auto"/>
            </w:tcBorders>
            <w:shd w:val="clear" w:color="auto" w:fill="auto"/>
            <w:noWrap/>
            <w:vAlign w:val="center"/>
            <w:hideMark/>
            <w:tcPrChange w:id="9278" w:author="Weber" w:date="2014-10-29T03:09:00Z">
              <w:tcPr>
                <w:tcW w:w="1512" w:type="pct"/>
                <w:gridSpan w:val="3"/>
                <w:tcBorders>
                  <w:top w:val="single" w:sz="4" w:space="0" w:color="auto"/>
                  <w:left w:val="nil"/>
                  <w:bottom w:val="single" w:sz="4" w:space="0" w:color="auto"/>
                  <w:right w:val="single" w:sz="4" w:space="0" w:color="auto"/>
                </w:tcBorders>
                <w:shd w:val="clear" w:color="auto" w:fill="auto"/>
                <w:noWrap/>
                <w:vAlign w:val="center"/>
                <w:hideMark/>
              </w:tcPr>
            </w:tcPrChange>
          </w:tcPr>
          <w:p w14:paraId="06BA721A" w14:textId="77777777" w:rsidR="000E1787" w:rsidRPr="00AE54A5" w:rsidRDefault="000E1787" w:rsidP="0065559D">
            <w:pPr>
              <w:jc w:val="center"/>
            </w:pPr>
            <w:moveTo w:id="9279" w:author="Weber" w:date="2014-10-29T03:09:00Z">
              <w:r w:rsidRPr="00AE54A5">
                <w:t>Modeled</w:t>
              </w:r>
            </w:moveTo>
          </w:p>
        </w:tc>
        <w:tc>
          <w:tcPr>
            <w:tcW w:w="829" w:type="pct"/>
            <w:gridSpan w:val="2"/>
            <w:tcBorders>
              <w:top w:val="single" w:sz="4" w:space="0" w:color="auto"/>
              <w:left w:val="nil"/>
              <w:bottom w:val="single" w:sz="4" w:space="0" w:color="auto"/>
              <w:right w:val="single" w:sz="4" w:space="0" w:color="auto"/>
            </w:tcBorders>
            <w:shd w:val="clear" w:color="auto" w:fill="auto"/>
            <w:noWrap/>
            <w:vAlign w:val="center"/>
            <w:hideMark/>
            <w:tcPrChange w:id="9280" w:author="Weber" w:date="2014-10-29T03:09:00Z">
              <w:tcPr>
                <w:tcW w:w="829" w:type="pct"/>
                <w:gridSpan w:val="3"/>
                <w:tcBorders>
                  <w:top w:val="single" w:sz="4" w:space="0" w:color="auto"/>
                  <w:left w:val="nil"/>
                  <w:bottom w:val="single" w:sz="4" w:space="0" w:color="auto"/>
                  <w:right w:val="single" w:sz="4" w:space="0" w:color="auto"/>
                </w:tcBorders>
                <w:shd w:val="clear" w:color="auto" w:fill="auto"/>
                <w:noWrap/>
                <w:vAlign w:val="center"/>
                <w:hideMark/>
              </w:tcPr>
            </w:tcPrChange>
          </w:tcPr>
          <w:p w14:paraId="39B811AF" w14:textId="77777777" w:rsidR="000E1787" w:rsidRPr="00AE54A5" w:rsidRDefault="000E1787" w:rsidP="0065559D">
            <w:pPr>
              <w:jc w:val="center"/>
            </w:pPr>
            <w:moveTo w:id="9281" w:author="Weber" w:date="2014-10-29T03:09:00Z">
              <w:r w:rsidRPr="00AE54A5">
                <w:t>Difference</w:t>
              </w:r>
            </w:moveTo>
          </w:p>
        </w:tc>
      </w:tr>
      <w:tr w:rsidR="00630AF1" w:rsidRPr="00AE54A5" w14:paraId="1CBEEFB9" w14:textId="77777777" w:rsidTr="00630AF1">
        <w:trPr>
          <w:trHeight w:val="300"/>
          <w:jc w:val="center"/>
          <w:trPrChange w:id="9282" w:author="Weber" w:date="2014-10-29T03:09:00Z">
            <w:trPr>
              <w:trHeight w:val="300"/>
              <w:jc w:val="center"/>
            </w:trPr>
          </w:trPrChange>
        </w:trPr>
        <w:tc>
          <w:tcPr>
            <w:tcW w:w="1006" w:type="pct"/>
            <w:tcBorders>
              <w:top w:val="nil"/>
              <w:left w:val="single" w:sz="4" w:space="0" w:color="auto"/>
              <w:bottom w:val="single" w:sz="4" w:space="0" w:color="auto"/>
              <w:right w:val="single" w:sz="4" w:space="0" w:color="auto"/>
            </w:tcBorders>
            <w:shd w:val="clear" w:color="auto" w:fill="auto"/>
            <w:noWrap/>
            <w:vAlign w:val="bottom"/>
            <w:hideMark/>
            <w:tcPrChange w:id="9283" w:author="Weber" w:date="2014-10-29T03:09:00Z">
              <w:tcPr>
                <w:tcW w:w="1006" w:type="pct"/>
                <w:gridSpan w:val="2"/>
                <w:tcBorders>
                  <w:top w:val="nil"/>
                  <w:left w:val="single" w:sz="4" w:space="0" w:color="auto"/>
                  <w:bottom w:val="single" w:sz="4" w:space="0" w:color="auto"/>
                  <w:right w:val="single" w:sz="4" w:space="0" w:color="auto"/>
                </w:tcBorders>
                <w:shd w:val="clear" w:color="auto" w:fill="auto"/>
                <w:noWrap/>
                <w:vAlign w:val="bottom"/>
                <w:hideMark/>
              </w:tcPr>
            </w:tcPrChange>
          </w:tcPr>
          <w:p w14:paraId="27BA90A2" w14:textId="77777777" w:rsidR="00630AF1" w:rsidRDefault="00630AF1" w:rsidP="00630AF1">
            <w:pPr>
              <w:rPr>
                <w:color w:val="000000"/>
                <w:sz w:val="22"/>
                <w:rPrChange w:id="9284" w:author="Weber" w:date="2014-10-29T03:09:00Z">
                  <w:rPr>
                    <w:color w:val="000000"/>
                  </w:rPr>
                </w:rPrChange>
              </w:rPr>
              <w:pPrChange w:id="9285" w:author="Weber" w:date="2014-10-29T03:09:00Z">
                <w:pPr>
                  <w:suppressAutoHyphens w:val="0"/>
                </w:pPr>
              </w:pPrChange>
            </w:pPr>
            <w:moveTo w:id="9286" w:author="Weber" w:date="2014-10-29T03:09:00Z">
              <w:r>
                <w:rPr>
                  <w:color w:val="000000"/>
                </w:rPr>
                <w:t>Lee</w:t>
              </w:r>
            </w:moveTo>
          </w:p>
        </w:tc>
        <w:tc>
          <w:tcPr>
            <w:tcW w:w="1653" w:type="pct"/>
            <w:tcBorders>
              <w:top w:val="nil"/>
              <w:left w:val="nil"/>
              <w:bottom w:val="single" w:sz="4" w:space="0" w:color="auto"/>
              <w:right w:val="single" w:sz="4" w:space="0" w:color="auto"/>
            </w:tcBorders>
            <w:shd w:val="clear" w:color="auto" w:fill="auto"/>
            <w:noWrap/>
            <w:vAlign w:val="bottom"/>
            <w:hideMark/>
            <w:tcPrChange w:id="9287" w:author="Weber" w:date="2014-10-29T03:09:00Z">
              <w:tcPr>
                <w:tcW w:w="1653" w:type="pct"/>
                <w:gridSpan w:val="2"/>
                <w:tcBorders>
                  <w:top w:val="nil"/>
                  <w:left w:val="nil"/>
                  <w:bottom w:val="single" w:sz="4" w:space="0" w:color="auto"/>
                  <w:right w:val="single" w:sz="4" w:space="0" w:color="auto"/>
                </w:tcBorders>
                <w:shd w:val="clear" w:color="auto" w:fill="auto"/>
                <w:noWrap/>
                <w:vAlign w:val="bottom"/>
                <w:hideMark/>
              </w:tcPr>
            </w:tcPrChange>
          </w:tcPr>
          <w:p w14:paraId="3B4B6228" w14:textId="77777777" w:rsidR="00630AF1" w:rsidRDefault="00630AF1" w:rsidP="00630AF1">
            <w:pPr>
              <w:jc w:val="right"/>
              <w:pPrChange w:id="9288" w:author="Weber" w:date="2014-10-29T03:09:00Z">
                <w:pPr>
                  <w:suppressAutoHyphens w:val="0"/>
                  <w:jc w:val="right"/>
                </w:pPr>
              </w:pPrChange>
            </w:pPr>
            <w:moveTo w:id="9289" w:author="Weber" w:date="2014-10-29T03:09:00Z">
              <w:r>
                <w:t>0.000019</w:t>
              </w:r>
            </w:moveTo>
          </w:p>
        </w:tc>
        <w:tc>
          <w:tcPr>
            <w:tcW w:w="1512" w:type="pct"/>
            <w:tcBorders>
              <w:top w:val="nil"/>
              <w:left w:val="nil"/>
              <w:bottom w:val="single" w:sz="4" w:space="0" w:color="auto"/>
              <w:right w:val="single" w:sz="4" w:space="0" w:color="auto"/>
            </w:tcBorders>
            <w:shd w:val="clear" w:color="auto" w:fill="auto"/>
            <w:noWrap/>
            <w:vAlign w:val="bottom"/>
            <w:hideMark/>
            <w:tcPrChange w:id="9290" w:author="Weber" w:date="2014-10-29T03:09:00Z">
              <w:tcPr>
                <w:tcW w:w="1512" w:type="pct"/>
                <w:gridSpan w:val="3"/>
                <w:tcBorders>
                  <w:top w:val="nil"/>
                  <w:left w:val="nil"/>
                  <w:bottom w:val="single" w:sz="4" w:space="0" w:color="auto"/>
                  <w:right w:val="single" w:sz="4" w:space="0" w:color="auto"/>
                </w:tcBorders>
                <w:shd w:val="clear" w:color="auto" w:fill="auto"/>
                <w:noWrap/>
                <w:vAlign w:val="bottom"/>
                <w:hideMark/>
              </w:tcPr>
            </w:tcPrChange>
          </w:tcPr>
          <w:p w14:paraId="56016110" w14:textId="77777777" w:rsidR="00630AF1" w:rsidRDefault="00630AF1" w:rsidP="00630AF1">
            <w:pPr>
              <w:jc w:val="right"/>
              <w:pPrChange w:id="9291" w:author="Weber" w:date="2014-10-29T03:09:00Z">
                <w:pPr>
                  <w:suppressAutoHyphens w:val="0"/>
                  <w:jc w:val="right"/>
                </w:pPr>
              </w:pPrChange>
            </w:pPr>
            <w:moveTo w:id="9292" w:author="Weber" w:date="2014-10-29T03:09:00Z">
              <w:r>
                <w:t>0.000025</w:t>
              </w:r>
            </w:moveTo>
          </w:p>
        </w:tc>
        <w:tc>
          <w:tcPr>
            <w:tcW w:w="829" w:type="pct"/>
            <w:gridSpan w:val="2"/>
            <w:tcBorders>
              <w:top w:val="nil"/>
              <w:left w:val="nil"/>
              <w:bottom w:val="single" w:sz="4" w:space="0" w:color="auto"/>
              <w:right w:val="single" w:sz="4" w:space="0" w:color="auto"/>
            </w:tcBorders>
            <w:shd w:val="clear" w:color="auto" w:fill="auto"/>
            <w:noWrap/>
            <w:vAlign w:val="bottom"/>
            <w:hideMark/>
            <w:tcPrChange w:id="9293" w:author="Weber" w:date="2014-10-29T03:09:00Z">
              <w:tcPr>
                <w:tcW w:w="829" w:type="pct"/>
                <w:gridSpan w:val="3"/>
                <w:tcBorders>
                  <w:top w:val="nil"/>
                  <w:left w:val="nil"/>
                  <w:bottom w:val="single" w:sz="4" w:space="0" w:color="auto"/>
                  <w:right w:val="single" w:sz="4" w:space="0" w:color="auto"/>
                </w:tcBorders>
                <w:shd w:val="clear" w:color="auto" w:fill="auto"/>
                <w:noWrap/>
                <w:vAlign w:val="bottom"/>
                <w:hideMark/>
              </w:tcPr>
            </w:tcPrChange>
          </w:tcPr>
          <w:p w14:paraId="0DF57610" w14:textId="77777777" w:rsidR="00630AF1" w:rsidRDefault="00630AF1" w:rsidP="00630AF1">
            <w:pPr>
              <w:jc w:val="right"/>
              <w:pPrChange w:id="9294" w:author="Weber" w:date="2014-10-29T03:09:00Z">
                <w:pPr>
                  <w:suppressAutoHyphens w:val="0"/>
                  <w:jc w:val="right"/>
                </w:pPr>
              </w:pPrChange>
            </w:pPr>
            <w:moveTo w:id="9295" w:author="Weber" w:date="2014-10-29T03:09:00Z">
              <w:r>
                <w:t>-0.000007</w:t>
              </w:r>
            </w:moveTo>
          </w:p>
        </w:tc>
      </w:tr>
      <w:moveToRangeEnd w:id="9255"/>
      <w:tr w:rsidR="00630AF1" w:rsidRPr="00AE54A5" w14:paraId="05B4D6F7" w14:textId="77777777" w:rsidTr="00630AF1">
        <w:trPr>
          <w:trHeight w:val="300"/>
          <w:jc w:val="center"/>
          <w:ins w:id="9296" w:author="Weber" w:date="2014-10-29T03:09:00Z"/>
        </w:trPr>
        <w:tc>
          <w:tcPr>
            <w:tcW w:w="1006" w:type="pct"/>
            <w:tcBorders>
              <w:top w:val="nil"/>
              <w:left w:val="single" w:sz="4" w:space="0" w:color="auto"/>
              <w:bottom w:val="single" w:sz="4" w:space="0" w:color="auto"/>
              <w:right w:val="single" w:sz="4" w:space="0" w:color="auto"/>
            </w:tcBorders>
            <w:shd w:val="clear" w:color="auto" w:fill="auto"/>
            <w:vAlign w:val="bottom"/>
            <w:hideMark/>
          </w:tcPr>
          <w:p w14:paraId="63FF509D" w14:textId="77777777" w:rsidR="00630AF1" w:rsidRDefault="00630AF1" w:rsidP="00630AF1">
            <w:pPr>
              <w:rPr>
                <w:ins w:id="9297" w:author="Weber" w:date="2014-10-29T03:09:00Z"/>
                <w:color w:val="000000"/>
              </w:rPr>
            </w:pPr>
            <w:ins w:id="9298" w:author="Weber" w:date="2014-10-29T03:09:00Z">
              <w:r>
                <w:rPr>
                  <w:color w:val="000000"/>
                </w:rPr>
                <w:t>Sarasota</w:t>
              </w:r>
            </w:ins>
          </w:p>
        </w:tc>
        <w:tc>
          <w:tcPr>
            <w:tcW w:w="1653" w:type="pct"/>
            <w:tcBorders>
              <w:top w:val="nil"/>
              <w:left w:val="nil"/>
              <w:bottom w:val="single" w:sz="4" w:space="0" w:color="auto"/>
              <w:right w:val="nil"/>
            </w:tcBorders>
            <w:shd w:val="clear" w:color="auto" w:fill="auto"/>
            <w:noWrap/>
            <w:vAlign w:val="bottom"/>
            <w:hideMark/>
          </w:tcPr>
          <w:p w14:paraId="54C49104" w14:textId="77777777" w:rsidR="00630AF1" w:rsidRDefault="00630AF1" w:rsidP="00630AF1">
            <w:pPr>
              <w:jc w:val="right"/>
              <w:rPr>
                <w:ins w:id="9299" w:author="Weber" w:date="2014-10-29T03:09:00Z"/>
              </w:rPr>
            </w:pPr>
            <w:ins w:id="9300" w:author="Weber" w:date="2014-10-29T03:09:00Z">
              <w:r>
                <w:t>0.000122</w:t>
              </w:r>
            </w:ins>
          </w:p>
        </w:tc>
        <w:tc>
          <w:tcPr>
            <w:tcW w:w="1512" w:type="pct"/>
            <w:tcBorders>
              <w:top w:val="nil"/>
              <w:left w:val="single" w:sz="4" w:space="0" w:color="auto"/>
              <w:bottom w:val="single" w:sz="4" w:space="0" w:color="auto"/>
              <w:right w:val="nil"/>
            </w:tcBorders>
            <w:shd w:val="clear" w:color="auto" w:fill="auto"/>
            <w:noWrap/>
            <w:vAlign w:val="bottom"/>
            <w:hideMark/>
          </w:tcPr>
          <w:p w14:paraId="13FC3B92" w14:textId="77777777" w:rsidR="00630AF1" w:rsidRDefault="00630AF1" w:rsidP="00630AF1">
            <w:pPr>
              <w:jc w:val="right"/>
              <w:rPr>
                <w:ins w:id="9301" w:author="Weber" w:date="2014-10-29T03:09:00Z"/>
              </w:rPr>
            </w:pPr>
            <w:ins w:id="9302" w:author="Weber" w:date="2014-10-29T03:09:00Z">
              <w:r>
                <w:t>0.000260</w:t>
              </w:r>
            </w:ins>
          </w:p>
        </w:tc>
        <w:tc>
          <w:tcPr>
            <w:tcW w:w="829" w:type="pct"/>
            <w:gridSpan w:val="2"/>
            <w:tcBorders>
              <w:top w:val="nil"/>
              <w:left w:val="single" w:sz="4" w:space="0" w:color="auto"/>
              <w:bottom w:val="single" w:sz="4" w:space="0" w:color="auto"/>
              <w:right w:val="single" w:sz="4" w:space="0" w:color="auto"/>
            </w:tcBorders>
            <w:shd w:val="clear" w:color="auto" w:fill="auto"/>
            <w:noWrap/>
            <w:vAlign w:val="bottom"/>
            <w:hideMark/>
          </w:tcPr>
          <w:p w14:paraId="4E85FFD8" w14:textId="77777777" w:rsidR="00630AF1" w:rsidRDefault="00630AF1" w:rsidP="00630AF1">
            <w:pPr>
              <w:jc w:val="right"/>
              <w:rPr>
                <w:ins w:id="9303" w:author="Weber" w:date="2014-10-29T03:09:00Z"/>
              </w:rPr>
            </w:pPr>
            <w:ins w:id="9304" w:author="Weber" w:date="2014-10-29T03:09:00Z">
              <w:r>
                <w:t>-0.000138</w:t>
              </w:r>
            </w:ins>
          </w:p>
        </w:tc>
      </w:tr>
      <w:tr w:rsidR="00630AF1" w:rsidRPr="00AE54A5" w14:paraId="2E5FD8A5" w14:textId="77777777" w:rsidTr="00630AF1">
        <w:trPr>
          <w:trHeight w:val="300"/>
          <w:jc w:val="center"/>
          <w:trPrChange w:id="9305" w:author="Weber" w:date="2014-10-29T03:09:00Z">
            <w:trPr>
              <w:trHeight w:val="300"/>
              <w:jc w:val="center"/>
            </w:trPr>
          </w:trPrChange>
        </w:trPr>
        <w:tc>
          <w:tcPr>
            <w:tcW w:w="1006" w:type="pct"/>
            <w:tcBorders>
              <w:top w:val="nil"/>
              <w:left w:val="single" w:sz="4" w:space="0" w:color="auto"/>
              <w:bottom w:val="single" w:sz="4" w:space="0" w:color="auto"/>
              <w:right w:val="single" w:sz="4" w:space="0" w:color="auto"/>
            </w:tcBorders>
            <w:shd w:val="clear" w:color="auto" w:fill="auto"/>
            <w:vAlign w:val="bottom"/>
            <w:hideMark/>
            <w:tcPrChange w:id="9306" w:author="Weber" w:date="2014-10-29T03:09:00Z">
              <w:tcPr>
                <w:tcW w:w="1006" w:type="pct"/>
                <w:gridSpan w:val="2"/>
                <w:tcBorders>
                  <w:top w:val="nil"/>
                  <w:left w:val="single" w:sz="4" w:space="0" w:color="auto"/>
                  <w:bottom w:val="single" w:sz="4" w:space="0" w:color="auto"/>
                  <w:right w:val="single" w:sz="4" w:space="0" w:color="auto"/>
                </w:tcBorders>
                <w:shd w:val="clear" w:color="auto" w:fill="auto"/>
                <w:vAlign w:val="bottom"/>
                <w:hideMark/>
              </w:tcPr>
            </w:tcPrChange>
          </w:tcPr>
          <w:p w14:paraId="05A77EE0" w14:textId="77777777" w:rsidR="00630AF1" w:rsidRDefault="00630AF1" w:rsidP="00630AF1">
            <w:pPr>
              <w:rPr>
                <w:color w:val="000000"/>
              </w:rPr>
              <w:pPrChange w:id="9307" w:author="Weber" w:date="2014-10-29T03:09:00Z">
                <w:pPr>
                  <w:suppressAutoHyphens w:val="0"/>
                </w:pPr>
              </w:pPrChange>
            </w:pPr>
            <w:moveToRangeStart w:id="9308" w:author="Weber" w:date="2014-10-29T03:09:00Z" w:name="move402315588"/>
            <w:moveTo w:id="9309" w:author="Weber" w:date="2014-10-29T03:09:00Z">
              <w:r>
                <w:rPr>
                  <w:color w:val="000000"/>
                </w:rPr>
                <w:t>Collier</w:t>
              </w:r>
            </w:moveTo>
          </w:p>
        </w:tc>
        <w:tc>
          <w:tcPr>
            <w:tcW w:w="1653" w:type="pct"/>
            <w:tcBorders>
              <w:top w:val="nil"/>
              <w:left w:val="nil"/>
              <w:bottom w:val="single" w:sz="4" w:space="0" w:color="auto"/>
              <w:right w:val="nil"/>
            </w:tcBorders>
            <w:shd w:val="clear" w:color="auto" w:fill="auto"/>
            <w:noWrap/>
            <w:vAlign w:val="bottom"/>
            <w:hideMark/>
            <w:tcPrChange w:id="9310" w:author="Weber" w:date="2014-10-29T03:09:00Z">
              <w:tcPr>
                <w:tcW w:w="1653" w:type="pct"/>
                <w:gridSpan w:val="2"/>
                <w:tcBorders>
                  <w:top w:val="nil"/>
                  <w:left w:val="nil"/>
                  <w:bottom w:val="single" w:sz="4" w:space="0" w:color="auto"/>
                  <w:right w:val="nil"/>
                </w:tcBorders>
                <w:shd w:val="clear" w:color="auto" w:fill="auto"/>
                <w:noWrap/>
                <w:vAlign w:val="bottom"/>
                <w:hideMark/>
              </w:tcPr>
            </w:tcPrChange>
          </w:tcPr>
          <w:p w14:paraId="05BB133F" w14:textId="77777777" w:rsidR="00630AF1" w:rsidRDefault="00630AF1" w:rsidP="00630AF1">
            <w:pPr>
              <w:jc w:val="right"/>
              <w:pPrChange w:id="9311" w:author="Weber" w:date="2014-10-29T03:09:00Z">
                <w:pPr>
                  <w:suppressAutoHyphens w:val="0"/>
                  <w:jc w:val="right"/>
                </w:pPr>
              </w:pPrChange>
            </w:pPr>
            <w:moveTo w:id="9312" w:author="Weber" w:date="2014-10-29T03:09:00Z">
              <w:r>
                <w:t>0.000031</w:t>
              </w:r>
            </w:moveTo>
          </w:p>
        </w:tc>
        <w:tc>
          <w:tcPr>
            <w:tcW w:w="1512" w:type="pct"/>
            <w:tcBorders>
              <w:top w:val="nil"/>
              <w:left w:val="single" w:sz="4" w:space="0" w:color="auto"/>
              <w:bottom w:val="single" w:sz="4" w:space="0" w:color="auto"/>
              <w:right w:val="nil"/>
            </w:tcBorders>
            <w:shd w:val="clear" w:color="auto" w:fill="auto"/>
            <w:noWrap/>
            <w:vAlign w:val="bottom"/>
            <w:hideMark/>
            <w:tcPrChange w:id="9313" w:author="Weber" w:date="2014-10-29T03:09:00Z">
              <w:tcPr>
                <w:tcW w:w="1512" w:type="pct"/>
                <w:gridSpan w:val="3"/>
                <w:tcBorders>
                  <w:top w:val="nil"/>
                  <w:left w:val="single" w:sz="4" w:space="0" w:color="auto"/>
                  <w:bottom w:val="single" w:sz="4" w:space="0" w:color="auto"/>
                  <w:right w:val="nil"/>
                </w:tcBorders>
                <w:shd w:val="clear" w:color="auto" w:fill="auto"/>
                <w:noWrap/>
                <w:vAlign w:val="bottom"/>
                <w:hideMark/>
              </w:tcPr>
            </w:tcPrChange>
          </w:tcPr>
          <w:p w14:paraId="74DE1061" w14:textId="77777777" w:rsidR="00630AF1" w:rsidRDefault="00630AF1" w:rsidP="00630AF1">
            <w:pPr>
              <w:jc w:val="right"/>
              <w:pPrChange w:id="9314" w:author="Weber" w:date="2014-10-29T03:09:00Z">
                <w:pPr>
                  <w:suppressAutoHyphens w:val="0"/>
                  <w:jc w:val="right"/>
                </w:pPr>
              </w:pPrChange>
            </w:pPr>
            <w:moveTo w:id="9315" w:author="Weber" w:date="2014-10-29T03:09:00Z">
              <w:r>
                <w:t>0.000081</w:t>
              </w:r>
            </w:moveTo>
          </w:p>
        </w:tc>
        <w:tc>
          <w:tcPr>
            <w:tcW w:w="829"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Change w:id="9316" w:author="Weber" w:date="2014-10-29T03:09:00Z">
              <w:tcPr>
                <w:tcW w:w="829" w:type="pct"/>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tcPrChange>
          </w:tcPr>
          <w:p w14:paraId="062757CC" w14:textId="77777777" w:rsidR="00630AF1" w:rsidRDefault="00630AF1" w:rsidP="00630AF1">
            <w:pPr>
              <w:jc w:val="right"/>
              <w:pPrChange w:id="9317" w:author="Weber" w:date="2014-10-29T03:09:00Z">
                <w:pPr>
                  <w:suppressAutoHyphens w:val="0"/>
                  <w:jc w:val="right"/>
                </w:pPr>
              </w:pPrChange>
            </w:pPr>
            <w:moveTo w:id="9318" w:author="Weber" w:date="2014-10-29T03:09:00Z">
              <w:r>
                <w:t>-0.000051</w:t>
              </w:r>
            </w:moveTo>
          </w:p>
        </w:tc>
      </w:tr>
      <w:tr w:rsidR="00630AF1" w:rsidRPr="00AE54A5" w14:paraId="76A953DC" w14:textId="77777777" w:rsidTr="00630AF1">
        <w:trPr>
          <w:trHeight w:val="300"/>
          <w:jc w:val="center"/>
          <w:trPrChange w:id="9319" w:author="Weber" w:date="2014-10-29T03:09:00Z">
            <w:trPr>
              <w:trHeight w:val="300"/>
              <w:jc w:val="center"/>
            </w:trPr>
          </w:trPrChange>
        </w:trPr>
        <w:tc>
          <w:tcPr>
            <w:tcW w:w="1006" w:type="pct"/>
            <w:tcBorders>
              <w:top w:val="nil"/>
              <w:left w:val="single" w:sz="4" w:space="0" w:color="auto"/>
              <w:bottom w:val="single" w:sz="4" w:space="0" w:color="auto"/>
              <w:right w:val="single" w:sz="4" w:space="0" w:color="auto"/>
            </w:tcBorders>
            <w:shd w:val="clear" w:color="auto" w:fill="auto"/>
            <w:vAlign w:val="bottom"/>
            <w:hideMark/>
            <w:tcPrChange w:id="9320" w:author="Weber" w:date="2014-10-29T03:09:00Z">
              <w:tcPr>
                <w:tcW w:w="1006" w:type="pct"/>
                <w:gridSpan w:val="2"/>
                <w:tcBorders>
                  <w:top w:val="nil"/>
                  <w:left w:val="single" w:sz="4" w:space="0" w:color="auto"/>
                  <w:bottom w:val="single" w:sz="4" w:space="0" w:color="auto"/>
                  <w:right w:val="single" w:sz="4" w:space="0" w:color="auto"/>
                </w:tcBorders>
                <w:shd w:val="clear" w:color="auto" w:fill="auto"/>
                <w:vAlign w:val="bottom"/>
                <w:hideMark/>
              </w:tcPr>
            </w:tcPrChange>
          </w:tcPr>
          <w:p w14:paraId="2E06F9E0" w14:textId="77777777" w:rsidR="00630AF1" w:rsidRDefault="00630AF1" w:rsidP="00630AF1">
            <w:pPr>
              <w:rPr>
                <w:color w:val="000000"/>
              </w:rPr>
              <w:pPrChange w:id="9321" w:author="Weber" w:date="2014-10-29T03:09:00Z">
                <w:pPr>
                  <w:suppressAutoHyphens w:val="0"/>
                </w:pPr>
              </w:pPrChange>
            </w:pPr>
            <w:moveTo w:id="9322" w:author="Weber" w:date="2014-10-29T03:09:00Z">
              <w:r>
                <w:rPr>
                  <w:color w:val="000000"/>
                </w:rPr>
                <w:t>Madison</w:t>
              </w:r>
            </w:moveTo>
          </w:p>
        </w:tc>
        <w:tc>
          <w:tcPr>
            <w:tcW w:w="1653" w:type="pct"/>
            <w:tcBorders>
              <w:top w:val="nil"/>
              <w:left w:val="nil"/>
              <w:bottom w:val="single" w:sz="4" w:space="0" w:color="auto"/>
              <w:right w:val="nil"/>
            </w:tcBorders>
            <w:shd w:val="clear" w:color="auto" w:fill="auto"/>
            <w:noWrap/>
            <w:vAlign w:val="bottom"/>
            <w:hideMark/>
            <w:tcPrChange w:id="9323" w:author="Weber" w:date="2014-10-29T03:09:00Z">
              <w:tcPr>
                <w:tcW w:w="1653" w:type="pct"/>
                <w:gridSpan w:val="2"/>
                <w:tcBorders>
                  <w:top w:val="nil"/>
                  <w:left w:val="nil"/>
                  <w:bottom w:val="single" w:sz="4" w:space="0" w:color="auto"/>
                  <w:right w:val="nil"/>
                </w:tcBorders>
                <w:shd w:val="clear" w:color="auto" w:fill="auto"/>
                <w:noWrap/>
                <w:vAlign w:val="bottom"/>
                <w:hideMark/>
              </w:tcPr>
            </w:tcPrChange>
          </w:tcPr>
          <w:p w14:paraId="5CACC83C" w14:textId="77777777" w:rsidR="00630AF1" w:rsidRDefault="00630AF1" w:rsidP="00630AF1">
            <w:pPr>
              <w:jc w:val="right"/>
              <w:pPrChange w:id="9324" w:author="Weber" w:date="2014-10-29T03:09:00Z">
                <w:pPr>
                  <w:suppressAutoHyphens w:val="0"/>
                  <w:jc w:val="right"/>
                </w:pPr>
              </w:pPrChange>
            </w:pPr>
            <w:moveTo w:id="9325" w:author="Weber" w:date="2014-10-29T03:09:00Z">
              <w:r>
                <w:t>0.000865</w:t>
              </w:r>
            </w:moveTo>
          </w:p>
        </w:tc>
        <w:tc>
          <w:tcPr>
            <w:tcW w:w="1512" w:type="pct"/>
            <w:tcBorders>
              <w:top w:val="nil"/>
              <w:left w:val="single" w:sz="4" w:space="0" w:color="auto"/>
              <w:bottom w:val="single" w:sz="4" w:space="0" w:color="auto"/>
              <w:right w:val="nil"/>
            </w:tcBorders>
            <w:shd w:val="clear" w:color="auto" w:fill="auto"/>
            <w:noWrap/>
            <w:vAlign w:val="bottom"/>
            <w:hideMark/>
            <w:tcPrChange w:id="9326" w:author="Weber" w:date="2014-10-29T03:09:00Z">
              <w:tcPr>
                <w:tcW w:w="1512" w:type="pct"/>
                <w:gridSpan w:val="3"/>
                <w:tcBorders>
                  <w:top w:val="nil"/>
                  <w:left w:val="single" w:sz="4" w:space="0" w:color="auto"/>
                  <w:bottom w:val="single" w:sz="4" w:space="0" w:color="auto"/>
                  <w:right w:val="nil"/>
                </w:tcBorders>
                <w:shd w:val="clear" w:color="auto" w:fill="auto"/>
                <w:noWrap/>
                <w:vAlign w:val="bottom"/>
                <w:hideMark/>
              </w:tcPr>
            </w:tcPrChange>
          </w:tcPr>
          <w:p w14:paraId="6B8A9909" w14:textId="77777777" w:rsidR="00630AF1" w:rsidRDefault="00630AF1" w:rsidP="00630AF1">
            <w:pPr>
              <w:jc w:val="right"/>
              <w:pPrChange w:id="9327" w:author="Weber" w:date="2014-10-29T03:09:00Z">
                <w:pPr>
                  <w:suppressAutoHyphens w:val="0"/>
                  <w:jc w:val="right"/>
                </w:pPr>
              </w:pPrChange>
            </w:pPr>
            <w:moveTo w:id="9328" w:author="Weber" w:date="2014-10-29T03:09:00Z">
              <w:r>
                <w:t>0.000931</w:t>
              </w:r>
            </w:moveTo>
          </w:p>
        </w:tc>
        <w:tc>
          <w:tcPr>
            <w:tcW w:w="829"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Change w:id="9329" w:author="Weber" w:date="2014-10-29T03:09:00Z">
              <w:tcPr>
                <w:tcW w:w="829" w:type="pct"/>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tcPrChange>
          </w:tcPr>
          <w:p w14:paraId="3F1DD60C" w14:textId="77777777" w:rsidR="00630AF1" w:rsidRDefault="00630AF1" w:rsidP="00630AF1">
            <w:pPr>
              <w:jc w:val="right"/>
              <w:pPrChange w:id="9330" w:author="Weber" w:date="2014-10-29T03:09:00Z">
                <w:pPr>
                  <w:suppressAutoHyphens w:val="0"/>
                  <w:jc w:val="right"/>
                </w:pPr>
              </w:pPrChange>
            </w:pPr>
            <w:moveTo w:id="9331" w:author="Weber" w:date="2014-10-29T03:09:00Z">
              <w:r>
                <w:t>-0.000066</w:t>
              </w:r>
            </w:moveTo>
          </w:p>
        </w:tc>
      </w:tr>
      <w:moveToRangeEnd w:id="9308"/>
      <w:tr w:rsidR="00630AF1" w:rsidRPr="00AE54A5" w14:paraId="0458329F" w14:textId="77777777" w:rsidTr="00630AF1">
        <w:trPr>
          <w:trHeight w:val="300"/>
          <w:jc w:val="center"/>
          <w:ins w:id="9332" w:author="Weber" w:date="2014-10-29T03:09:00Z"/>
        </w:trPr>
        <w:tc>
          <w:tcPr>
            <w:tcW w:w="1006" w:type="pct"/>
            <w:tcBorders>
              <w:top w:val="nil"/>
              <w:left w:val="single" w:sz="4" w:space="0" w:color="auto"/>
              <w:bottom w:val="single" w:sz="4" w:space="0" w:color="auto"/>
              <w:right w:val="single" w:sz="4" w:space="0" w:color="auto"/>
            </w:tcBorders>
            <w:shd w:val="clear" w:color="auto" w:fill="auto"/>
            <w:vAlign w:val="bottom"/>
            <w:hideMark/>
          </w:tcPr>
          <w:p w14:paraId="59032664" w14:textId="77777777" w:rsidR="00630AF1" w:rsidRDefault="00630AF1" w:rsidP="00630AF1">
            <w:pPr>
              <w:rPr>
                <w:ins w:id="9333" w:author="Weber" w:date="2014-10-29T03:09:00Z"/>
                <w:color w:val="000000"/>
              </w:rPr>
            </w:pPr>
            <w:ins w:id="9334" w:author="Weber" w:date="2014-10-29T03:09:00Z">
              <w:r>
                <w:rPr>
                  <w:color w:val="000000"/>
                </w:rPr>
                <w:t>Manatee</w:t>
              </w:r>
            </w:ins>
          </w:p>
        </w:tc>
        <w:tc>
          <w:tcPr>
            <w:tcW w:w="1653" w:type="pct"/>
            <w:tcBorders>
              <w:top w:val="nil"/>
              <w:left w:val="nil"/>
              <w:bottom w:val="single" w:sz="4" w:space="0" w:color="auto"/>
              <w:right w:val="nil"/>
            </w:tcBorders>
            <w:shd w:val="clear" w:color="auto" w:fill="auto"/>
            <w:noWrap/>
            <w:vAlign w:val="bottom"/>
            <w:hideMark/>
          </w:tcPr>
          <w:p w14:paraId="68E4B3C0" w14:textId="77777777" w:rsidR="00630AF1" w:rsidRDefault="00630AF1" w:rsidP="00630AF1">
            <w:pPr>
              <w:jc w:val="right"/>
              <w:rPr>
                <w:ins w:id="9335" w:author="Weber" w:date="2014-10-29T03:09:00Z"/>
              </w:rPr>
            </w:pPr>
            <w:ins w:id="9336" w:author="Weber" w:date="2014-10-29T03:09:00Z">
              <w:r>
                <w:t>0.000257</w:t>
              </w:r>
            </w:ins>
          </w:p>
        </w:tc>
        <w:tc>
          <w:tcPr>
            <w:tcW w:w="1512" w:type="pct"/>
            <w:tcBorders>
              <w:top w:val="nil"/>
              <w:left w:val="single" w:sz="4" w:space="0" w:color="auto"/>
              <w:bottom w:val="single" w:sz="4" w:space="0" w:color="auto"/>
              <w:right w:val="nil"/>
            </w:tcBorders>
            <w:shd w:val="clear" w:color="auto" w:fill="auto"/>
            <w:noWrap/>
            <w:vAlign w:val="bottom"/>
            <w:hideMark/>
          </w:tcPr>
          <w:p w14:paraId="28D0BC65" w14:textId="77777777" w:rsidR="00630AF1" w:rsidRDefault="00630AF1" w:rsidP="00630AF1">
            <w:pPr>
              <w:jc w:val="right"/>
              <w:rPr>
                <w:ins w:id="9337" w:author="Weber" w:date="2014-10-29T03:09:00Z"/>
              </w:rPr>
            </w:pPr>
            <w:ins w:id="9338" w:author="Weber" w:date="2014-10-29T03:09:00Z">
              <w:r>
                <w:t>0.000456</w:t>
              </w:r>
            </w:ins>
          </w:p>
        </w:tc>
        <w:tc>
          <w:tcPr>
            <w:tcW w:w="829"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AD83AE4" w14:textId="77777777" w:rsidR="00630AF1" w:rsidRDefault="00630AF1" w:rsidP="00630AF1">
            <w:pPr>
              <w:jc w:val="right"/>
              <w:rPr>
                <w:ins w:id="9339" w:author="Weber" w:date="2014-10-29T03:09:00Z"/>
              </w:rPr>
            </w:pPr>
            <w:ins w:id="9340" w:author="Weber" w:date="2014-10-29T03:09:00Z">
              <w:r>
                <w:t>-0.000199</w:t>
              </w:r>
            </w:ins>
          </w:p>
        </w:tc>
      </w:tr>
    </w:tbl>
    <w:p w14:paraId="469A9F8E" w14:textId="77777777" w:rsidR="000E1787" w:rsidRPr="00934DA4" w:rsidRDefault="000E1787" w:rsidP="000E1787">
      <w:moveToRangeStart w:id="9341" w:author="Weber" w:date="2014-10-29T03:09:00Z" w:name="move402315589"/>
    </w:p>
    <w:p w14:paraId="34E7E15B" w14:textId="77777777" w:rsidR="000E1787" w:rsidRDefault="000E1787" w:rsidP="000E1787"/>
    <w:p w14:paraId="3EBD2092" w14:textId="77777777" w:rsidR="000E1787" w:rsidRDefault="000E1787" w:rsidP="000E1787"/>
    <w:p w14:paraId="789769EF" w14:textId="77777777" w:rsidR="000E1787" w:rsidRDefault="000E1787" w:rsidP="000E1787"/>
    <w:moveToRangeEnd w:id="9341"/>
    <w:p w14:paraId="63C8016A" w14:textId="77777777" w:rsidR="004335C9" w:rsidRDefault="00630AF1" w:rsidP="004335C9">
      <w:pPr>
        <w:keepNext/>
        <w:jc w:val="center"/>
        <w:rPr>
          <w:ins w:id="9342" w:author="Weber" w:date="2014-10-29T03:09:00Z"/>
        </w:rPr>
      </w:pPr>
      <w:ins w:id="9343" w:author="Weber" w:date="2014-10-29T03:09:00Z">
        <w:r>
          <w:object w:dxaOrig="5280" w:dyaOrig="4080">
            <v:shape id="_x0000_i1051" type="#_x0000_t75" style="width:317pt;height:245pt" o:ole="">
              <v:imagedata r:id="rId226" o:title=""/>
            </v:shape>
            <o:OLEObject Type="Embed" ProgID="SPLUSGraphSheetFileType" ShapeID="_x0000_i1051" DrawAspect="Content" ObjectID="_1476057981" r:id="rId227"/>
          </w:object>
        </w:r>
      </w:ins>
    </w:p>
    <w:p w14:paraId="0AEB28A3" w14:textId="77777777" w:rsidR="000E1787" w:rsidRPr="004335C9" w:rsidRDefault="004335C9" w:rsidP="004335C9">
      <w:pPr>
        <w:pStyle w:val="Caption"/>
        <w:jc w:val="center"/>
        <w:rPr>
          <w:rPrChange w:id="9344" w:author="Weber" w:date="2014-10-29T03:09:00Z">
            <w:rPr>
              <w:rFonts w:asciiTheme="minorHAnsi" w:hAnsiTheme="minorHAnsi"/>
              <w:color w:val="auto"/>
              <w:sz w:val="22"/>
            </w:rPr>
          </w:rPrChange>
        </w:rPr>
      </w:pPr>
      <w:bookmarkStart w:id="9345" w:name="_Toc402307674"/>
      <w:ins w:id="9346" w:author="Weber" w:date="2014-10-29T03:09:00Z">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73174C">
          <w:rPr>
            <w:rStyle w:val="FigureNumbersChar"/>
            <w:b/>
            <w:noProof/>
            <w:color w:val="auto"/>
          </w:rPr>
          <w:t>48</w:t>
        </w:r>
        <w:r w:rsidRPr="004335C9">
          <w:rPr>
            <w:rStyle w:val="FigureNumbersChar"/>
            <w:b/>
            <w:color w:val="auto"/>
          </w:rPr>
          <w:fldChar w:fldCharType="end"/>
        </w:r>
        <w:r w:rsidRPr="004335C9">
          <w:rPr>
            <w:rStyle w:val="FigureNumbersChar"/>
            <w:b/>
            <w:color w:val="auto"/>
          </w:rPr>
          <w:t>.</w:t>
        </w:r>
      </w:ins>
      <w:moveToRangeStart w:id="9347" w:author="Weber" w:date="2014-10-29T03:09:00Z" w:name="move402315590"/>
      <w:moveTo w:id="9348" w:author="Weber" w:date="2014-10-29T03:09:00Z">
        <w:r w:rsidRPr="004335C9">
          <w:rPr>
            <w:color w:val="auto"/>
            <w:rPrChange w:id="9349" w:author="Weber" w:date="2014-10-29T03:09:00Z">
              <w:rPr>
                <w:rFonts w:asciiTheme="minorHAnsi" w:hAnsiTheme="minorHAnsi"/>
                <w:color w:val="auto"/>
                <w:sz w:val="22"/>
              </w:rPr>
            </w:rPrChange>
          </w:rPr>
          <w:t xml:space="preserve"> </w:t>
        </w:r>
        <w:r w:rsidR="000E1787" w:rsidRPr="00F13224">
          <w:rPr>
            <w:rFonts w:asciiTheme="minorHAnsi" w:hAnsiTheme="minorHAnsi"/>
            <w:color w:val="auto"/>
            <w:sz w:val="22"/>
            <w:szCs w:val="22"/>
          </w:rPr>
          <w:t>Scatter plot for comparison # 1.</w:t>
        </w:r>
        <w:bookmarkEnd w:id="9345"/>
      </w:moveTo>
    </w:p>
    <w:p w14:paraId="7A82A29E" w14:textId="77777777" w:rsidR="000E1787" w:rsidRDefault="000E1787" w:rsidP="000E1787"/>
    <w:p w14:paraId="00A58A74" w14:textId="77777777" w:rsidR="000E1787" w:rsidRDefault="000E1787" w:rsidP="000E1787"/>
    <w:moveToRangeEnd w:id="9347"/>
    <w:p w14:paraId="69BD2BC7" w14:textId="77777777" w:rsidR="004335C9" w:rsidRDefault="00630AF1" w:rsidP="004335C9">
      <w:pPr>
        <w:keepNext/>
        <w:jc w:val="center"/>
        <w:rPr>
          <w:ins w:id="9350" w:author="Weber" w:date="2014-10-29T03:09:00Z"/>
        </w:rPr>
      </w:pPr>
      <w:ins w:id="9351" w:author="Weber" w:date="2014-10-29T03:09:00Z">
        <w:r>
          <w:object w:dxaOrig="5280" w:dyaOrig="4080">
            <v:shape id="_x0000_i1052" type="#_x0000_t75" style="width:317pt;height:245pt;mso-position-vertical:absolute" o:ole="">
              <v:imagedata r:id="rId228" o:title=""/>
            </v:shape>
            <o:OLEObject Type="Embed" ProgID="SPLUSGraphSheetFileType" ShapeID="_x0000_i1052" DrawAspect="Content" ObjectID="_1476057982" r:id="rId229"/>
          </w:object>
        </w:r>
      </w:ins>
    </w:p>
    <w:p w14:paraId="19454E82" w14:textId="77777777" w:rsidR="000E1787" w:rsidRPr="004335C9" w:rsidRDefault="004335C9" w:rsidP="004335C9">
      <w:pPr>
        <w:pStyle w:val="Caption"/>
        <w:jc w:val="center"/>
        <w:rPr>
          <w:rPrChange w:id="9352" w:author="Weber" w:date="2014-10-29T03:09:00Z">
            <w:rPr>
              <w:rFonts w:asciiTheme="minorHAnsi" w:hAnsiTheme="minorHAnsi"/>
              <w:color w:val="auto"/>
              <w:sz w:val="22"/>
            </w:rPr>
          </w:rPrChange>
        </w:rPr>
      </w:pPr>
      <w:bookmarkStart w:id="9353" w:name="_Toc402307675"/>
      <w:ins w:id="9354" w:author="Weber" w:date="2014-10-29T03:09:00Z">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73174C">
          <w:rPr>
            <w:rStyle w:val="FigureNumbersChar"/>
            <w:b/>
            <w:noProof/>
            <w:color w:val="auto"/>
          </w:rPr>
          <w:t>49</w:t>
        </w:r>
        <w:r w:rsidRPr="004335C9">
          <w:rPr>
            <w:rStyle w:val="FigureNumbersChar"/>
            <w:b/>
            <w:color w:val="auto"/>
          </w:rPr>
          <w:fldChar w:fldCharType="end"/>
        </w:r>
        <w:r w:rsidRPr="004335C9">
          <w:rPr>
            <w:rStyle w:val="FigureNumbersChar"/>
            <w:b/>
            <w:color w:val="auto"/>
          </w:rPr>
          <w:t>.</w:t>
        </w:r>
      </w:ins>
      <w:moveToRangeStart w:id="9355" w:author="Weber" w:date="2014-10-29T03:09:00Z" w:name="move402315591"/>
      <w:moveTo w:id="9356" w:author="Weber" w:date="2014-10-29T03:09:00Z">
        <w:r w:rsidRPr="004335C9">
          <w:rPr>
            <w:color w:val="auto"/>
            <w:rPrChange w:id="9357" w:author="Weber" w:date="2014-10-29T03:09:00Z">
              <w:rPr>
                <w:rFonts w:asciiTheme="minorHAnsi" w:hAnsiTheme="minorHAnsi"/>
                <w:color w:val="auto"/>
                <w:sz w:val="22"/>
              </w:rPr>
            </w:rPrChange>
          </w:rPr>
          <w:t xml:space="preserve"> </w:t>
        </w:r>
        <w:r w:rsidR="000E1787" w:rsidRPr="00F13224">
          <w:rPr>
            <w:rFonts w:asciiTheme="minorHAnsi" w:hAnsiTheme="minorHAnsi"/>
            <w:color w:val="auto"/>
            <w:sz w:val="22"/>
            <w:szCs w:val="22"/>
          </w:rPr>
          <w:t>Scatter plot for comparison # 2.</w:t>
        </w:r>
        <w:bookmarkEnd w:id="9353"/>
      </w:moveTo>
    </w:p>
    <w:p w14:paraId="12E18EAC" w14:textId="77777777" w:rsidR="000E1787" w:rsidRDefault="000E1787" w:rsidP="000E1787"/>
    <w:moveToRangeEnd w:id="9355"/>
    <w:p w14:paraId="722B0DDC" w14:textId="77777777" w:rsidR="004335C9" w:rsidRDefault="00630AF1" w:rsidP="004335C9">
      <w:pPr>
        <w:keepNext/>
        <w:jc w:val="center"/>
        <w:rPr>
          <w:ins w:id="9358" w:author="Weber" w:date="2014-10-29T03:09:00Z"/>
        </w:rPr>
      </w:pPr>
      <w:ins w:id="9359" w:author="Weber" w:date="2014-10-29T03:09:00Z">
        <w:r>
          <w:object w:dxaOrig="5280" w:dyaOrig="4080">
            <v:shape id="_x0000_i1053" type="#_x0000_t75" style="width:317pt;height:245pt" o:ole="">
              <v:imagedata r:id="rId230" o:title=""/>
            </v:shape>
            <o:OLEObject Type="Embed" ProgID="SPLUSGraphSheetFileType" ShapeID="_x0000_i1053" DrawAspect="Content" ObjectID="_1476057983" r:id="rId231"/>
          </w:object>
        </w:r>
      </w:ins>
    </w:p>
    <w:p w14:paraId="78BFA5A8" w14:textId="77777777" w:rsidR="000E1787" w:rsidRDefault="004335C9" w:rsidP="004335C9">
      <w:pPr>
        <w:pStyle w:val="Caption"/>
        <w:jc w:val="center"/>
        <w:rPr>
          <w:rFonts w:asciiTheme="minorHAnsi" w:hAnsiTheme="minorHAnsi"/>
          <w:color w:val="auto"/>
          <w:sz w:val="22"/>
          <w:szCs w:val="22"/>
        </w:rPr>
      </w:pPr>
      <w:bookmarkStart w:id="9360" w:name="_Toc402307676"/>
      <w:ins w:id="9361" w:author="Weber" w:date="2014-10-29T03:09:00Z">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73174C">
          <w:rPr>
            <w:rStyle w:val="FigureNumbersChar"/>
            <w:b/>
            <w:noProof/>
            <w:color w:val="auto"/>
          </w:rPr>
          <w:t>50</w:t>
        </w:r>
        <w:r w:rsidRPr="004335C9">
          <w:rPr>
            <w:rStyle w:val="FigureNumbersChar"/>
            <w:b/>
            <w:color w:val="auto"/>
          </w:rPr>
          <w:fldChar w:fldCharType="end"/>
        </w:r>
        <w:r w:rsidRPr="004335C9">
          <w:rPr>
            <w:rStyle w:val="FigureNumbersChar"/>
            <w:b/>
            <w:color w:val="auto"/>
          </w:rPr>
          <w:t>.</w:t>
        </w:r>
      </w:ins>
      <w:moveToRangeStart w:id="9362" w:author="Weber" w:date="2014-10-29T03:09:00Z" w:name="move402315592"/>
      <w:moveTo w:id="9363" w:author="Weber" w:date="2014-10-29T03:09:00Z">
        <w:r w:rsidRPr="004335C9">
          <w:rPr>
            <w:color w:val="auto"/>
            <w:rPrChange w:id="9364" w:author="Weber" w:date="2014-10-29T03:09:00Z">
              <w:rPr>
                <w:rFonts w:asciiTheme="minorHAnsi" w:hAnsiTheme="minorHAnsi"/>
                <w:color w:val="auto"/>
                <w:sz w:val="22"/>
              </w:rPr>
            </w:rPrChange>
          </w:rPr>
          <w:t xml:space="preserve"> </w:t>
        </w:r>
        <w:r w:rsidR="000E1787" w:rsidRPr="00F13224">
          <w:rPr>
            <w:rFonts w:asciiTheme="minorHAnsi" w:hAnsiTheme="minorHAnsi"/>
            <w:color w:val="auto"/>
            <w:sz w:val="22"/>
            <w:szCs w:val="22"/>
          </w:rPr>
          <w:t>Scatter plot for comparison # 3.</w:t>
        </w:r>
        <w:bookmarkEnd w:id="9360"/>
      </w:moveTo>
    </w:p>
    <w:p w14:paraId="6B431E3B" w14:textId="77777777" w:rsidR="000E1787" w:rsidRDefault="000E1787" w:rsidP="000E1787"/>
    <w:p w14:paraId="08EBB58C" w14:textId="77777777" w:rsidR="000E1787" w:rsidRDefault="000E1787" w:rsidP="000E1787"/>
    <w:moveToRangeEnd w:id="9362"/>
    <w:p w14:paraId="55A075EE" w14:textId="77777777" w:rsidR="004335C9" w:rsidRDefault="00630AF1" w:rsidP="004335C9">
      <w:pPr>
        <w:keepNext/>
        <w:jc w:val="center"/>
        <w:rPr>
          <w:ins w:id="9365" w:author="Weber" w:date="2014-10-29T03:09:00Z"/>
        </w:rPr>
      </w:pPr>
      <w:ins w:id="9366" w:author="Weber" w:date="2014-10-29T03:09:00Z">
        <w:r>
          <w:object w:dxaOrig="5280" w:dyaOrig="4080">
            <v:shape id="_x0000_i1054" type="#_x0000_t75" style="width:317pt;height:245pt;mso-position-vertical:absolute" o:ole="">
              <v:imagedata r:id="rId232" o:title=""/>
            </v:shape>
            <o:OLEObject Type="Embed" ProgID="SPLUSGraphSheetFileType" ShapeID="_x0000_i1054" DrawAspect="Content" ObjectID="_1476057984" r:id="rId233"/>
          </w:object>
        </w:r>
      </w:ins>
    </w:p>
    <w:p w14:paraId="07D8FC89" w14:textId="77777777" w:rsidR="000E1787" w:rsidRDefault="004335C9" w:rsidP="004335C9">
      <w:pPr>
        <w:pStyle w:val="Caption"/>
        <w:jc w:val="center"/>
        <w:rPr>
          <w:rFonts w:asciiTheme="minorHAnsi" w:hAnsiTheme="minorHAnsi"/>
          <w:color w:val="auto"/>
          <w:sz w:val="22"/>
          <w:szCs w:val="22"/>
        </w:rPr>
      </w:pPr>
      <w:bookmarkStart w:id="9367" w:name="_Toc402307677"/>
      <w:ins w:id="9368" w:author="Weber" w:date="2014-10-29T03:09:00Z">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73174C">
          <w:rPr>
            <w:rStyle w:val="FigureNumbersChar"/>
            <w:b/>
            <w:noProof/>
            <w:color w:val="auto"/>
          </w:rPr>
          <w:t>51</w:t>
        </w:r>
        <w:r w:rsidRPr="004335C9">
          <w:rPr>
            <w:rStyle w:val="FigureNumbersChar"/>
            <w:b/>
            <w:color w:val="auto"/>
          </w:rPr>
          <w:fldChar w:fldCharType="end"/>
        </w:r>
        <w:r>
          <w:rPr>
            <w:rFonts w:asciiTheme="minorHAnsi" w:hAnsiTheme="minorHAnsi"/>
            <w:color w:val="auto"/>
            <w:sz w:val="22"/>
            <w:szCs w:val="22"/>
          </w:rPr>
          <w:t>.</w:t>
        </w:r>
      </w:ins>
      <w:moveToRangeStart w:id="9369" w:author="Weber" w:date="2014-10-29T03:09:00Z" w:name="move402315593"/>
      <w:moveTo w:id="9370" w:author="Weber" w:date="2014-10-29T03:09:00Z">
        <w:r>
          <w:rPr>
            <w:rFonts w:asciiTheme="minorHAnsi" w:hAnsiTheme="minorHAnsi"/>
            <w:color w:val="auto"/>
            <w:sz w:val="22"/>
            <w:szCs w:val="22"/>
          </w:rPr>
          <w:t xml:space="preserve"> </w:t>
        </w:r>
        <w:r w:rsidR="000E1787" w:rsidRPr="00F13224">
          <w:rPr>
            <w:rFonts w:asciiTheme="minorHAnsi" w:hAnsiTheme="minorHAnsi"/>
            <w:color w:val="auto"/>
            <w:sz w:val="22"/>
            <w:szCs w:val="22"/>
          </w:rPr>
          <w:t>Scatter plot for comparison # 4.</w:t>
        </w:r>
        <w:bookmarkEnd w:id="9367"/>
      </w:moveTo>
    </w:p>
    <w:p w14:paraId="2A5CDBC7" w14:textId="77777777" w:rsidR="000E1787" w:rsidRDefault="000E1787" w:rsidP="000E1787"/>
    <w:p w14:paraId="47682A20" w14:textId="77777777" w:rsidR="000E1787" w:rsidRDefault="000E1787" w:rsidP="000E1787"/>
    <w:moveToRangeEnd w:id="9369"/>
    <w:p w14:paraId="0224D662" w14:textId="77777777" w:rsidR="004335C9" w:rsidRDefault="00630AF1" w:rsidP="004335C9">
      <w:pPr>
        <w:keepNext/>
        <w:jc w:val="center"/>
        <w:rPr>
          <w:ins w:id="9371" w:author="Weber" w:date="2014-10-29T03:09:00Z"/>
        </w:rPr>
      </w:pPr>
      <w:ins w:id="9372" w:author="Weber" w:date="2014-10-29T03:09:00Z">
        <w:r>
          <w:object w:dxaOrig="5280" w:dyaOrig="4080">
            <v:shape id="_x0000_i1055" type="#_x0000_t75" style="width:317pt;height:245pt" o:ole="">
              <v:imagedata r:id="rId234" o:title=""/>
            </v:shape>
            <o:OLEObject Type="Embed" ProgID="SPLUSGraphSheetFileType" ShapeID="_x0000_i1055" DrawAspect="Content" ObjectID="_1476057985" r:id="rId235"/>
          </w:object>
        </w:r>
      </w:ins>
    </w:p>
    <w:p w14:paraId="5A412F63" w14:textId="77777777" w:rsidR="000E1787" w:rsidRDefault="004335C9" w:rsidP="004335C9">
      <w:pPr>
        <w:pStyle w:val="Caption"/>
        <w:jc w:val="center"/>
        <w:rPr>
          <w:rFonts w:asciiTheme="minorHAnsi" w:hAnsiTheme="minorHAnsi"/>
          <w:color w:val="auto"/>
          <w:sz w:val="22"/>
          <w:szCs w:val="22"/>
        </w:rPr>
      </w:pPr>
      <w:bookmarkStart w:id="9373" w:name="_Toc402307678"/>
      <w:ins w:id="9374" w:author="Weber" w:date="2014-10-29T03:09:00Z">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73174C">
          <w:rPr>
            <w:rStyle w:val="FigureNumbersChar"/>
            <w:b/>
            <w:noProof/>
            <w:color w:val="auto"/>
          </w:rPr>
          <w:t>52</w:t>
        </w:r>
        <w:r w:rsidRPr="004335C9">
          <w:rPr>
            <w:rStyle w:val="FigureNumbersChar"/>
            <w:b/>
            <w:color w:val="auto"/>
          </w:rPr>
          <w:fldChar w:fldCharType="end"/>
        </w:r>
        <w:r w:rsidRPr="004335C9">
          <w:rPr>
            <w:rStyle w:val="FigureNumbersChar"/>
            <w:b/>
            <w:color w:val="auto"/>
          </w:rPr>
          <w:t>.</w:t>
        </w:r>
      </w:ins>
      <w:moveToRangeStart w:id="9375" w:author="Weber" w:date="2014-10-29T03:09:00Z" w:name="move402315594"/>
      <w:moveTo w:id="9376" w:author="Weber" w:date="2014-10-29T03:09:00Z">
        <w:r w:rsidRPr="004335C9">
          <w:rPr>
            <w:rFonts w:asciiTheme="minorHAnsi" w:hAnsiTheme="minorHAnsi"/>
            <w:color w:val="auto"/>
            <w:sz w:val="22"/>
            <w:szCs w:val="22"/>
          </w:rPr>
          <w:t xml:space="preserve"> </w:t>
        </w:r>
        <w:r w:rsidR="000E1787" w:rsidRPr="00F13224">
          <w:rPr>
            <w:rFonts w:asciiTheme="minorHAnsi" w:hAnsiTheme="minorHAnsi"/>
            <w:color w:val="auto"/>
            <w:sz w:val="22"/>
            <w:szCs w:val="22"/>
          </w:rPr>
          <w:t>Scatter plot for comparison # 5.</w:t>
        </w:r>
        <w:bookmarkEnd w:id="9373"/>
      </w:moveTo>
    </w:p>
    <w:p w14:paraId="11C3D53E" w14:textId="77777777" w:rsidR="000E1787" w:rsidRDefault="000E1787" w:rsidP="000E1787"/>
    <w:p w14:paraId="20D861B3" w14:textId="77777777" w:rsidR="000E1787" w:rsidRDefault="000E1787" w:rsidP="000E1787"/>
    <w:p w14:paraId="2828D005" w14:textId="77777777" w:rsidR="000E1787" w:rsidRDefault="000E1787" w:rsidP="000E1787"/>
    <w:p w14:paraId="40C107F0" w14:textId="77777777" w:rsidR="000E1787" w:rsidRPr="00385C09"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b/>
        </w:rPr>
      </w:pPr>
      <w:moveTo w:id="9377" w:author="Weber" w:date="2014-10-29T03:09:00Z">
        <w:r w:rsidRPr="00385C09">
          <w:rPr>
            <w:b/>
          </w:rPr>
          <w:t>Commercial Residential:</w:t>
        </w:r>
      </w:moveTo>
    </w:p>
    <w:p w14:paraId="485A5DE6" w14:textId="77777777" w:rsidR="000E1787" w:rsidRPr="00385C09"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b/>
        </w:rPr>
      </w:pPr>
    </w:p>
    <w:moveToRangeEnd w:id="9375"/>
    <w:p w14:paraId="4DD126FB" w14:textId="77777777" w:rsidR="000E1787" w:rsidRPr="00385C09" w:rsidRDefault="00630AF1" w:rsidP="000E1787">
      <w:pPr>
        <w:jc w:val="both"/>
        <w:rPr>
          <w:ins w:id="9378" w:author="Weber" w:date="2014-10-29T03:09:00Z"/>
        </w:rPr>
      </w:pPr>
      <w:ins w:id="9379" w:author="Weber" w:date="2014-10-29T03:09:00Z">
        <w:r>
          <w:t>Comparison # 1: Company A and Q by Hurricane Jeanne, Katrina, and Wilma</w:t>
        </w:r>
      </w:ins>
    </w:p>
    <w:tbl>
      <w:tblPr>
        <w:tblW w:w="7645" w:type="dxa"/>
        <w:tblLook w:val="04A0" w:firstRow="1" w:lastRow="0" w:firstColumn="1" w:lastColumn="0" w:noHBand="0" w:noVBand="1"/>
      </w:tblPr>
      <w:tblGrid>
        <w:gridCol w:w="1525"/>
        <w:gridCol w:w="1260"/>
        <w:gridCol w:w="1890"/>
        <w:gridCol w:w="1643"/>
        <w:gridCol w:w="1327"/>
      </w:tblGrid>
      <w:tr w:rsidR="00630AF1" w:rsidRPr="00630AF1" w14:paraId="26141643" w14:textId="77777777" w:rsidTr="00630AF1">
        <w:trPr>
          <w:trHeight w:val="276"/>
          <w:ins w:id="9380" w:author="Weber" w:date="2014-10-29T03:09:00Z"/>
        </w:trPr>
        <w:tc>
          <w:tcPr>
            <w:tcW w:w="1525"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6BD150A2" w14:textId="77777777" w:rsidR="00630AF1" w:rsidRPr="00630AF1" w:rsidRDefault="00630AF1" w:rsidP="00391CDE">
            <w:pPr>
              <w:jc w:val="center"/>
              <w:rPr>
                <w:ins w:id="9381" w:author="Weber" w:date="2014-10-29T03:09:00Z"/>
                <w:color w:val="000000"/>
              </w:rPr>
            </w:pPr>
            <w:ins w:id="9382" w:author="Weber" w:date="2014-10-29T03:09:00Z">
              <w:r w:rsidRPr="00630AF1">
                <w:rPr>
                  <w:color w:val="000000"/>
                </w:rPr>
                <w:t>Company</w:t>
              </w:r>
            </w:ins>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14:paraId="580F54CE" w14:textId="77777777" w:rsidR="00630AF1" w:rsidRPr="00630AF1" w:rsidRDefault="00630AF1" w:rsidP="00391CDE">
            <w:pPr>
              <w:jc w:val="center"/>
              <w:rPr>
                <w:ins w:id="9383" w:author="Weber" w:date="2014-10-29T03:09:00Z"/>
                <w:color w:val="000000"/>
              </w:rPr>
            </w:pPr>
            <w:ins w:id="9384" w:author="Weber" w:date="2014-10-29T03:09:00Z">
              <w:r w:rsidRPr="00630AF1">
                <w:rPr>
                  <w:color w:val="000000"/>
                </w:rPr>
                <w:t> </w:t>
              </w:r>
            </w:ins>
          </w:p>
        </w:tc>
        <w:tc>
          <w:tcPr>
            <w:tcW w:w="1890" w:type="dxa"/>
            <w:tcBorders>
              <w:top w:val="single" w:sz="4" w:space="0" w:color="auto"/>
              <w:left w:val="nil"/>
              <w:bottom w:val="single" w:sz="4" w:space="0" w:color="auto"/>
              <w:right w:val="single" w:sz="4" w:space="0" w:color="auto"/>
            </w:tcBorders>
            <w:shd w:val="clear" w:color="auto" w:fill="auto"/>
            <w:noWrap/>
            <w:vAlign w:val="bottom"/>
            <w:hideMark/>
          </w:tcPr>
          <w:p w14:paraId="5F3549B6" w14:textId="77777777" w:rsidR="00630AF1" w:rsidRPr="00630AF1" w:rsidRDefault="00630AF1" w:rsidP="00391CDE">
            <w:pPr>
              <w:jc w:val="center"/>
              <w:rPr>
                <w:ins w:id="9385" w:author="Weber" w:date="2014-10-29T03:09:00Z"/>
                <w:color w:val="000000"/>
              </w:rPr>
            </w:pPr>
            <w:ins w:id="9386" w:author="Weber" w:date="2014-10-29T03:09:00Z">
              <w:r w:rsidRPr="00630AF1">
                <w:rPr>
                  <w:color w:val="000000"/>
                </w:rPr>
                <w:t>Company Actual</w:t>
              </w:r>
            </w:ins>
          </w:p>
        </w:tc>
        <w:tc>
          <w:tcPr>
            <w:tcW w:w="1643" w:type="dxa"/>
            <w:tcBorders>
              <w:top w:val="single" w:sz="4" w:space="0" w:color="auto"/>
              <w:left w:val="nil"/>
              <w:bottom w:val="single" w:sz="4" w:space="0" w:color="auto"/>
              <w:right w:val="single" w:sz="4" w:space="0" w:color="auto"/>
            </w:tcBorders>
            <w:shd w:val="clear" w:color="auto" w:fill="auto"/>
            <w:noWrap/>
            <w:vAlign w:val="bottom"/>
            <w:hideMark/>
          </w:tcPr>
          <w:p w14:paraId="1A59B405" w14:textId="77777777" w:rsidR="00630AF1" w:rsidRPr="00630AF1" w:rsidRDefault="00630AF1" w:rsidP="00391CDE">
            <w:pPr>
              <w:jc w:val="center"/>
              <w:rPr>
                <w:ins w:id="9387" w:author="Weber" w:date="2014-10-29T03:09:00Z"/>
                <w:color w:val="000000"/>
              </w:rPr>
            </w:pPr>
            <w:ins w:id="9388" w:author="Weber" w:date="2014-10-29T03:09:00Z">
              <w:r w:rsidRPr="00630AF1">
                <w:rPr>
                  <w:color w:val="000000"/>
                </w:rPr>
                <w:t>Modeled</w:t>
              </w:r>
            </w:ins>
          </w:p>
        </w:tc>
        <w:tc>
          <w:tcPr>
            <w:tcW w:w="132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7E5BE2AE" w14:textId="77777777" w:rsidR="00630AF1" w:rsidRPr="00630AF1" w:rsidRDefault="00630AF1" w:rsidP="00391CDE">
            <w:pPr>
              <w:jc w:val="center"/>
              <w:rPr>
                <w:ins w:id="9389" w:author="Weber" w:date="2014-10-29T03:09:00Z"/>
                <w:color w:val="000000"/>
              </w:rPr>
            </w:pPr>
            <w:ins w:id="9390" w:author="Weber" w:date="2014-10-29T03:09:00Z">
              <w:r w:rsidRPr="00630AF1">
                <w:rPr>
                  <w:color w:val="000000"/>
                </w:rPr>
                <w:t>Difference</w:t>
              </w:r>
            </w:ins>
          </w:p>
        </w:tc>
      </w:tr>
      <w:tr w:rsidR="00630AF1" w:rsidRPr="00630AF1" w14:paraId="4E6337FA" w14:textId="77777777" w:rsidTr="00630AF1">
        <w:trPr>
          <w:trHeight w:val="276"/>
          <w:ins w:id="9391" w:author="Weber" w:date="2014-10-29T03:09:00Z"/>
        </w:trPr>
        <w:tc>
          <w:tcPr>
            <w:tcW w:w="1525" w:type="dxa"/>
            <w:vMerge/>
            <w:tcBorders>
              <w:top w:val="single" w:sz="4" w:space="0" w:color="auto"/>
              <w:left w:val="single" w:sz="4" w:space="0" w:color="auto"/>
              <w:bottom w:val="single" w:sz="4" w:space="0" w:color="000000"/>
              <w:right w:val="single" w:sz="4" w:space="0" w:color="auto"/>
            </w:tcBorders>
            <w:vAlign w:val="center"/>
            <w:hideMark/>
          </w:tcPr>
          <w:p w14:paraId="6BA6D54A" w14:textId="77777777" w:rsidR="00630AF1" w:rsidRPr="00630AF1" w:rsidRDefault="00630AF1" w:rsidP="00391CDE">
            <w:pPr>
              <w:rPr>
                <w:ins w:id="9392" w:author="Weber" w:date="2014-10-29T03:09:00Z"/>
                <w:color w:val="000000"/>
              </w:rPr>
            </w:pPr>
          </w:p>
        </w:tc>
        <w:tc>
          <w:tcPr>
            <w:tcW w:w="1260" w:type="dxa"/>
            <w:tcBorders>
              <w:top w:val="nil"/>
              <w:left w:val="nil"/>
              <w:bottom w:val="single" w:sz="4" w:space="0" w:color="auto"/>
              <w:right w:val="single" w:sz="4" w:space="0" w:color="auto"/>
            </w:tcBorders>
            <w:shd w:val="clear" w:color="auto" w:fill="auto"/>
            <w:noWrap/>
            <w:vAlign w:val="bottom"/>
            <w:hideMark/>
          </w:tcPr>
          <w:p w14:paraId="7A5166A0" w14:textId="77777777" w:rsidR="00630AF1" w:rsidRPr="00630AF1" w:rsidRDefault="00630AF1" w:rsidP="00391CDE">
            <w:pPr>
              <w:jc w:val="center"/>
              <w:rPr>
                <w:ins w:id="9393" w:author="Weber" w:date="2014-10-29T03:09:00Z"/>
                <w:color w:val="000000"/>
              </w:rPr>
            </w:pPr>
            <w:ins w:id="9394" w:author="Weber" w:date="2014-10-29T03:09:00Z">
              <w:r w:rsidRPr="00630AF1">
                <w:rPr>
                  <w:color w:val="000000"/>
                </w:rPr>
                <w:t>Event</w:t>
              </w:r>
            </w:ins>
          </w:p>
        </w:tc>
        <w:tc>
          <w:tcPr>
            <w:tcW w:w="1890" w:type="dxa"/>
            <w:tcBorders>
              <w:top w:val="nil"/>
              <w:left w:val="nil"/>
              <w:bottom w:val="single" w:sz="4" w:space="0" w:color="auto"/>
              <w:right w:val="single" w:sz="4" w:space="0" w:color="auto"/>
            </w:tcBorders>
            <w:shd w:val="clear" w:color="auto" w:fill="auto"/>
            <w:noWrap/>
            <w:vAlign w:val="bottom"/>
            <w:hideMark/>
          </w:tcPr>
          <w:p w14:paraId="1FDAF3F3" w14:textId="77777777" w:rsidR="00630AF1" w:rsidRPr="00630AF1" w:rsidRDefault="00630AF1" w:rsidP="00391CDE">
            <w:pPr>
              <w:jc w:val="center"/>
              <w:rPr>
                <w:ins w:id="9395" w:author="Weber" w:date="2014-10-29T03:09:00Z"/>
                <w:color w:val="000000"/>
              </w:rPr>
            </w:pPr>
            <w:ins w:id="9396" w:author="Weber" w:date="2014-10-29T03:09:00Z">
              <w:r w:rsidRPr="00630AF1">
                <w:rPr>
                  <w:color w:val="000000"/>
                </w:rPr>
                <w:t>Loss/Exposure</w:t>
              </w:r>
            </w:ins>
          </w:p>
        </w:tc>
        <w:tc>
          <w:tcPr>
            <w:tcW w:w="1643" w:type="dxa"/>
            <w:tcBorders>
              <w:top w:val="nil"/>
              <w:left w:val="nil"/>
              <w:bottom w:val="single" w:sz="4" w:space="0" w:color="auto"/>
              <w:right w:val="single" w:sz="4" w:space="0" w:color="auto"/>
            </w:tcBorders>
            <w:shd w:val="clear" w:color="auto" w:fill="auto"/>
            <w:noWrap/>
            <w:vAlign w:val="bottom"/>
            <w:hideMark/>
          </w:tcPr>
          <w:p w14:paraId="2DCD7371" w14:textId="77777777" w:rsidR="00630AF1" w:rsidRPr="00630AF1" w:rsidRDefault="00630AF1" w:rsidP="00391CDE">
            <w:pPr>
              <w:jc w:val="center"/>
              <w:rPr>
                <w:ins w:id="9397" w:author="Weber" w:date="2014-10-29T03:09:00Z"/>
                <w:color w:val="000000"/>
              </w:rPr>
            </w:pPr>
            <w:ins w:id="9398" w:author="Weber" w:date="2014-10-29T03:09:00Z">
              <w:r w:rsidRPr="00630AF1">
                <w:rPr>
                  <w:color w:val="000000"/>
                </w:rPr>
                <w:t xml:space="preserve">Loss/Exposure </w:t>
              </w:r>
            </w:ins>
          </w:p>
        </w:tc>
        <w:tc>
          <w:tcPr>
            <w:tcW w:w="1327" w:type="dxa"/>
            <w:vMerge/>
            <w:tcBorders>
              <w:top w:val="single" w:sz="4" w:space="0" w:color="auto"/>
              <w:left w:val="single" w:sz="4" w:space="0" w:color="auto"/>
              <w:bottom w:val="single" w:sz="4" w:space="0" w:color="000000"/>
              <w:right w:val="single" w:sz="4" w:space="0" w:color="auto"/>
            </w:tcBorders>
            <w:vAlign w:val="center"/>
            <w:hideMark/>
          </w:tcPr>
          <w:p w14:paraId="3DD27870" w14:textId="77777777" w:rsidR="00630AF1" w:rsidRPr="00630AF1" w:rsidRDefault="00630AF1" w:rsidP="00391CDE">
            <w:pPr>
              <w:rPr>
                <w:ins w:id="9399" w:author="Weber" w:date="2014-10-29T03:09:00Z"/>
                <w:color w:val="000000"/>
              </w:rPr>
            </w:pPr>
          </w:p>
        </w:tc>
      </w:tr>
      <w:tr w:rsidR="00630AF1" w:rsidRPr="00630AF1" w14:paraId="1672EA2E" w14:textId="77777777" w:rsidTr="00630AF1">
        <w:trPr>
          <w:trHeight w:val="276"/>
          <w:ins w:id="9400" w:author="Weber" w:date="2014-10-29T03:09:00Z"/>
        </w:trPr>
        <w:tc>
          <w:tcPr>
            <w:tcW w:w="1525" w:type="dxa"/>
            <w:tcBorders>
              <w:top w:val="nil"/>
              <w:left w:val="single" w:sz="4" w:space="0" w:color="auto"/>
              <w:bottom w:val="single" w:sz="4" w:space="0" w:color="auto"/>
              <w:right w:val="single" w:sz="4" w:space="0" w:color="auto"/>
            </w:tcBorders>
            <w:shd w:val="clear" w:color="auto" w:fill="auto"/>
            <w:noWrap/>
            <w:vAlign w:val="bottom"/>
            <w:hideMark/>
          </w:tcPr>
          <w:p w14:paraId="4F67631C" w14:textId="77777777" w:rsidR="00630AF1" w:rsidRPr="00630AF1" w:rsidRDefault="00630AF1" w:rsidP="00391CDE">
            <w:pPr>
              <w:jc w:val="center"/>
              <w:rPr>
                <w:ins w:id="9401" w:author="Weber" w:date="2014-10-29T03:09:00Z"/>
                <w:color w:val="000000"/>
              </w:rPr>
            </w:pPr>
            <w:bookmarkStart w:id="9402" w:name="_Hlk402269352"/>
            <w:ins w:id="9403" w:author="Weber" w:date="2014-10-29T03:09:00Z">
              <w:r w:rsidRPr="00630AF1">
                <w:rPr>
                  <w:color w:val="000000"/>
                </w:rPr>
                <w:t>A</w:t>
              </w:r>
            </w:ins>
          </w:p>
        </w:tc>
        <w:tc>
          <w:tcPr>
            <w:tcW w:w="1260" w:type="dxa"/>
            <w:tcBorders>
              <w:top w:val="nil"/>
              <w:left w:val="nil"/>
              <w:bottom w:val="single" w:sz="4" w:space="0" w:color="auto"/>
              <w:right w:val="single" w:sz="4" w:space="0" w:color="auto"/>
            </w:tcBorders>
            <w:shd w:val="clear" w:color="auto" w:fill="auto"/>
            <w:noWrap/>
            <w:vAlign w:val="bottom"/>
            <w:hideMark/>
          </w:tcPr>
          <w:p w14:paraId="4C521B96" w14:textId="77777777" w:rsidR="00630AF1" w:rsidRPr="00630AF1" w:rsidRDefault="00630AF1" w:rsidP="00391CDE">
            <w:pPr>
              <w:jc w:val="center"/>
              <w:rPr>
                <w:ins w:id="9404" w:author="Weber" w:date="2014-10-29T03:09:00Z"/>
                <w:color w:val="000000"/>
              </w:rPr>
            </w:pPr>
            <w:ins w:id="9405" w:author="Weber" w:date="2014-10-29T03:09:00Z">
              <w:r w:rsidRPr="00630AF1">
                <w:rPr>
                  <w:color w:val="000000"/>
                </w:rPr>
                <w:t>Jeanne</w:t>
              </w:r>
            </w:ins>
          </w:p>
        </w:tc>
        <w:tc>
          <w:tcPr>
            <w:tcW w:w="1890" w:type="dxa"/>
            <w:tcBorders>
              <w:top w:val="nil"/>
              <w:left w:val="nil"/>
              <w:bottom w:val="single" w:sz="4" w:space="0" w:color="auto"/>
              <w:right w:val="single" w:sz="4" w:space="0" w:color="auto"/>
            </w:tcBorders>
            <w:shd w:val="clear" w:color="auto" w:fill="auto"/>
            <w:noWrap/>
            <w:vAlign w:val="bottom"/>
            <w:hideMark/>
          </w:tcPr>
          <w:p w14:paraId="04F93159" w14:textId="77777777" w:rsidR="00630AF1" w:rsidRPr="00630AF1" w:rsidRDefault="00630AF1" w:rsidP="00391CDE">
            <w:pPr>
              <w:jc w:val="right"/>
              <w:rPr>
                <w:ins w:id="9406" w:author="Weber" w:date="2014-10-29T03:09:00Z"/>
                <w:color w:val="000000"/>
              </w:rPr>
            </w:pPr>
            <w:ins w:id="9407" w:author="Weber" w:date="2014-10-29T03:09:00Z">
              <w:r w:rsidRPr="00630AF1">
                <w:rPr>
                  <w:color w:val="000000"/>
                </w:rPr>
                <w:t>0.00716</w:t>
              </w:r>
            </w:ins>
          </w:p>
        </w:tc>
        <w:tc>
          <w:tcPr>
            <w:tcW w:w="1643" w:type="dxa"/>
            <w:tcBorders>
              <w:top w:val="nil"/>
              <w:left w:val="nil"/>
              <w:bottom w:val="single" w:sz="4" w:space="0" w:color="auto"/>
              <w:right w:val="single" w:sz="4" w:space="0" w:color="auto"/>
            </w:tcBorders>
            <w:shd w:val="clear" w:color="auto" w:fill="auto"/>
            <w:noWrap/>
            <w:vAlign w:val="bottom"/>
            <w:hideMark/>
          </w:tcPr>
          <w:p w14:paraId="66E6CD5D" w14:textId="77777777" w:rsidR="00630AF1" w:rsidRPr="00630AF1" w:rsidRDefault="00630AF1" w:rsidP="00391CDE">
            <w:pPr>
              <w:jc w:val="right"/>
              <w:rPr>
                <w:ins w:id="9408" w:author="Weber" w:date="2014-10-29T03:09:00Z"/>
                <w:color w:val="000000"/>
              </w:rPr>
            </w:pPr>
            <w:ins w:id="9409" w:author="Weber" w:date="2014-10-29T03:09:00Z">
              <w:r w:rsidRPr="00630AF1">
                <w:rPr>
                  <w:color w:val="000000"/>
                </w:rPr>
                <w:t>0.01099</w:t>
              </w:r>
            </w:ins>
          </w:p>
        </w:tc>
        <w:tc>
          <w:tcPr>
            <w:tcW w:w="1327" w:type="dxa"/>
            <w:tcBorders>
              <w:top w:val="nil"/>
              <w:left w:val="nil"/>
              <w:bottom w:val="single" w:sz="4" w:space="0" w:color="auto"/>
              <w:right w:val="single" w:sz="4" w:space="0" w:color="auto"/>
            </w:tcBorders>
            <w:shd w:val="clear" w:color="auto" w:fill="auto"/>
            <w:noWrap/>
            <w:vAlign w:val="bottom"/>
            <w:hideMark/>
          </w:tcPr>
          <w:p w14:paraId="3F61652B" w14:textId="77777777" w:rsidR="00630AF1" w:rsidRPr="00630AF1" w:rsidRDefault="00630AF1" w:rsidP="00391CDE">
            <w:pPr>
              <w:jc w:val="right"/>
              <w:rPr>
                <w:ins w:id="9410" w:author="Weber" w:date="2014-10-29T03:09:00Z"/>
                <w:color w:val="000000"/>
              </w:rPr>
            </w:pPr>
            <w:ins w:id="9411" w:author="Weber" w:date="2014-10-29T03:09:00Z">
              <w:r w:rsidRPr="00630AF1">
                <w:rPr>
                  <w:color w:val="000000"/>
                </w:rPr>
                <w:t>0.00384</w:t>
              </w:r>
            </w:ins>
          </w:p>
        </w:tc>
      </w:tr>
      <w:tr w:rsidR="00630AF1" w:rsidRPr="00630AF1" w14:paraId="2BB46A15" w14:textId="77777777" w:rsidTr="00630AF1">
        <w:trPr>
          <w:trHeight w:val="276"/>
          <w:ins w:id="9412" w:author="Weber" w:date="2014-10-29T03:09:00Z"/>
        </w:trPr>
        <w:tc>
          <w:tcPr>
            <w:tcW w:w="1525" w:type="dxa"/>
            <w:tcBorders>
              <w:top w:val="nil"/>
              <w:left w:val="single" w:sz="4" w:space="0" w:color="auto"/>
              <w:bottom w:val="single" w:sz="4" w:space="0" w:color="auto"/>
              <w:right w:val="single" w:sz="4" w:space="0" w:color="auto"/>
            </w:tcBorders>
            <w:shd w:val="clear" w:color="auto" w:fill="auto"/>
            <w:noWrap/>
            <w:vAlign w:val="bottom"/>
            <w:hideMark/>
          </w:tcPr>
          <w:p w14:paraId="518EAC18" w14:textId="77777777" w:rsidR="00630AF1" w:rsidRPr="00630AF1" w:rsidRDefault="00630AF1" w:rsidP="00391CDE">
            <w:pPr>
              <w:jc w:val="center"/>
              <w:rPr>
                <w:ins w:id="9413" w:author="Weber" w:date="2014-10-29T03:09:00Z"/>
                <w:color w:val="000000"/>
              </w:rPr>
            </w:pPr>
            <w:ins w:id="9414" w:author="Weber" w:date="2014-10-29T03:09:00Z">
              <w:r w:rsidRPr="00630AF1">
                <w:rPr>
                  <w:color w:val="000000"/>
                </w:rPr>
                <w:t>A</w:t>
              </w:r>
            </w:ins>
          </w:p>
        </w:tc>
        <w:tc>
          <w:tcPr>
            <w:tcW w:w="1260" w:type="dxa"/>
            <w:tcBorders>
              <w:top w:val="nil"/>
              <w:left w:val="nil"/>
              <w:bottom w:val="single" w:sz="4" w:space="0" w:color="auto"/>
              <w:right w:val="single" w:sz="4" w:space="0" w:color="auto"/>
            </w:tcBorders>
            <w:shd w:val="clear" w:color="auto" w:fill="auto"/>
            <w:noWrap/>
            <w:vAlign w:val="bottom"/>
            <w:hideMark/>
          </w:tcPr>
          <w:p w14:paraId="696CF633" w14:textId="77777777" w:rsidR="00630AF1" w:rsidRPr="00630AF1" w:rsidRDefault="00630AF1" w:rsidP="00391CDE">
            <w:pPr>
              <w:jc w:val="center"/>
              <w:rPr>
                <w:ins w:id="9415" w:author="Weber" w:date="2014-10-29T03:09:00Z"/>
                <w:color w:val="000000"/>
              </w:rPr>
            </w:pPr>
            <w:ins w:id="9416" w:author="Weber" w:date="2014-10-29T03:09:00Z">
              <w:r w:rsidRPr="00630AF1">
                <w:rPr>
                  <w:color w:val="000000"/>
                </w:rPr>
                <w:t>Katrina</w:t>
              </w:r>
            </w:ins>
          </w:p>
        </w:tc>
        <w:tc>
          <w:tcPr>
            <w:tcW w:w="1890" w:type="dxa"/>
            <w:tcBorders>
              <w:top w:val="nil"/>
              <w:left w:val="nil"/>
              <w:bottom w:val="single" w:sz="4" w:space="0" w:color="auto"/>
              <w:right w:val="single" w:sz="4" w:space="0" w:color="auto"/>
            </w:tcBorders>
            <w:shd w:val="clear" w:color="auto" w:fill="auto"/>
            <w:noWrap/>
            <w:vAlign w:val="bottom"/>
            <w:hideMark/>
          </w:tcPr>
          <w:p w14:paraId="142DE86F" w14:textId="77777777" w:rsidR="00630AF1" w:rsidRPr="00630AF1" w:rsidRDefault="00630AF1" w:rsidP="00391CDE">
            <w:pPr>
              <w:jc w:val="right"/>
              <w:rPr>
                <w:ins w:id="9417" w:author="Weber" w:date="2014-10-29T03:09:00Z"/>
                <w:color w:val="000000"/>
              </w:rPr>
            </w:pPr>
            <w:ins w:id="9418" w:author="Weber" w:date="2014-10-29T03:09:00Z">
              <w:r w:rsidRPr="00630AF1">
                <w:rPr>
                  <w:color w:val="000000"/>
                </w:rPr>
                <w:t>0.00183</w:t>
              </w:r>
            </w:ins>
          </w:p>
        </w:tc>
        <w:tc>
          <w:tcPr>
            <w:tcW w:w="1643" w:type="dxa"/>
            <w:tcBorders>
              <w:top w:val="nil"/>
              <w:left w:val="nil"/>
              <w:bottom w:val="single" w:sz="4" w:space="0" w:color="auto"/>
              <w:right w:val="single" w:sz="4" w:space="0" w:color="auto"/>
            </w:tcBorders>
            <w:shd w:val="clear" w:color="auto" w:fill="auto"/>
            <w:noWrap/>
            <w:vAlign w:val="bottom"/>
            <w:hideMark/>
          </w:tcPr>
          <w:p w14:paraId="403A9F00" w14:textId="77777777" w:rsidR="00630AF1" w:rsidRPr="00630AF1" w:rsidRDefault="00630AF1" w:rsidP="00391CDE">
            <w:pPr>
              <w:jc w:val="right"/>
              <w:rPr>
                <w:ins w:id="9419" w:author="Weber" w:date="2014-10-29T03:09:00Z"/>
                <w:color w:val="000000"/>
              </w:rPr>
            </w:pPr>
            <w:ins w:id="9420" w:author="Weber" w:date="2014-10-29T03:09:00Z">
              <w:r w:rsidRPr="00630AF1">
                <w:rPr>
                  <w:color w:val="000000"/>
                </w:rPr>
                <w:t>0.00514</w:t>
              </w:r>
            </w:ins>
          </w:p>
        </w:tc>
        <w:tc>
          <w:tcPr>
            <w:tcW w:w="1327" w:type="dxa"/>
            <w:tcBorders>
              <w:top w:val="nil"/>
              <w:left w:val="nil"/>
              <w:bottom w:val="single" w:sz="4" w:space="0" w:color="auto"/>
              <w:right w:val="single" w:sz="4" w:space="0" w:color="auto"/>
            </w:tcBorders>
            <w:shd w:val="clear" w:color="auto" w:fill="auto"/>
            <w:noWrap/>
            <w:vAlign w:val="bottom"/>
            <w:hideMark/>
          </w:tcPr>
          <w:p w14:paraId="23F29114" w14:textId="77777777" w:rsidR="00630AF1" w:rsidRPr="00630AF1" w:rsidRDefault="00630AF1" w:rsidP="00391CDE">
            <w:pPr>
              <w:jc w:val="right"/>
              <w:rPr>
                <w:ins w:id="9421" w:author="Weber" w:date="2014-10-29T03:09:00Z"/>
                <w:color w:val="000000"/>
              </w:rPr>
            </w:pPr>
            <w:ins w:id="9422" w:author="Weber" w:date="2014-10-29T03:09:00Z">
              <w:r w:rsidRPr="00630AF1">
                <w:rPr>
                  <w:color w:val="000000"/>
                </w:rPr>
                <w:t>0.00332</w:t>
              </w:r>
            </w:ins>
          </w:p>
        </w:tc>
      </w:tr>
      <w:tr w:rsidR="00630AF1" w:rsidRPr="00630AF1" w14:paraId="7D20571D" w14:textId="77777777" w:rsidTr="00630AF1">
        <w:trPr>
          <w:trHeight w:val="276"/>
          <w:ins w:id="9423" w:author="Weber" w:date="2014-10-29T03:09:00Z"/>
        </w:trPr>
        <w:tc>
          <w:tcPr>
            <w:tcW w:w="1525" w:type="dxa"/>
            <w:tcBorders>
              <w:top w:val="nil"/>
              <w:left w:val="single" w:sz="4" w:space="0" w:color="auto"/>
              <w:bottom w:val="single" w:sz="4" w:space="0" w:color="auto"/>
              <w:right w:val="single" w:sz="4" w:space="0" w:color="auto"/>
            </w:tcBorders>
            <w:shd w:val="clear" w:color="auto" w:fill="auto"/>
            <w:noWrap/>
            <w:vAlign w:val="bottom"/>
            <w:hideMark/>
          </w:tcPr>
          <w:p w14:paraId="43567BD9" w14:textId="77777777" w:rsidR="00630AF1" w:rsidRPr="00630AF1" w:rsidRDefault="00630AF1" w:rsidP="00391CDE">
            <w:pPr>
              <w:jc w:val="center"/>
              <w:rPr>
                <w:ins w:id="9424" w:author="Weber" w:date="2014-10-29T03:09:00Z"/>
                <w:color w:val="000000"/>
              </w:rPr>
            </w:pPr>
            <w:ins w:id="9425" w:author="Weber" w:date="2014-10-29T03:09:00Z">
              <w:r w:rsidRPr="00630AF1">
                <w:rPr>
                  <w:color w:val="000000"/>
                </w:rPr>
                <w:t>A</w:t>
              </w:r>
            </w:ins>
          </w:p>
        </w:tc>
        <w:tc>
          <w:tcPr>
            <w:tcW w:w="1260" w:type="dxa"/>
            <w:tcBorders>
              <w:top w:val="nil"/>
              <w:left w:val="nil"/>
              <w:bottom w:val="single" w:sz="4" w:space="0" w:color="auto"/>
              <w:right w:val="single" w:sz="4" w:space="0" w:color="auto"/>
            </w:tcBorders>
            <w:shd w:val="clear" w:color="auto" w:fill="auto"/>
            <w:noWrap/>
            <w:vAlign w:val="bottom"/>
            <w:hideMark/>
          </w:tcPr>
          <w:p w14:paraId="67DA13F7" w14:textId="77777777" w:rsidR="00630AF1" w:rsidRPr="00630AF1" w:rsidRDefault="00630AF1" w:rsidP="00391CDE">
            <w:pPr>
              <w:jc w:val="center"/>
              <w:rPr>
                <w:ins w:id="9426" w:author="Weber" w:date="2014-10-29T03:09:00Z"/>
                <w:color w:val="000000"/>
              </w:rPr>
            </w:pPr>
            <w:ins w:id="9427" w:author="Weber" w:date="2014-10-29T03:09:00Z">
              <w:r w:rsidRPr="00630AF1">
                <w:rPr>
                  <w:color w:val="000000"/>
                </w:rPr>
                <w:t>Wilma</w:t>
              </w:r>
            </w:ins>
          </w:p>
        </w:tc>
        <w:tc>
          <w:tcPr>
            <w:tcW w:w="1890" w:type="dxa"/>
            <w:tcBorders>
              <w:top w:val="nil"/>
              <w:left w:val="nil"/>
              <w:bottom w:val="single" w:sz="4" w:space="0" w:color="auto"/>
              <w:right w:val="single" w:sz="4" w:space="0" w:color="auto"/>
            </w:tcBorders>
            <w:shd w:val="clear" w:color="auto" w:fill="auto"/>
            <w:noWrap/>
            <w:vAlign w:val="bottom"/>
            <w:hideMark/>
          </w:tcPr>
          <w:p w14:paraId="343CC64B" w14:textId="77777777" w:rsidR="00630AF1" w:rsidRPr="00630AF1" w:rsidRDefault="00630AF1" w:rsidP="00391CDE">
            <w:pPr>
              <w:jc w:val="right"/>
              <w:rPr>
                <w:ins w:id="9428" w:author="Weber" w:date="2014-10-29T03:09:00Z"/>
                <w:color w:val="000000"/>
              </w:rPr>
            </w:pPr>
            <w:ins w:id="9429" w:author="Weber" w:date="2014-10-29T03:09:00Z">
              <w:r w:rsidRPr="00630AF1">
                <w:rPr>
                  <w:color w:val="000000"/>
                </w:rPr>
                <w:t>0.01555</w:t>
              </w:r>
            </w:ins>
          </w:p>
        </w:tc>
        <w:tc>
          <w:tcPr>
            <w:tcW w:w="1643" w:type="dxa"/>
            <w:tcBorders>
              <w:top w:val="nil"/>
              <w:left w:val="nil"/>
              <w:bottom w:val="single" w:sz="4" w:space="0" w:color="auto"/>
              <w:right w:val="single" w:sz="4" w:space="0" w:color="auto"/>
            </w:tcBorders>
            <w:shd w:val="clear" w:color="auto" w:fill="auto"/>
            <w:noWrap/>
            <w:vAlign w:val="bottom"/>
            <w:hideMark/>
          </w:tcPr>
          <w:p w14:paraId="1A9003BD" w14:textId="77777777" w:rsidR="00630AF1" w:rsidRPr="00630AF1" w:rsidRDefault="00630AF1" w:rsidP="00391CDE">
            <w:pPr>
              <w:jc w:val="right"/>
              <w:rPr>
                <w:ins w:id="9430" w:author="Weber" w:date="2014-10-29T03:09:00Z"/>
                <w:color w:val="000000"/>
              </w:rPr>
            </w:pPr>
            <w:ins w:id="9431" w:author="Weber" w:date="2014-10-29T03:09:00Z">
              <w:r w:rsidRPr="00630AF1">
                <w:rPr>
                  <w:color w:val="000000"/>
                </w:rPr>
                <w:t>0.00927</w:t>
              </w:r>
            </w:ins>
          </w:p>
        </w:tc>
        <w:tc>
          <w:tcPr>
            <w:tcW w:w="1327" w:type="dxa"/>
            <w:tcBorders>
              <w:top w:val="nil"/>
              <w:left w:val="nil"/>
              <w:bottom w:val="single" w:sz="4" w:space="0" w:color="auto"/>
              <w:right w:val="single" w:sz="4" w:space="0" w:color="auto"/>
            </w:tcBorders>
            <w:shd w:val="clear" w:color="auto" w:fill="auto"/>
            <w:noWrap/>
            <w:vAlign w:val="bottom"/>
            <w:hideMark/>
          </w:tcPr>
          <w:p w14:paraId="21EC30FE" w14:textId="77777777" w:rsidR="00630AF1" w:rsidRPr="00630AF1" w:rsidRDefault="00630AF1" w:rsidP="00391CDE">
            <w:pPr>
              <w:jc w:val="right"/>
              <w:rPr>
                <w:ins w:id="9432" w:author="Weber" w:date="2014-10-29T03:09:00Z"/>
                <w:color w:val="000000"/>
              </w:rPr>
            </w:pPr>
            <w:ins w:id="9433" w:author="Weber" w:date="2014-10-29T03:09:00Z">
              <w:r w:rsidRPr="00630AF1">
                <w:rPr>
                  <w:color w:val="000000"/>
                </w:rPr>
                <w:t>-0.00628</w:t>
              </w:r>
            </w:ins>
          </w:p>
        </w:tc>
      </w:tr>
      <w:tr w:rsidR="00630AF1" w:rsidRPr="00630AF1" w14:paraId="6C480DA3" w14:textId="77777777" w:rsidTr="00630AF1">
        <w:trPr>
          <w:trHeight w:val="276"/>
          <w:ins w:id="9434" w:author="Weber" w:date="2014-10-29T03:09:00Z"/>
        </w:trPr>
        <w:tc>
          <w:tcPr>
            <w:tcW w:w="1525" w:type="dxa"/>
            <w:tcBorders>
              <w:top w:val="nil"/>
              <w:left w:val="single" w:sz="4" w:space="0" w:color="auto"/>
              <w:bottom w:val="single" w:sz="4" w:space="0" w:color="auto"/>
              <w:right w:val="single" w:sz="4" w:space="0" w:color="auto"/>
            </w:tcBorders>
            <w:shd w:val="clear" w:color="auto" w:fill="auto"/>
            <w:noWrap/>
            <w:vAlign w:val="bottom"/>
            <w:hideMark/>
          </w:tcPr>
          <w:p w14:paraId="5CBAE161" w14:textId="77777777" w:rsidR="00630AF1" w:rsidRPr="00630AF1" w:rsidRDefault="00630AF1" w:rsidP="00391CDE">
            <w:pPr>
              <w:jc w:val="center"/>
              <w:rPr>
                <w:ins w:id="9435" w:author="Weber" w:date="2014-10-29T03:09:00Z"/>
              </w:rPr>
            </w:pPr>
            <w:ins w:id="9436" w:author="Weber" w:date="2014-10-29T03:09:00Z">
              <w:r w:rsidRPr="00630AF1">
                <w:t>Q</w:t>
              </w:r>
            </w:ins>
          </w:p>
        </w:tc>
        <w:tc>
          <w:tcPr>
            <w:tcW w:w="1260" w:type="dxa"/>
            <w:tcBorders>
              <w:top w:val="nil"/>
              <w:left w:val="nil"/>
              <w:bottom w:val="single" w:sz="4" w:space="0" w:color="auto"/>
              <w:right w:val="single" w:sz="4" w:space="0" w:color="auto"/>
            </w:tcBorders>
            <w:shd w:val="clear" w:color="auto" w:fill="auto"/>
            <w:noWrap/>
            <w:vAlign w:val="bottom"/>
            <w:hideMark/>
          </w:tcPr>
          <w:p w14:paraId="08652B2C" w14:textId="77777777" w:rsidR="00630AF1" w:rsidRPr="00630AF1" w:rsidRDefault="00630AF1" w:rsidP="00391CDE">
            <w:pPr>
              <w:jc w:val="center"/>
              <w:rPr>
                <w:ins w:id="9437" w:author="Weber" w:date="2014-10-29T03:09:00Z"/>
                <w:color w:val="000000"/>
              </w:rPr>
            </w:pPr>
            <w:ins w:id="9438" w:author="Weber" w:date="2014-10-29T03:09:00Z">
              <w:r w:rsidRPr="00630AF1">
                <w:rPr>
                  <w:color w:val="000000"/>
                </w:rPr>
                <w:t>Wilma</w:t>
              </w:r>
            </w:ins>
          </w:p>
        </w:tc>
        <w:tc>
          <w:tcPr>
            <w:tcW w:w="1890" w:type="dxa"/>
            <w:tcBorders>
              <w:top w:val="nil"/>
              <w:left w:val="nil"/>
              <w:bottom w:val="single" w:sz="4" w:space="0" w:color="auto"/>
              <w:right w:val="single" w:sz="4" w:space="0" w:color="auto"/>
            </w:tcBorders>
            <w:shd w:val="clear" w:color="auto" w:fill="auto"/>
            <w:noWrap/>
            <w:vAlign w:val="bottom"/>
            <w:hideMark/>
          </w:tcPr>
          <w:p w14:paraId="2C35DDCC" w14:textId="77777777" w:rsidR="00630AF1" w:rsidRPr="00630AF1" w:rsidRDefault="00630AF1" w:rsidP="00391CDE">
            <w:pPr>
              <w:jc w:val="right"/>
              <w:rPr>
                <w:ins w:id="9439" w:author="Weber" w:date="2014-10-29T03:09:00Z"/>
                <w:color w:val="000000"/>
              </w:rPr>
            </w:pPr>
            <w:ins w:id="9440" w:author="Weber" w:date="2014-10-29T03:09:00Z">
              <w:r w:rsidRPr="00630AF1">
                <w:rPr>
                  <w:color w:val="000000"/>
                </w:rPr>
                <w:t>0.00375</w:t>
              </w:r>
            </w:ins>
          </w:p>
        </w:tc>
        <w:tc>
          <w:tcPr>
            <w:tcW w:w="1643" w:type="dxa"/>
            <w:tcBorders>
              <w:top w:val="nil"/>
              <w:left w:val="nil"/>
              <w:bottom w:val="single" w:sz="4" w:space="0" w:color="auto"/>
              <w:right w:val="single" w:sz="4" w:space="0" w:color="auto"/>
            </w:tcBorders>
            <w:shd w:val="clear" w:color="auto" w:fill="auto"/>
            <w:noWrap/>
            <w:vAlign w:val="bottom"/>
            <w:hideMark/>
          </w:tcPr>
          <w:p w14:paraId="298AB866" w14:textId="77777777" w:rsidR="00630AF1" w:rsidRPr="00630AF1" w:rsidRDefault="00630AF1" w:rsidP="00391CDE">
            <w:pPr>
              <w:jc w:val="right"/>
              <w:rPr>
                <w:ins w:id="9441" w:author="Weber" w:date="2014-10-29T03:09:00Z"/>
                <w:color w:val="000000"/>
              </w:rPr>
            </w:pPr>
            <w:ins w:id="9442" w:author="Weber" w:date="2014-10-29T03:09:00Z">
              <w:r w:rsidRPr="00630AF1">
                <w:rPr>
                  <w:color w:val="000000"/>
                </w:rPr>
                <w:t>0.00223</w:t>
              </w:r>
            </w:ins>
          </w:p>
        </w:tc>
        <w:tc>
          <w:tcPr>
            <w:tcW w:w="1327" w:type="dxa"/>
            <w:tcBorders>
              <w:top w:val="nil"/>
              <w:left w:val="nil"/>
              <w:bottom w:val="single" w:sz="4" w:space="0" w:color="auto"/>
              <w:right w:val="single" w:sz="4" w:space="0" w:color="auto"/>
            </w:tcBorders>
            <w:shd w:val="clear" w:color="auto" w:fill="auto"/>
            <w:noWrap/>
            <w:vAlign w:val="bottom"/>
            <w:hideMark/>
          </w:tcPr>
          <w:p w14:paraId="49D0DA00" w14:textId="77777777" w:rsidR="00630AF1" w:rsidRPr="00630AF1" w:rsidRDefault="00630AF1" w:rsidP="00391CDE">
            <w:pPr>
              <w:jc w:val="right"/>
              <w:rPr>
                <w:ins w:id="9443" w:author="Weber" w:date="2014-10-29T03:09:00Z"/>
                <w:color w:val="000000"/>
              </w:rPr>
            </w:pPr>
            <w:ins w:id="9444" w:author="Weber" w:date="2014-10-29T03:09:00Z">
              <w:r w:rsidRPr="00630AF1">
                <w:rPr>
                  <w:color w:val="000000"/>
                </w:rPr>
                <w:t>-0.00151</w:t>
              </w:r>
            </w:ins>
          </w:p>
        </w:tc>
      </w:tr>
      <w:bookmarkEnd w:id="9402"/>
    </w:tbl>
    <w:p w14:paraId="234005AD" w14:textId="77777777" w:rsidR="000E1787" w:rsidRPr="00934DA4" w:rsidRDefault="000E1787" w:rsidP="000E1787">
      <w:pPr>
        <w:rPr>
          <w:ins w:id="9445" w:author="Weber" w:date="2014-10-29T03:09:00Z"/>
        </w:rPr>
      </w:pPr>
    </w:p>
    <w:p w14:paraId="6A268135" w14:textId="77777777"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ins w:id="9446" w:author="Weber" w:date="2014-10-29T03:09:00Z"/>
          <w:b/>
        </w:rPr>
      </w:pPr>
    </w:p>
    <w:p w14:paraId="6237B368" w14:textId="77777777" w:rsidR="004335C9" w:rsidRDefault="00630AF1" w:rsidP="004335C9">
      <w:pPr>
        <w:keepNext/>
        <w:jc w:val="center"/>
        <w:rPr>
          <w:ins w:id="9447" w:author="Weber" w:date="2014-10-29T03:09:00Z"/>
        </w:rPr>
      </w:pPr>
      <w:ins w:id="9448" w:author="Weber" w:date="2014-10-29T03:09:00Z">
        <w:r>
          <w:object w:dxaOrig="5280" w:dyaOrig="4080">
            <v:shape id="_x0000_i1056" type="#_x0000_t75" style="width:317pt;height:245pt" o:ole="">
              <v:imagedata r:id="rId236" o:title=""/>
            </v:shape>
            <o:OLEObject Type="Embed" ProgID="SPLUSGraphSheetFileType" ShapeID="_x0000_i1056" DrawAspect="Content" ObjectID="_1476057986" r:id="rId237"/>
          </w:object>
        </w:r>
      </w:ins>
    </w:p>
    <w:p w14:paraId="0DEA7EDE" w14:textId="77777777" w:rsidR="000E1787" w:rsidRDefault="004335C9" w:rsidP="004335C9">
      <w:pPr>
        <w:pStyle w:val="Caption"/>
        <w:jc w:val="center"/>
        <w:rPr>
          <w:rFonts w:asciiTheme="minorHAnsi" w:hAnsiTheme="minorHAnsi"/>
          <w:color w:val="auto"/>
          <w:sz w:val="22"/>
          <w:szCs w:val="22"/>
        </w:rPr>
      </w:pPr>
      <w:bookmarkStart w:id="9449" w:name="_Toc402307679"/>
      <w:ins w:id="9450" w:author="Weber" w:date="2014-10-29T03:09:00Z">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73174C">
          <w:rPr>
            <w:rStyle w:val="FigureNumbersChar"/>
            <w:b/>
            <w:noProof/>
            <w:color w:val="auto"/>
          </w:rPr>
          <w:t>53</w:t>
        </w:r>
        <w:r w:rsidRPr="004335C9">
          <w:rPr>
            <w:rStyle w:val="FigureNumbersChar"/>
            <w:b/>
            <w:color w:val="auto"/>
          </w:rPr>
          <w:fldChar w:fldCharType="end"/>
        </w:r>
        <w:r w:rsidRPr="004335C9">
          <w:rPr>
            <w:rStyle w:val="FigureNumbersChar"/>
            <w:b/>
            <w:color w:val="auto"/>
          </w:rPr>
          <w:t>.</w:t>
        </w:r>
      </w:ins>
      <w:moveToRangeStart w:id="9451" w:author="Weber" w:date="2014-10-29T03:09:00Z" w:name="move402315595"/>
      <w:moveTo w:id="9452" w:author="Weber" w:date="2014-10-29T03:09:00Z">
        <w:r w:rsidRPr="004335C9">
          <w:rPr>
            <w:rFonts w:asciiTheme="minorHAnsi" w:hAnsiTheme="minorHAnsi"/>
            <w:color w:val="auto"/>
            <w:sz w:val="22"/>
            <w:szCs w:val="22"/>
          </w:rPr>
          <w:t xml:space="preserve"> </w:t>
        </w:r>
        <w:r w:rsidR="000E1787" w:rsidRPr="00F13224">
          <w:rPr>
            <w:rFonts w:asciiTheme="minorHAnsi" w:hAnsiTheme="minorHAnsi"/>
            <w:color w:val="auto"/>
            <w:sz w:val="22"/>
            <w:szCs w:val="22"/>
          </w:rPr>
          <w:t>Scatter plot for comparison # 1.</w:t>
        </w:r>
        <w:bookmarkEnd w:id="9449"/>
      </w:moveTo>
    </w:p>
    <w:p w14:paraId="7811B534" w14:textId="77777777" w:rsidR="000E1787" w:rsidRDefault="000E1787" w:rsidP="000E1787"/>
    <w:p w14:paraId="5A6192AF" w14:textId="77777777" w:rsidR="000E1787" w:rsidRDefault="000E1787" w:rsidP="000E1787"/>
    <w:p w14:paraId="6C453B15" w14:textId="77777777" w:rsidR="000E1787" w:rsidRDefault="000E1787" w:rsidP="000E1787">
      <w:pPr>
        <w:rPr>
          <w:lang w:eastAsia="en-US"/>
        </w:rPr>
      </w:pPr>
    </w:p>
    <w:p w14:paraId="36F889F8" w14:textId="77777777" w:rsidR="000E1787" w:rsidRDefault="000E1787" w:rsidP="000E1787">
      <w:pPr>
        <w:suppressAutoHyphens w:val="0"/>
        <w:rPr>
          <w:lang w:eastAsia="en-US"/>
        </w:rPr>
      </w:pPr>
      <w:moveTo w:id="9453" w:author="Weber" w:date="2014-10-29T03:09:00Z">
        <w:r>
          <w:rPr>
            <w:lang w:eastAsia="en-US"/>
          </w:rPr>
          <w:br w:type="page"/>
        </w:r>
      </w:moveTo>
    </w:p>
    <w:p w14:paraId="77D1B3F3" w14:textId="77777777" w:rsidR="000E1787" w:rsidRDefault="000E1787" w:rsidP="000E1787">
      <w:pPr>
        <w:pStyle w:val="Heading2"/>
      </w:pPr>
      <w:bookmarkStart w:id="9454" w:name="FormS5"/>
      <w:bookmarkStart w:id="9455" w:name="_Toc165054831"/>
      <w:bookmarkStart w:id="9456" w:name="_Toc168975631"/>
      <w:bookmarkStart w:id="9457" w:name="_Toc295315399"/>
      <w:bookmarkStart w:id="9458" w:name="_Toc295322071"/>
      <w:bookmarkStart w:id="9459" w:name="_Toc298233406"/>
      <w:bookmarkStart w:id="9460" w:name="_Toc402312697"/>
      <w:moveTo w:id="9461" w:author="Weber" w:date="2014-10-29T03:09:00Z">
        <w:r>
          <w:rPr>
            <w:noProof/>
          </w:rPr>
          <w:t>Form S-5</w:t>
        </w:r>
        <w:bookmarkEnd w:id="9454"/>
        <w:r>
          <w:rPr>
            <w:noProof/>
          </w:rPr>
          <w:t xml:space="preserve">:  </w:t>
        </w:r>
        <w:r w:rsidRPr="008D137B">
          <w:rPr>
            <w:noProof/>
          </w:rPr>
          <w:t>Average Annual Zero Deductible Statewide Loss Costs – Historical versus Modeled</w:t>
        </w:r>
        <w:bookmarkEnd w:id="9455"/>
        <w:bookmarkEnd w:id="9456"/>
        <w:bookmarkEnd w:id="9457"/>
        <w:bookmarkEnd w:id="9458"/>
        <w:bookmarkEnd w:id="9459"/>
        <w:bookmarkEnd w:id="9460"/>
      </w:moveTo>
    </w:p>
    <w:p w14:paraId="42F16EB5" w14:textId="77777777" w:rsidR="000E1787" w:rsidRDefault="000E1787" w:rsidP="000E1787"/>
    <w:moveToRangeEnd w:id="9451"/>
    <w:p w14:paraId="4330F24A" w14:textId="77777777" w:rsid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ns w:id="9462" w:author="Weber" w:date="2014-10-29T03:09:00Z"/>
          <w:rFonts w:ascii="Arial" w:hAnsi="Arial" w:cs="Arial"/>
          <w:b/>
          <w:u w:val="single"/>
        </w:rPr>
      </w:pPr>
      <w:ins w:id="9463" w:author="Weber" w:date="2014-10-29T03:09:00Z">
        <w:r>
          <w:rPr>
            <w:rFonts w:ascii="Arial" w:hAnsi="Arial" w:cs="Arial"/>
            <w:b/>
            <w:u w:val="single"/>
          </w:rPr>
          <w:t>Part A</w:t>
        </w:r>
      </w:ins>
    </w:p>
    <w:p w14:paraId="47CBE73C" w14:textId="77777777" w:rsidR="00C8218C" w:rsidRDefault="00C8218C" w:rsidP="000E1787">
      <w:pPr>
        <w:rPr>
          <w:ins w:id="9464" w:author="Weber" w:date="2014-10-29T03:09:00Z"/>
        </w:rPr>
      </w:pPr>
    </w:p>
    <w:p w14:paraId="7472C747" w14:textId="77777777" w:rsidR="000E1787" w:rsidRPr="00DD5079" w:rsidRDefault="000E1787" w:rsidP="00981595">
      <w:pPr>
        <w:pStyle w:val="FORM"/>
        <w:numPr>
          <w:ilvl w:val="0"/>
          <w:numId w:val="75"/>
        </w:numPr>
        <w:rPr>
          <w:ins w:id="9465" w:author="Weber" w:date="2014-10-29T03:09:00Z"/>
        </w:rPr>
      </w:pPr>
      <w:ins w:id="9466" w:author="Weber" w:date="2014-10-29T03:09:00Z">
        <w:r w:rsidRPr="00DD5079">
          <w:t>Provide the average annual zero deductible statewide personal and commercial residential loss costs produced using the list of hurricanes in the Base Hurricane Storm Set as defined in Standard M-1</w:t>
        </w:r>
        <w:r w:rsidR="00116D9A" w:rsidRPr="00DD5079">
          <w:t xml:space="preserve"> (Base Hurricane Storm Set)</w:t>
        </w:r>
        <w:r w:rsidRPr="00DD5079">
          <w:t xml:space="preserve"> based on the 2007 Florida Hurricane Catastrophe Fund’s aggregate personal and commercial residential exposure data found in the file named “hlpm2007c.exe.” </w:t>
        </w:r>
      </w:ins>
    </w:p>
    <w:p w14:paraId="7253F0DE" w14:textId="77777777"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720"/>
        <w:jc w:val="center"/>
        <w:rPr>
          <w:b/>
          <w:bCs/>
        </w:rPr>
      </w:pPr>
      <w:moveToRangeStart w:id="9467" w:author="Weber" w:date="2014-10-29T03:09:00Z" w:name="move402315596"/>
    </w:p>
    <w:p w14:paraId="194C5B14" w14:textId="77777777" w:rsidR="000E1787" w:rsidRPr="007A0894" w:rsidRDefault="000E1787" w:rsidP="000E1787">
      <w:pPr>
        <w:tabs>
          <w:tab w:val="left" w:pos="0"/>
          <w:tab w:val="left" w:pos="720"/>
          <w:tab w:val="left" w:pos="90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rPr>
          <w:bCs/>
        </w:rPr>
      </w:pPr>
      <w:moveTo w:id="9468" w:author="Weber" w:date="2014-10-29T03:09:00Z">
        <w:r>
          <w:rPr>
            <w:b/>
            <w:bCs/>
          </w:rPr>
          <w:t xml:space="preserve">Average Annual Zero Deductible Statewide Personal Residential and Commercial Loss Costs </w:t>
        </w:r>
        <w:r w:rsidRPr="007A0894">
          <w:rPr>
            <w:bCs/>
          </w:rPr>
          <w:t>(in millions of dollars)</w:t>
        </w:r>
      </w:moveTo>
    </w:p>
    <w:p w14:paraId="214ECD6F" w14:textId="77777777"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1440"/>
        <w:jc w:val="both"/>
      </w:pPr>
    </w:p>
    <w:tbl>
      <w:tblPr>
        <w:tblW w:w="83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94"/>
        <w:gridCol w:w="2640"/>
        <w:gridCol w:w="2754"/>
      </w:tblGrid>
      <w:tr w:rsidR="000E1787" w14:paraId="15019F50" w14:textId="77777777" w:rsidTr="0065559D">
        <w:trPr>
          <w:jc w:val="center"/>
          <w:ins w:id="9469" w:author="Weber" w:date="2014-10-29T03:09:00Z"/>
        </w:trPr>
        <w:tc>
          <w:tcPr>
            <w:tcW w:w="2994" w:type="dxa"/>
            <w:tcBorders>
              <w:top w:val="single" w:sz="12" w:space="0" w:color="auto"/>
              <w:left w:val="single" w:sz="12" w:space="0" w:color="auto"/>
              <w:bottom w:val="single" w:sz="12" w:space="0" w:color="auto"/>
            </w:tcBorders>
          </w:tcPr>
          <w:moveToRangeEnd w:id="9467"/>
          <w:p w14:paraId="672BD385" w14:textId="77777777" w:rsidR="00116D9A" w:rsidRPr="00116D9A" w:rsidRDefault="000E1787" w:rsidP="00116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ins w:id="9470" w:author="Weber" w:date="2014-10-29T03:09:00Z"/>
                <w:b/>
              </w:rPr>
            </w:pPr>
            <w:ins w:id="9471" w:author="Weber" w:date="2014-10-29T03:09:00Z">
              <w:r w:rsidRPr="00ED3ABF">
                <w:rPr>
                  <w:b/>
                </w:rPr>
                <w:t xml:space="preserve">Time Period </w:t>
              </w:r>
              <w:r w:rsidR="00116D9A" w:rsidRPr="00116D9A">
                <w:rPr>
                  <w:b/>
                </w:rPr>
                <w:t>– 2007 FHCF</w:t>
              </w:r>
            </w:ins>
          </w:p>
          <w:p w14:paraId="175E7800" w14:textId="77777777" w:rsidR="000E1787" w:rsidRPr="00ED3ABF" w:rsidRDefault="00116D9A" w:rsidP="00116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ins w:id="9472" w:author="Weber" w:date="2014-10-29T03:09:00Z"/>
                <w:b/>
              </w:rPr>
            </w:pPr>
            <w:ins w:id="9473" w:author="Weber" w:date="2014-10-29T03:09:00Z">
              <w:r w:rsidRPr="00116D9A">
                <w:rPr>
                  <w:b/>
                </w:rPr>
                <w:t>Exposure Data</w:t>
              </w:r>
            </w:ins>
          </w:p>
        </w:tc>
        <w:tc>
          <w:tcPr>
            <w:tcW w:w="2640" w:type="dxa"/>
            <w:tcBorders>
              <w:top w:val="single" w:sz="12" w:space="0" w:color="auto"/>
              <w:bottom w:val="single" w:sz="12" w:space="0" w:color="auto"/>
            </w:tcBorders>
          </w:tcPr>
          <w:p w14:paraId="1E2E53F2" w14:textId="77777777" w:rsidR="000E1787" w:rsidRPr="00ED3ABF"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ins w:id="9474" w:author="Weber" w:date="2014-10-29T03:09:00Z"/>
                <w:b/>
              </w:rPr>
            </w:pPr>
            <w:ins w:id="9475" w:author="Weber" w:date="2014-10-29T03:09:00Z">
              <w:r w:rsidRPr="00ED3ABF">
                <w:rPr>
                  <w:b/>
                </w:rPr>
                <w:t>Historical Hurricanes</w:t>
              </w:r>
            </w:ins>
          </w:p>
        </w:tc>
        <w:tc>
          <w:tcPr>
            <w:tcW w:w="2754" w:type="dxa"/>
            <w:tcBorders>
              <w:top w:val="single" w:sz="12" w:space="0" w:color="auto"/>
              <w:bottom w:val="single" w:sz="12" w:space="0" w:color="auto"/>
              <w:right w:val="single" w:sz="12" w:space="0" w:color="auto"/>
            </w:tcBorders>
          </w:tcPr>
          <w:p w14:paraId="72572A60" w14:textId="77777777" w:rsidR="000E1787" w:rsidRPr="00ED3ABF"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ins w:id="9476" w:author="Weber" w:date="2014-10-29T03:09:00Z"/>
                <w:b/>
              </w:rPr>
            </w:pPr>
            <w:ins w:id="9477" w:author="Weber" w:date="2014-10-29T03:09:00Z">
              <w:r w:rsidRPr="00ED3ABF">
                <w:rPr>
                  <w:b/>
                </w:rPr>
                <w:t>Produced by Model</w:t>
              </w:r>
            </w:ins>
          </w:p>
        </w:tc>
      </w:tr>
      <w:tr w:rsidR="000E1787" w14:paraId="04D4B8D7" w14:textId="77777777" w:rsidTr="0065559D">
        <w:trPr>
          <w:cantSplit/>
          <w:jc w:val="center"/>
          <w:ins w:id="9478" w:author="Weber" w:date="2014-10-29T03:09:00Z"/>
        </w:trPr>
        <w:tc>
          <w:tcPr>
            <w:tcW w:w="2994" w:type="dxa"/>
            <w:tcBorders>
              <w:top w:val="single" w:sz="12" w:space="0" w:color="auto"/>
              <w:left w:val="single" w:sz="12" w:space="0" w:color="auto"/>
            </w:tcBorders>
          </w:tcPr>
          <w:p w14:paraId="7A496C0B" w14:textId="77777777" w:rsidR="000E1787"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both"/>
              <w:rPr>
                <w:ins w:id="9479" w:author="Weber" w:date="2014-10-29T03:09:00Z"/>
              </w:rPr>
            </w:pPr>
            <w:ins w:id="9480" w:author="Weber" w:date="2014-10-29T03:09:00Z">
              <w:r w:rsidRPr="00A322C3">
                <w:t>Current Submission</w:t>
              </w:r>
            </w:ins>
          </w:p>
        </w:tc>
        <w:tc>
          <w:tcPr>
            <w:tcW w:w="2640" w:type="dxa"/>
            <w:tcBorders>
              <w:top w:val="single" w:sz="12" w:space="0" w:color="auto"/>
            </w:tcBorders>
            <w:vAlign w:val="bottom"/>
          </w:tcPr>
          <w:p w14:paraId="6DC2D3BC" w14:textId="77777777" w:rsidR="000E1787" w:rsidRPr="007A0894" w:rsidRDefault="000E1787" w:rsidP="00C3266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center"/>
              <w:rPr>
                <w:ins w:id="9481" w:author="Weber" w:date="2014-10-29T03:09:00Z"/>
                <w:rFonts w:ascii="Arial" w:hAnsi="Arial" w:cs="Arial"/>
                <w:sz w:val="20"/>
                <w:szCs w:val="20"/>
              </w:rPr>
            </w:pPr>
            <w:ins w:id="9482" w:author="Weber" w:date="2014-10-29T03:09:00Z">
              <w:r>
                <w:t>$</w:t>
              </w:r>
              <w:r w:rsidR="00C32662">
                <w:t>6,005.69</w:t>
              </w:r>
            </w:ins>
          </w:p>
        </w:tc>
        <w:tc>
          <w:tcPr>
            <w:tcW w:w="2754" w:type="dxa"/>
            <w:tcBorders>
              <w:top w:val="single" w:sz="12" w:space="0" w:color="auto"/>
              <w:right w:val="single" w:sz="12" w:space="0" w:color="auto"/>
            </w:tcBorders>
            <w:vAlign w:val="bottom"/>
          </w:tcPr>
          <w:p w14:paraId="6641C94F" w14:textId="77777777" w:rsidR="000E1787" w:rsidRPr="007A0894" w:rsidRDefault="000E1787" w:rsidP="00C3266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center"/>
              <w:rPr>
                <w:ins w:id="9483" w:author="Weber" w:date="2014-10-29T03:09:00Z"/>
                <w:rFonts w:ascii="Arial" w:hAnsi="Arial" w:cs="Arial"/>
                <w:sz w:val="20"/>
                <w:szCs w:val="20"/>
              </w:rPr>
            </w:pPr>
            <w:ins w:id="9484" w:author="Weber" w:date="2014-10-29T03:09:00Z">
              <w:r>
                <w:t>$</w:t>
              </w:r>
              <w:r w:rsidR="00C32662">
                <w:t>5,215.98</w:t>
              </w:r>
            </w:ins>
          </w:p>
        </w:tc>
      </w:tr>
      <w:tr w:rsidR="000E1787" w14:paraId="30EEEE78" w14:textId="77777777" w:rsidTr="0065559D">
        <w:trPr>
          <w:jc w:val="center"/>
          <w:ins w:id="9485" w:author="Weber" w:date="2014-10-29T03:09:00Z"/>
        </w:trPr>
        <w:tc>
          <w:tcPr>
            <w:tcW w:w="2994" w:type="dxa"/>
            <w:tcBorders>
              <w:left w:val="single" w:sz="12" w:space="0" w:color="auto"/>
            </w:tcBorders>
          </w:tcPr>
          <w:p w14:paraId="6FC3BB1D" w14:textId="77777777" w:rsidR="000E1787"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60"/>
              <w:rPr>
                <w:ins w:id="9486" w:author="Weber" w:date="2014-10-29T03:09:00Z"/>
              </w:rPr>
            </w:pPr>
            <w:ins w:id="9487" w:author="Weber" w:date="2014-10-29T03:09:00Z">
              <w:r w:rsidRPr="00A322C3">
                <w:t xml:space="preserve">Previously Accepted Submission </w:t>
              </w:r>
            </w:ins>
          </w:p>
        </w:tc>
        <w:tc>
          <w:tcPr>
            <w:tcW w:w="2640" w:type="dxa"/>
            <w:vAlign w:val="center"/>
          </w:tcPr>
          <w:p w14:paraId="42EE2B6A" w14:textId="77777777" w:rsidR="000E1787" w:rsidRPr="007A0894" w:rsidRDefault="000E1787" w:rsidP="00C3266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center"/>
              <w:rPr>
                <w:ins w:id="9488" w:author="Weber" w:date="2014-10-29T03:09:00Z"/>
                <w:rFonts w:ascii="Arial" w:hAnsi="Arial" w:cs="Arial"/>
                <w:sz w:val="20"/>
                <w:szCs w:val="20"/>
              </w:rPr>
            </w:pPr>
            <w:ins w:id="9489" w:author="Weber" w:date="2014-10-29T03:09:00Z">
              <w:r w:rsidRPr="006764B0">
                <w:rPr>
                  <w:bCs/>
                </w:rPr>
                <w:t>$</w:t>
              </w:r>
              <w:r w:rsidR="00C32662">
                <w:rPr>
                  <w:bCs/>
                </w:rPr>
                <w:t>5,277.44</w:t>
              </w:r>
              <w:r w:rsidRPr="006764B0">
                <w:rPr>
                  <w:bCs/>
                </w:rPr>
                <w:t xml:space="preserve"> </w:t>
              </w:r>
            </w:ins>
          </w:p>
        </w:tc>
        <w:tc>
          <w:tcPr>
            <w:tcW w:w="2754" w:type="dxa"/>
            <w:tcBorders>
              <w:right w:val="single" w:sz="12" w:space="0" w:color="auto"/>
            </w:tcBorders>
            <w:vAlign w:val="center"/>
          </w:tcPr>
          <w:p w14:paraId="4604604B" w14:textId="77777777" w:rsidR="000E1787" w:rsidRPr="00C71B12" w:rsidRDefault="000E1787" w:rsidP="00C3266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center"/>
              <w:rPr>
                <w:ins w:id="9490" w:author="Weber" w:date="2014-10-29T03:09:00Z"/>
              </w:rPr>
            </w:pPr>
            <w:ins w:id="9491" w:author="Weber" w:date="2014-10-29T03:09:00Z">
              <w:r w:rsidRPr="006764B0">
                <w:rPr>
                  <w:bCs/>
                </w:rPr>
                <w:t>$</w:t>
              </w:r>
              <w:r w:rsidR="00C32662">
                <w:rPr>
                  <w:bCs/>
                </w:rPr>
                <w:t>5,407.99</w:t>
              </w:r>
              <w:r w:rsidRPr="006764B0">
                <w:rPr>
                  <w:bCs/>
                </w:rPr>
                <w:t xml:space="preserve"> </w:t>
              </w:r>
            </w:ins>
          </w:p>
        </w:tc>
      </w:tr>
      <w:tr w:rsidR="000E1787" w14:paraId="264D2186" w14:textId="77777777" w:rsidTr="0065559D">
        <w:trPr>
          <w:jc w:val="center"/>
          <w:ins w:id="9492" w:author="Weber" w:date="2014-10-29T03:09:00Z"/>
        </w:trPr>
        <w:tc>
          <w:tcPr>
            <w:tcW w:w="2994" w:type="dxa"/>
            <w:tcBorders>
              <w:left w:val="single" w:sz="12" w:space="0" w:color="auto"/>
            </w:tcBorders>
          </w:tcPr>
          <w:p w14:paraId="593F4789" w14:textId="77777777" w:rsidR="000E1787" w:rsidRPr="00BC049F" w:rsidRDefault="000E1787" w:rsidP="0065559D">
            <w:pPr>
              <w:pStyle w:val="NoSpacing"/>
              <w:rPr>
                <w:ins w:id="9493" w:author="Weber" w:date="2014-10-29T03:09:00Z"/>
                <w:rFonts w:ascii="Times New Roman" w:hAnsi="Times New Roman" w:cs="Times New Roman"/>
                <w:sz w:val="24"/>
                <w:szCs w:val="24"/>
              </w:rPr>
            </w:pPr>
            <w:ins w:id="9494" w:author="Weber" w:date="2014-10-29T03:09:00Z">
              <w:r w:rsidRPr="00BC049F">
                <w:rPr>
                  <w:rFonts w:ascii="Times New Roman" w:hAnsi="Times New Roman" w:cs="Times New Roman"/>
                  <w:sz w:val="24"/>
                  <w:szCs w:val="24"/>
                </w:rPr>
                <w:t>Percentage Change Current</w:t>
              </w:r>
            </w:ins>
          </w:p>
          <w:p w14:paraId="6BA839B8" w14:textId="77777777" w:rsidR="000E1787" w:rsidRPr="00BC049F" w:rsidRDefault="000E1787" w:rsidP="0065559D">
            <w:pPr>
              <w:pStyle w:val="NoSpacing"/>
              <w:rPr>
                <w:ins w:id="9495" w:author="Weber" w:date="2014-10-29T03:09:00Z"/>
                <w:rFonts w:ascii="Times New Roman" w:hAnsi="Times New Roman" w:cs="Times New Roman"/>
                <w:sz w:val="24"/>
                <w:szCs w:val="24"/>
              </w:rPr>
            </w:pPr>
            <w:ins w:id="9496" w:author="Weber" w:date="2014-10-29T03:09:00Z">
              <w:r w:rsidRPr="00BC049F">
                <w:rPr>
                  <w:rFonts w:ascii="Times New Roman" w:hAnsi="Times New Roman" w:cs="Times New Roman"/>
                  <w:sz w:val="24"/>
                  <w:szCs w:val="24"/>
                </w:rPr>
                <w:t>Submission/Previously</w:t>
              </w:r>
            </w:ins>
          </w:p>
          <w:p w14:paraId="2FBB37B7" w14:textId="77777777" w:rsidR="000E1787"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60"/>
              <w:jc w:val="both"/>
              <w:rPr>
                <w:ins w:id="9497" w:author="Weber" w:date="2014-10-29T03:09:00Z"/>
              </w:rPr>
            </w:pPr>
            <w:ins w:id="9498" w:author="Weber" w:date="2014-10-29T03:09:00Z">
              <w:r w:rsidRPr="00BC049F">
                <w:t>Accepted Submission</w:t>
              </w:r>
            </w:ins>
          </w:p>
        </w:tc>
        <w:tc>
          <w:tcPr>
            <w:tcW w:w="2640" w:type="dxa"/>
            <w:vAlign w:val="center"/>
          </w:tcPr>
          <w:p w14:paraId="3C55224D" w14:textId="77777777" w:rsidR="000E1787" w:rsidRPr="007A0894" w:rsidRDefault="00C32662"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center"/>
              <w:rPr>
                <w:ins w:id="9499" w:author="Weber" w:date="2014-10-29T03:09:00Z"/>
                <w:rFonts w:ascii="Arial" w:hAnsi="Arial" w:cs="Arial"/>
                <w:sz w:val="20"/>
                <w:szCs w:val="20"/>
              </w:rPr>
            </w:pPr>
            <w:ins w:id="9500" w:author="Weber" w:date="2014-10-29T03:09:00Z">
              <w:r>
                <w:rPr>
                  <w:bCs/>
                </w:rPr>
                <w:t>13.80</w:t>
              </w:r>
              <w:r w:rsidR="000E1787" w:rsidRPr="006764B0">
                <w:rPr>
                  <w:bCs/>
                </w:rPr>
                <w:t>%</w:t>
              </w:r>
            </w:ins>
          </w:p>
        </w:tc>
        <w:tc>
          <w:tcPr>
            <w:tcW w:w="2754" w:type="dxa"/>
            <w:tcBorders>
              <w:right w:val="single" w:sz="12" w:space="0" w:color="auto"/>
            </w:tcBorders>
            <w:vAlign w:val="center"/>
          </w:tcPr>
          <w:p w14:paraId="2911AE01" w14:textId="77777777" w:rsidR="000E1787" w:rsidRDefault="00C32662"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center"/>
              <w:rPr>
                <w:ins w:id="9501" w:author="Weber" w:date="2014-10-29T03:09:00Z"/>
              </w:rPr>
            </w:pPr>
            <w:ins w:id="9502" w:author="Weber" w:date="2014-10-29T03:09:00Z">
              <w:r>
                <w:rPr>
                  <w:bCs/>
                </w:rPr>
                <w:t>-3.55</w:t>
              </w:r>
              <w:r w:rsidR="000E1787" w:rsidRPr="006764B0">
                <w:rPr>
                  <w:bCs/>
                </w:rPr>
                <w:t>%</w:t>
              </w:r>
            </w:ins>
          </w:p>
        </w:tc>
      </w:tr>
      <w:tr w:rsidR="000E1787" w14:paraId="72067ACD" w14:textId="77777777" w:rsidTr="00C32662">
        <w:trPr>
          <w:jc w:val="center"/>
          <w:ins w:id="9503" w:author="Weber" w:date="2014-10-29T03:09:00Z"/>
        </w:trPr>
        <w:tc>
          <w:tcPr>
            <w:tcW w:w="2994" w:type="dxa"/>
            <w:tcBorders>
              <w:left w:val="single" w:sz="12" w:space="0" w:color="auto"/>
            </w:tcBorders>
          </w:tcPr>
          <w:p w14:paraId="780BDE41" w14:textId="77777777" w:rsidR="000E1787" w:rsidRPr="00BC049F" w:rsidRDefault="000E1787" w:rsidP="0065559D">
            <w:pPr>
              <w:pStyle w:val="NoSpacing"/>
              <w:rPr>
                <w:ins w:id="9504" w:author="Weber" w:date="2014-10-29T03:09:00Z"/>
                <w:rFonts w:ascii="Times New Roman" w:hAnsi="Times New Roman" w:cs="Times New Roman"/>
                <w:sz w:val="24"/>
                <w:szCs w:val="24"/>
              </w:rPr>
            </w:pPr>
            <w:ins w:id="9505" w:author="Weber" w:date="2014-10-29T03:09:00Z">
              <w:r w:rsidRPr="00BC049F">
                <w:rPr>
                  <w:rFonts w:ascii="Times New Roman" w:hAnsi="Times New Roman" w:cs="Times New Roman"/>
                  <w:sz w:val="24"/>
                  <w:szCs w:val="24"/>
                </w:rPr>
                <w:t>Second Previously</w:t>
              </w:r>
            </w:ins>
          </w:p>
          <w:p w14:paraId="7A5A55E0" w14:textId="77777777" w:rsidR="000E1787"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60"/>
              <w:jc w:val="both"/>
              <w:rPr>
                <w:ins w:id="9506" w:author="Weber" w:date="2014-10-29T03:09:00Z"/>
              </w:rPr>
            </w:pPr>
            <w:ins w:id="9507" w:author="Weber" w:date="2014-10-29T03:09:00Z">
              <w:r w:rsidRPr="00BC049F">
                <w:t>Accepted Submission</w:t>
              </w:r>
            </w:ins>
          </w:p>
        </w:tc>
        <w:tc>
          <w:tcPr>
            <w:tcW w:w="2640" w:type="dxa"/>
            <w:vAlign w:val="center"/>
          </w:tcPr>
          <w:p w14:paraId="769D72B9" w14:textId="77777777" w:rsidR="000E1787" w:rsidRPr="00C32662" w:rsidRDefault="00C32662" w:rsidP="00C3266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center"/>
              <w:rPr>
                <w:ins w:id="9508" w:author="Weber" w:date="2014-10-29T03:09:00Z"/>
              </w:rPr>
            </w:pPr>
            <w:ins w:id="9509" w:author="Weber" w:date="2014-10-29T03:09:00Z">
              <w:r w:rsidRPr="00C32662">
                <w:t>$5,938.63</w:t>
              </w:r>
            </w:ins>
          </w:p>
        </w:tc>
        <w:tc>
          <w:tcPr>
            <w:tcW w:w="2754" w:type="dxa"/>
            <w:tcBorders>
              <w:right w:val="single" w:sz="12" w:space="0" w:color="auto"/>
            </w:tcBorders>
            <w:vAlign w:val="center"/>
          </w:tcPr>
          <w:p w14:paraId="11472942" w14:textId="77777777" w:rsidR="000E1787" w:rsidRDefault="00C32662" w:rsidP="00C3266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center"/>
              <w:rPr>
                <w:ins w:id="9510" w:author="Weber" w:date="2014-10-29T03:09:00Z"/>
              </w:rPr>
            </w:pPr>
            <w:ins w:id="9511" w:author="Weber" w:date="2014-10-29T03:09:00Z">
              <w:r>
                <w:t>$5,896.72</w:t>
              </w:r>
            </w:ins>
          </w:p>
        </w:tc>
      </w:tr>
      <w:tr w:rsidR="000E1787" w14:paraId="162829FC" w14:textId="77777777" w:rsidTr="00C32662">
        <w:trPr>
          <w:jc w:val="center"/>
          <w:ins w:id="9512" w:author="Weber" w:date="2014-10-29T03:09:00Z"/>
        </w:trPr>
        <w:tc>
          <w:tcPr>
            <w:tcW w:w="2994" w:type="dxa"/>
            <w:tcBorders>
              <w:left w:val="single" w:sz="12" w:space="0" w:color="auto"/>
              <w:bottom w:val="single" w:sz="12" w:space="0" w:color="auto"/>
            </w:tcBorders>
          </w:tcPr>
          <w:p w14:paraId="7DA202A7" w14:textId="77777777" w:rsidR="000E1787" w:rsidRPr="00BC049F" w:rsidRDefault="000E1787" w:rsidP="0065559D">
            <w:pPr>
              <w:pStyle w:val="NoSpacing"/>
              <w:rPr>
                <w:ins w:id="9513" w:author="Weber" w:date="2014-10-29T03:09:00Z"/>
                <w:rFonts w:ascii="Times New Roman" w:hAnsi="Times New Roman" w:cs="Times New Roman"/>
                <w:sz w:val="24"/>
                <w:szCs w:val="24"/>
              </w:rPr>
            </w:pPr>
            <w:ins w:id="9514" w:author="Weber" w:date="2014-10-29T03:09:00Z">
              <w:r w:rsidRPr="00BC049F">
                <w:rPr>
                  <w:rFonts w:ascii="Times New Roman" w:hAnsi="Times New Roman" w:cs="Times New Roman"/>
                  <w:sz w:val="24"/>
                  <w:szCs w:val="24"/>
                </w:rPr>
                <w:t>Percentage Change Current</w:t>
              </w:r>
            </w:ins>
          </w:p>
          <w:p w14:paraId="4B4CCE5B" w14:textId="77777777" w:rsidR="000E1787" w:rsidRPr="00BC049F" w:rsidRDefault="000E1787" w:rsidP="0065559D">
            <w:pPr>
              <w:pStyle w:val="NoSpacing"/>
              <w:rPr>
                <w:ins w:id="9515" w:author="Weber" w:date="2014-10-29T03:09:00Z"/>
                <w:rFonts w:ascii="Times New Roman" w:hAnsi="Times New Roman" w:cs="Times New Roman"/>
                <w:sz w:val="24"/>
                <w:szCs w:val="24"/>
              </w:rPr>
            </w:pPr>
            <w:ins w:id="9516" w:author="Weber" w:date="2014-10-29T03:09:00Z">
              <w:r w:rsidRPr="00BC049F">
                <w:rPr>
                  <w:rFonts w:ascii="Times New Roman" w:hAnsi="Times New Roman" w:cs="Times New Roman"/>
                  <w:sz w:val="24"/>
                  <w:szCs w:val="24"/>
                </w:rPr>
                <w:t>Submission/Second</w:t>
              </w:r>
            </w:ins>
          </w:p>
          <w:p w14:paraId="5C95657A" w14:textId="77777777" w:rsidR="000E1787" w:rsidRPr="00BC049F" w:rsidRDefault="000E1787" w:rsidP="0065559D">
            <w:pPr>
              <w:pStyle w:val="NoSpacing"/>
              <w:rPr>
                <w:ins w:id="9517" w:author="Weber" w:date="2014-10-29T03:09:00Z"/>
                <w:rFonts w:ascii="Times New Roman" w:hAnsi="Times New Roman" w:cs="Times New Roman"/>
                <w:sz w:val="24"/>
                <w:szCs w:val="24"/>
              </w:rPr>
            </w:pPr>
            <w:ins w:id="9518" w:author="Weber" w:date="2014-10-29T03:09:00Z">
              <w:r w:rsidRPr="00BC049F">
                <w:rPr>
                  <w:rFonts w:ascii="Times New Roman" w:hAnsi="Times New Roman" w:cs="Times New Roman"/>
                  <w:sz w:val="24"/>
                  <w:szCs w:val="24"/>
                </w:rPr>
                <w:t>Previously Accepted</w:t>
              </w:r>
            </w:ins>
          </w:p>
          <w:p w14:paraId="6A62F327" w14:textId="77777777" w:rsidR="000E1787"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60"/>
              <w:jc w:val="both"/>
              <w:rPr>
                <w:ins w:id="9519" w:author="Weber" w:date="2014-10-29T03:09:00Z"/>
              </w:rPr>
            </w:pPr>
            <w:ins w:id="9520" w:author="Weber" w:date="2014-10-29T03:09:00Z">
              <w:r w:rsidRPr="00BC049F">
                <w:t>Submission</w:t>
              </w:r>
            </w:ins>
          </w:p>
        </w:tc>
        <w:tc>
          <w:tcPr>
            <w:tcW w:w="2640" w:type="dxa"/>
            <w:tcBorders>
              <w:bottom w:val="single" w:sz="12" w:space="0" w:color="auto"/>
            </w:tcBorders>
            <w:vAlign w:val="center"/>
          </w:tcPr>
          <w:p w14:paraId="71170657" w14:textId="77777777" w:rsidR="000E1787" w:rsidRPr="00C32662" w:rsidRDefault="00C32662" w:rsidP="00C3266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center"/>
              <w:rPr>
                <w:ins w:id="9521" w:author="Weber" w:date="2014-10-29T03:09:00Z"/>
              </w:rPr>
            </w:pPr>
            <w:ins w:id="9522" w:author="Weber" w:date="2014-10-29T03:09:00Z">
              <w:r>
                <w:t>1.13%</w:t>
              </w:r>
            </w:ins>
          </w:p>
        </w:tc>
        <w:tc>
          <w:tcPr>
            <w:tcW w:w="2754" w:type="dxa"/>
            <w:tcBorders>
              <w:bottom w:val="single" w:sz="12" w:space="0" w:color="auto"/>
              <w:right w:val="single" w:sz="12" w:space="0" w:color="auto"/>
            </w:tcBorders>
            <w:vAlign w:val="center"/>
          </w:tcPr>
          <w:p w14:paraId="1B5B3C62" w14:textId="77777777" w:rsidR="000E1787" w:rsidRDefault="00C32662" w:rsidP="00C3266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center"/>
              <w:rPr>
                <w:ins w:id="9523" w:author="Weber" w:date="2014-10-29T03:09:00Z"/>
              </w:rPr>
            </w:pPr>
            <w:ins w:id="9524" w:author="Weber" w:date="2014-10-29T03:09:00Z">
              <w:r>
                <w:t>-11.54%</w:t>
              </w:r>
            </w:ins>
          </w:p>
        </w:tc>
      </w:tr>
    </w:tbl>
    <w:p w14:paraId="1DDF6CBC" w14:textId="77777777" w:rsidR="000E1787" w:rsidRDefault="000E1787" w:rsidP="000E1787">
      <w:pPr>
        <w:tabs>
          <w:tab w:val="left" w:pos="0"/>
          <w:tab w:val="left" w:pos="720"/>
          <w:tab w:val="left" w:pos="90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b/>
          <w:bCs/>
        </w:rPr>
      </w:pPr>
      <w:moveToRangeStart w:id="9525" w:author="Weber" w:date="2014-10-29T03:09:00Z" w:name="move402315597"/>
    </w:p>
    <w:p w14:paraId="1F5B2704" w14:textId="77777777" w:rsidR="000E1787" w:rsidRDefault="000E1787" w:rsidP="00DD5079">
      <w:pPr>
        <w:pStyle w:val="FORM"/>
        <w:pPrChange w:id="9526" w:author="Weber" w:date="2014-10-29T03:09:00Z">
          <w:pPr>
            <w:pStyle w:val="FormLetter"/>
            <w:numPr>
              <w:numId w:val="41"/>
            </w:numPr>
            <w:ind w:left="450" w:hanging="360"/>
          </w:pPr>
        </w:pPrChange>
      </w:pPr>
      <w:moveTo w:id="9527" w:author="Weber" w:date="2014-10-29T03:09:00Z">
        <w:r>
          <w:t>Provide a comparison with the statewide personal and commercial residential loss costs produced by the model on an average industry basis.</w:t>
        </w:r>
      </w:moveTo>
    </w:p>
    <w:p w14:paraId="06F47935" w14:textId="77777777" w:rsidR="000E1787" w:rsidRDefault="000E1787" w:rsidP="000E1787">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pPr>
    </w:p>
    <w:p w14:paraId="6BDA94EF" w14:textId="77777777" w:rsidR="000E1787" w:rsidRPr="00A322C3" w:rsidRDefault="000E1787" w:rsidP="000E1787">
      <w:pPr>
        <w:autoSpaceDE w:val="0"/>
        <w:autoSpaceDN w:val="0"/>
        <w:adjustRightInd w:val="0"/>
      </w:pPr>
      <w:moveTo w:id="9528" w:author="Weber" w:date="2014-10-29T03:09:00Z">
        <w:r w:rsidRPr="00A322C3">
          <w:t xml:space="preserve">The loss cost produced by the model on </w:t>
        </w:r>
        <w:r>
          <w:t>an average industry basis is 5.4</w:t>
        </w:r>
        <w:r w:rsidRPr="00A322C3">
          <w:t xml:space="preserve"> billion dollars and the correspondin</w:t>
        </w:r>
        <w:r>
          <w:t>g historical average loss is 5.3</w:t>
        </w:r>
        <w:r w:rsidRPr="00A322C3">
          <w:t xml:space="preserve"> billion dollars.</w:t>
        </w:r>
      </w:moveTo>
    </w:p>
    <w:p w14:paraId="3B9074E2" w14:textId="77777777" w:rsidR="000E1787" w:rsidRPr="00A322C3" w:rsidRDefault="000E1787" w:rsidP="000E1787">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pPr>
    </w:p>
    <w:p w14:paraId="2FE0D6D9" w14:textId="77777777" w:rsidR="000E1787" w:rsidRPr="00DD5079" w:rsidRDefault="000E1787" w:rsidP="00DD5079">
      <w:pPr>
        <w:pStyle w:val="FORM"/>
        <w:pPrChange w:id="9529" w:author="Weber" w:date="2014-10-29T03:09:00Z">
          <w:pPr>
            <w:pStyle w:val="FormLetter"/>
            <w:numPr>
              <w:numId w:val="41"/>
            </w:numPr>
            <w:ind w:left="450" w:hanging="360"/>
          </w:pPr>
        </w:pPrChange>
      </w:pPr>
      <w:moveTo w:id="9530" w:author="Weber" w:date="2014-10-29T03:09:00Z">
        <w:r w:rsidRPr="00DD5079">
          <w:rPr>
            <w:rStyle w:val="FORMChar"/>
            <w:i/>
            <w:rPrChange w:id="9531" w:author="Weber" w:date="2014-10-29T03:09:00Z">
              <w:rPr/>
            </w:rPrChange>
          </w:rPr>
          <w:t>Provide the 95% confidence interval on the differences between the mean of the historical and modeled personal and commercial residential loss</w:t>
        </w:r>
        <w:r w:rsidRPr="00DD5079">
          <w:t>.</w:t>
        </w:r>
      </w:moveTo>
    </w:p>
    <w:p w14:paraId="5F9F0704" w14:textId="77777777" w:rsidR="000E1787" w:rsidRDefault="000E1787" w:rsidP="000E1787">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pPr>
    </w:p>
    <w:p w14:paraId="72DD0987" w14:textId="77777777" w:rsidR="000E1787" w:rsidRDefault="000E1787" w:rsidP="000E1787">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moveTo w:id="9532" w:author="Weber" w:date="2014-10-29T03:09:00Z">
        <w:r w:rsidRPr="00A322C3">
          <w:t>The 95% confidence interval on the difference between the mean of the historical and the mean of the</w:t>
        </w:r>
        <w:r>
          <w:t xml:space="preserve"> modeled losses is between -2.12 and 1.86</w:t>
        </w:r>
        <w:r w:rsidRPr="00A322C3">
          <w:t xml:space="preserve"> billion dollars. Since the interval contains 0, we are 95% confident that there is no significant difference between the historical and the modeled losses. </w:t>
        </w:r>
      </w:moveTo>
    </w:p>
    <w:moveToRangeEnd w:id="9525"/>
    <w:p w14:paraId="24C38185" w14:textId="77777777" w:rsidR="00DD5079" w:rsidRDefault="00DD5079" w:rsidP="000E1787">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ins w:id="9533" w:author="Weber" w:date="2014-10-29T03:09:00Z"/>
        </w:rPr>
      </w:pPr>
    </w:p>
    <w:p w14:paraId="7B4CA05B" w14:textId="77777777" w:rsidR="000E1787" w:rsidRDefault="000E1787" w:rsidP="00DD5079">
      <w:pPr>
        <w:pStyle w:val="FORM"/>
        <w:rPr>
          <w:ins w:id="9534" w:author="Weber" w:date="2014-10-29T03:09:00Z"/>
        </w:rPr>
      </w:pPr>
      <w:ins w:id="9535" w:author="Weber" w:date="2014-10-29T03:09:00Z">
        <w:r>
          <w:t>If the data are partitioned or modified, provide the average annual zero deductible statewide personal residential and commercial loss costs for the applicable partition (and its complement) or modification as well as the modeled average annual zero deductible statewide personal residential loss costs in additional copies of Form S-5</w:t>
        </w:r>
        <w:r w:rsidR="00116D9A">
          <w:t xml:space="preserve"> </w:t>
        </w:r>
        <w:r w:rsidR="00116D9A" w:rsidRPr="00116D9A">
          <w:t>(Average Annual Zero Deductible Statewide Loss Cos</w:t>
        </w:r>
        <w:r w:rsidR="00116D9A">
          <w:t>ts – Historical versus Modeled)</w:t>
        </w:r>
        <w:r>
          <w:t>.</w:t>
        </w:r>
      </w:ins>
    </w:p>
    <w:p w14:paraId="45B0C97B" w14:textId="77777777" w:rsidR="000E1787" w:rsidRDefault="000E1787" w:rsidP="000E1787">
      <w:pPr>
        <w:keepNext/>
        <w:tabs>
          <w:tab w:val="left" w:pos="0"/>
          <w:tab w:val="num"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rPr>
          <w:rFonts w:ascii="Arial" w:hAnsi="Arial" w:cs="Arial"/>
        </w:rPr>
      </w:pPr>
      <w:moveToRangeStart w:id="9536" w:author="Weber" w:date="2014-10-29T03:09:00Z" w:name="move402315598"/>
    </w:p>
    <w:p w14:paraId="2A2E486E" w14:textId="77777777" w:rsidR="000E1787" w:rsidRDefault="000E1787" w:rsidP="000E1787">
      <w:pPr>
        <w:keepNext/>
      </w:pPr>
      <w:moveTo w:id="9537" w:author="Weber" w:date="2014-10-29T03:09:00Z">
        <w:r>
          <w:t>Not applicable.</w:t>
        </w:r>
      </w:moveTo>
    </w:p>
    <w:moveToRangeEnd w:id="9536"/>
    <w:p w14:paraId="4C9D6825" w14:textId="77777777" w:rsidR="000E1787" w:rsidRDefault="000E1787" w:rsidP="000E1787">
      <w:pPr>
        <w:tabs>
          <w:tab w:val="left" w:pos="0"/>
          <w:tab w:val="num"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rPr>
          <w:ins w:id="9538" w:author="Weber" w:date="2014-10-29T03:09:00Z"/>
          <w:rFonts w:ascii="Arial" w:hAnsi="Arial" w:cs="Arial"/>
        </w:rPr>
      </w:pPr>
    </w:p>
    <w:p w14:paraId="4DB13885" w14:textId="77777777" w:rsidR="00116D9A" w:rsidRDefault="00116D9A" w:rsidP="00116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ns w:id="9539" w:author="Weber" w:date="2014-10-29T03:09:00Z"/>
          <w:rFonts w:ascii="Arial" w:hAnsi="Arial" w:cs="Arial"/>
          <w:b/>
          <w:u w:val="single"/>
        </w:rPr>
      </w:pPr>
      <w:ins w:id="9540" w:author="Weber" w:date="2014-10-29T03:09:00Z">
        <w:r>
          <w:rPr>
            <w:rFonts w:ascii="Arial" w:hAnsi="Arial" w:cs="Arial"/>
            <w:b/>
            <w:u w:val="single"/>
          </w:rPr>
          <w:t>Part B</w:t>
        </w:r>
      </w:ins>
    </w:p>
    <w:p w14:paraId="22D2216E" w14:textId="77777777" w:rsidR="00116D9A" w:rsidRDefault="00116D9A" w:rsidP="00116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ns w:id="9541" w:author="Weber" w:date="2014-10-29T03:09:00Z"/>
          <w:rFonts w:ascii="Arial" w:hAnsi="Arial" w:cs="Arial"/>
          <w:b/>
          <w:u w:val="single"/>
        </w:rPr>
      </w:pPr>
    </w:p>
    <w:p w14:paraId="72594E00" w14:textId="77777777" w:rsidR="00116D9A" w:rsidRDefault="00116D9A" w:rsidP="00981595">
      <w:pPr>
        <w:pStyle w:val="FORM"/>
        <w:numPr>
          <w:ilvl w:val="0"/>
          <w:numId w:val="69"/>
        </w:numPr>
        <w:rPr>
          <w:ins w:id="9542" w:author="Weber" w:date="2014-10-29T03:09:00Z"/>
        </w:rPr>
      </w:pPr>
      <w:ins w:id="9543" w:author="Weber" w:date="2014-10-29T03:09:00Z">
        <w:r w:rsidRPr="00116D9A">
          <w:t>Provide the average annual zero deductible statewide personal and commercial residential</w:t>
        </w:r>
        <w:r>
          <w:t xml:space="preserve"> </w:t>
        </w:r>
        <w:r w:rsidRPr="00116D9A">
          <w:t>loss costs produced using the list of hurricanes in the Base Hu</w:t>
        </w:r>
        <w:r>
          <w:t xml:space="preserve">rricane Storm Set as defined in </w:t>
        </w:r>
        <w:r w:rsidRPr="00116D9A">
          <w:t>Standard M-1 (Base Hurricane Storm Set) based on the 201</w:t>
        </w:r>
        <w:r>
          <w:t xml:space="preserve">2 Florida Hurricane Catastrophe </w:t>
        </w:r>
        <w:r w:rsidRPr="00116D9A">
          <w:t>Fund’s aggregate personal and commercial residential exposu</w:t>
        </w:r>
        <w:r>
          <w:t xml:space="preserve">re data found in the file named </w:t>
        </w:r>
        <w:r w:rsidRPr="00116D9A">
          <w:t>“hlpm2012c.exe.”</w:t>
        </w:r>
      </w:ins>
    </w:p>
    <w:p w14:paraId="67125C6B" w14:textId="77777777" w:rsidR="00116D9A" w:rsidRDefault="00116D9A" w:rsidP="00116D9A">
      <w:pPr>
        <w:pStyle w:val="FORM"/>
        <w:numPr>
          <w:ilvl w:val="0"/>
          <w:numId w:val="0"/>
        </w:numPr>
        <w:ind w:left="450" w:hanging="360"/>
        <w:rPr>
          <w:ins w:id="9544" w:author="Weber" w:date="2014-10-29T03:09:00Z"/>
        </w:rPr>
      </w:pPr>
    </w:p>
    <w:p w14:paraId="46706FFA" w14:textId="77777777" w:rsidR="00116D9A" w:rsidRPr="00116D9A" w:rsidRDefault="00116D9A" w:rsidP="00116D9A">
      <w:pPr>
        <w:tabs>
          <w:tab w:val="left" w:pos="0"/>
          <w:tab w:val="left" w:pos="720"/>
          <w:tab w:val="left" w:pos="90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rPr>
          <w:ins w:id="9545" w:author="Weber" w:date="2014-10-29T03:09:00Z"/>
          <w:b/>
          <w:bCs/>
        </w:rPr>
      </w:pPr>
      <w:ins w:id="9546" w:author="Weber" w:date="2014-10-29T03:09:00Z">
        <w:r>
          <w:rPr>
            <w:b/>
            <w:bCs/>
          </w:rPr>
          <w:t xml:space="preserve">Average </w:t>
        </w:r>
        <w:r w:rsidRPr="00116D9A">
          <w:rPr>
            <w:b/>
            <w:bCs/>
          </w:rPr>
          <w:t>Annual Zero Deductible Statewide Personal and</w:t>
        </w:r>
      </w:ins>
    </w:p>
    <w:p w14:paraId="6284B45E" w14:textId="77777777" w:rsidR="00116D9A" w:rsidRDefault="00116D9A" w:rsidP="00116D9A">
      <w:pPr>
        <w:tabs>
          <w:tab w:val="left" w:pos="0"/>
          <w:tab w:val="left" w:pos="720"/>
          <w:tab w:val="left" w:pos="90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rPr>
          <w:ins w:id="9547" w:author="Weber" w:date="2014-10-29T03:09:00Z"/>
          <w:b/>
          <w:bCs/>
        </w:rPr>
      </w:pPr>
      <w:ins w:id="9548" w:author="Weber" w:date="2014-10-29T03:09:00Z">
        <w:r w:rsidRPr="00116D9A">
          <w:rPr>
            <w:b/>
            <w:bCs/>
          </w:rPr>
          <w:t>Commercial Residential Loss Costs</w:t>
        </w:r>
      </w:ins>
    </w:p>
    <w:p w14:paraId="18085F3B" w14:textId="77777777" w:rsidR="00116D9A" w:rsidRDefault="00116D9A" w:rsidP="00116D9A">
      <w:pPr>
        <w:tabs>
          <w:tab w:val="left" w:pos="0"/>
          <w:tab w:val="left" w:pos="720"/>
          <w:tab w:val="left" w:pos="90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rPr>
          <w:ins w:id="9549" w:author="Weber" w:date="2014-10-29T03:09:00Z"/>
          <w:b/>
          <w:bCs/>
        </w:rPr>
      </w:pPr>
    </w:p>
    <w:tbl>
      <w:tblPr>
        <w:tblStyle w:val="TableGrid"/>
        <w:tblW w:w="0" w:type="auto"/>
        <w:tblInd w:w="360" w:type="dxa"/>
        <w:tblLook w:val="04A0" w:firstRow="1" w:lastRow="0" w:firstColumn="1" w:lastColumn="0" w:noHBand="0" w:noVBand="1"/>
      </w:tblPr>
      <w:tblGrid>
        <w:gridCol w:w="3028"/>
        <w:gridCol w:w="3032"/>
        <w:gridCol w:w="3020"/>
      </w:tblGrid>
      <w:tr w:rsidR="00116D9A" w14:paraId="79A0B631" w14:textId="77777777" w:rsidTr="00116D9A">
        <w:trPr>
          <w:ins w:id="9550" w:author="Weber" w:date="2014-10-29T03:09:00Z"/>
        </w:trPr>
        <w:tc>
          <w:tcPr>
            <w:tcW w:w="3146" w:type="dxa"/>
          </w:tcPr>
          <w:p w14:paraId="143A0F30" w14:textId="77777777" w:rsidR="00116D9A" w:rsidRPr="00116D9A" w:rsidRDefault="00116D9A" w:rsidP="00116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ins w:id="9551" w:author="Weber" w:date="2014-10-29T03:09:00Z"/>
                <w:b/>
              </w:rPr>
            </w:pPr>
            <w:ins w:id="9552" w:author="Weber" w:date="2014-10-29T03:09:00Z">
              <w:r w:rsidRPr="00116D9A">
                <w:rPr>
                  <w:b/>
                </w:rPr>
                <w:t>Time Period – 2012 FHCF</w:t>
              </w:r>
            </w:ins>
          </w:p>
          <w:p w14:paraId="1265531F" w14:textId="77777777" w:rsidR="00116D9A" w:rsidRDefault="00116D9A" w:rsidP="00116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ins w:id="9553" w:author="Weber" w:date="2014-10-29T03:09:00Z"/>
                <w:b/>
                <w:bCs/>
              </w:rPr>
            </w:pPr>
            <w:ins w:id="9554" w:author="Weber" w:date="2014-10-29T03:09:00Z">
              <w:r w:rsidRPr="00116D9A">
                <w:rPr>
                  <w:b/>
                </w:rPr>
                <w:t>Exposure Data</w:t>
              </w:r>
            </w:ins>
          </w:p>
        </w:tc>
        <w:tc>
          <w:tcPr>
            <w:tcW w:w="3147" w:type="dxa"/>
          </w:tcPr>
          <w:p w14:paraId="543285F5" w14:textId="77777777" w:rsidR="00116D9A" w:rsidRPr="00116D9A" w:rsidRDefault="00116D9A" w:rsidP="00116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ins w:id="9555" w:author="Weber" w:date="2014-10-29T03:09:00Z"/>
                <w:b/>
              </w:rPr>
            </w:pPr>
            <w:ins w:id="9556" w:author="Weber" w:date="2014-10-29T03:09:00Z">
              <w:r w:rsidRPr="00116D9A">
                <w:rPr>
                  <w:b/>
                </w:rPr>
                <w:t>Historical Hurricanes</w:t>
              </w:r>
            </w:ins>
          </w:p>
        </w:tc>
        <w:tc>
          <w:tcPr>
            <w:tcW w:w="3147" w:type="dxa"/>
          </w:tcPr>
          <w:p w14:paraId="3149DC99" w14:textId="77777777" w:rsidR="00116D9A" w:rsidRPr="00116D9A" w:rsidRDefault="00116D9A" w:rsidP="00116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ins w:id="9557" w:author="Weber" w:date="2014-10-29T03:09:00Z"/>
                <w:b/>
              </w:rPr>
            </w:pPr>
            <w:ins w:id="9558" w:author="Weber" w:date="2014-10-29T03:09:00Z">
              <w:r w:rsidRPr="00116D9A">
                <w:rPr>
                  <w:b/>
                </w:rPr>
                <w:t>Produced by Model</w:t>
              </w:r>
            </w:ins>
          </w:p>
        </w:tc>
      </w:tr>
      <w:tr w:rsidR="00116D9A" w14:paraId="3BBCC86A" w14:textId="77777777" w:rsidTr="00C32662">
        <w:trPr>
          <w:ins w:id="9559" w:author="Weber" w:date="2014-10-29T03:09:00Z"/>
        </w:trPr>
        <w:tc>
          <w:tcPr>
            <w:tcW w:w="3146" w:type="dxa"/>
          </w:tcPr>
          <w:p w14:paraId="257A6320" w14:textId="77777777" w:rsidR="00116D9A" w:rsidRDefault="00116D9A" w:rsidP="00116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both"/>
              <w:rPr>
                <w:ins w:id="9560" w:author="Weber" w:date="2014-10-29T03:09:00Z"/>
                <w:b/>
                <w:bCs/>
              </w:rPr>
            </w:pPr>
            <w:ins w:id="9561" w:author="Weber" w:date="2014-10-29T03:09:00Z">
              <w:r w:rsidRPr="00116D9A">
                <w:t>Current Submission</w:t>
              </w:r>
            </w:ins>
          </w:p>
        </w:tc>
        <w:tc>
          <w:tcPr>
            <w:tcW w:w="3147" w:type="dxa"/>
            <w:vAlign w:val="center"/>
          </w:tcPr>
          <w:p w14:paraId="633976B3" w14:textId="77777777" w:rsidR="00116D9A" w:rsidRPr="00C32662" w:rsidRDefault="00C32662" w:rsidP="00C3266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center"/>
              <w:rPr>
                <w:ins w:id="9562" w:author="Weber" w:date="2014-10-29T03:09:00Z"/>
              </w:rPr>
            </w:pPr>
            <w:ins w:id="9563" w:author="Weber" w:date="2014-10-29T03:09:00Z">
              <w:r w:rsidRPr="00C32662">
                <w:t>$5,693.07</w:t>
              </w:r>
            </w:ins>
          </w:p>
        </w:tc>
        <w:tc>
          <w:tcPr>
            <w:tcW w:w="3147" w:type="dxa"/>
            <w:vAlign w:val="center"/>
          </w:tcPr>
          <w:p w14:paraId="2E8B9415" w14:textId="77777777" w:rsidR="00116D9A" w:rsidRPr="00C32662" w:rsidRDefault="00C32662" w:rsidP="00C3266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center"/>
              <w:rPr>
                <w:ins w:id="9564" w:author="Weber" w:date="2014-10-29T03:09:00Z"/>
              </w:rPr>
            </w:pPr>
            <w:ins w:id="9565" w:author="Weber" w:date="2014-10-29T03:09:00Z">
              <w:r w:rsidRPr="00C32662">
                <w:t>$4,928.66</w:t>
              </w:r>
            </w:ins>
          </w:p>
        </w:tc>
      </w:tr>
    </w:tbl>
    <w:p w14:paraId="54615BBB" w14:textId="77777777" w:rsidR="00116D9A" w:rsidRDefault="00116D9A" w:rsidP="00116D9A">
      <w:pPr>
        <w:pStyle w:val="FORM"/>
        <w:numPr>
          <w:ilvl w:val="0"/>
          <w:numId w:val="0"/>
        </w:numPr>
        <w:rPr>
          <w:ins w:id="9566" w:author="Weber" w:date="2014-10-29T03:09:00Z"/>
        </w:rPr>
      </w:pPr>
    </w:p>
    <w:p w14:paraId="3608EAE1" w14:textId="77777777" w:rsidR="00116D9A" w:rsidRDefault="00116D9A" w:rsidP="00981595">
      <w:pPr>
        <w:pStyle w:val="FORM"/>
        <w:numPr>
          <w:ilvl w:val="0"/>
          <w:numId w:val="69"/>
        </w:numPr>
        <w:rPr>
          <w:ins w:id="9567" w:author="Weber" w:date="2014-10-29T03:09:00Z"/>
        </w:rPr>
      </w:pPr>
      <w:ins w:id="9568" w:author="Weber" w:date="2014-10-29T03:09:00Z">
        <w:r>
          <w:t>Provide a comparison with the statewide personal and commercial residential loss costs produced by the model on an average industry basis.</w:t>
        </w:r>
      </w:ins>
    </w:p>
    <w:p w14:paraId="0F277A54" w14:textId="77777777" w:rsidR="00116D9A" w:rsidRDefault="00116D9A" w:rsidP="00116D9A">
      <w:pPr>
        <w:pStyle w:val="ListParagraph"/>
        <w:rPr>
          <w:ins w:id="9569" w:author="Weber" w:date="2014-10-29T03:09:00Z"/>
        </w:rPr>
      </w:pPr>
    </w:p>
    <w:p w14:paraId="788CB204" w14:textId="77777777" w:rsidR="00116D9A" w:rsidRDefault="00116D9A" w:rsidP="00981595">
      <w:pPr>
        <w:pStyle w:val="FORM"/>
        <w:numPr>
          <w:ilvl w:val="0"/>
          <w:numId w:val="69"/>
        </w:numPr>
        <w:rPr>
          <w:ins w:id="9570" w:author="Weber" w:date="2014-10-29T03:09:00Z"/>
        </w:rPr>
      </w:pPr>
      <w:ins w:id="9571" w:author="Weber" w:date="2014-10-29T03:09:00Z">
        <w:r>
          <w:t>Provide the 95% confidence interval on the differences between the mean of the historical and modeled personal and commercial residential loss.</w:t>
        </w:r>
      </w:ins>
    </w:p>
    <w:p w14:paraId="48964AEC" w14:textId="77777777" w:rsidR="00116D9A" w:rsidRDefault="00116D9A" w:rsidP="00116D9A">
      <w:pPr>
        <w:pStyle w:val="ListParagraph"/>
        <w:rPr>
          <w:ins w:id="9572" w:author="Weber" w:date="2014-10-29T03:09:00Z"/>
        </w:rPr>
      </w:pPr>
    </w:p>
    <w:p w14:paraId="48C52929" w14:textId="77777777" w:rsidR="00116D9A" w:rsidRPr="00116D9A" w:rsidRDefault="00116D9A" w:rsidP="00981595">
      <w:pPr>
        <w:pStyle w:val="FORM"/>
        <w:numPr>
          <w:ilvl w:val="0"/>
          <w:numId w:val="69"/>
        </w:numPr>
        <w:rPr>
          <w:ins w:id="9573" w:author="Weber" w:date="2014-10-29T03:09:00Z"/>
        </w:rPr>
      </w:pPr>
      <w:ins w:id="9574" w:author="Weber" w:date="2014-10-29T03:09:00Z">
        <w:r>
          <w:t>If the data are partitioned or modified, provide the average annual zero deductible statewide personal and commercial residential loss costs for the applicable partition (and its complement) or modification, as well as the modeled average annual zero deductible statewide personal and commercial residential loss costs in additional copies of Form S-5 (Average Annual Zero Deductible Statewide Loss Costs – Historical versus Modeled).</w:t>
        </w:r>
      </w:ins>
    </w:p>
    <w:p w14:paraId="4EC8D32C" w14:textId="77777777" w:rsidR="00116D9A" w:rsidRDefault="00116D9A" w:rsidP="000E1787">
      <w:pPr>
        <w:tabs>
          <w:tab w:val="left" w:pos="0"/>
          <w:tab w:val="num"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rPr>
          <w:rFonts w:ascii="Arial" w:hAnsi="Arial" w:cs="Arial"/>
        </w:rPr>
      </w:pPr>
      <w:moveToRangeStart w:id="9575" w:author="Weber" w:date="2014-10-29T03:09:00Z" w:name="move402315599"/>
    </w:p>
    <w:p w14:paraId="095A318E" w14:textId="77777777" w:rsidR="000E1787" w:rsidRDefault="000E1787" w:rsidP="000E1787">
      <w:pPr>
        <w:rPr>
          <w:lang w:eastAsia="en-US"/>
        </w:rPr>
      </w:pPr>
    </w:p>
    <w:p w14:paraId="642BBDA5" w14:textId="77777777" w:rsidR="000E1787" w:rsidRDefault="000E1787" w:rsidP="000E1787">
      <w:pPr>
        <w:suppressAutoHyphens w:val="0"/>
        <w:rPr>
          <w:lang w:eastAsia="en-US"/>
        </w:rPr>
      </w:pPr>
      <w:moveTo w:id="9576" w:author="Weber" w:date="2014-10-29T03:09:00Z">
        <w:r>
          <w:rPr>
            <w:lang w:eastAsia="en-US"/>
          </w:rPr>
          <w:br w:type="page"/>
        </w:r>
      </w:moveTo>
    </w:p>
    <w:p w14:paraId="7D175175" w14:textId="77777777" w:rsidR="000E1787" w:rsidRPr="005E676D" w:rsidRDefault="000E1787" w:rsidP="000E1787">
      <w:pPr>
        <w:pStyle w:val="Heading2"/>
      </w:pPr>
      <w:bookmarkStart w:id="9577" w:name="FormS6"/>
      <w:bookmarkStart w:id="9578" w:name="_Toc165054832"/>
      <w:bookmarkStart w:id="9579" w:name="_Toc168975632"/>
      <w:bookmarkStart w:id="9580" w:name="_Toc295315400"/>
      <w:bookmarkStart w:id="9581" w:name="_Toc295322072"/>
      <w:bookmarkStart w:id="9582" w:name="_Toc298233407"/>
      <w:bookmarkStart w:id="9583" w:name="_Toc402312698"/>
      <w:moveTo w:id="9584" w:author="Weber" w:date="2014-10-29T03:09:00Z">
        <w:r>
          <w:rPr>
            <w:noProof/>
          </w:rPr>
          <w:t>Form S-6</w:t>
        </w:r>
        <w:bookmarkEnd w:id="9577"/>
        <w:r>
          <w:rPr>
            <w:noProof/>
          </w:rPr>
          <w:t xml:space="preserve">:  </w:t>
        </w:r>
        <w:r w:rsidRPr="00A345D3">
          <w:rPr>
            <w:noProof/>
          </w:rPr>
          <w:t>Hypothetical Events for Sensitivity and Uncertainty Analysis</w:t>
        </w:r>
        <w:bookmarkEnd w:id="9578"/>
        <w:bookmarkEnd w:id="9579"/>
        <w:bookmarkEnd w:id="9580"/>
        <w:bookmarkEnd w:id="9581"/>
        <w:bookmarkEnd w:id="9582"/>
        <w:bookmarkEnd w:id="9583"/>
      </w:moveTo>
    </w:p>
    <w:p w14:paraId="029CF2A3" w14:textId="77777777" w:rsidR="000E1787" w:rsidRDefault="000E1787" w:rsidP="000E1787"/>
    <w:p w14:paraId="5A1517E0" w14:textId="77777777" w:rsidR="000E1787" w:rsidRPr="000B3188" w:rsidRDefault="000E1787" w:rsidP="000E1787">
      <w:pPr>
        <w:autoSpaceDE w:val="0"/>
        <w:autoSpaceDN w:val="0"/>
        <w:adjustRightInd w:val="0"/>
        <w:rPr>
          <w:rFonts w:eastAsia="Cambria"/>
        </w:rPr>
      </w:pPr>
      <w:moveTo w:id="9585" w:author="Weber" w:date="2014-10-29T03:09:00Z">
        <w:r w:rsidRPr="000B3188">
          <w:rPr>
            <w:rFonts w:eastAsia="Cambria"/>
          </w:rPr>
          <w:t xml:space="preserve">We have provided the output in ASCII files based on running a series of hurricanes as provided in the Excel file </w:t>
        </w:r>
        <w:r w:rsidRPr="004B751F">
          <w:rPr>
            <w:rFonts w:eastAsia="Cambria"/>
            <w:rPrChange w:id="9586" w:author="Weber" w:date="2014-10-29T03:09:00Z">
              <w:rPr>
                <w:rFonts w:eastAsia="Cambria"/>
                <w:b/>
              </w:rPr>
            </w:rPrChange>
          </w:rPr>
          <w:t>“FormS5Input09.xls.”</w:t>
        </w:r>
        <w:r w:rsidRPr="000B3188">
          <w:rPr>
            <w:rFonts w:eastAsia="Cambria"/>
            <w:b/>
            <w:bCs/>
            <w:iCs/>
          </w:rPr>
          <w:t xml:space="preserve"> </w:t>
        </w:r>
        <w:r w:rsidRPr="000B3188">
          <w:rPr>
            <w:rFonts w:eastAsia="Cambria"/>
          </w:rPr>
          <w:t>The output files consist of wind speeds (in miles per hour for one minute sustained 10</w:t>
        </w:r>
        <w:r>
          <w:rPr>
            <w:rFonts w:eastAsia="Cambria"/>
          </w:rPr>
          <w:t xml:space="preserve"> </w:t>
        </w:r>
        <w:r w:rsidRPr="000B3188">
          <w:rPr>
            <w:rFonts w:eastAsia="Cambria"/>
          </w:rPr>
          <w:t>meter winds) at hourly intervals over a 21×40 grid for the 500 combinations of initial conditions specified in the Excel file for the following model inputs:</w:t>
        </w:r>
      </w:moveTo>
    </w:p>
    <w:p w14:paraId="7641E336" w14:textId="77777777" w:rsidR="000E1787" w:rsidRDefault="000E1787" w:rsidP="000E1787">
      <w:pPr>
        <w:autoSpaceDE w:val="0"/>
        <w:autoSpaceDN w:val="0"/>
        <w:adjustRightInd w:val="0"/>
        <w:rPr>
          <w:rFonts w:eastAsia="Cambria"/>
        </w:rPr>
      </w:pPr>
    </w:p>
    <w:p w14:paraId="58B6829B" w14:textId="77777777" w:rsidR="000E1787" w:rsidRDefault="000E1787" w:rsidP="00981595">
      <w:pPr>
        <w:numPr>
          <w:ilvl w:val="0"/>
          <w:numId w:val="10"/>
        </w:numPr>
        <w:suppressAutoHyphens w:val="0"/>
        <w:autoSpaceDE w:val="0"/>
        <w:autoSpaceDN w:val="0"/>
        <w:adjustRightInd w:val="0"/>
        <w:rPr>
          <w:rFonts w:eastAsia="Cambria"/>
        </w:rPr>
      </w:pPr>
      <w:moveTo w:id="9587" w:author="Weber" w:date="2014-10-29T03:09:00Z">
        <w:r w:rsidRPr="007A0894">
          <w:rPr>
            <w:rFonts w:eastAsia="Cambria"/>
            <w:i/>
          </w:rPr>
          <w:t>CP</w:t>
        </w:r>
        <w:r w:rsidRPr="004A6FE8">
          <w:rPr>
            <w:rFonts w:eastAsia="Cambria"/>
          </w:rPr>
          <w:t xml:space="preserve"> </w:t>
        </w:r>
        <w:r>
          <w:rPr>
            <w:rFonts w:eastAsia="Cambria"/>
          </w:rPr>
          <w:tab/>
        </w:r>
        <w:r>
          <w:rPr>
            <w:rFonts w:eastAsia="Cambria"/>
          </w:rPr>
          <w:tab/>
        </w:r>
        <w:r w:rsidRPr="004A6FE8">
          <w:rPr>
            <w:rFonts w:eastAsia="Cambria"/>
          </w:rPr>
          <w:t xml:space="preserve">= central pressure (in millibars) </w:t>
        </w:r>
      </w:moveTo>
    </w:p>
    <w:p w14:paraId="6CBD550A" w14:textId="77777777" w:rsidR="000E1787" w:rsidRDefault="000E1787" w:rsidP="00981595">
      <w:pPr>
        <w:numPr>
          <w:ilvl w:val="0"/>
          <w:numId w:val="10"/>
        </w:numPr>
        <w:suppressAutoHyphens w:val="0"/>
        <w:autoSpaceDE w:val="0"/>
        <w:autoSpaceDN w:val="0"/>
        <w:adjustRightInd w:val="0"/>
        <w:rPr>
          <w:rFonts w:eastAsia="Cambria"/>
        </w:rPr>
      </w:pPr>
      <w:moveTo w:id="9588" w:author="Weber" w:date="2014-10-29T03:09:00Z">
        <w:r w:rsidRPr="007A0894">
          <w:rPr>
            <w:rFonts w:eastAsia="Cambria"/>
            <w:i/>
          </w:rPr>
          <w:t>Rmax</w:t>
        </w:r>
        <w:r w:rsidRPr="004A6FE8">
          <w:rPr>
            <w:rFonts w:eastAsia="Cambria"/>
          </w:rPr>
          <w:t xml:space="preserve"> </w:t>
        </w:r>
        <w:r>
          <w:rPr>
            <w:rFonts w:eastAsia="Cambria"/>
          </w:rPr>
          <w:tab/>
        </w:r>
        <w:r>
          <w:rPr>
            <w:rFonts w:eastAsia="Cambria"/>
          </w:rPr>
          <w:tab/>
        </w:r>
        <w:r w:rsidRPr="004A6FE8">
          <w:rPr>
            <w:rFonts w:eastAsia="Cambria"/>
          </w:rPr>
          <w:t xml:space="preserve">= radius of maximum winds (in statute miles) </w:t>
        </w:r>
      </w:moveTo>
    </w:p>
    <w:p w14:paraId="36744D94" w14:textId="77777777" w:rsidR="000E1787" w:rsidRDefault="000E1787" w:rsidP="00981595">
      <w:pPr>
        <w:numPr>
          <w:ilvl w:val="0"/>
          <w:numId w:val="10"/>
        </w:numPr>
        <w:suppressAutoHyphens w:val="0"/>
        <w:autoSpaceDE w:val="0"/>
        <w:autoSpaceDN w:val="0"/>
        <w:adjustRightInd w:val="0"/>
        <w:rPr>
          <w:rFonts w:eastAsia="Cambria"/>
        </w:rPr>
      </w:pPr>
      <w:moveTo w:id="9589" w:author="Weber" w:date="2014-10-29T03:09:00Z">
        <w:r w:rsidRPr="007A0894">
          <w:rPr>
            <w:rFonts w:eastAsia="Cambria"/>
            <w:i/>
          </w:rPr>
          <w:t xml:space="preserve">VT </w:t>
        </w:r>
        <w:r>
          <w:rPr>
            <w:rFonts w:eastAsia="Cambria"/>
          </w:rPr>
          <w:tab/>
        </w:r>
        <w:r>
          <w:rPr>
            <w:rFonts w:eastAsia="Cambria"/>
          </w:rPr>
          <w:tab/>
        </w:r>
        <w:r w:rsidRPr="004A6FE8">
          <w:rPr>
            <w:rFonts w:eastAsia="Cambria"/>
          </w:rPr>
          <w:t xml:space="preserve">= translational velocity (forward speed in miles per hour)  </w:t>
        </w:r>
      </w:moveTo>
    </w:p>
    <w:p w14:paraId="26D104CD" w14:textId="77777777" w:rsidR="000E1787" w:rsidRDefault="000E1787" w:rsidP="00981595">
      <w:pPr>
        <w:numPr>
          <w:ilvl w:val="0"/>
          <w:numId w:val="10"/>
        </w:numPr>
        <w:suppressAutoHyphens w:val="0"/>
        <w:autoSpaceDE w:val="0"/>
        <w:autoSpaceDN w:val="0"/>
        <w:adjustRightInd w:val="0"/>
        <w:rPr>
          <w:rFonts w:eastAsia="Cambria"/>
        </w:rPr>
      </w:pPr>
      <w:moveTo w:id="9590" w:author="Weber" w:date="2014-10-29T03:09:00Z">
        <w:r>
          <w:rPr>
            <w:rFonts w:eastAsia="Cambria"/>
          </w:rPr>
          <w:t>Holland</w:t>
        </w:r>
        <w:r w:rsidRPr="007A0894">
          <w:rPr>
            <w:rFonts w:eastAsia="Cambria"/>
            <w:i/>
          </w:rPr>
          <w:t xml:space="preserve"> B</w:t>
        </w:r>
        <w:r w:rsidRPr="004A6FE8">
          <w:rPr>
            <w:rFonts w:eastAsia="Cambria"/>
          </w:rPr>
          <w:t xml:space="preserve"> </w:t>
        </w:r>
        <w:r>
          <w:rPr>
            <w:rFonts w:eastAsia="Cambria"/>
          </w:rPr>
          <w:tab/>
          <w:t xml:space="preserve">= </w:t>
        </w:r>
        <w:r w:rsidRPr="004A6FE8">
          <w:rPr>
            <w:rFonts w:eastAsia="Cambria"/>
          </w:rPr>
          <w:t xml:space="preserve">pressure profile parameter for other input used by the modeler </w:t>
        </w:r>
      </w:moveTo>
    </w:p>
    <w:p w14:paraId="3BB204BD" w14:textId="77777777" w:rsidR="000E1787" w:rsidRDefault="000E1787" w:rsidP="000E1787">
      <w:pPr>
        <w:autoSpaceDE w:val="0"/>
        <w:autoSpaceDN w:val="0"/>
        <w:adjustRightInd w:val="0"/>
        <w:rPr>
          <w:rFonts w:eastAsia="Cambria"/>
        </w:rPr>
      </w:pPr>
      <w:moveTo w:id="9591" w:author="Weber" w:date="2014-10-29T03:09:00Z">
        <w:r>
          <w:rPr>
            <w:rFonts w:eastAsia="Cambria"/>
          </w:rPr>
          <w:t xml:space="preserve">            </w:t>
        </w:r>
        <w:r w:rsidRPr="004A6FE8">
          <w:rPr>
            <w:rFonts w:eastAsia="Cambria"/>
          </w:rPr>
          <w:t xml:space="preserve">(0 </w:t>
        </w:r>
        <w:r w:rsidRPr="004A6FE8">
          <w:rPr>
            <w:rFonts w:ascii="Symbol" w:eastAsia="Cambria" w:hAnsi="Symbol" w:cs="Symbol"/>
          </w:rPr>
          <w:t></w:t>
        </w:r>
        <w:r w:rsidRPr="004A6FE8">
          <w:rPr>
            <w:rFonts w:ascii="Symbol" w:eastAsia="Cambria" w:hAnsi="Symbol" w:cs="Symbol"/>
          </w:rPr>
          <w:t></w:t>
        </w:r>
        <w:r w:rsidRPr="004A6FE8">
          <w:rPr>
            <w:rFonts w:eastAsia="Cambria"/>
          </w:rPr>
          <w:t xml:space="preserve">p </w:t>
        </w:r>
        <w:r w:rsidRPr="004A6FE8">
          <w:rPr>
            <w:rFonts w:ascii="Symbol" w:eastAsia="Cambria" w:hAnsi="Symbol" w:cs="Symbol"/>
          </w:rPr>
          <w:t></w:t>
        </w:r>
        <w:r w:rsidRPr="004A6FE8">
          <w:rPr>
            <w:rFonts w:ascii="Symbol" w:eastAsia="Cambria" w:hAnsi="Symbol" w:cs="Symbol"/>
          </w:rPr>
          <w:t></w:t>
        </w:r>
        <w:r w:rsidRPr="004A6FE8">
          <w:rPr>
            <w:rFonts w:eastAsia="Cambria"/>
          </w:rPr>
          <w:t>1)</w:t>
        </w:r>
      </w:moveTo>
    </w:p>
    <w:p w14:paraId="376C9F73" w14:textId="77777777" w:rsidR="000E1787" w:rsidRDefault="000E1787" w:rsidP="00981595">
      <w:pPr>
        <w:numPr>
          <w:ilvl w:val="0"/>
          <w:numId w:val="10"/>
        </w:numPr>
        <w:suppressAutoHyphens w:val="0"/>
        <w:autoSpaceDE w:val="0"/>
        <w:autoSpaceDN w:val="0"/>
        <w:adjustRightInd w:val="0"/>
        <w:rPr>
          <w:rFonts w:eastAsia="Cambria"/>
        </w:rPr>
      </w:pPr>
      <w:moveTo w:id="9592" w:author="Weber" w:date="2014-10-29T03:09:00Z">
        <w:r w:rsidRPr="007A0894">
          <w:rPr>
            <w:rFonts w:eastAsia="Cambria"/>
            <w:i/>
          </w:rPr>
          <w:t>FFP</w:t>
        </w:r>
        <w:r>
          <w:rPr>
            <w:rFonts w:eastAsia="Cambria"/>
          </w:rPr>
          <w:t xml:space="preserve"> </w:t>
        </w:r>
        <w:r>
          <w:rPr>
            <w:rFonts w:eastAsia="Cambria"/>
          </w:rPr>
          <w:tab/>
        </w:r>
        <w:r>
          <w:rPr>
            <w:rFonts w:eastAsia="Cambria"/>
          </w:rPr>
          <w:tab/>
          <w:t>= far field pressure (in millibars)</w:t>
        </w:r>
      </w:moveTo>
    </w:p>
    <w:p w14:paraId="5D2DE1FB" w14:textId="77777777" w:rsidR="000E1787" w:rsidRDefault="000E1787" w:rsidP="000E1787">
      <w:pPr>
        <w:autoSpaceDE w:val="0"/>
        <w:autoSpaceDN w:val="0"/>
        <w:adjustRightInd w:val="0"/>
        <w:rPr>
          <w:rFonts w:eastAsia="Cambria"/>
        </w:rPr>
      </w:pPr>
    </w:p>
    <w:p w14:paraId="444346E8" w14:textId="77777777" w:rsidR="000E1787" w:rsidRDefault="000E1787" w:rsidP="000E1787">
      <w:pPr>
        <w:autoSpaceDE w:val="0"/>
        <w:autoSpaceDN w:val="0"/>
        <w:adjustRightInd w:val="0"/>
      </w:pPr>
      <w:moveTo w:id="9593" w:author="Weber" w:date="2014-10-29T03:09:00Z">
        <w:r>
          <w:rPr>
            <w:rFonts w:eastAsia="Cambria"/>
          </w:rPr>
          <w:t xml:space="preserve">The value of </w:t>
        </w:r>
        <w:r w:rsidRPr="007A0894">
          <w:rPr>
            <w:rFonts w:eastAsia="Cambria"/>
            <w:i/>
          </w:rPr>
          <w:t>CP</w:t>
        </w:r>
        <w:r>
          <w:rPr>
            <w:rFonts w:eastAsia="Cambria"/>
          </w:rPr>
          <w:t xml:space="preserve">, </w:t>
        </w:r>
        <w:r w:rsidRPr="007A0894">
          <w:rPr>
            <w:rFonts w:eastAsia="Cambria"/>
            <w:i/>
          </w:rPr>
          <w:t>Rmax</w:t>
        </w:r>
        <w:r>
          <w:rPr>
            <w:rFonts w:eastAsia="Cambria"/>
          </w:rPr>
          <w:t xml:space="preserve">, </w:t>
        </w:r>
        <w:r w:rsidRPr="007A0894">
          <w:rPr>
            <w:rFonts w:eastAsia="Cambria"/>
            <w:i/>
          </w:rPr>
          <w:t>VT</w:t>
        </w:r>
        <w:r>
          <w:rPr>
            <w:rFonts w:eastAsia="Cambria"/>
          </w:rPr>
          <w:t xml:space="preserve">, </w:t>
        </w:r>
        <w:r w:rsidRPr="007A0894">
          <w:rPr>
            <w:rFonts w:eastAsia="Cambria"/>
            <w:i/>
          </w:rPr>
          <w:t>FFP</w:t>
        </w:r>
        <w:r>
          <w:rPr>
            <w:rFonts w:eastAsia="Cambria"/>
          </w:rPr>
          <w:t xml:space="preserve"> and Quantile are used as direct inputs. Quantiles from 0 to 1 have been provided in the Excel input file. For the FPHLM (V4.1) model, we used the first quantile input for the Holland</w:t>
        </w:r>
        <w:r w:rsidRPr="007A0894">
          <w:rPr>
            <w:rFonts w:eastAsia="Cambria"/>
            <w:i/>
          </w:rPr>
          <w:t xml:space="preserve"> B</w:t>
        </w:r>
        <w:r>
          <w:rPr>
            <w:rFonts w:eastAsia="Cambria"/>
          </w:rPr>
          <w:t xml:space="preserve"> parameter. </w:t>
        </w:r>
      </w:moveTo>
    </w:p>
    <w:p w14:paraId="6403FB42" w14:textId="77777777" w:rsidR="000E1787" w:rsidRDefault="000E1787" w:rsidP="000E1787">
      <w:pPr>
        <w:autoSpaceDE w:val="0"/>
        <w:autoSpaceDN w:val="0"/>
        <w:adjustRightInd w:val="0"/>
      </w:pPr>
    </w:p>
    <w:p w14:paraId="07CB1009" w14:textId="77777777" w:rsidR="000E1787" w:rsidRDefault="000E1787" w:rsidP="000E1787">
      <w:moveTo w:id="9594" w:author="Weber" w:date="2014-10-29T03:09:00Z">
        <w:r>
          <w:t xml:space="preserve">On a CD, we have provided an ASCII file and a PDF </w:t>
        </w:r>
        <w:r w:rsidRPr="00E81067">
          <w:t>file</w:t>
        </w:r>
        <w:r>
          <w:t xml:space="preserve"> named </w:t>
        </w:r>
        <w:r w:rsidRPr="00E81067">
          <w:rPr>
            <w:rFonts w:ascii="TimesNewRomanPSMT" w:eastAsia="Cambria" w:hAnsi="TimesNewRomanPSMT" w:cs="TimesNewRomanPSMT"/>
          </w:rPr>
          <w:t>FPHLM</w:t>
        </w:r>
        <w:r w:rsidRPr="00E81067">
          <w:t>09Expected</w:t>
        </w:r>
        <w:r>
          <w:t xml:space="preserve"> Loss Costs. This file gives aggregate and expected loss costs for each input vector for each category of hurricane and contains 3x100=300 rows.</w:t>
        </w:r>
      </w:moveTo>
    </w:p>
    <w:p w14:paraId="1432E2D1" w14:textId="77777777" w:rsidR="000E1787" w:rsidRDefault="000E1787" w:rsidP="000E1787"/>
    <w:p w14:paraId="7F343294" w14:textId="77777777" w:rsidR="000E1787" w:rsidRDefault="000E1787" w:rsidP="000E1787">
      <w:moveTo w:id="9595" w:author="Weber" w:date="2014-10-29T03:09:00Z">
        <w:r>
          <w:t>We have also provided, on a CD, the results in an ASCII file and a PDF file named FPHLM09Loss Cost Contour, which contains 3 x 682 = 2,046 rows. This file gives the mean loss cost at each of the 682 land based vertices over all 100 input vectors for each hurricane category.</w:t>
        </w:r>
      </w:moveTo>
    </w:p>
    <w:p w14:paraId="108562FC" w14:textId="77777777" w:rsidR="000E1787" w:rsidRDefault="000E1787" w:rsidP="000E1787">
      <w:pPr>
        <w:autoSpaceDE w:val="0"/>
        <w:autoSpaceDN w:val="0"/>
        <w:adjustRightInd w:val="0"/>
      </w:pPr>
    </w:p>
    <w:p w14:paraId="683323E7" w14:textId="77777777" w:rsidR="000E1787" w:rsidRDefault="000E1787" w:rsidP="000E1787">
      <w:pPr>
        <w:rPr>
          <w:lang w:eastAsia="en-US"/>
        </w:rPr>
      </w:pPr>
    </w:p>
    <w:p w14:paraId="0CF54444" w14:textId="77777777" w:rsidR="000E1787" w:rsidRDefault="000E1787" w:rsidP="000E1787">
      <w:pPr>
        <w:suppressAutoHyphens w:val="0"/>
        <w:rPr>
          <w:lang w:eastAsia="en-US"/>
        </w:rPr>
      </w:pPr>
      <w:moveTo w:id="9596" w:author="Weber" w:date="2014-10-29T03:09:00Z">
        <w:r>
          <w:rPr>
            <w:lang w:eastAsia="en-US"/>
          </w:rPr>
          <w:br w:type="page"/>
        </w:r>
      </w:moveTo>
    </w:p>
    <w:p w14:paraId="38489508" w14:textId="77777777" w:rsidR="000E1787" w:rsidRDefault="000E1787" w:rsidP="000E1787">
      <w:pPr>
        <w:keepNext/>
        <w:autoSpaceDE w:val="0"/>
        <w:autoSpaceDN w:val="0"/>
        <w:adjustRightInd w:val="0"/>
        <w:jc w:val="center"/>
        <w:rPr>
          <w:b/>
          <w:u w:val="single"/>
        </w:rPr>
      </w:pPr>
      <w:moveTo w:id="9597" w:author="Weber" w:date="2014-10-29T03:09:00Z">
        <w:r w:rsidRPr="007A0894">
          <w:rPr>
            <w:b/>
            <w:u w:val="single"/>
          </w:rPr>
          <w:t>Distribution of Loss Costs</w:t>
        </w:r>
      </w:moveTo>
    </w:p>
    <w:p w14:paraId="538A33D0" w14:textId="77777777" w:rsidR="000E1787" w:rsidRDefault="000E1787" w:rsidP="000E1787">
      <w:pPr>
        <w:keepNext/>
        <w:autoSpaceDE w:val="0"/>
        <w:autoSpaceDN w:val="0"/>
        <w:adjustRightInd w:val="0"/>
        <w:jc w:val="center"/>
      </w:pPr>
    </w:p>
    <w:moveToRangeEnd w:id="9575"/>
    <w:p w14:paraId="77F29F94" w14:textId="77777777" w:rsidR="000E1787" w:rsidRDefault="00CD7608" w:rsidP="000E1787">
      <w:pPr>
        <w:rPr>
          <w:ins w:id="9598" w:author="Weber" w:date="2014-10-29T03:09:00Z"/>
        </w:rPr>
      </w:pPr>
      <w:ins w:id="9599" w:author="Weber" w:date="2014-10-29T03:09:00Z">
        <w:r>
          <w:fldChar w:fldCharType="begin"/>
        </w:r>
        <w:r>
          <w:instrText xml:space="preserve"> REF _Ref401597187 \h  \* MERGEFORMAT </w:instrText>
        </w:r>
        <w:r>
          <w:fldChar w:fldCharType="separate"/>
        </w:r>
        <w:r w:rsidR="0073174C">
          <w:t>Figure 54</w:t>
        </w:r>
        <w:r>
          <w:fldChar w:fldCharType="end"/>
        </w:r>
        <w:r w:rsidR="000E1787">
          <w:t xml:space="preserve"> </w:t>
        </w:r>
        <w:r w:rsidR="000E1787" w:rsidRPr="00344DC1">
          <w:t>provides the</w:t>
        </w:r>
        <w:r w:rsidR="000E1787">
          <w:t xml:space="preserve"> comparison of CDFs of the Expected Loss Costs for all Hurricane Categories.</w:t>
        </w:r>
      </w:ins>
    </w:p>
    <w:p w14:paraId="31E0FBFC" w14:textId="77777777" w:rsidR="000E1787" w:rsidRDefault="000E1787" w:rsidP="000E1787">
      <w:pPr>
        <w:rPr>
          <w:ins w:id="9600" w:author="Weber" w:date="2014-10-29T03:09:00Z"/>
        </w:rPr>
      </w:pPr>
    </w:p>
    <w:p w14:paraId="1F2FB8E8" w14:textId="77777777" w:rsidR="004335C9" w:rsidRDefault="000E1787" w:rsidP="004335C9">
      <w:pPr>
        <w:keepNext/>
        <w:rPr>
          <w:ins w:id="9601" w:author="Weber" w:date="2014-10-29T03:09:00Z"/>
        </w:rPr>
      </w:pPr>
      <w:ins w:id="9602" w:author="Weber" w:date="2014-10-29T03:09:00Z">
        <w:r>
          <w:rPr>
            <w:noProof/>
            <w:lang w:eastAsia="zh-CN"/>
          </w:rPr>
          <w:drawing>
            <wp:inline distT="0" distB="0" distL="0" distR="0" wp14:anchorId="40ED8EB3" wp14:editId="7488317B">
              <wp:extent cx="5486400" cy="5486400"/>
              <wp:effectExtent l="19050" t="0" r="0" b="0"/>
              <wp:docPr id="50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238" cstate="print"/>
                      <a:srcRect/>
                      <a:stretch>
                        <a:fillRect/>
                      </a:stretch>
                    </pic:blipFill>
                    <pic:spPr bwMode="auto">
                      <a:xfrm>
                        <a:off x="0" y="0"/>
                        <a:ext cx="5486400" cy="5486400"/>
                      </a:xfrm>
                      <a:prstGeom prst="rect">
                        <a:avLst/>
                      </a:prstGeom>
                      <a:noFill/>
                      <a:ln w="9525">
                        <a:noFill/>
                        <a:miter lim="800000"/>
                        <a:headEnd/>
                        <a:tailEnd/>
                      </a:ln>
                    </pic:spPr>
                  </pic:pic>
                </a:graphicData>
              </a:graphic>
            </wp:inline>
          </w:drawing>
        </w:r>
      </w:ins>
    </w:p>
    <w:p w14:paraId="04D56544" w14:textId="77777777" w:rsidR="000E1787" w:rsidRPr="00C65510" w:rsidRDefault="004335C9" w:rsidP="004335C9">
      <w:pPr>
        <w:pStyle w:val="FigureNumbers"/>
        <w:pPrChange w:id="9603" w:author="Weber" w:date="2014-10-29T03:09:00Z">
          <w:pPr>
            <w:pStyle w:val="Caption"/>
            <w:jc w:val="center"/>
          </w:pPr>
        </w:pPrChange>
      </w:pPr>
      <w:bookmarkStart w:id="9604" w:name="_Ref401597187"/>
      <w:bookmarkStart w:id="9605" w:name="_Toc402307680"/>
      <w:ins w:id="9606" w:author="Weber" w:date="2014-10-29T03:09:00Z">
        <w:r>
          <w:t xml:space="preserve">Figure </w:t>
        </w:r>
        <w:r w:rsidR="00FF0A84">
          <w:fldChar w:fldCharType="begin"/>
        </w:r>
        <w:r w:rsidR="00FF0A84">
          <w:instrText xml:space="preserve"> SEQ Figure \* ARABIC </w:instrText>
        </w:r>
        <w:r w:rsidR="00FF0A84">
          <w:fldChar w:fldCharType="separate"/>
        </w:r>
        <w:r w:rsidR="0073174C">
          <w:rPr>
            <w:noProof/>
          </w:rPr>
          <w:t>54</w:t>
        </w:r>
        <w:r w:rsidR="00FF0A84">
          <w:rPr>
            <w:noProof/>
          </w:rPr>
          <w:fldChar w:fldCharType="end"/>
        </w:r>
        <w:bookmarkStart w:id="9607" w:name="_Ref341097890"/>
        <w:bookmarkEnd w:id="9604"/>
        <w:r>
          <w:t>.</w:t>
        </w:r>
      </w:ins>
      <w:moveToRangeStart w:id="9608" w:author="Weber" w:date="2014-10-29T03:09:00Z" w:name="move402315600"/>
      <w:moveTo w:id="9609" w:author="Weber" w:date="2014-10-29T03:09:00Z">
        <w:r w:rsidRPr="00C65510">
          <w:t xml:space="preserve"> </w:t>
        </w:r>
        <w:r w:rsidR="000E1787" w:rsidRPr="00C65510">
          <w:t>Comparison of CDFs of Loss Costs for all Hurricane Categories.</w:t>
        </w:r>
        <w:bookmarkEnd w:id="9605"/>
      </w:moveTo>
    </w:p>
    <w:bookmarkEnd w:id="9607"/>
    <w:moveToRangeEnd w:id="9608"/>
    <w:p w14:paraId="099A9209" w14:textId="77777777" w:rsidR="000E1787" w:rsidRDefault="00CD7608" w:rsidP="000E1787">
      <w:ins w:id="9610" w:author="Weber" w:date="2014-10-29T03:09:00Z">
        <w:r>
          <w:fldChar w:fldCharType="begin"/>
        </w:r>
        <w:r>
          <w:instrText xml:space="preserve"> REF _Ref401597226 \h  \* MERGEFORMAT </w:instrText>
        </w:r>
        <w:r>
          <w:fldChar w:fldCharType="separate"/>
        </w:r>
        <w:r w:rsidR="0073174C">
          <w:t>Figure 55</w:t>
        </w:r>
        <w:r>
          <w:fldChar w:fldCharType="end"/>
        </w:r>
        <w:r w:rsidR="000E1787">
          <w:t xml:space="preserve"> – </w:t>
        </w:r>
        <w:r>
          <w:fldChar w:fldCharType="begin"/>
        </w:r>
        <w:r>
          <w:instrText xml:space="preserve"> REF _Ref401597235 \h  \* MERGEFORMAT </w:instrText>
        </w:r>
        <w:r>
          <w:fldChar w:fldCharType="separate"/>
        </w:r>
        <w:r w:rsidR="0073174C">
          <w:t>Figure 57</w:t>
        </w:r>
        <w:r>
          <w:fldChar w:fldCharType="end"/>
        </w:r>
      </w:ins>
      <w:moveToRangeStart w:id="9611" w:author="Weber" w:date="2014-10-29T03:09:00Z" w:name="move402315601"/>
      <w:moveTo w:id="9612" w:author="Weber" w:date="2014-10-29T03:09:00Z">
        <w:r w:rsidR="000E1787">
          <w:t xml:space="preserve"> </w:t>
        </w:r>
        <w:r w:rsidR="000E1787" w:rsidRPr="00344DC1">
          <w:t>show</w:t>
        </w:r>
        <w:r w:rsidR="000E1787">
          <w:t xml:space="preserve"> contours of the mean loss cost for Category 1, 3 and 5 hurricane respectively for each land based grid point. The mean percentage loss costs are found to be about between 1.14 %-8.3% for Category 1, between 3.64%-24.6% for Category 3 and between 2.57%-41.84% for Category 5 hurricanes. The largest losses occur shortly after landfall to the right of the hurricane path. </w:t>
        </w:r>
      </w:moveTo>
    </w:p>
    <w:p w14:paraId="09E11CD1" w14:textId="77777777" w:rsidR="000E1787" w:rsidRDefault="000E1787" w:rsidP="000E1787"/>
    <w:p w14:paraId="1C1B4496" w14:textId="77777777" w:rsidR="004335C9" w:rsidRDefault="000E1787" w:rsidP="004335C9">
      <w:pPr>
        <w:keepNext/>
        <w:jc w:val="center"/>
      </w:pPr>
      <w:moveTo w:id="9613" w:author="Weber" w:date="2014-10-29T03:09:00Z">
        <w:r>
          <w:rPr>
            <w:noProof/>
            <w:lang w:eastAsia="zh-CN"/>
          </w:rPr>
          <w:drawing>
            <wp:inline distT="0" distB="0" distL="0" distR="0" wp14:anchorId="27DF2E53" wp14:editId="3800FCB2">
              <wp:extent cx="5486400" cy="4829175"/>
              <wp:effectExtent l="19050" t="0" r="0" b="0"/>
              <wp:docPr id="50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239" cstate="print"/>
                      <a:srcRect/>
                      <a:stretch>
                        <a:fillRect/>
                      </a:stretch>
                    </pic:blipFill>
                    <pic:spPr bwMode="auto">
                      <a:xfrm>
                        <a:off x="0" y="0"/>
                        <a:ext cx="5486400" cy="4829175"/>
                      </a:xfrm>
                      <a:prstGeom prst="rect">
                        <a:avLst/>
                      </a:prstGeom>
                      <a:noFill/>
                      <a:ln w="9525">
                        <a:noFill/>
                        <a:miter lim="800000"/>
                        <a:headEnd/>
                        <a:tailEnd/>
                      </a:ln>
                    </pic:spPr>
                  </pic:pic>
                </a:graphicData>
              </a:graphic>
            </wp:inline>
          </w:drawing>
        </w:r>
      </w:moveTo>
    </w:p>
    <w:p w14:paraId="5D22ECFB" w14:textId="77777777" w:rsidR="000E1787" w:rsidRPr="00C65510" w:rsidRDefault="004335C9" w:rsidP="004335C9">
      <w:pPr>
        <w:pStyle w:val="FigureNumbers"/>
        <w:pPrChange w:id="9614" w:author="Weber" w:date="2014-10-29T03:09:00Z">
          <w:pPr>
            <w:pStyle w:val="Caption"/>
            <w:jc w:val="center"/>
          </w:pPr>
        </w:pPrChange>
      </w:pPr>
      <w:bookmarkStart w:id="9615" w:name="_Ref401597226"/>
      <w:bookmarkStart w:id="9616" w:name="_Toc402307681"/>
      <w:moveToRangeEnd w:id="9611"/>
      <w:ins w:id="9617" w:author="Weber" w:date="2014-10-29T03:09:00Z">
        <w:r>
          <w:t xml:space="preserve">Figure </w:t>
        </w:r>
        <w:r w:rsidR="00FF0A84">
          <w:fldChar w:fldCharType="begin"/>
        </w:r>
        <w:r w:rsidR="00FF0A84">
          <w:instrText xml:space="preserve"> SEQ Figure \* ARABIC </w:instrText>
        </w:r>
        <w:r w:rsidR="00FF0A84">
          <w:fldChar w:fldCharType="separate"/>
        </w:r>
        <w:r w:rsidR="0073174C">
          <w:rPr>
            <w:noProof/>
          </w:rPr>
          <w:t>55</w:t>
        </w:r>
        <w:r w:rsidR="00FF0A84">
          <w:rPr>
            <w:noProof/>
          </w:rPr>
          <w:fldChar w:fldCharType="end"/>
        </w:r>
        <w:bookmarkStart w:id="9618" w:name="_Ref341097919"/>
        <w:bookmarkEnd w:id="9615"/>
        <w:r>
          <w:t>.</w:t>
        </w:r>
      </w:ins>
      <w:moveToRangeStart w:id="9619" w:author="Weber" w:date="2014-10-29T03:09:00Z" w:name="move402315602"/>
      <w:moveTo w:id="9620" w:author="Weber" w:date="2014-10-29T03:09:00Z">
        <w:r w:rsidRPr="00C65510">
          <w:t xml:space="preserve"> </w:t>
        </w:r>
        <w:r w:rsidR="000E1787" w:rsidRPr="00C65510">
          <w:t>Contour Plot of Loss Cost for a Category 1 Hurricane.</w:t>
        </w:r>
        <w:bookmarkEnd w:id="9616"/>
      </w:moveTo>
    </w:p>
    <w:bookmarkEnd w:id="9618"/>
    <w:p w14:paraId="1FEA45C2" w14:textId="77777777" w:rsidR="000E1787" w:rsidRDefault="000E1787" w:rsidP="000E1787"/>
    <w:p w14:paraId="7982DE84" w14:textId="77777777" w:rsidR="000E1787" w:rsidRDefault="000E1787" w:rsidP="000E1787"/>
    <w:p w14:paraId="2C9F7341" w14:textId="77777777" w:rsidR="00240E0C" w:rsidRDefault="000E1787" w:rsidP="00240E0C">
      <w:pPr>
        <w:keepNext/>
        <w:jc w:val="center"/>
      </w:pPr>
      <w:moveTo w:id="9621" w:author="Weber" w:date="2014-10-29T03:09:00Z">
        <w:r>
          <w:rPr>
            <w:noProof/>
            <w:lang w:eastAsia="zh-CN"/>
          </w:rPr>
          <w:drawing>
            <wp:inline distT="0" distB="0" distL="0" distR="0" wp14:anchorId="18EB0AA3" wp14:editId="0C03DE1E">
              <wp:extent cx="5486400" cy="4829175"/>
              <wp:effectExtent l="19050" t="0" r="0" b="0"/>
              <wp:docPr id="5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240" cstate="print"/>
                      <a:srcRect/>
                      <a:stretch>
                        <a:fillRect/>
                      </a:stretch>
                    </pic:blipFill>
                    <pic:spPr bwMode="auto">
                      <a:xfrm>
                        <a:off x="0" y="0"/>
                        <a:ext cx="5486400" cy="4829175"/>
                      </a:xfrm>
                      <a:prstGeom prst="rect">
                        <a:avLst/>
                      </a:prstGeom>
                      <a:noFill/>
                      <a:ln w="9525">
                        <a:noFill/>
                        <a:miter lim="800000"/>
                        <a:headEnd/>
                        <a:tailEnd/>
                      </a:ln>
                    </pic:spPr>
                  </pic:pic>
                </a:graphicData>
              </a:graphic>
            </wp:inline>
          </w:drawing>
        </w:r>
      </w:moveTo>
    </w:p>
    <w:p w14:paraId="7C153D7B" w14:textId="77777777" w:rsidR="000E1787" w:rsidRPr="00C65510" w:rsidRDefault="00240E0C" w:rsidP="00240E0C">
      <w:pPr>
        <w:pStyle w:val="FigureNumbers"/>
        <w:pPrChange w:id="9622" w:author="Weber" w:date="2014-10-29T03:09:00Z">
          <w:pPr>
            <w:pStyle w:val="Caption"/>
            <w:jc w:val="center"/>
          </w:pPr>
        </w:pPrChange>
      </w:pPr>
      <w:bookmarkStart w:id="9623" w:name="_Ref401599734"/>
      <w:bookmarkStart w:id="9624" w:name="_Toc402307682"/>
      <w:moveToRangeEnd w:id="9619"/>
      <w:ins w:id="9625" w:author="Weber" w:date="2014-10-29T03:09:00Z">
        <w:r w:rsidRPr="00240E0C">
          <w:rPr>
            <w:rStyle w:val="FigureNumbersChar"/>
            <w:b/>
            <w:color w:val="auto"/>
          </w:rPr>
          <w:t xml:space="preserve">Figure </w:t>
        </w:r>
        <w:r w:rsidRPr="00240E0C">
          <w:rPr>
            <w:rStyle w:val="FigureNumbersChar"/>
            <w:b/>
            <w:color w:val="auto"/>
          </w:rPr>
          <w:fldChar w:fldCharType="begin"/>
        </w:r>
        <w:r w:rsidRPr="00240E0C">
          <w:rPr>
            <w:rStyle w:val="FigureNumbersChar"/>
            <w:b/>
            <w:color w:val="auto"/>
          </w:rPr>
          <w:instrText xml:space="preserve"> SEQ Figure \* ARABIC </w:instrText>
        </w:r>
        <w:r w:rsidRPr="00240E0C">
          <w:rPr>
            <w:rStyle w:val="FigureNumbersChar"/>
            <w:b/>
            <w:color w:val="auto"/>
          </w:rPr>
          <w:fldChar w:fldCharType="separate"/>
        </w:r>
        <w:r w:rsidR="0073174C">
          <w:rPr>
            <w:rStyle w:val="FigureNumbersChar"/>
            <w:b/>
            <w:noProof/>
            <w:color w:val="auto"/>
          </w:rPr>
          <w:t>56</w:t>
        </w:r>
        <w:r w:rsidRPr="00240E0C">
          <w:rPr>
            <w:rStyle w:val="FigureNumbersChar"/>
            <w:b/>
            <w:color w:val="auto"/>
          </w:rPr>
          <w:fldChar w:fldCharType="end"/>
        </w:r>
        <w:bookmarkEnd w:id="9623"/>
        <w:r w:rsidRPr="00240E0C">
          <w:rPr>
            <w:rStyle w:val="FigureNumbersChar"/>
            <w:b/>
            <w:color w:val="auto"/>
          </w:rPr>
          <w:t>.</w:t>
        </w:r>
      </w:ins>
      <w:moveToRangeStart w:id="9626" w:author="Weber" w:date="2014-10-29T03:09:00Z" w:name="move402315603"/>
      <w:moveTo w:id="9627" w:author="Weber" w:date="2014-10-29T03:09:00Z">
        <w:r w:rsidRPr="00C65510">
          <w:t xml:space="preserve"> </w:t>
        </w:r>
        <w:r w:rsidR="000E1787" w:rsidRPr="00C65510">
          <w:t>Contour Plot of Loss Cost for a Category 3 Hurricane.</w:t>
        </w:r>
        <w:bookmarkEnd w:id="9624"/>
      </w:moveTo>
    </w:p>
    <w:p w14:paraId="55E492B7" w14:textId="77777777" w:rsidR="000E1787" w:rsidRDefault="000E1787" w:rsidP="000E1787"/>
    <w:p w14:paraId="3CDD5A36" w14:textId="77777777" w:rsidR="000E1787" w:rsidRDefault="000E1787" w:rsidP="000E1787"/>
    <w:p w14:paraId="12DA9A65" w14:textId="77777777" w:rsidR="000E1787" w:rsidRDefault="000E1787" w:rsidP="000E1787"/>
    <w:p w14:paraId="6761C0D2" w14:textId="77777777" w:rsidR="00240E0C" w:rsidRDefault="000E1787" w:rsidP="00240E0C">
      <w:pPr>
        <w:keepNext/>
        <w:jc w:val="center"/>
      </w:pPr>
      <w:moveTo w:id="9628" w:author="Weber" w:date="2014-10-29T03:09:00Z">
        <w:r>
          <w:rPr>
            <w:noProof/>
            <w:lang w:eastAsia="zh-CN"/>
          </w:rPr>
          <w:drawing>
            <wp:inline distT="0" distB="0" distL="0" distR="0" wp14:anchorId="0B6CE2A5" wp14:editId="6B3F7AD4">
              <wp:extent cx="5486400" cy="4829175"/>
              <wp:effectExtent l="19050" t="0" r="0" b="0"/>
              <wp:docPr id="5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241" cstate="print"/>
                      <a:srcRect/>
                      <a:stretch>
                        <a:fillRect/>
                      </a:stretch>
                    </pic:blipFill>
                    <pic:spPr bwMode="auto">
                      <a:xfrm>
                        <a:off x="0" y="0"/>
                        <a:ext cx="5486400" cy="4829175"/>
                      </a:xfrm>
                      <a:prstGeom prst="rect">
                        <a:avLst/>
                      </a:prstGeom>
                      <a:noFill/>
                      <a:ln w="9525">
                        <a:noFill/>
                        <a:miter lim="800000"/>
                        <a:headEnd/>
                        <a:tailEnd/>
                      </a:ln>
                    </pic:spPr>
                  </pic:pic>
                </a:graphicData>
              </a:graphic>
            </wp:inline>
          </w:drawing>
        </w:r>
      </w:moveTo>
    </w:p>
    <w:p w14:paraId="2C2F37F8" w14:textId="77777777" w:rsidR="000E1787" w:rsidRPr="00C65510" w:rsidRDefault="00240E0C" w:rsidP="00240E0C">
      <w:pPr>
        <w:pStyle w:val="FigureNumbers"/>
        <w:pPrChange w:id="9629" w:author="Weber" w:date="2014-10-29T03:09:00Z">
          <w:pPr>
            <w:pStyle w:val="Caption"/>
            <w:jc w:val="center"/>
          </w:pPr>
        </w:pPrChange>
      </w:pPr>
      <w:bookmarkStart w:id="9630" w:name="_Ref401597235"/>
      <w:bookmarkStart w:id="9631" w:name="_Toc402307683"/>
      <w:moveToRangeEnd w:id="9626"/>
      <w:ins w:id="9632" w:author="Weber" w:date="2014-10-29T03:09:00Z">
        <w:r>
          <w:t xml:space="preserve">Figure </w:t>
        </w:r>
        <w:r w:rsidR="00FF0A84">
          <w:fldChar w:fldCharType="begin"/>
        </w:r>
        <w:r w:rsidR="00FF0A84">
          <w:instrText xml:space="preserve"> SEQ Figure \* ARABIC </w:instrText>
        </w:r>
        <w:r w:rsidR="00FF0A84">
          <w:fldChar w:fldCharType="separate"/>
        </w:r>
        <w:r w:rsidR="0073174C">
          <w:rPr>
            <w:noProof/>
          </w:rPr>
          <w:t>57</w:t>
        </w:r>
        <w:r w:rsidR="00FF0A84">
          <w:rPr>
            <w:noProof/>
          </w:rPr>
          <w:fldChar w:fldCharType="end"/>
        </w:r>
        <w:bookmarkEnd w:id="9630"/>
        <w:r>
          <w:t>.</w:t>
        </w:r>
      </w:ins>
      <w:moveToRangeStart w:id="9633" w:author="Weber" w:date="2014-10-29T03:09:00Z" w:name="move402315604"/>
      <w:moveTo w:id="9634" w:author="Weber" w:date="2014-10-29T03:09:00Z">
        <w:r w:rsidRPr="00C65510">
          <w:t xml:space="preserve"> </w:t>
        </w:r>
        <w:r w:rsidR="000E1787" w:rsidRPr="00C65510">
          <w:t>Contour Plot of Loss Cost for a Category 5 Hurricane.</w:t>
        </w:r>
        <w:bookmarkEnd w:id="9631"/>
      </w:moveTo>
    </w:p>
    <w:p w14:paraId="2A82EC5A" w14:textId="77777777" w:rsidR="000E1787" w:rsidRDefault="000E1787" w:rsidP="000E1787"/>
    <w:p w14:paraId="7BB20891" w14:textId="77777777" w:rsidR="000E1787" w:rsidRDefault="000E1787" w:rsidP="000E1787">
      <w:pPr>
        <w:jc w:val="center"/>
        <w:rPr>
          <w:b/>
          <w:u w:val="single"/>
        </w:rPr>
      </w:pPr>
      <w:moveTo w:id="9635" w:author="Weber" w:date="2014-10-29T03:09:00Z">
        <w:r>
          <w:rPr>
            <w:b/>
            <w:u w:val="single"/>
          </w:rPr>
          <w:t>Sensitivity and Uncertainty Analysis for Expected Loss Costs</w:t>
        </w:r>
      </w:moveTo>
    </w:p>
    <w:p w14:paraId="77FF94A3" w14:textId="77777777" w:rsidR="000E1787" w:rsidRDefault="000E1787" w:rsidP="000E1787">
      <w:pPr>
        <w:jc w:val="center"/>
        <w:rPr>
          <w:b/>
          <w:u w:val="single"/>
        </w:rPr>
      </w:pPr>
    </w:p>
    <w:p w14:paraId="22F63C0F" w14:textId="77777777" w:rsidR="000E1787" w:rsidRDefault="000E1787" w:rsidP="00042731">
      <w:pPr>
        <w:rPr>
          <w:szCs w:val="28"/>
        </w:rPr>
      </w:pPr>
      <w:moveTo w:id="9636" w:author="Weber" w:date="2014-10-29T03:09:00Z">
        <w:r>
          <w:rPr>
            <w:color w:val="000000"/>
          </w:rPr>
          <w:t xml:space="preserve">Sensitivity analysis for the expected loss costs was conducted through the use of the standardized regression coefficients of </w:t>
        </w:r>
        <w:r>
          <w:t>the expected loss cost as a function of the input variables for Category, 1, 3 and 5 hurricanes.</w:t>
        </w:r>
        <w:r>
          <w:rPr>
            <w:color w:val="000000"/>
          </w:rPr>
          <w:t xml:space="preserve"> We used the methods described </w:t>
        </w:r>
        <w:r w:rsidRPr="004A3CBF">
          <w:t>by Iman</w:t>
        </w:r>
        <w:r>
          <w:t xml:space="preserve"> et al. </w:t>
        </w:r>
        <w:r w:rsidRPr="004A3CBF">
          <w:t>(</w:t>
        </w:r>
        <w:r w:rsidRPr="004A3CBF">
          <w:rPr>
            <w:szCs w:val="28"/>
          </w:rPr>
          <w:t>200</w:t>
        </w:r>
        <w:r>
          <w:rPr>
            <w:szCs w:val="28"/>
          </w:rPr>
          <w:t>0a, 2000b). The values of standardized regression coefficients are summarized in the table below.</w:t>
        </w:r>
      </w:moveTo>
    </w:p>
    <w:p w14:paraId="5B6AD541" w14:textId="77777777" w:rsidR="000E1787" w:rsidRDefault="000E1787" w:rsidP="000E1787">
      <w:pPr>
        <w:rPr>
          <w:szCs w:val="28"/>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Change w:id="9637" w:author="Weber" w:date="2014-10-29T03:09:00Z">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PrChange>
      </w:tblPr>
      <w:tblGrid>
        <w:gridCol w:w="1476"/>
        <w:gridCol w:w="1476"/>
        <w:gridCol w:w="1476"/>
        <w:gridCol w:w="1476"/>
        <w:gridCol w:w="1476"/>
        <w:gridCol w:w="1476"/>
        <w:tblGridChange w:id="9638">
          <w:tblGrid>
            <w:gridCol w:w="1476"/>
            <w:gridCol w:w="1476"/>
            <w:gridCol w:w="1476"/>
            <w:gridCol w:w="1476"/>
            <w:gridCol w:w="1476"/>
            <w:gridCol w:w="1476"/>
          </w:tblGrid>
        </w:tblGridChange>
      </w:tblGrid>
      <w:tr w:rsidR="000E1787" w:rsidRPr="004553DE" w14:paraId="165C44EF" w14:textId="77777777" w:rsidTr="0065559D">
        <w:trPr>
          <w:jc w:val="center"/>
          <w:trPrChange w:id="9639" w:author="Weber" w:date="2014-10-29T03:09:00Z">
            <w:trPr>
              <w:jc w:val="center"/>
            </w:trPr>
          </w:trPrChange>
        </w:trPr>
        <w:tc>
          <w:tcPr>
            <w:tcW w:w="1476" w:type="dxa"/>
            <w:tcPrChange w:id="9640" w:author="Weber" w:date="2014-10-29T03:09:00Z">
              <w:tcPr>
                <w:tcW w:w="1476" w:type="dxa"/>
              </w:tcPr>
            </w:tcPrChange>
          </w:tcPr>
          <w:p w14:paraId="2C83F53B" w14:textId="77777777" w:rsidR="000E1787" w:rsidRPr="007A0894" w:rsidRDefault="000E1787" w:rsidP="0065559D">
            <w:pPr>
              <w:jc w:val="center"/>
              <w:rPr>
                <w:rFonts w:eastAsiaTheme="minorEastAsia"/>
              </w:rPr>
            </w:pPr>
            <w:moveTo w:id="9641" w:author="Weber" w:date="2014-10-29T03:09:00Z">
              <w:r w:rsidRPr="007A0894">
                <w:rPr>
                  <w:rFonts w:eastAsiaTheme="minorEastAsia"/>
                </w:rPr>
                <w:t>Category</w:t>
              </w:r>
            </w:moveTo>
          </w:p>
        </w:tc>
        <w:tc>
          <w:tcPr>
            <w:tcW w:w="1476" w:type="dxa"/>
            <w:tcPrChange w:id="9642" w:author="Weber" w:date="2014-10-29T03:09:00Z">
              <w:tcPr>
                <w:tcW w:w="1476" w:type="dxa"/>
              </w:tcPr>
            </w:tcPrChange>
          </w:tcPr>
          <w:p w14:paraId="5D63B15F" w14:textId="77777777" w:rsidR="000E1787" w:rsidRPr="007A0894" w:rsidRDefault="000E1787" w:rsidP="0065559D">
            <w:pPr>
              <w:jc w:val="center"/>
              <w:rPr>
                <w:rFonts w:eastAsiaTheme="minorEastAsia"/>
                <w:i/>
              </w:rPr>
            </w:pPr>
            <w:moveTo w:id="9643" w:author="Weber" w:date="2014-10-29T03:09:00Z">
              <w:r w:rsidRPr="007A0894">
                <w:rPr>
                  <w:rFonts w:eastAsiaTheme="minorEastAsia"/>
                  <w:i/>
                </w:rPr>
                <w:t>CP</w:t>
              </w:r>
            </w:moveTo>
          </w:p>
        </w:tc>
        <w:tc>
          <w:tcPr>
            <w:tcW w:w="1476" w:type="dxa"/>
            <w:tcPrChange w:id="9644" w:author="Weber" w:date="2014-10-29T03:09:00Z">
              <w:tcPr>
                <w:tcW w:w="1476" w:type="dxa"/>
              </w:tcPr>
            </w:tcPrChange>
          </w:tcPr>
          <w:p w14:paraId="54987AA7" w14:textId="77777777" w:rsidR="000E1787" w:rsidRPr="007A0894" w:rsidRDefault="000E1787" w:rsidP="0065559D">
            <w:pPr>
              <w:jc w:val="center"/>
              <w:rPr>
                <w:rFonts w:eastAsiaTheme="minorEastAsia"/>
                <w:i/>
              </w:rPr>
            </w:pPr>
            <w:moveTo w:id="9645" w:author="Weber" w:date="2014-10-29T03:09:00Z">
              <w:r w:rsidRPr="007A0894">
                <w:rPr>
                  <w:rFonts w:eastAsiaTheme="minorEastAsia"/>
                  <w:i/>
                </w:rPr>
                <w:t>Rmax</w:t>
              </w:r>
            </w:moveTo>
          </w:p>
        </w:tc>
        <w:tc>
          <w:tcPr>
            <w:tcW w:w="1476" w:type="dxa"/>
            <w:tcPrChange w:id="9646" w:author="Weber" w:date="2014-10-29T03:09:00Z">
              <w:tcPr>
                <w:tcW w:w="1476" w:type="dxa"/>
              </w:tcPr>
            </w:tcPrChange>
          </w:tcPr>
          <w:p w14:paraId="78A63D25" w14:textId="77777777" w:rsidR="000E1787" w:rsidRPr="007A0894" w:rsidRDefault="000E1787" w:rsidP="0065559D">
            <w:pPr>
              <w:jc w:val="center"/>
              <w:rPr>
                <w:rFonts w:eastAsiaTheme="minorEastAsia"/>
                <w:i/>
              </w:rPr>
            </w:pPr>
            <w:moveTo w:id="9647" w:author="Weber" w:date="2014-10-29T03:09:00Z">
              <w:r w:rsidRPr="007A0894">
                <w:rPr>
                  <w:rFonts w:eastAsiaTheme="minorEastAsia"/>
                  <w:i/>
                </w:rPr>
                <w:t>VT</w:t>
              </w:r>
            </w:moveTo>
          </w:p>
        </w:tc>
        <w:tc>
          <w:tcPr>
            <w:tcW w:w="1476" w:type="dxa"/>
            <w:tcPrChange w:id="9648" w:author="Weber" w:date="2014-10-29T03:09:00Z">
              <w:tcPr>
                <w:tcW w:w="1476" w:type="dxa"/>
              </w:tcPr>
            </w:tcPrChange>
          </w:tcPr>
          <w:p w14:paraId="1C84A489" w14:textId="77777777" w:rsidR="000E1787" w:rsidRPr="007A0894" w:rsidRDefault="000E1787" w:rsidP="0065559D">
            <w:pPr>
              <w:jc w:val="center"/>
              <w:rPr>
                <w:rFonts w:eastAsiaTheme="minorEastAsia"/>
                <w:i/>
              </w:rPr>
            </w:pPr>
            <w:moveTo w:id="9649" w:author="Weber" w:date="2014-10-29T03:09:00Z">
              <w:r w:rsidRPr="007A0894">
                <w:rPr>
                  <w:rFonts w:eastAsiaTheme="minorEastAsia"/>
                  <w:i/>
                </w:rPr>
                <w:t>Holland B</w:t>
              </w:r>
            </w:moveTo>
          </w:p>
        </w:tc>
        <w:tc>
          <w:tcPr>
            <w:tcW w:w="1476" w:type="dxa"/>
            <w:tcPrChange w:id="9650" w:author="Weber" w:date="2014-10-29T03:09:00Z">
              <w:tcPr>
                <w:tcW w:w="1476" w:type="dxa"/>
              </w:tcPr>
            </w:tcPrChange>
          </w:tcPr>
          <w:p w14:paraId="27A8EB6C" w14:textId="77777777" w:rsidR="000E1787" w:rsidRPr="007A0894" w:rsidRDefault="000E1787" w:rsidP="0065559D">
            <w:pPr>
              <w:jc w:val="center"/>
              <w:rPr>
                <w:rFonts w:eastAsiaTheme="minorEastAsia"/>
                <w:i/>
              </w:rPr>
            </w:pPr>
            <w:moveTo w:id="9651" w:author="Weber" w:date="2014-10-29T03:09:00Z">
              <w:r w:rsidRPr="007A0894">
                <w:rPr>
                  <w:rFonts w:eastAsiaTheme="minorEastAsia"/>
                  <w:i/>
                </w:rPr>
                <w:t>FFP</w:t>
              </w:r>
            </w:moveTo>
          </w:p>
        </w:tc>
      </w:tr>
      <w:tr w:rsidR="000E1787" w:rsidRPr="004553DE" w14:paraId="446AC707" w14:textId="77777777" w:rsidTr="0065559D">
        <w:trPr>
          <w:jc w:val="center"/>
          <w:trPrChange w:id="9652" w:author="Weber" w:date="2014-10-29T03:09:00Z">
            <w:trPr>
              <w:jc w:val="center"/>
            </w:trPr>
          </w:trPrChange>
        </w:trPr>
        <w:tc>
          <w:tcPr>
            <w:tcW w:w="1476" w:type="dxa"/>
            <w:tcPrChange w:id="9653" w:author="Weber" w:date="2014-10-29T03:09:00Z">
              <w:tcPr>
                <w:tcW w:w="1476" w:type="dxa"/>
              </w:tcPr>
            </w:tcPrChange>
          </w:tcPr>
          <w:p w14:paraId="6CCD4F3A" w14:textId="77777777" w:rsidR="000E1787" w:rsidRPr="007A0894" w:rsidRDefault="000E1787" w:rsidP="0065559D">
            <w:pPr>
              <w:jc w:val="center"/>
              <w:rPr>
                <w:rFonts w:eastAsiaTheme="minorEastAsia"/>
              </w:rPr>
            </w:pPr>
            <w:moveTo w:id="9654" w:author="Weber" w:date="2014-10-29T03:09:00Z">
              <w:r w:rsidRPr="007A0894">
                <w:rPr>
                  <w:rFonts w:eastAsiaTheme="minorEastAsia"/>
                </w:rPr>
                <w:t>1</w:t>
              </w:r>
            </w:moveTo>
          </w:p>
        </w:tc>
        <w:tc>
          <w:tcPr>
            <w:tcW w:w="1476" w:type="dxa"/>
            <w:tcPrChange w:id="9655" w:author="Weber" w:date="2014-10-29T03:09:00Z">
              <w:tcPr>
                <w:tcW w:w="1476" w:type="dxa"/>
              </w:tcPr>
            </w:tcPrChange>
          </w:tcPr>
          <w:p w14:paraId="1B654C13" w14:textId="77777777" w:rsidR="000E1787" w:rsidRPr="007A0894" w:rsidRDefault="000E1787" w:rsidP="0065559D">
            <w:pPr>
              <w:jc w:val="center"/>
              <w:rPr>
                <w:rFonts w:eastAsiaTheme="minorEastAsia"/>
              </w:rPr>
            </w:pPr>
            <w:moveTo w:id="9656" w:author="Weber" w:date="2014-10-29T03:09:00Z">
              <w:r w:rsidRPr="007A0894">
                <w:rPr>
                  <w:rFonts w:eastAsiaTheme="minorEastAsia"/>
                </w:rPr>
                <w:t>-0.4118</w:t>
              </w:r>
            </w:moveTo>
          </w:p>
        </w:tc>
        <w:tc>
          <w:tcPr>
            <w:tcW w:w="1476" w:type="dxa"/>
            <w:tcPrChange w:id="9657" w:author="Weber" w:date="2014-10-29T03:09:00Z">
              <w:tcPr>
                <w:tcW w:w="1476" w:type="dxa"/>
              </w:tcPr>
            </w:tcPrChange>
          </w:tcPr>
          <w:p w14:paraId="18242CE0" w14:textId="77777777" w:rsidR="000E1787" w:rsidRPr="007A0894" w:rsidRDefault="000E1787" w:rsidP="0065559D">
            <w:pPr>
              <w:jc w:val="center"/>
              <w:rPr>
                <w:rFonts w:eastAsiaTheme="minorEastAsia"/>
              </w:rPr>
            </w:pPr>
            <w:moveTo w:id="9658" w:author="Weber" w:date="2014-10-29T03:09:00Z">
              <w:r w:rsidRPr="007A0894">
                <w:rPr>
                  <w:rFonts w:eastAsiaTheme="minorEastAsia"/>
                </w:rPr>
                <w:t>0.1039</w:t>
              </w:r>
            </w:moveTo>
          </w:p>
        </w:tc>
        <w:tc>
          <w:tcPr>
            <w:tcW w:w="1476" w:type="dxa"/>
            <w:tcPrChange w:id="9659" w:author="Weber" w:date="2014-10-29T03:09:00Z">
              <w:tcPr>
                <w:tcW w:w="1476" w:type="dxa"/>
              </w:tcPr>
            </w:tcPrChange>
          </w:tcPr>
          <w:p w14:paraId="3EDA5B27" w14:textId="77777777" w:rsidR="000E1787" w:rsidRPr="007A0894" w:rsidRDefault="000E1787" w:rsidP="0065559D">
            <w:pPr>
              <w:jc w:val="center"/>
              <w:rPr>
                <w:rFonts w:eastAsiaTheme="minorEastAsia"/>
              </w:rPr>
            </w:pPr>
            <w:moveTo w:id="9660" w:author="Weber" w:date="2014-10-29T03:09:00Z">
              <w:r w:rsidRPr="007A0894">
                <w:rPr>
                  <w:rFonts w:eastAsiaTheme="minorEastAsia"/>
                </w:rPr>
                <w:t>0.1648</w:t>
              </w:r>
            </w:moveTo>
          </w:p>
        </w:tc>
        <w:tc>
          <w:tcPr>
            <w:tcW w:w="1476" w:type="dxa"/>
            <w:tcPrChange w:id="9661" w:author="Weber" w:date="2014-10-29T03:09:00Z">
              <w:tcPr>
                <w:tcW w:w="1476" w:type="dxa"/>
              </w:tcPr>
            </w:tcPrChange>
          </w:tcPr>
          <w:p w14:paraId="59E7AF79" w14:textId="77777777" w:rsidR="000E1787" w:rsidRPr="007A0894" w:rsidRDefault="000E1787" w:rsidP="0065559D">
            <w:pPr>
              <w:jc w:val="center"/>
              <w:rPr>
                <w:rFonts w:eastAsiaTheme="minorEastAsia"/>
              </w:rPr>
            </w:pPr>
            <w:moveTo w:id="9662" w:author="Weber" w:date="2014-10-29T03:09:00Z">
              <w:r w:rsidRPr="007A0894">
                <w:rPr>
                  <w:rFonts w:eastAsiaTheme="minorEastAsia" w:cstheme="minorBidi"/>
                </w:rPr>
                <w:t>0.6477</w:t>
              </w:r>
            </w:moveTo>
          </w:p>
        </w:tc>
        <w:tc>
          <w:tcPr>
            <w:tcW w:w="1476" w:type="dxa"/>
            <w:tcPrChange w:id="9663" w:author="Weber" w:date="2014-10-29T03:09:00Z">
              <w:tcPr>
                <w:tcW w:w="1476" w:type="dxa"/>
              </w:tcPr>
            </w:tcPrChange>
          </w:tcPr>
          <w:p w14:paraId="284399AA" w14:textId="77777777" w:rsidR="000E1787" w:rsidRPr="007A0894" w:rsidRDefault="000E1787" w:rsidP="0065559D">
            <w:pPr>
              <w:jc w:val="center"/>
              <w:rPr>
                <w:rFonts w:eastAsiaTheme="minorEastAsia"/>
              </w:rPr>
            </w:pPr>
            <w:moveTo w:id="9664" w:author="Weber" w:date="2014-10-29T03:09:00Z">
              <w:r w:rsidRPr="007A0894">
                <w:rPr>
                  <w:rFonts w:eastAsiaTheme="minorEastAsia" w:cstheme="minorBidi"/>
                </w:rPr>
                <w:t>0.5905</w:t>
              </w:r>
            </w:moveTo>
          </w:p>
        </w:tc>
      </w:tr>
      <w:tr w:rsidR="000E1787" w:rsidRPr="004553DE" w14:paraId="668DDB7B" w14:textId="77777777" w:rsidTr="0065559D">
        <w:trPr>
          <w:jc w:val="center"/>
          <w:trPrChange w:id="9665" w:author="Weber" w:date="2014-10-29T03:09:00Z">
            <w:trPr>
              <w:jc w:val="center"/>
            </w:trPr>
          </w:trPrChange>
        </w:trPr>
        <w:tc>
          <w:tcPr>
            <w:tcW w:w="1476" w:type="dxa"/>
            <w:tcPrChange w:id="9666" w:author="Weber" w:date="2014-10-29T03:09:00Z">
              <w:tcPr>
                <w:tcW w:w="1476" w:type="dxa"/>
              </w:tcPr>
            </w:tcPrChange>
          </w:tcPr>
          <w:p w14:paraId="4F624131" w14:textId="77777777" w:rsidR="000E1787" w:rsidRPr="007A0894" w:rsidRDefault="000E1787" w:rsidP="0065559D">
            <w:pPr>
              <w:jc w:val="center"/>
              <w:rPr>
                <w:rFonts w:eastAsiaTheme="minorEastAsia"/>
              </w:rPr>
            </w:pPr>
            <w:moveTo w:id="9667" w:author="Weber" w:date="2014-10-29T03:09:00Z">
              <w:r w:rsidRPr="007A0894">
                <w:rPr>
                  <w:rFonts w:eastAsiaTheme="minorEastAsia"/>
                </w:rPr>
                <w:t>3</w:t>
              </w:r>
            </w:moveTo>
          </w:p>
        </w:tc>
        <w:tc>
          <w:tcPr>
            <w:tcW w:w="1476" w:type="dxa"/>
            <w:tcPrChange w:id="9668" w:author="Weber" w:date="2014-10-29T03:09:00Z">
              <w:tcPr>
                <w:tcW w:w="1476" w:type="dxa"/>
              </w:tcPr>
            </w:tcPrChange>
          </w:tcPr>
          <w:p w14:paraId="076BD2FD" w14:textId="77777777" w:rsidR="000E1787" w:rsidRPr="007A0894" w:rsidRDefault="000E1787" w:rsidP="0065559D">
            <w:pPr>
              <w:jc w:val="center"/>
              <w:rPr>
                <w:rFonts w:eastAsiaTheme="minorEastAsia"/>
              </w:rPr>
            </w:pPr>
            <w:moveTo w:id="9669" w:author="Weber" w:date="2014-10-29T03:09:00Z">
              <w:r w:rsidRPr="007A0894">
                <w:rPr>
                  <w:rFonts w:eastAsiaTheme="minorEastAsia"/>
                </w:rPr>
                <w:t>-0.2599</w:t>
              </w:r>
            </w:moveTo>
          </w:p>
        </w:tc>
        <w:tc>
          <w:tcPr>
            <w:tcW w:w="1476" w:type="dxa"/>
            <w:tcPrChange w:id="9670" w:author="Weber" w:date="2014-10-29T03:09:00Z">
              <w:tcPr>
                <w:tcW w:w="1476" w:type="dxa"/>
              </w:tcPr>
            </w:tcPrChange>
          </w:tcPr>
          <w:p w14:paraId="4E89F3C0" w14:textId="77777777" w:rsidR="000E1787" w:rsidRPr="007A0894" w:rsidRDefault="000E1787" w:rsidP="0065559D">
            <w:pPr>
              <w:jc w:val="center"/>
              <w:rPr>
                <w:rFonts w:eastAsiaTheme="minorEastAsia"/>
              </w:rPr>
            </w:pPr>
            <w:moveTo w:id="9671" w:author="Weber" w:date="2014-10-29T03:09:00Z">
              <w:r w:rsidRPr="007A0894">
                <w:rPr>
                  <w:rFonts w:eastAsiaTheme="minorEastAsia"/>
                </w:rPr>
                <w:t>0.4033</w:t>
              </w:r>
            </w:moveTo>
          </w:p>
        </w:tc>
        <w:tc>
          <w:tcPr>
            <w:tcW w:w="1476" w:type="dxa"/>
            <w:tcPrChange w:id="9672" w:author="Weber" w:date="2014-10-29T03:09:00Z">
              <w:tcPr>
                <w:tcW w:w="1476" w:type="dxa"/>
              </w:tcPr>
            </w:tcPrChange>
          </w:tcPr>
          <w:p w14:paraId="1D58DD4D" w14:textId="77777777" w:rsidR="000E1787" w:rsidRPr="007A0894" w:rsidRDefault="000E1787" w:rsidP="0065559D">
            <w:pPr>
              <w:jc w:val="center"/>
              <w:rPr>
                <w:rFonts w:eastAsiaTheme="minorEastAsia"/>
              </w:rPr>
            </w:pPr>
            <w:moveTo w:id="9673" w:author="Weber" w:date="2014-10-29T03:09:00Z">
              <w:r w:rsidRPr="007A0894">
                <w:rPr>
                  <w:rFonts w:eastAsiaTheme="minorEastAsia"/>
                </w:rPr>
                <w:t>0.1137</w:t>
              </w:r>
            </w:moveTo>
          </w:p>
        </w:tc>
        <w:tc>
          <w:tcPr>
            <w:tcW w:w="1476" w:type="dxa"/>
            <w:tcPrChange w:id="9674" w:author="Weber" w:date="2014-10-29T03:09:00Z">
              <w:tcPr>
                <w:tcW w:w="1476" w:type="dxa"/>
              </w:tcPr>
            </w:tcPrChange>
          </w:tcPr>
          <w:p w14:paraId="752E9090" w14:textId="77777777" w:rsidR="000E1787" w:rsidRPr="007A0894" w:rsidRDefault="000E1787" w:rsidP="0065559D">
            <w:pPr>
              <w:jc w:val="center"/>
              <w:rPr>
                <w:rFonts w:eastAsiaTheme="minorEastAsia"/>
              </w:rPr>
            </w:pPr>
            <w:moveTo w:id="9675" w:author="Weber" w:date="2014-10-29T03:09:00Z">
              <w:r w:rsidRPr="007A0894">
                <w:rPr>
                  <w:rFonts w:eastAsiaTheme="minorEastAsia" w:cstheme="minorBidi"/>
                </w:rPr>
                <w:t>0.6552</w:t>
              </w:r>
            </w:moveTo>
          </w:p>
        </w:tc>
        <w:tc>
          <w:tcPr>
            <w:tcW w:w="1476" w:type="dxa"/>
            <w:tcPrChange w:id="9676" w:author="Weber" w:date="2014-10-29T03:09:00Z">
              <w:tcPr>
                <w:tcW w:w="1476" w:type="dxa"/>
              </w:tcPr>
            </w:tcPrChange>
          </w:tcPr>
          <w:p w14:paraId="166CC9FE" w14:textId="77777777" w:rsidR="000E1787" w:rsidRPr="007A0894" w:rsidRDefault="000E1787" w:rsidP="0065559D">
            <w:pPr>
              <w:jc w:val="center"/>
              <w:rPr>
                <w:rFonts w:eastAsiaTheme="minorEastAsia"/>
              </w:rPr>
            </w:pPr>
            <w:moveTo w:id="9677" w:author="Weber" w:date="2014-10-29T03:09:00Z">
              <w:r w:rsidRPr="007A0894">
                <w:rPr>
                  <w:rFonts w:eastAsiaTheme="minorEastAsia" w:cstheme="minorBidi"/>
                </w:rPr>
                <w:t>0.4236</w:t>
              </w:r>
            </w:moveTo>
          </w:p>
        </w:tc>
      </w:tr>
      <w:tr w:rsidR="000E1787" w:rsidRPr="004553DE" w14:paraId="78749B4C" w14:textId="77777777" w:rsidTr="0065559D">
        <w:trPr>
          <w:jc w:val="center"/>
          <w:trPrChange w:id="9678" w:author="Weber" w:date="2014-10-29T03:09:00Z">
            <w:trPr>
              <w:jc w:val="center"/>
            </w:trPr>
          </w:trPrChange>
        </w:trPr>
        <w:tc>
          <w:tcPr>
            <w:tcW w:w="1476" w:type="dxa"/>
            <w:tcPrChange w:id="9679" w:author="Weber" w:date="2014-10-29T03:09:00Z">
              <w:tcPr>
                <w:tcW w:w="1476" w:type="dxa"/>
              </w:tcPr>
            </w:tcPrChange>
          </w:tcPr>
          <w:p w14:paraId="6B29DF17" w14:textId="77777777" w:rsidR="000E1787" w:rsidRPr="007A0894" w:rsidRDefault="000E1787" w:rsidP="0065559D">
            <w:pPr>
              <w:jc w:val="center"/>
              <w:rPr>
                <w:rFonts w:eastAsiaTheme="minorEastAsia"/>
              </w:rPr>
            </w:pPr>
            <w:moveTo w:id="9680" w:author="Weber" w:date="2014-10-29T03:09:00Z">
              <w:r w:rsidRPr="007A0894">
                <w:rPr>
                  <w:rFonts w:eastAsiaTheme="minorEastAsia"/>
                </w:rPr>
                <w:t>5</w:t>
              </w:r>
            </w:moveTo>
          </w:p>
        </w:tc>
        <w:tc>
          <w:tcPr>
            <w:tcW w:w="1476" w:type="dxa"/>
            <w:tcPrChange w:id="9681" w:author="Weber" w:date="2014-10-29T03:09:00Z">
              <w:tcPr>
                <w:tcW w:w="1476" w:type="dxa"/>
              </w:tcPr>
            </w:tcPrChange>
          </w:tcPr>
          <w:p w14:paraId="4060544A" w14:textId="77777777" w:rsidR="000E1787" w:rsidRPr="007A0894" w:rsidRDefault="000E1787" w:rsidP="0065559D">
            <w:pPr>
              <w:jc w:val="center"/>
              <w:rPr>
                <w:rFonts w:eastAsiaTheme="minorEastAsia"/>
              </w:rPr>
            </w:pPr>
            <w:moveTo w:id="9682" w:author="Weber" w:date="2014-10-29T03:09:00Z">
              <w:r w:rsidRPr="007A0894">
                <w:rPr>
                  <w:rFonts w:eastAsiaTheme="minorEastAsia"/>
                </w:rPr>
                <w:t>-0.1349</w:t>
              </w:r>
            </w:moveTo>
          </w:p>
        </w:tc>
        <w:tc>
          <w:tcPr>
            <w:tcW w:w="1476" w:type="dxa"/>
            <w:tcPrChange w:id="9683" w:author="Weber" w:date="2014-10-29T03:09:00Z">
              <w:tcPr>
                <w:tcW w:w="1476" w:type="dxa"/>
              </w:tcPr>
            </w:tcPrChange>
          </w:tcPr>
          <w:p w14:paraId="4A8E7A1E" w14:textId="77777777" w:rsidR="000E1787" w:rsidRPr="007A0894" w:rsidRDefault="000E1787" w:rsidP="0065559D">
            <w:pPr>
              <w:jc w:val="center"/>
              <w:rPr>
                <w:rFonts w:eastAsiaTheme="minorEastAsia"/>
              </w:rPr>
            </w:pPr>
            <w:moveTo w:id="9684" w:author="Weber" w:date="2014-10-29T03:09:00Z">
              <w:r w:rsidRPr="007A0894">
                <w:rPr>
                  <w:rFonts w:eastAsiaTheme="minorEastAsia"/>
                </w:rPr>
                <w:t>0.6939</w:t>
              </w:r>
            </w:moveTo>
          </w:p>
        </w:tc>
        <w:tc>
          <w:tcPr>
            <w:tcW w:w="1476" w:type="dxa"/>
            <w:tcPrChange w:id="9685" w:author="Weber" w:date="2014-10-29T03:09:00Z">
              <w:tcPr>
                <w:tcW w:w="1476" w:type="dxa"/>
              </w:tcPr>
            </w:tcPrChange>
          </w:tcPr>
          <w:p w14:paraId="56EFA591" w14:textId="77777777" w:rsidR="000E1787" w:rsidRPr="007A0894" w:rsidRDefault="000E1787" w:rsidP="0065559D">
            <w:pPr>
              <w:jc w:val="center"/>
              <w:rPr>
                <w:rFonts w:eastAsiaTheme="minorEastAsia"/>
              </w:rPr>
            </w:pPr>
            <w:moveTo w:id="9686" w:author="Weber" w:date="2014-10-29T03:09:00Z">
              <w:r w:rsidRPr="007A0894">
                <w:rPr>
                  <w:rFonts w:eastAsiaTheme="minorEastAsia"/>
                </w:rPr>
                <w:t>-0.0022</w:t>
              </w:r>
            </w:moveTo>
          </w:p>
        </w:tc>
        <w:tc>
          <w:tcPr>
            <w:tcW w:w="1476" w:type="dxa"/>
            <w:tcPrChange w:id="9687" w:author="Weber" w:date="2014-10-29T03:09:00Z">
              <w:tcPr>
                <w:tcW w:w="1476" w:type="dxa"/>
              </w:tcPr>
            </w:tcPrChange>
          </w:tcPr>
          <w:p w14:paraId="42AF8F41" w14:textId="77777777" w:rsidR="000E1787" w:rsidRPr="007A0894" w:rsidRDefault="000E1787" w:rsidP="0065559D">
            <w:pPr>
              <w:jc w:val="center"/>
              <w:rPr>
                <w:rFonts w:eastAsiaTheme="minorEastAsia"/>
              </w:rPr>
            </w:pPr>
            <w:moveTo w:id="9688" w:author="Weber" w:date="2014-10-29T03:09:00Z">
              <w:r w:rsidRPr="007A0894">
                <w:rPr>
                  <w:rFonts w:eastAsiaTheme="minorEastAsia" w:cstheme="minorBidi"/>
                </w:rPr>
                <w:t>0.5862</w:t>
              </w:r>
            </w:moveTo>
          </w:p>
        </w:tc>
        <w:tc>
          <w:tcPr>
            <w:tcW w:w="1476" w:type="dxa"/>
            <w:tcPrChange w:id="9689" w:author="Weber" w:date="2014-10-29T03:09:00Z">
              <w:tcPr>
                <w:tcW w:w="1476" w:type="dxa"/>
              </w:tcPr>
            </w:tcPrChange>
          </w:tcPr>
          <w:p w14:paraId="641799D0" w14:textId="77777777" w:rsidR="000E1787" w:rsidRPr="007A0894" w:rsidRDefault="000E1787" w:rsidP="0065559D">
            <w:pPr>
              <w:jc w:val="center"/>
              <w:rPr>
                <w:rFonts w:eastAsiaTheme="minorEastAsia"/>
              </w:rPr>
            </w:pPr>
            <w:moveTo w:id="9690" w:author="Weber" w:date="2014-10-29T03:09:00Z">
              <w:r w:rsidRPr="007A0894">
                <w:rPr>
                  <w:rFonts w:eastAsiaTheme="minorEastAsia" w:cstheme="minorBidi"/>
                </w:rPr>
                <w:t>0.1801</w:t>
              </w:r>
            </w:moveTo>
          </w:p>
        </w:tc>
      </w:tr>
    </w:tbl>
    <w:p w14:paraId="2C76B18A" w14:textId="77777777" w:rsidR="000E1787" w:rsidRDefault="000E1787" w:rsidP="000E1787"/>
    <w:p w14:paraId="6085C995" w14:textId="77777777" w:rsidR="000E1787" w:rsidRDefault="000E1787" w:rsidP="000E1787"/>
    <w:p w14:paraId="079339CA" w14:textId="77777777" w:rsidR="000E1787" w:rsidRDefault="000E1787" w:rsidP="000E1787"/>
    <w:moveToRangeEnd w:id="9633"/>
    <w:p w14:paraId="361CB9FF" w14:textId="77777777" w:rsidR="000E1787" w:rsidRPr="004A3CBF" w:rsidRDefault="00CD7608" w:rsidP="000E1787">
      <w:pPr>
        <w:rPr>
          <w:bCs/>
          <w:szCs w:val="28"/>
        </w:rPr>
      </w:pPr>
      <w:ins w:id="9691" w:author="Weber" w:date="2014-10-29T03:09:00Z">
        <w:r>
          <w:fldChar w:fldCharType="begin"/>
        </w:r>
        <w:r>
          <w:instrText xml:space="preserve"> REF _Ref401597295 \h  \* MERGEFORMAT </w:instrText>
        </w:r>
        <w:r>
          <w:fldChar w:fldCharType="separate"/>
        </w:r>
        <w:r w:rsidR="0073174C">
          <w:t>Figure 58</w:t>
        </w:r>
        <w:r>
          <w:fldChar w:fldCharType="end"/>
        </w:r>
      </w:ins>
      <w:moveToRangeStart w:id="9692" w:author="Weber" w:date="2014-10-29T03:09:00Z" w:name="move402315605"/>
      <w:moveTo w:id="9693" w:author="Weber" w:date="2014-10-29T03:09:00Z">
        <w:r w:rsidR="000E1787">
          <w:t xml:space="preserve"> </w:t>
        </w:r>
        <w:r w:rsidR="000E1787" w:rsidRPr="00344DC1">
          <w:t>gives the</w:t>
        </w:r>
        <w:r w:rsidR="000E1787">
          <w:t xml:space="preserve"> graph of the standardized regression coefficients for all input variables for Category 1, 3 and 5 hurricanes</w:t>
        </w:r>
        <w:r w:rsidR="000E1787" w:rsidRPr="004A3CBF">
          <w:t>. From the graph, we observe</w:t>
        </w:r>
        <w:r w:rsidR="000E1787">
          <w:t xml:space="preserve">d </w:t>
        </w:r>
        <w:r w:rsidR="000E1787" w:rsidRPr="004A3CBF">
          <w:t xml:space="preserve">that the </w:t>
        </w:r>
        <w:r w:rsidR="000E1787">
          <w:rPr>
            <w:iCs/>
          </w:rPr>
          <w:t>sensitivity of expected loss cost</w:t>
        </w:r>
        <w:r w:rsidR="000E1787" w:rsidRPr="004A3CBF">
          <w:rPr>
            <w:bCs/>
            <w:szCs w:val="28"/>
          </w:rPr>
          <w:t xml:space="preserve"> </w:t>
        </w:r>
        <w:r w:rsidR="000E1787">
          <w:rPr>
            <w:bCs/>
            <w:szCs w:val="28"/>
          </w:rPr>
          <w:t>depends on the category of the hurricanes</w:t>
        </w:r>
        <w:r w:rsidR="000E1787">
          <w:rPr>
            <w:bCs/>
            <w:iCs/>
            <w:szCs w:val="28"/>
          </w:rPr>
          <w:t xml:space="preserve">. For a Category 1 hurricane, expected loss cost is most sensitive to </w:t>
        </w:r>
        <w:r w:rsidR="000E1787" w:rsidRPr="007D0E03">
          <w:rPr>
            <w:bCs/>
            <w:i/>
            <w:iCs/>
            <w:szCs w:val="28"/>
          </w:rPr>
          <w:t>Holland B</w:t>
        </w:r>
        <w:r w:rsidR="000E1787">
          <w:rPr>
            <w:bCs/>
            <w:i/>
            <w:iCs/>
            <w:szCs w:val="28"/>
          </w:rPr>
          <w:t xml:space="preserve"> </w:t>
        </w:r>
        <w:r w:rsidR="000E1787" w:rsidRPr="007A0894">
          <w:rPr>
            <w:bCs/>
            <w:iCs/>
            <w:szCs w:val="28"/>
          </w:rPr>
          <w:t>parameter</w:t>
        </w:r>
        <w:r w:rsidR="000E1787">
          <w:rPr>
            <w:bCs/>
            <w:iCs/>
            <w:szCs w:val="28"/>
          </w:rPr>
          <w:t xml:space="preserve"> followed by </w:t>
        </w:r>
        <w:r w:rsidR="000E1787" w:rsidRPr="008C09C8">
          <w:rPr>
            <w:bCs/>
            <w:i/>
            <w:iCs/>
            <w:szCs w:val="28"/>
          </w:rPr>
          <w:t>FF</w:t>
        </w:r>
        <w:r w:rsidR="000E1787">
          <w:rPr>
            <w:bCs/>
            <w:i/>
            <w:iCs/>
            <w:szCs w:val="28"/>
          </w:rPr>
          <w:t>P, CP</w:t>
        </w:r>
        <w:r w:rsidR="000E1787">
          <w:rPr>
            <w:bCs/>
            <w:iCs/>
            <w:szCs w:val="28"/>
          </w:rPr>
          <w:t xml:space="preserve"> and </w:t>
        </w:r>
        <w:r w:rsidR="000E1787" w:rsidRPr="007A0894">
          <w:rPr>
            <w:bCs/>
            <w:i/>
            <w:iCs/>
            <w:szCs w:val="28"/>
          </w:rPr>
          <w:t>VT</w:t>
        </w:r>
        <w:r w:rsidR="000E1787">
          <w:rPr>
            <w:bCs/>
            <w:iCs/>
            <w:szCs w:val="28"/>
          </w:rPr>
          <w:t xml:space="preserve">. For a Category 3 hurricane, expected loss cost is most sensitive to </w:t>
        </w:r>
        <w:r w:rsidR="000E1787" w:rsidRPr="008C09C8">
          <w:rPr>
            <w:bCs/>
            <w:i/>
            <w:iCs/>
            <w:szCs w:val="28"/>
          </w:rPr>
          <w:t>Holland B</w:t>
        </w:r>
        <w:r w:rsidR="000E1787">
          <w:rPr>
            <w:bCs/>
            <w:iCs/>
            <w:szCs w:val="28"/>
          </w:rPr>
          <w:t xml:space="preserve"> followed by </w:t>
        </w:r>
        <w:r w:rsidR="000E1787" w:rsidRPr="008C09C8">
          <w:rPr>
            <w:bCs/>
            <w:i/>
            <w:iCs/>
            <w:szCs w:val="28"/>
          </w:rPr>
          <w:t>FF</w:t>
        </w:r>
        <w:r w:rsidR="000E1787">
          <w:rPr>
            <w:bCs/>
            <w:i/>
            <w:iCs/>
            <w:szCs w:val="28"/>
          </w:rPr>
          <w:t xml:space="preserve">P, </w:t>
        </w:r>
        <w:r w:rsidR="000E1787" w:rsidRPr="008C09C8">
          <w:rPr>
            <w:bCs/>
            <w:i/>
            <w:iCs/>
            <w:szCs w:val="28"/>
          </w:rPr>
          <w:t>Rmax</w:t>
        </w:r>
        <w:r w:rsidR="000E1787">
          <w:rPr>
            <w:bCs/>
            <w:i/>
            <w:iCs/>
            <w:szCs w:val="28"/>
          </w:rPr>
          <w:t xml:space="preserve"> and CP</w:t>
        </w:r>
        <w:r w:rsidR="000E1787">
          <w:rPr>
            <w:bCs/>
            <w:iCs/>
            <w:szCs w:val="28"/>
          </w:rPr>
          <w:t xml:space="preserve"> and finally for a Category 5 hurricane, expected loss cost is most sensitive to </w:t>
        </w:r>
        <w:r w:rsidR="000E1787" w:rsidRPr="008C09C8">
          <w:rPr>
            <w:bCs/>
            <w:i/>
            <w:iCs/>
            <w:szCs w:val="28"/>
          </w:rPr>
          <w:t>Rmax</w:t>
        </w:r>
        <w:r w:rsidR="000E1787">
          <w:rPr>
            <w:bCs/>
            <w:iCs/>
            <w:szCs w:val="28"/>
          </w:rPr>
          <w:t xml:space="preserve">, followed by </w:t>
        </w:r>
        <w:r w:rsidR="000E1787" w:rsidRPr="008C09C8">
          <w:rPr>
            <w:bCs/>
            <w:i/>
            <w:iCs/>
            <w:szCs w:val="28"/>
          </w:rPr>
          <w:t>Holland B</w:t>
        </w:r>
        <w:r w:rsidR="000E1787">
          <w:rPr>
            <w:bCs/>
            <w:i/>
            <w:iCs/>
            <w:szCs w:val="28"/>
          </w:rPr>
          <w:t xml:space="preserve">, </w:t>
        </w:r>
        <w:r w:rsidR="000E1787" w:rsidRPr="008C09C8">
          <w:rPr>
            <w:bCs/>
            <w:i/>
            <w:iCs/>
            <w:szCs w:val="28"/>
          </w:rPr>
          <w:t>CP</w:t>
        </w:r>
        <w:r w:rsidR="000E1787">
          <w:rPr>
            <w:bCs/>
            <w:iCs/>
            <w:szCs w:val="28"/>
          </w:rPr>
          <w:t xml:space="preserve"> and </w:t>
        </w:r>
        <w:r w:rsidR="000E1787" w:rsidRPr="008C09C8">
          <w:rPr>
            <w:bCs/>
            <w:i/>
            <w:iCs/>
            <w:szCs w:val="28"/>
          </w:rPr>
          <w:t>FFP</w:t>
        </w:r>
        <w:r w:rsidR="000E1787">
          <w:rPr>
            <w:bCs/>
            <w:iCs/>
            <w:szCs w:val="28"/>
          </w:rPr>
          <w:t xml:space="preserve">. </w:t>
        </w:r>
        <w:r w:rsidR="000E1787" w:rsidRPr="004A3CBF">
          <w:rPr>
            <w:bCs/>
            <w:szCs w:val="28"/>
          </w:rPr>
          <w:t xml:space="preserve"> </w:t>
        </w:r>
        <w:r w:rsidR="000E1787">
          <w:rPr>
            <w:bCs/>
            <w:szCs w:val="28"/>
          </w:rPr>
          <w:t xml:space="preserve">The expected loss cost is least sensitive to </w:t>
        </w:r>
        <w:r w:rsidR="000E1787" w:rsidRPr="0006262B">
          <w:rPr>
            <w:bCs/>
            <w:i/>
            <w:szCs w:val="28"/>
          </w:rPr>
          <w:t>Rmax</w:t>
        </w:r>
        <w:r w:rsidR="000E1787">
          <w:rPr>
            <w:bCs/>
            <w:szCs w:val="28"/>
          </w:rPr>
          <w:t xml:space="preserve"> for Category 1 while the expected loss cost is least sensitive to </w:t>
        </w:r>
        <w:r w:rsidR="000E1787" w:rsidRPr="007A0894">
          <w:rPr>
            <w:bCs/>
            <w:i/>
            <w:szCs w:val="28"/>
          </w:rPr>
          <w:t>VT</w:t>
        </w:r>
        <w:r w:rsidR="000E1787">
          <w:rPr>
            <w:bCs/>
            <w:szCs w:val="28"/>
          </w:rPr>
          <w:t xml:space="preserve"> for Categories 3 and 5. </w:t>
        </w:r>
      </w:moveTo>
    </w:p>
    <w:p w14:paraId="07184DA6" w14:textId="77777777" w:rsidR="000E1787" w:rsidRDefault="000E1787" w:rsidP="000E1787"/>
    <w:p w14:paraId="4A677CE5" w14:textId="77777777" w:rsidR="00240E0C" w:rsidRDefault="000E1787" w:rsidP="00240E0C">
      <w:pPr>
        <w:keepNext/>
      </w:pPr>
      <w:moveTo w:id="9694" w:author="Weber" w:date="2014-10-29T03:09:00Z">
        <w:r>
          <w:rPr>
            <w:noProof/>
            <w:lang w:eastAsia="zh-CN"/>
          </w:rPr>
          <w:drawing>
            <wp:inline distT="0" distB="0" distL="0" distR="0" wp14:anchorId="7D57FB44" wp14:editId="334F6168">
              <wp:extent cx="5486400" cy="4829175"/>
              <wp:effectExtent l="19050" t="0" r="0" b="0"/>
              <wp:docPr id="516"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242" cstate="print"/>
                      <a:srcRect/>
                      <a:stretch>
                        <a:fillRect/>
                      </a:stretch>
                    </pic:blipFill>
                    <pic:spPr bwMode="auto">
                      <a:xfrm>
                        <a:off x="0" y="0"/>
                        <a:ext cx="5486400" cy="4829175"/>
                      </a:xfrm>
                      <a:prstGeom prst="rect">
                        <a:avLst/>
                      </a:prstGeom>
                      <a:noFill/>
                      <a:ln w="9525">
                        <a:noFill/>
                        <a:miter lim="800000"/>
                        <a:headEnd/>
                        <a:tailEnd/>
                      </a:ln>
                    </pic:spPr>
                  </pic:pic>
                </a:graphicData>
              </a:graphic>
            </wp:inline>
          </w:drawing>
        </w:r>
      </w:moveTo>
    </w:p>
    <w:p w14:paraId="7F2F41BE" w14:textId="77777777" w:rsidR="000E1787" w:rsidRPr="00C65510" w:rsidRDefault="00240E0C" w:rsidP="00240E0C">
      <w:pPr>
        <w:pStyle w:val="FigureNumbers"/>
        <w:pPrChange w:id="9695" w:author="Weber" w:date="2014-10-29T03:09:00Z">
          <w:pPr>
            <w:pStyle w:val="Caption"/>
            <w:jc w:val="center"/>
          </w:pPr>
        </w:pPrChange>
      </w:pPr>
      <w:bookmarkStart w:id="9696" w:name="_Ref401597295"/>
      <w:bookmarkStart w:id="9697" w:name="_Toc402307684"/>
      <w:moveToRangeEnd w:id="9692"/>
      <w:ins w:id="9698" w:author="Weber" w:date="2014-10-29T03:09:00Z">
        <w:r>
          <w:t xml:space="preserve">Figure </w:t>
        </w:r>
        <w:r w:rsidR="00FF0A84">
          <w:fldChar w:fldCharType="begin"/>
        </w:r>
        <w:r w:rsidR="00FF0A84">
          <w:instrText xml:space="preserve"> SEQ Figure \* ARABIC </w:instrText>
        </w:r>
        <w:r w:rsidR="00FF0A84">
          <w:fldChar w:fldCharType="separate"/>
        </w:r>
        <w:r w:rsidR="0073174C">
          <w:rPr>
            <w:noProof/>
          </w:rPr>
          <w:t>58</w:t>
        </w:r>
        <w:r w:rsidR="00FF0A84">
          <w:rPr>
            <w:noProof/>
          </w:rPr>
          <w:fldChar w:fldCharType="end"/>
        </w:r>
        <w:bookmarkStart w:id="9699" w:name="_Ref345856761"/>
        <w:bookmarkStart w:id="9700" w:name="_Ref341098031"/>
        <w:bookmarkEnd w:id="9696"/>
        <w:r>
          <w:t>.</w:t>
        </w:r>
      </w:ins>
      <w:moveToRangeStart w:id="9701" w:author="Weber" w:date="2014-10-29T03:09:00Z" w:name="move402315606"/>
      <w:moveTo w:id="9702" w:author="Weber" w:date="2014-10-29T03:09:00Z">
        <w:r w:rsidRPr="00C65510">
          <w:t xml:space="preserve"> </w:t>
        </w:r>
        <w:r w:rsidR="000E1787" w:rsidRPr="00C65510">
          <w:t>SRCs for expected loss cost for all input variables for all hurricane categories.</w:t>
        </w:r>
        <w:bookmarkEnd w:id="9697"/>
        <w:bookmarkEnd w:id="9699"/>
      </w:moveTo>
    </w:p>
    <w:bookmarkEnd w:id="9700"/>
    <w:p w14:paraId="52FA0D15" w14:textId="77777777" w:rsidR="000E1787" w:rsidRDefault="000E1787" w:rsidP="000E1787"/>
    <w:p w14:paraId="5DD4D098" w14:textId="77777777" w:rsidR="000E1787" w:rsidRDefault="000E1787" w:rsidP="00042731">
      <w:pPr>
        <w:rPr>
          <w:szCs w:val="28"/>
        </w:rPr>
      </w:pPr>
      <w:moveTo w:id="9703" w:author="Weber" w:date="2014-10-29T03:09:00Z">
        <w:r>
          <w:rPr>
            <w:color w:val="000000"/>
          </w:rPr>
          <w:t xml:space="preserve">Uncertainty analysis for the expected loss costs was conducted through the use of the expected percentage reduction (EPR) in the variance of </w:t>
        </w:r>
        <w:r>
          <w:t>the expected loss cost as a function of the input variables for Category, 1, 3 and 5 hurricanes.</w:t>
        </w:r>
        <w:r>
          <w:rPr>
            <w:color w:val="000000"/>
          </w:rPr>
          <w:t xml:space="preserve"> We used the methods described </w:t>
        </w:r>
        <w:r w:rsidRPr="004A3CBF">
          <w:t>by Iman</w:t>
        </w:r>
        <w:r>
          <w:t xml:space="preserve"> et al.</w:t>
        </w:r>
        <w:r w:rsidRPr="004A3CBF">
          <w:t xml:space="preserve"> (</w:t>
        </w:r>
        <w:r w:rsidRPr="004A3CBF">
          <w:rPr>
            <w:szCs w:val="28"/>
          </w:rPr>
          <w:t>200</w:t>
        </w:r>
        <w:r>
          <w:rPr>
            <w:szCs w:val="28"/>
          </w:rPr>
          <w:t>0a, 2000b). The values of EPR’s are summarized in the table below.</w:t>
        </w:r>
      </w:moveTo>
    </w:p>
    <w:p w14:paraId="48533B9F" w14:textId="77777777" w:rsidR="000E1787" w:rsidRDefault="000E1787" w:rsidP="000E1787">
      <w:pPr>
        <w:rPr>
          <w:szCs w:val="28"/>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Change w:id="9704" w:author="Weber" w:date="2014-10-29T03:09:00Z">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PrChange>
      </w:tblPr>
      <w:tblGrid>
        <w:gridCol w:w="1476"/>
        <w:gridCol w:w="1476"/>
        <w:gridCol w:w="1476"/>
        <w:gridCol w:w="1476"/>
        <w:gridCol w:w="1476"/>
        <w:gridCol w:w="1476"/>
        <w:tblGridChange w:id="9705">
          <w:tblGrid>
            <w:gridCol w:w="1476"/>
            <w:gridCol w:w="1476"/>
            <w:gridCol w:w="1476"/>
            <w:gridCol w:w="1476"/>
            <w:gridCol w:w="1476"/>
            <w:gridCol w:w="1476"/>
          </w:tblGrid>
        </w:tblGridChange>
      </w:tblGrid>
      <w:tr w:rsidR="000E1787" w:rsidRPr="004553DE" w14:paraId="3B0912F2" w14:textId="77777777" w:rsidTr="0065559D">
        <w:trPr>
          <w:jc w:val="center"/>
          <w:trPrChange w:id="9706" w:author="Weber" w:date="2014-10-29T03:09:00Z">
            <w:trPr>
              <w:jc w:val="center"/>
            </w:trPr>
          </w:trPrChange>
        </w:trPr>
        <w:tc>
          <w:tcPr>
            <w:tcW w:w="1476" w:type="dxa"/>
            <w:tcPrChange w:id="9707" w:author="Weber" w:date="2014-10-29T03:09:00Z">
              <w:tcPr>
                <w:tcW w:w="1476" w:type="dxa"/>
              </w:tcPr>
            </w:tcPrChange>
          </w:tcPr>
          <w:p w14:paraId="3C232BE3" w14:textId="77777777" w:rsidR="000E1787" w:rsidRPr="007A0894" w:rsidRDefault="000E1787" w:rsidP="0065559D">
            <w:pPr>
              <w:jc w:val="center"/>
              <w:rPr>
                <w:rFonts w:eastAsiaTheme="minorEastAsia"/>
              </w:rPr>
            </w:pPr>
            <w:moveTo w:id="9708" w:author="Weber" w:date="2014-10-29T03:09:00Z">
              <w:r w:rsidRPr="007A0894">
                <w:rPr>
                  <w:rFonts w:eastAsiaTheme="minorEastAsia"/>
                </w:rPr>
                <w:t>Category</w:t>
              </w:r>
            </w:moveTo>
          </w:p>
        </w:tc>
        <w:tc>
          <w:tcPr>
            <w:tcW w:w="1476" w:type="dxa"/>
            <w:tcPrChange w:id="9709" w:author="Weber" w:date="2014-10-29T03:09:00Z">
              <w:tcPr>
                <w:tcW w:w="1476" w:type="dxa"/>
              </w:tcPr>
            </w:tcPrChange>
          </w:tcPr>
          <w:p w14:paraId="2C57773C" w14:textId="77777777" w:rsidR="000E1787" w:rsidRPr="007A0894" w:rsidRDefault="000E1787" w:rsidP="0065559D">
            <w:pPr>
              <w:jc w:val="center"/>
              <w:rPr>
                <w:rFonts w:eastAsiaTheme="minorEastAsia"/>
                <w:i/>
                <w:sz w:val="22"/>
              </w:rPr>
            </w:pPr>
            <w:moveTo w:id="9710" w:author="Weber" w:date="2014-10-29T03:09:00Z">
              <w:r w:rsidRPr="007A0894">
                <w:rPr>
                  <w:rFonts w:eastAsiaTheme="minorEastAsia"/>
                  <w:i/>
                </w:rPr>
                <w:t>CP</w:t>
              </w:r>
            </w:moveTo>
          </w:p>
        </w:tc>
        <w:tc>
          <w:tcPr>
            <w:tcW w:w="1476" w:type="dxa"/>
            <w:tcPrChange w:id="9711" w:author="Weber" w:date="2014-10-29T03:09:00Z">
              <w:tcPr>
                <w:tcW w:w="1476" w:type="dxa"/>
              </w:tcPr>
            </w:tcPrChange>
          </w:tcPr>
          <w:p w14:paraId="3286157C" w14:textId="77777777" w:rsidR="000E1787" w:rsidRPr="007A0894" w:rsidRDefault="000E1787" w:rsidP="0065559D">
            <w:pPr>
              <w:jc w:val="center"/>
              <w:rPr>
                <w:rFonts w:eastAsiaTheme="minorEastAsia"/>
                <w:i/>
                <w:sz w:val="22"/>
              </w:rPr>
            </w:pPr>
            <w:moveTo w:id="9712" w:author="Weber" w:date="2014-10-29T03:09:00Z">
              <w:r w:rsidRPr="007A0894">
                <w:rPr>
                  <w:rFonts w:eastAsiaTheme="minorEastAsia"/>
                  <w:i/>
                </w:rPr>
                <w:t>Rmax</w:t>
              </w:r>
            </w:moveTo>
          </w:p>
        </w:tc>
        <w:tc>
          <w:tcPr>
            <w:tcW w:w="1476" w:type="dxa"/>
            <w:tcPrChange w:id="9713" w:author="Weber" w:date="2014-10-29T03:09:00Z">
              <w:tcPr>
                <w:tcW w:w="1476" w:type="dxa"/>
              </w:tcPr>
            </w:tcPrChange>
          </w:tcPr>
          <w:p w14:paraId="5CF303F9" w14:textId="77777777" w:rsidR="000E1787" w:rsidRPr="007A0894" w:rsidRDefault="000E1787" w:rsidP="0065559D">
            <w:pPr>
              <w:jc w:val="center"/>
              <w:rPr>
                <w:rFonts w:eastAsiaTheme="minorEastAsia"/>
                <w:i/>
                <w:sz w:val="22"/>
              </w:rPr>
            </w:pPr>
            <w:moveTo w:id="9714" w:author="Weber" w:date="2014-10-29T03:09:00Z">
              <w:r w:rsidRPr="007A0894">
                <w:rPr>
                  <w:rFonts w:eastAsiaTheme="minorEastAsia"/>
                  <w:i/>
                </w:rPr>
                <w:t>VT</w:t>
              </w:r>
            </w:moveTo>
          </w:p>
        </w:tc>
        <w:tc>
          <w:tcPr>
            <w:tcW w:w="1476" w:type="dxa"/>
            <w:tcPrChange w:id="9715" w:author="Weber" w:date="2014-10-29T03:09:00Z">
              <w:tcPr>
                <w:tcW w:w="1476" w:type="dxa"/>
              </w:tcPr>
            </w:tcPrChange>
          </w:tcPr>
          <w:p w14:paraId="71EC3DB2" w14:textId="77777777" w:rsidR="000E1787" w:rsidRPr="007A0894" w:rsidRDefault="000E1787" w:rsidP="0065559D">
            <w:pPr>
              <w:jc w:val="center"/>
              <w:rPr>
                <w:rFonts w:eastAsiaTheme="minorEastAsia"/>
                <w:i/>
                <w:sz w:val="22"/>
              </w:rPr>
            </w:pPr>
            <w:moveTo w:id="9716" w:author="Weber" w:date="2014-10-29T03:09:00Z">
              <w:r w:rsidRPr="007A0894">
                <w:rPr>
                  <w:rFonts w:eastAsiaTheme="minorEastAsia"/>
                  <w:i/>
                </w:rPr>
                <w:t>Holland B</w:t>
              </w:r>
            </w:moveTo>
          </w:p>
        </w:tc>
        <w:tc>
          <w:tcPr>
            <w:tcW w:w="1476" w:type="dxa"/>
            <w:tcPrChange w:id="9717" w:author="Weber" w:date="2014-10-29T03:09:00Z">
              <w:tcPr>
                <w:tcW w:w="1476" w:type="dxa"/>
              </w:tcPr>
            </w:tcPrChange>
          </w:tcPr>
          <w:p w14:paraId="0F07D87E" w14:textId="77777777" w:rsidR="000E1787" w:rsidRPr="007A0894" w:rsidRDefault="000E1787" w:rsidP="0065559D">
            <w:pPr>
              <w:jc w:val="center"/>
              <w:rPr>
                <w:rFonts w:eastAsiaTheme="minorEastAsia"/>
                <w:i/>
                <w:sz w:val="22"/>
              </w:rPr>
            </w:pPr>
            <w:moveTo w:id="9718" w:author="Weber" w:date="2014-10-29T03:09:00Z">
              <w:r w:rsidRPr="007A0894">
                <w:rPr>
                  <w:rFonts w:eastAsiaTheme="minorEastAsia"/>
                  <w:i/>
                </w:rPr>
                <w:t>FFP</w:t>
              </w:r>
            </w:moveTo>
          </w:p>
        </w:tc>
      </w:tr>
      <w:tr w:rsidR="000E1787" w:rsidRPr="004553DE" w14:paraId="13B2C3B5" w14:textId="77777777" w:rsidTr="0065559D">
        <w:trPr>
          <w:jc w:val="center"/>
          <w:trPrChange w:id="9719" w:author="Weber" w:date="2014-10-29T03:09:00Z">
            <w:trPr>
              <w:jc w:val="center"/>
            </w:trPr>
          </w:trPrChange>
        </w:trPr>
        <w:tc>
          <w:tcPr>
            <w:tcW w:w="1476" w:type="dxa"/>
            <w:tcPrChange w:id="9720" w:author="Weber" w:date="2014-10-29T03:09:00Z">
              <w:tcPr>
                <w:tcW w:w="1476" w:type="dxa"/>
              </w:tcPr>
            </w:tcPrChange>
          </w:tcPr>
          <w:p w14:paraId="66289817" w14:textId="77777777" w:rsidR="000E1787" w:rsidRPr="007A0894" w:rsidRDefault="000E1787" w:rsidP="0065559D">
            <w:pPr>
              <w:jc w:val="center"/>
              <w:rPr>
                <w:rFonts w:eastAsiaTheme="minorEastAsia"/>
              </w:rPr>
            </w:pPr>
            <w:moveTo w:id="9721" w:author="Weber" w:date="2014-10-29T03:09:00Z">
              <w:r w:rsidRPr="007A0894">
                <w:rPr>
                  <w:rFonts w:eastAsiaTheme="minorEastAsia"/>
                </w:rPr>
                <w:t>1</w:t>
              </w:r>
            </w:moveTo>
          </w:p>
        </w:tc>
        <w:tc>
          <w:tcPr>
            <w:tcW w:w="1476" w:type="dxa"/>
            <w:tcPrChange w:id="9722" w:author="Weber" w:date="2014-10-29T03:09:00Z">
              <w:tcPr>
                <w:tcW w:w="1476" w:type="dxa"/>
              </w:tcPr>
            </w:tcPrChange>
          </w:tcPr>
          <w:p w14:paraId="3E5FA3D1" w14:textId="77777777" w:rsidR="000E1787" w:rsidRPr="007A0894" w:rsidRDefault="000E1787" w:rsidP="0065559D">
            <w:pPr>
              <w:jc w:val="center"/>
              <w:rPr>
                <w:rFonts w:eastAsiaTheme="minorEastAsia"/>
              </w:rPr>
            </w:pPr>
            <w:moveTo w:id="9723" w:author="Weber" w:date="2014-10-29T03:09:00Z">
              <w:r w:rsidRPr="007A0894">
                <w:rPr>
                  <w:rFonts w:eastAsiaTheme="minorEastAsia" w:cstheme="minorBidi"/>
                </w:rPr>
                <w:t>20.8398%</w:t>
              </w:r>
            </w:moveTo>
          </w:p>
        </w:tc>
        <w:tc>
          <w:tcPr>
            <w:tcW w:w="1476" w:type="dxa"/>
            <w:tcPrChange w:id="9724" w:author="Weber" w:date="2014-10-29T03:09:00Z">
              <w:tcPr>
                <w:tcW w:w="1476" w:type="dxa"/>
              </w:tcPr>
            </w:tcPrChange>
          </w:tcPr>
          <w:p w14:paraId="761C4D42" w14:textId="77777777" w:rsidR="000E1787" w:rsidRPr="007A0894" w:rsidRDefault="000E1787" w:rsidP="0065559D">
            <w:pPr>
              <w:jc w:val="center"/>
              <w:rPr>
                <w:rFonts w:eastAsiaTheme="minorEastAsia"/>
              </w:rPr>
            </w:pPr>
            <w:moveTo w:id="9725" w:author="Weber" w:date="2014-10-29T03:09:00Z">
              <w:r w:rsidRPr="007A0894">
                <w:rPr>
                  <w:rFonts w:eastAsiaTheme="minorEastAsia" w:cstheme="minorBidi"/>
                </w:rPr>
                <w:t>3.9463%</w:t>
              </w:r>
            </w:moveTo>
          </w:p>
        </w:tc>
        <w:tc>
          <w:tcPr>
            <w:tcW w:w="1476" w:type="dxa"/>
            <w:tcPrChange w:id="9726" w:author="Weber" w:date="2014-10-29T03:09:00Z">
              <w:tcPr>
                <w:tcW w:w="1476" w:type="dxa"/>
              </w:tcPr>
            </w:tcPrChange>
          </w:tcPr>
          <w:p w14:paraId="36CCCFFE" w14:textId="77777777" w:rsidR="000E1787" w:rsidRPr="007A0894" w:rsidRDefault="000E1787" w:rsidP="0065559D">
            <w:pPr>
              <w:jc w:val="center"/>
              <w:rPr>
                <w:rFonts w:eastAsiaTheme="minorEastAsia"/>
              </w:rPr>
            </w:pPr>
            <w:moveTo w:id="9727" w:author="Weber" w:date="2014-10-29T03:09:00Z">
              <w:r w:rsidRPr="007A0894">
                <w:rPr>
                  <w:rFonts w:eastAsiaTheme="minorEastAsia" w:cstheme="minorBidi"/>
                </w:rPr>
                <w:t>2.0921%</w:t>
              </w:r>
            </w:moveTo>
          </w:p>
        </w:tc>
        <w:tc>
          <w:tcPr>
            <w:tcW w:w="1476" w:type="dxa"/>
            <w:tcPrChange w:id="9728" w:author="Weber" w:date="2014-10-29T03:09:00Z">
              <w:tcPr>
                <w:tcW w:w="1476" w:type="dxa"/>
              </w:tcPr>
            </w:tcPrChange>
          </w:tcPr>
          <w:p w14:paraId="6A541638" w14:textId="77777777" w:rsidR="000E1787" w:rsidRPr="007A0894" w:rsidRDefault="000E1787" w:rsidP="0065559D">
            <w:pPr>
              <w:jc w:val="center"/>
              <w:rPr>
                <w:rFonts w:eastAsiaTheme="minorEastAsia"/>
              </w:rPr>
            </w:pPr>
            <w:moveTo w:id="9729" w:author="Weber" w:date="2014-10-29T03:09:00Z">
              <w:r w:rsidRPr="007A0894">
                <w:rPr>
                  <w:rFonts w:eastAsiaTheme="minorEastAsia" w:cstheme="minorBidi"/>
                </w:rPr>
                <w:t>46.2717%</w:t>
              </w:r>
            </w:moveTo>
          </w:p>
        </w:tc>
        <w:tc>
          <w:tcPr>
            <w:tcW w:w="1476" w:type="dxa"/>
            <w:tcPrChange w:id="9730" w:author="Weber" w:date="2014-10-29T03:09:00Z">
              <w:tcPr>
                <w:tcW w:w="1476" w:type="dxa"/>
              </w:tcPr>
            </w:tcPrChange>
          </w:tcPr>
          <w:p w14:paraId="36E53F1B" w14:textId="77777777" w:rsidR="000E1787" w:rsidRPr="007A0894" w:rsidRDefault="000E1787" w:rsidP="0065559D">
            <w:pPr>
              <w:jc w:val="center"/>
              <w:rPr>
                <w:rFonts w:eastAsiaTheme="minorEastAsia"/>
              </w:rPr>
            </w:pPr>
            <w:moveTo w:id="9731" w:author="Weber" w:date="2014-10-29T03:09:00Z">
              <w:r w:rsidRPr="007A0894">
                <w:rPr>
                  <w:rFonts w:eastAsiaTheme="minorEastAsia" w:cstheme="minorBidi"/>
                </w:rPr>
                <w:t>36.7245%</w:t>
              </w:r>
            </w:moveTo>
          </w:p>
        </w:tc>
      </w:tr>
      <w:tr w:rsidR="000E1787" w:rsidRPr="004553DE" w14:paraId="327B4819" w14:textId="77777777" w:rsidTr="0065559D">
        <w:trPr>
          <w:jc w:val="center"/>
          <w:trPrChange w:id="9732" w:author="Weber" w:date="2014-10-29T03:09:00Z">
            <w:trPr>
              <w:jc w:val="center"/>
            </w:trPr>
          </w:trPrChange>
        </w:trPr>
        <w:tc>
          <w:tcPr>
            <w:tcW w:w="1476" w:type="dxa"/>
            <w:tcPrChange w:id="9733" w:author="Weber" w:date="2014-10-29T03:09:00Z">
              <w:tcPr>
                <w:tcW w:w="1476" w:type="dxa"/>
              </w:tcPr>
            </w:tcPrChange>
          </w:tcPr>
          <w:p w14:paraId="4C0AA283" w14:textId="77777777" w:rsidR="000E1787" w:rsidRPr="007A0894" w:rsidRDefault="000E1787" w:rsidP="0065559D">
            <w:pPr>
              <w:jc w:val="center"/>
              <w:rPr>
                <w:rFonts w:eastAsiaTheme="minorEastAsia"/>
              </w:rPr>
            </w:pPr>
            <w:moveTo w:id="9734" w:author="Weber" w:date="2014-10-29T03:09:00Z">
              <w:r w:rsidRPr="007A0894">
                <w:rPr>
                  <w:rFonts w:eastAsiaTheme="minorEastAsia"/>
                </w:rPr>
                <w:t>3</w:t>
              </w:r>
            </w:moveTo>
          </w:p>
        </w:tc>
        <w:tc>
          <w:tcPr>
            <w:tcW w:w="1476" w:type="dxa"/>
            <w:tcPrChange w:id="9735" w:author="Weber" w:date="2014-10-29T03:09:00Z">
              <w:tcPr>
                <w:tcW w:w="1476" w:type="dxa"/>
              </w:tcPr>
            </w:tcPrChange>
          </w:tcPr>
          <w:p w14:paraId="4F09586D" w14:textId="77777777" w:rsidR="000E1787" w:rsidRPr="007A0894" w:rsidRDefault="000E1787" w:rsidP="0065559D">
            <w:pPr>
              <w:jc w:val="center"/>
              <w:rPr>
                <w:rFonts w:eastAsiaTheme="minorEastAsia"/>
              </w:rPr>
            </w:pPr>
            <w:moveTo w:id="9736" w:author="Weber" w:date="2014-10-29T03:09:00Z">
              <w:r w:rsidRPr="007A0894">
                <w:rPr>
                  <w:rFonts w:eastAsiaTheme="minorEastAsia" w:cstheme="minorBidi"/>
                </w:rPr>
                <w:t>6.0155%</w:t>
              </w:r>
            </w:moveTo>
          </w:p>
        </w:tc>
        <w:tc>
          <w:tcPr>
            <w:tcW w:w="1476" w:type="dxa"/>
            <w:tcPrChange w:id="9737" w:author="Weber" w:date="2014-10-29T03:09:00Z">
              <w:tcPr>
                <w:tcW w:w="1476" w:type="dxa"/>
              </w:tcPr>
            </w:tcPrChange>
          </w:tcPr>
          <w:p w14:paraId="34922976" w14:textId="77777777" w:rsidR="000E1787" w:rsidRPr="007A0894" w:rsidRDefault="000E1787" w:rsidP="0065559D">
            <w:pPr>
              <w:jc w:val="center"/>
              <w:rPr>
                <w:rFonts w:eastAsiaTheme="minorEastAsia"/>
              </w:rPr>
            </w:pPr>
            <w:moveTo w:id="9738" w:author="Weber" w:date="2014-10-29T03:09:00Z">
              <w:r w:rsidRPr="007A0894">
                <w:rPr>
                  <w:rFonts w:eastAsiaTheme="minorEastAsia" w:cstheme="minorBidi"/>
                </w:rPr>
                <w:t>14.8201%</w:t>
              </w:r>
            </w:moveTo>
          </w:p>
        </w:tc>
        <w:tc>
          <w:tcPr>
            <w:tcW w:w="1476" w:type="dxa"/>
            <w:tcPrChange w:id="9739" w:author="Weber" w:date="2014-10-29T03:09:00Z">
              <w:tcPr>
                <w:tcW w:w="1476" w:type="dxa"/>
              </w:tcPr>
            </w:tcPrChange>
          </w:tcPr>
          <w:p w14:paraId="664D61DE" w14:textId="77777777" w:rsidR="000E1787" w:rsidRPr="007A0894" w:rsidRDefault="000E1787" w:rsidP="0065559D">
            <w:pPr>
              <w:jc w:val="center"/>
              <w:rPr>
                <w:rFonts w:eastAsiaTheme="minorEastAsia"/>
              </w:rPr>
            </w:pPr>
            <w:moveTo w:id="9740" w:author="Weber" w:date="2014-10-29T03:09:00Z">
              <w:r w:rsidRPr="007A0894">
                <w:rPr>
                  <w:rFonts w:eastAsiaTheme="minorEastAsia" w:cstheme="minorBidi"/>
                </w:rPr>
                <w:t>1.1625%</w:t>
              </w:r>
            </w:moveTo>
          </w:p>
        </w:tc>
        <w:tc>
          <w:tcPr>
            <w:tcW w:w="1476" w:type="dxa"/>
            <w:tcPrChange w:id="9741" w:author="Weber" w:date="2014-10-29T03:09:00Z">
              <w:tcPr>
                <w:tcW w:w="1476" w:type="dxa"/>
              </w:tcPr>
            </w:tcPrChange>
          </w:tcPr>
          <w:p w14:paraId="41B05EDC" w14:textId="77777777" w:rsidR="000E1787" w:rsidRPr="007A0894" w:rsidRDefault="000E1787" w:rsidP="0065559D">
            <w:pPr>
              <w:jc w:val="center"/>
              <w:rPr>
                <w:rFonts w:eastAsiaTheme="minorEastAsia"/>
              </w:rPr>
            </w:pPr>
            <w:moveTo w:id="9742" w:author="Weber" w:date="2014-10-29T03:09:00Z">
              <w:r w:rsidRPr="007A0894">
                <w:rPr>
                  <w:rFonts w:eastAsiaTheme="minorEastAsia" w:cstheme="minorBidi"/>
                </w:rPr>
                <w:t>51.3594%</w:t>
              </w:r>
            </w:moveTo>
          </w:p>
        </w:tc>
        <w:tc>
          <w:tcPr>
            <w:tcW w:w="1476" w:type="dxa"/>
            <w:tcPrChange w:id="9743" w:author="Weber" w:date="2014-10-29T03:09:00Z">
              <w:tcPr>
                <w:tcW w:w="1476" w:type="dxa"/>
              </w:tcPr>
            </w:tcPrChange>
          </w:tcPr>
          <w:p w14:paraId="2633F644" w14:textId="77777777" w:rsidR="000E1787" w:rsidRPr="007A0894" w:rsidRDefault="000E1787" w:rsidP="0065559D">
            <w:pPr>
              <w:jc w:val="center"/>
              <w:rPr>
                <w:rFonts w:eastAsiaTheme="minorEastAsia"/>
              </w:rPr>
            </w:pPr>
            <w:moveTo w:id="9744" w:author="Weber" w:date="2014-10-29T03:09:00Z">
              <w:r w:rsidRPr="007A0894">
                <w:rPr>
                  <w:rFonts w:eastAsiaTheme="minorEastAsia" w:cstheme="minorBidi"/>
                </w:rPr>
                <w:t>10.4668%</w:t>
              </w:r>
            </w:moveTo>
          </w:p>
        </w:tc>
      </w:tr>
      <w:tr w:rsidR="000E1787" w:rsidRPr="004553DE" w14:paraId="264F2A1B" w14:textId="77777777" w:rsidTr="0065559D">
        <w:trPr>
          <w:jc w:val="center"/>
          <w:trPrChange w:id="9745" w:author="Weber" w:date="2014-10-29T03:09:00Z">
            <w:trPr>
              <w:jc w:val="center"/>
            </w:trPr>
          </w:trPrChange>
        </w:trPr>
        <w:tc>
          <w:tcPr>
            <w:tcW w:w="1476" w:type="dxa"/>
            <w:tcPrChange w:id="9746" w:author="Weber" w:date="2014-10-29T03:09:00Z">
              <w:tcPr>
                <w:tcW w:w="1476" w:type="dxa"/>
              </w:tcPr>
            </w:tcPrChange>
          </w:tcPr>
          <w:p w14:paraId="3E89C62B" w14:textId="77777777" w:rsidR="000E1787" w:rsidRPr="007A0894" w:rsidRDefault="000E1787" w:rsidP="0065559D">
            <w:pPr>
              <w:jc w:val="center"/>
              <w:rPr>
                <w:rFonts w:eastAsiaTheme="minorEastAsia"/>
              </w:rPr>
            </w:pPr>
            <w:moveTo w:id="9747" w:author="Weber" w:date="2014-10-29T03:09:00Z">
              <w:r w:rsidRPr="007A0894">
                <w:rPr>
                  <w:rFonts w:eastAsiaTheme="minorEastAsia"/>
                </w:rPr>
                <w:t>5</w:t>
              </w:r>
            </w:moveTo>
          </w:p>
        </w:tc>
        <w:tc>
          <w:tcPr>
            <w:tcW w:w="1476" w:type="dxa"/>
            <w:tcPrChange w:id="9748" w:author="Weber" w:date="2014-10-29T03:09:00Z">
              <w:tcPr>
                <w:tcW w:w="1476" w:type="dxa"/>
              </w:tcPr>
            </w:tcPrChange>
          </w:tcPr>
          <w:p w14:paraId="4684265A" w14:textId="77777777" w:rsidR="000E1787" w:rsidRPr="007A0894" w:rsidRDefault="000E1787" w:rsidP="0065559D">
            <w:pPr>
              <w:jc w:val="center"/>
              <w:rPr>
                <w:rFonts w:eastAsiaTheme="minorEastAsia"/>
              </w:rPr>
            </w:pPr>
            <w:moveTo w:id="9749" w:author="Weber" w:date="2014-10-29T03:09:00Z">
              <w:r w:rsidRPr="007A0894">
                <w:rPr>
                  <w:rFonts w:eastAsiaTheme="minorEastAsia" w:cstheme="minorBidi"/>
                </w:rPr>
                <w:t>4.6087%</w:t>
              </w:r>
            </w:moveTo>
          </w:p>
        </w:tc>
        <w:tc>
          <w:tcPr>
            <w:tcW w:w="1476" w:type="dxa"/>
            <w:tcPrChange w:id="9750" w:author="Weber" w:date="2014-10-29T03:09:00Z">
              <w:tcPr>
                <w:tcW w:w="1476" w:type="dxa"/>
              </w:tcPr>
            </w:tcPrChange>
          </w:tcPr>
          <w:p w14:paraId="56C03684" w14:textId="77777777" w:rsidR="000E1787" w:rsidRPr="007A0894" w:rsidRDefault="000E1787" w:rsidP="0065559D">
            <w:pPr>
              <w:jc w:val="center"/>
              <w:rPr>
                <w:rFonts w:eastAsiaTheme="minorEastAsia"/>
              </w:rPr>
            </w:pPr>
            <w:moveTo w:id="9751" w:author="Weber" w:date="2014-10-29T03:09:00Z">
              <w:r w:rsidRPr="007A0894">
                <w:rPr>
                  <w:rFonts w:eastAsiaTheme="minorEastAsia" w:cstheme="minorBidi"/>
                </w:rPr>
                <w:t>48.7428%</w:t>
              </w:r>
            </w:moveTo>
          </w:p>
        </w:tc>
        <w:tc>
          <w:tcPr>
            <w:tcW w:w="1476" w:type="dxa"/>
            <w:tcPrChange w:id="9752" w:author="Weber" w:date="2014-10-29T03:09:00Z">
              <w:tcPr>
                <w:tcW w:w="1476" w:type="dxa"/>
              </w:tcPr>
            </w:tcPrChange>
          </w:tcPr>
          <w:p w14:paraId="26F84E68" w14:textId="77777777" w:rsidR="000E1787" w:rsidRPr="007A0894" w:rsidRDefault="000E1787" w:rsidP="0065559D">
            <w:pPr>
              <w:jc w:val="center"/>
              <w:rPr>
                <w:rFonts w:eastAsiaTheme="minorEastAsia"/>
              </w:rPr>
            </w:pPr>
            <w:moveTo w:id="9753" w:author="Weber" w:date="2014-10-29T03:09:00Z">
              <w:r w:rsidRPr="007A0894">
                <w:rPr>
                  <w:rFonts w:eastAsiaTheme="minorEastAsia" w:cstheme="minorBidi"/>
                </w:rPr>
                <w:t>1.8529%</w:t>
              </w:r>
            </w:moveTo>
          </w:p>
        </w:tc>
        <w:tc>
          <w:tcPr>
            <w:tcW w:w="1476" w:type="dxa"/>
            <w:tcPrChange w:id="9754" w:author="Weber" w:date="2014-10-29T03:09:00Z">
              <w:tcPr>
                <w:tcW w:w="1476" w:type="dxa"/>
              </w:tcPr>
            </w:tcPrChange>
          </w:tcPr>
          <w:p w14:paraId="1EE4A734" w14:textId="77777777" w:rsidR="000E1787" w:rsidRPr="007A0894" w:rsidRDefault="000E1787" w:rsidP="0065559D">
            <w:pPr>
              <w:jc w:val="center"/>
              <w:rPr>
                <w:rFonts w:eastAsiaTheme="minorEastAsia"/>
              </w:rPr>
            </w:pPr>
            <w:moveTo w:id="9755" w:author="Weber" w:date="2014-10-29T03:09:00Z">
              <w:r w:rsidRPr="007A0894">
                <w:rPr>
                  <w:rFonts w:eastAsiaTheme="minorEastAsia" w:cstheme="minorBidi"/>
                </w:rPr>
                <w:t>42.1176%</w:t>
              </w:r>
            </w:moveTo>
          </w:p>
        </w:tc>
        <w:tc>
          <w:tcPr>
            <w:tcW w:w="1476" w:type="dxa"/>
            <w:tcPrChange w:id="9756" w:author="Weber" w:date="2014-10-29T03:09:00Z">
              <w:tcPr>
                <w:tcW w:w="1476" w:type="dxa"/>
              </w:tcPr>
            </w:tcPrChange>
          </w:tcPr>
          <w:p w14:paraId="44EF2AF1" w14:textId="77777777" w:rsidR="000E1787" w:rsidRPr="007A0894" w:rsidRDefault="000E1787" w:rsidP="0065559D">
            <w:pPr>
              <w:jc w:val="center"/>
              <w:rPr>
                <w:rFonts w:eastAsiaTheme="minorEastAsia"/>
              </w:rPr>
            </w:pPr>
            <w:moveTo w:id="9757" w:author="Weber" w:date="2014-10-29T03:09:00Z">
              <w:r w:rsidRPr="007A0894">
                <w:rPr>
                  <w:rFonts w:eastAsiaTheme="minorEastAsia" w:cstheme="minorBidi"/>
                </w:rPr>
                <w:t>4.6455%</w:t>
              </w:r>
            </w:moveTo>
          </w:p>
        </w:tc>
      </w:tr>
    </w:tbl>
    <w:p w14:paraId="460F1D62" w14:textId="77777777" w:rsidR="000E1787" w:rsidRPr="004A3CBF" w:rsidRDefault="000E1787" w:rsidP="000E1787">
      <w:pPr>
        <w:rPr>
          <w:rFonts w:ascii="TimesNewRoman" w:hAnsi="TimesNewRoman" w:cs="TimesNewRoman"/>
          <w:color w:val="000000"/>
        </w:rPr>
      </w:pPr>
    </w:p>
    <w:p w14:paraId="4CE70EB2" w14:textId="77777777" w:rsidR="000E1787" w:rsidRDefault="000E1787" w:rsidP="000E1787"/>
    <w:moveToRangeEnd w:id="9701"/>
    <w:p w14:paraId="572B9130" w14:textId="77777777" w:rsidR="000E1787" w:rsidRDefault="00CD7608" w:rsidP="00042731">
      <w:pPr>
        <w:rPr>
          <w:szCs w:val="28"/>
        </w:rPr>
      </w:pPr>
      <w:ins w:id="9758" w:author="Weber" w:date="2014-10-29T03:09:00Z">
        <w:r>
          <w:fldChar w:fldCharType="begin"/>
        </w:r>
        <w:r>
          <w:instrText xml:space="preserve"> REF _Ref401597316 \h </w:instrText>
        </w:r>
        <w:r>
          <w:fldChar w:fldCharType="separate"/>
        </w:r>
        <w:r w:rsidR="0073174C">
          <w:t xml:space="preserve">Figure </w:t>
        </w:r>
        <w:r w:rsidR="0073174C">
          <w:rPr>
            <w:noProof/>
          </w:rPr>
          <w:t>59</w:t>
        </w:r>
        <w:r>
          <w:fldChar w:fldCharType="end"/>
        </w:r>
      </w:ins>
      <w:moveToRangeStart w:id="9759" w:author="Weber" w:date="2014-10-29T03:09:00Z" w:name="move402315607"/>
      <w:moveTo w:id="9760" w:author="Weber" w:date="2014-10-29T03:09:00Z">
        <w:r w:rsidR="000E1787">
          <w:t xml:space="preserve"> </w:t>
        </w:r>
        <w:r w:rsidR="000E1787" w:rsidRPr="00344DC1">
          <w:t>gives the expected</w:t>
        </w:r>
        <w:r w:rsidR="000E1787" w:rsidRPr="004A3CBF">
          <w:t xml:space="preserve"> </w:t>
        </w:r>
        <w:r w:rsidR="000E1787">
          <w:t>p</w:t>
        </w:r>
        <w:r w:rsidR="000E1787" w:rsidRPr="004A3CBF">
          <w:t xml:space="preserve">ercentage </w:t>
        </w:r>
        <w:r w:rsidR="000E1787">
          <w:t>r</w:t>
        </w:r>
        <w:r w:rsidR="000E1787" w:rsidRPr="004A3CBF">
          <w:t xml:space="preserve">eductions in the variance of </w:t>
        </w:r>
        <w:r w:rsidR="000E1787">
          <w:t>expected loss cost</w:t>
        </w:r>
        <w:r w:rsidR="000E1787" w:rsidRPr="004A3CBF">
          <w:t xml:space="preserve"> for Category 1, 3 and 5 Hurricanes </w:t>
        </w:r>
        <w:r w:rsidR="000E1787">
          <w:t>for all input variables</w:t>
        </w:r>
        <w:r w:rsidR="000E1787" w:rsidRPr="004A3CBF">
          <w:t xml:space="preserve">. </w:t>
        </w:r>
        <w:r w:rsidR="000E1787">
          <w:rPr>
            <w:szCs w:val="28"/>
          </w:rPr>
          <w:t xml:space="preserve"> As with the sensitivity analysis, the category of the hurricane determines which variable contributes most to the uncertainty of the expected loss cost. For a Category 1 hurricane, the major contributor to the uncertainty in loss cost is the </w:t>
        </w:r>
        <w:r w:rsidR="000E1787" w:rsidRPr="007D0E03">
          <w:rPr>
            <w:i/>
            <w:szCs w:val="28"/>
          </w:rPr>
          <w:t>Holland B</w:t>
        </w:r>
        <w:r w:rsidR="000E1787">
          <w:rPr>
            <w:szCs w:val="28"/>
          </w:rPr>
          <w:t xml:space="preserve"> parameter, followed by </w:t>
        </w:r>
        <w:r w:rsidR="000E1787" w:rsidRPr="003942D2">
          <w:rPr>
            <w:i/>
            <w:szCs w:val="28"/>
          </w:rPr>
          <w:t>FFP</w:t>
        </w:r>
        <w:r w:rsidR="000E1787" w:rsidRPr="007A0894">
          <w:rPr>
            <w:szCs w:val="28"/>
          </w:rPr>
          <w:t>,</w:t>
        </w:r>
        <w:r w:rsidR="000E1787">
          <w:rPr>
            <w:szCs w:val="28"/>
          </w:rPr>
          <w:t xml:space="preserve"> then </w:t>
        </w:r>
        <w:r w:rsidR="000E1787" w:rsidRPr="003942D2">
          <w:rPr>
            <w:i/>
            <w:szCs w:val="28"/>
          </w:rPr>
          <w:t>CP</w:t>
        </w:r>
        <w:r w:rsidR="000E1787">
          <w:rPr>
            <w:szCs w:val="28"/>
          </w:rPr>
          <w:t xml:space="preserve">. For a Category 3 hurricane, the major contributor to the uncertainty in loss cost is </w:t>
        </w:r>
        <w:r w:rsidR="000E1787" w:rsidRPr="007D0E03">
          <w:rPr>
            <w:i/>
            <w:szCs w:val="28"/>
          </w:rPr>
          <w:t>Holland B</w:t>
        </w:r>
        <w:r w:rsidR="000E1787" w:rsidRPr="007A0894">
          <w:rPr>
            <w:szCs w:val="28"/>
          </w:rPr>
          <w:t>,</w:t>
        </w:r>
        <w:r w:rsidR="000E1787">
          <w:rPr>
            <w:szCs w:val="28"/>
          </w:rPr>
          <w:t xml:space="preserve"> followed by </w:t>
        </w:r>
        <w:r w:rsidR="000E1787" w:rsidRPr="003942D2">
          <w:rPr>
            <w:i/>
            <w:szCs w:val="28"/>
          </w:rPr>
          <w:t>Rmax</w:t>
        </w:r>
        <w:r w:rsidR="000E1787">
          <w:rPr>
            <w:szCs w:val="28"/>
          </w:rPr>
          <w:t xml:space="preserve">, then </w:t>
        </w:r>
        <w:r w:rsidR="000E1787" w:rsidRPr="003942D2">
          <w:rPr>
            <w:i/>
            <w:szCs w:val="28"/>
          </w:rPr>
          <w:t>FFP</w:t>
        </w:r>
        <w:r w:rsidR="000E1787" w:rsidRPr="007A0894">
          <w:rPr>
            <w:szCs w:val="28"/>
          </w:rPr>
          <w:t>.</w:t>
        </w:r>
        <w:r w:rsidR="000E1787" w:rsidRPr="003942D2">
          <w:rPr>
            <w:i/>
            <w:szCs w:val="28"/>
          </w:rPr>
          <w:t xml:space="preserve"> </w:t>
        </w:r>
        <w:r w:rsidR="000E1787">
          <w:rPr>
            <w:szCs w:val="28"/>
          </w:rPr>
          <w:t xml:space="preserve">For a Category 5 hurricane, the major contributor to the uncertainty of expected loss cost is </w:t>
        </w:r>
        <w:r w:rsidR="000E1787" w:rsidRPr="003942D2">
          <w:rPr>
            <w:i/>
            <w:szCs w:val="28"/>
          </w:rPr>
          <w:t>Rmax</w:t>
        </w:r>
        <w:r w:rsidR="000E1787">
          <w:rPr>
            <w:szCs w:val="28"/>
          </w:rPr>
          <w:t xml:space="preserve">, followed by </w:t>
        </w:r>
        <w:r w:rsidR="000E1787" w:rsidRPr="007D0E03">
          <w:rPr>
            <w:i/>
            <w:szCs w:val="28"/>
          </w:rPr>
          <w:t>Holland B</w:t>
        </w:r>
        <w:r w:rsidR="000E1787">
          <w:rPr>
            <w:szCs w:val="28"/>
          </w:rPr>
          <w:t xml:space="preserve">, then </w:t>
        </w:r>
        <w:r w:rsidR="000E1787" w:rsidRPr="003942D2">
          <w:rPr>
            <w:i/>
            <w:szCs w:val="28"/>
          </w:rPr>
          <w:t>FFP</w:t>
        </w:r>
        <w:r w:rsidR="000E1787">
          <w:rPr>
            <w:szCs w:val="28"/>
          </w:rPr>
          <w:t xml:space="preserve">, and finally </w:t>
        </w:r>
        <w:r w:rsidR="000E1787" w:rsidRPr="003942D2">
          <w:rPr>
            <w:i/>
            <w:szCs w:val="28"/>
          </w:rPr>
          <w:t>CP</w:t>
        </w:r>
        <w:r w:rsidR="000E1787">
          <w:rPr>
            <w:szCs w:val="28"/>
          </w:rPr>
          <w:t xml:space="preserve">. The variable </w:t>
        </w:r>
        <w:r w:rsidR="000E1787" w:rsidRPr="003942D2">
          <w:rPr>
            <w:i/>
            <w:szCs w:val="28"/>
          </w:rPr>
          <w:t>VT</w:t>
        </w:r>
        <w:r w:rsidR="000E1787">
          <w:rPr>
            <w:szCs w:val="28"/>
          </w:rPr>
          <w:t xml:space="preserve"> has negligible effect on the uncertainty in expected loss costs.</w:t>
        </w:r>
      </w:moveTo>
    </w:p>
    <w:p w14:paraId="3D6DC610" w14:textId="77777777" w:rsidR="000E1787" w:rsidRDefault="000E1787" w:rsidP="000E1787">
      <w:pPr>
        <w:jc w:val="both"/>
        <w:rPr>
          <w:szCs w:val="28"/>
        </w:rPr>
      </w:pPr>
    </w:p>
    <w:p w14:paraId="375435AB" w14:textId="77777777" w:rsidR="00240E0C" w:rsidRDefault="000E1787" w:rsidP="00240E0C">
      <w:pPr>
        <w:keepNext/>
        <w:jc w:val="both"/>
      </w:pPr>
      <w:moveTo w:id="9761" w:author="Weber" w:date="2014-10-29T03:09:00Z">
        <w:r>
          <w:rPr>
            <w:noProof/>
            <w:lang w:eastAsia="zh-CN"/>
          </w:rPr>
          <w:drawing>
            <wp:inline distT="0" distB="0" distL="0" distR="0" wp14:anchorId="07589672" wp14:editId="6C9047B6">
              <wp:extent cx="5486400" cy="4829175"/>
              <wp:effectExtent l="19050" t="0" r="0" b="0"/>
              <wp:docPr id="517"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243" cstate="print"/>
                      <a:srcRect/>
                      <a:stretch>
                        <a:fillRect/>
                      </a:stretch>
                    </pic:blipFill>
                    <pic:spPr bwMode="auto">
                      <a:xfrm>
                        <a:off x="0" y="0"/>
                        <a:ext cx="5486400" cy="4829175"/>
                      </a:xfrm>
                      <a:prstGeom prst="rect">
                        <a:avLst/>
                      </a:prstGeom>
                      <a:noFill/>
                      <a:ln w="9525">
                        <a:noFill/>
                        <a:miter lim="800000"/>
                        <a:headEnd/>
                        <a:tailEnd/>
                      </a:ln>
                    </pic:spPr>
                  </pic:pic>
                </a:graphicData>
              </a:graphic>
            </wp:inline>
          </w:drawing>
        </w:r>
      </w:moveTo>
    </w:p>
    <w:p w14:paraId="349BC381" w14:textId="77777777" w:rsidR="000E1787" w:rsidRPr="00C65510" w:rsidRDefault="00240E0C" w:rsidP="00240E0C">
      <w:pPr>
        <w:pStyle w:val="FigureNumbers"/>
        <w:pPrChange w:id="9762" w:author="Weber" w:date="2014-10-29T03:09:00Z">
          <w:pPr>
            <w:pStyle w:val="Caption"/>
            <w:jc w:val="center"/>
          </w:pPr>
        </w:pPrChange>
      </w:pPr>
      <w:bookmarkStart w:id="9763" w:name="_Ref401597316"/>
      <w:bookmarkStart w:id="9764" w:name="_Toc402307685"/>
      <w:moveToRangeEnd w:id="9759"/>
      <w:ins w:id="9765" w:author="Weber" w:date="2014-10-29T03:09:00Z">
        <w:r>
          <w:t xml:space="preserve">Figure </w:t>
        </w:r>
        <w:r w:rsidR="00FF0A84">
          <w:fldChar w:fldCharType="begin"/>
        </w:r>
        <w:r w:rsidR="00FF0A84">
          <w:instrText xml:space="preserve"> SEQ Figure \* ARABIC </w:instrText>
        </w:r>
        <w:r w:rsidR="00FF0A84">
          <w:fldChar w:fldCharType="separate"/>
        </w:r>
        <w:r w:rsidR="0073174C">
          <w:rPr>
            <w:noProof/>
          </w:rPr>
          <w:t>59</w:t>
        </w:r>
        <w:r w:rsidR="00FF0A84">
          <w:rPr>
            <w:noProof/>
          </w:rPr>
          <w:fldChar w:fldCharType="end"/>
        </w:r>
        <w:bookmarkStart w:id="9766" w:name="_Ref341098080"/>
        <w:bookmarkStart w:id="9767" w:name="_Ref341095583"/>
        <w:bookmarkEnd w:id="9763"/>
        <w:r>
          <w:t>.</w:t>
        </w:r>
      </w:ins>
      <w:moveToRangeStart w:id="9768" w:author="Weber" w:date="2014-10-29T03:09:00Z" w:name="move402315608"/>
      <w:moveTo w:id="9769" w:author="Weber" w:date="2014-10-29T03:09:00Z">
        <w:r w:rsidRPr="00C65510">
          <w:t xml:space="preserve"> </w:t>
        </w:r>
        <w:r w:rsidR="000E1787" w:rsidRPr="00C65510">
          <w:t>EPRs for Expected Loss Cost for all Input Variables for all Hurricane Categories.</w:t>
        </w:r>
        <w:bookmarkEnd w:id="9764"/>
      </w:moveTo>
    </w:p>
    <w:bookmarkEnd w:id="9766"/>
    <w:bookmarkEnd w:id="9767"/>
    <w:p w14:paraId="56A7F24B" w14:textId="77777777" w:rsidR="000E1787" w:rsidRDefault="000E1787" w:rsidP="000E1787">
      <w:pPr>
        <w:rPr>
          <w:lang w:eastAsia="en-US"/>
        </w:rPr>
      </w:pPr>
    </w:p>
    <w:p w14:paraId="04071D90" w14:textId="77777777" w:rsidR="000E1787" w:rsidRDefault="000E1787" w:rsidP="000E1787">
      <w:pPr>
        <w:rPr>
          <w:lang w:eastAsia="en-US"/>
        </w:rPr>
      </w:pPr>
    </w:p>
    <w:p w14:paraId="2005C986" w14:textId="77777777" w:rsidR="000E1787" w:rsidRDefault="000E1787" w:rsidP="000E1787">
      <w:pPr>
        <w:rPr>
          <w:lang w:eastAsia="en-US"/>
        </w:rPr>
      </w:pPr>
    </w:p>
    <w:moveToRangeEnd w:id="9768"/>
    <w:p w14:paraId="1910D39A" w14:textId="77777777" w:rsidR="000E1787" w:rsidRDefault="000E1787" w:rsidP="000E1787">
      <w:pPr>
        <w:suppressAutoHyphens w:val="0"/>
        <w:rPr>
          <w:ins w:id="9770" w:author="Weber" w:date="2014-10-29T03:09:00Z"/>
          <w:lang w:eastAsia="en-US"/>
        </w:rPr>
      </w:pPr>
    </w:p>
    <w:p w14:paraId="35927E15" w14:textId="77777777" w:rsidR="000E1787" w:rsidRDefault="000E1787" w:rsidP="000E1787">
      <w:pPr>
        <w:suppressAutoHyphens w:val="0"/>
        <w:rPr>
          <w:ins w:id="9771" w:author="Weber" w:date="2014-10-29T03:09:00Z"/>
          <w:lang w:eastAsia="en-US"/>
        </w:rPr>
      </w:pPr>
      <w:ins w:id="9772" w:author="Weber" w:date="2014-10-29T03:09:00Z">
        <w:r>
          <w:rPr>
            <w:lang w:eastAsia="en-US"/>
          </w:rPr>
          <w:br w:type="page"/>
        </w:r>
      </w:ins>
    </w:p>
    <w:p w14:paraId="4FFBBBE0" w14:textId="77777777" w:rsidR="0083231B" w:rsidRPr="003B7AC5" w:rsidRDefault="0083231B" w:rsidP="0083231B">
      <w:pPr>
        <w:keepNext/>
        <w:pageBreakBefore/>
        <w:tabs>
          <w:tab w:val="left" w:pos="1800"/>
        </w:tabs>
        <w:jc w:val="center"/>
        <w:outlineLvl w:val="0"/>
        <w:rPr>
          <w:rFonts w:ascii="Arial" w:eastAsia="ヒラギノ明朝 Pro W6" w:hAnsi="Arial"/>
          <w:b/>
          <w:bCs/>
          <w:color w:val="000000"/>
          <w:kern w:val="1"/>
          <w:sz w:val="36"/>
          <w:szCs w:val="36"/>
        </w:rPr>
      </w:pPr>
      <w:bookmarkStart w:id="9773" w:name="_Toc402312699"/>
      <w:bookmarkStart w:id="9774" w:name="_Toc341171158"/>
      <w:r>
        <w:rPr>
          <w:rFonts w:ascii="Arial" w:eastAsia="ヒラギノ明朝 Pro W6" w:hAnsi="Arial"/>
          <w:b/>
          <w:bCs/>
          <w:color w:val="000000"/>
          <w:kern w:val="1"/>
          <w:sz w:val="36"/>
          <w:szCs w:val="36"/>
        </w:rPr>
        <w:t xml:space="preserve">VULNERABILITY </w:t>
      </w:r>
      <w:r w:rsidRPr="003B7AC5">
        <w:rPr>
          <w:rFonts w:ascii="Arial" w:eastAsia="ヒラギノ明朝 Pro W6" w:hAnsi="Arial"/>
          <w:b/>
          <w:bCs/>
          <w:color w:val="000000"/>
          <w:kern w:val="1"/>
          <w:sz w:val="36"/>
          <w:szCs w:val="36"/>
        </w:rPr>
        <w:t>STANDARDS</w:t>
      </w:r>
      <w:bookmarkEnd w:id="9773"/>
      <w:bookmarkEnd w:id="9774"/>
    </w:p>
    <w:p w14:paraId="07636ED3" w14:textId="77777777" w:rsidR="0083231B" w:rsidRDefault="0083231B" w:rsidP="0083231B">
      <w:pPr>
        <w:rPr>
          <w:lang w:eastAsia="en-US"/>
        </w:rPr>
      </w:pPr>
    </w:p>
    <w:p w14:paraId="0C9F3E17" w14:textId="77777777" w:rsidR="0094057A" w:rsidRPr="006C3A65" w:rsidRDefault="0094057A" w:rsidP="00523111">
      <w:pPr>
        <w:pStyle w:val="Heading2"/>
      </w:pPr>
      <w:bookmarkStart w:id="9775" w:name="_Toc402312700"/>
      <w:bookmarkStart w:id="9776" w:name="_Toc341171159"/>
      <w:r w:rsidRPr="006C3A65">
        <w:t>V-1</w:t>
      </w:r>
      <w:r w:rsidRPr="006C3A65">
        <w:tab/>
        <w:t>Derivation of Vulnerability Functions</w:t>
      </w:r>
      <w:bookmarkEnd w:id="5847"/>
      <w:bookmarkEnd w:id="5848"/>
      <w:bookmarkEnd w:id="5849"/>
      <w:bookmarkEnd w:id="5850"/>
      <w:bookmarkEnd w:id="5851"/>
      <w:bookmarkEnd w:id="9775"/>
      <w:bookmarkEnd w:id="9776"/>
    </w:p>
    <w:p w14:paraId="541DBCFD" w14:textId="77777777" w:rsidR="0094057A" w:rsidRPr="001D4584" w:rsidRDefault="0094057A" w:rsidP="0094057A"/>
    <w:p w14:paraId="13E81E70" w14:textId="34F23ECB" w:rsidR="0094057A" w:rsidRPr="007A50E5" w:rsidRDefault="0094057A" w:rsidP="00981595">
      <w:pPr>
        <w:pStyle w:val="STText"/>
        <w:numPr>
          <w:ilvl w:val="0"/>
          <w:numId w:val="58"/>
        </w:numPr>
        <w:pPrChange w:id="9777" w:author="Weber" w:date="2014-10-29T03:09:00Z">
          <w:pPr>
            <w:pStyle w:val="StandardLetter"/>
            <w:numPr>
              <w:numId w:val="200"/>
            </w:numPr>
          </w:pPr>
        </w:pPrChange>
      </w:pPr>
      <w:r w:rsidRPr="007A50E5">
        <w:t xml:space="preserve">Development </w:t>
      </w:r>
      <w:r w:rsidR="00332942">
        <w:t xml:space="preserve">of the </w:t>
      </w:r>
      <w:ins w:id="9778" w:author="Weber" w:date="2014-10-29T03:09:00Z">
        <w:r w:rsidR="00332942">
          <w:t xml:space="preserve">building </w:t>
        </w:r>
      </w:ins>
      <w:r w:rsidR="00332942">
        <w:t xml:space="preserve">vulnerability functions </w:t>
      </w:r>
      <w:del w:id="9779" w:author="Weber" w:date="2014-10-29T03:09:00Z">
        <w:r w:rsidRPr="007A50E5">
          <w:delText>is to</w:delText>
        </w:r>
      </w:del>
      <w:ins w:id="9780" w:author="Weber" w:date="2014-10-29T03:09:00Z">
        <w:r w:rsidR="00332942">
          <w:t>shall</w:t>
        </w:r>
      </w:ins>
      <w:r w:rsidR="00332942">
        <w:t xml:space="preserve"> be based on </w:t>
      </w:r>
      <w:del w:id="9781" w:author="Weber" w:date="2014-10-29T03:09:00Z">
        <w:r>
          <w:delText xml:space="preserve">any or </w:delText>
        </w:r>
        <w:r w:rsidRPr="007A50E5">
          <w:delText>a combination</w:delText>
        </w:r>
      </w:del>
      <w:ins w:id="9782" w:author="Weber" w:date="2014-10-29T03:09:00Z">
        <w:r w:rsidR="00332942">
          <w:t>at least one</w:t>
        </w:r>
      </w:ins>
      <w:r w:rsidR="00332942">
        <w:t xml:space="preserve"> of the following: (1) historical data, (2) tests, (3) </w:t>
      </w:r>
      <w:ins w:id="9783" w:author="Weber" w:date="2014-10-29T03:09:00Z">
        <w:r w:rsidR="00332942">
          <w:t xml:space="preserve">rational </w:t>
        </w:r>
      </w:ins>
      <w:r w:rsidR="00332942">
        <w:t xml:space="preserve">structural </w:t>
      </w:r>
      <w:del w:id="9784" w:author="Weber" w:date="2014-10-29T03:09:00Z">
        <w:r w:rsidRPr="007A50E5">
          <w:delText xml:space="preserve">calculations, </w:delText>
        </w:r>
      </w:del>
      <w:ins w:id="9785" w:author="Weber" w:date="2014-10-29T03:09:00Z">
        <w:r w:rsidR="00332942">
          <w:t xml:space="preserve">analysis, and </w:t>
        </w:r>
      </w:ins>
      <w:r w:rsidR="00332942">
        <w:t xml:space="preserve">(4) </w:t>
      </w:r>
      <w:del w:id="9786" w:author="Weber" w:date="2014-10-29T03:09:00Z">
        <w:r w:rsidRPr="007A50E5">
          <w:delText xml:space="preserve">expert opinion, or (5) </w:delText>
        </w:r>
      </w:del>
      <w:r w:rsidR="00332942">
        <w:t xml:space="preserve">site inspections. </w:t>
      </w:r>
      <w:del w:id="9787" w:author="Weber" w:date="2014-10-29T03:09:00Z">
        <w:r w:rsidRPr="007A50E5">
          <w:delText xml:space="preserve"> </w:delText>
        </w:r>
        <w:r>
          <w:delText>However, a</w:delText>
        </w:r>
        <w:r w:rsidRPr="007A50E5">
          <w:delText>ny</w:delText>
        </w:r>
      </w:del>
      <w:ins w:id="9788" w:author="Weber" w:date="2014-10-29T03:09:00Z">
        <w:r w:rsidR="00332942">
          <w:t>Any</w:t>
        </w:r>
      </w:ins>
      <w:r w:rsidR="00332942">
        <w:t xml:space="preserve"> development of the </w:t>
      </w:r>
      <w:ins w:id="9789" w:author="Weber" w:date="2014-10-29T03:09:00Z">
        <w:r w:rsidR="00332942">
          <w:t xml:space="preserve">building </w:t>
        </w:r>
      </w:ins>
      <w:r w:rsidR="00332942">
        <w:t xml:space="preserve">vulnerability functions based on </w:t>
      </w:r>
      <w:ins w:id="9790" w:author="Weber" w:date="2014-10-29T03:09:00Z">
        <w:r w:rsidR="00332942">
          <w:t xml:space="preserve">rational </w:t>
        </w:r>
      </w:ins>
      <w:r w:rsidR="00332942">
        <w:t xml:space="preserve">structural </w:t>
      </w:r>
      <w:del w:id="9791" w:author="Weber" w:date="2014-10-29T03:09:00Z">
        <w:r w:rsidRPr="007A50E5">
          <w:delText>calculations or expert opinion shall be supported by tests</w:delText>
        </w:r>
      </w:del>
      <w:ins w:id="9792" w:author="Weber" w:date="2014-10-29T03:09:00Z">
        <w:r w:rsidR="00332942">
          <w:t>analysis</w:t>
        </w:r>
      </w:ins>
      <w:r w:rsidR="00332942">
        <w:t xml:space="preserve">, site inspections, and </w:t>
      </w:r>
      <w:ins w:id="9793" w:author="Weber" w:date="2014-10-29T03:09:00Z">
        <w:r w:rsidR="00332942">
          <w:t xml:space="preserve">tests shall be supported by </w:t>
        </w:r>
      </w:ins>
      <w:r w:rsidR="00332942">
        <w:t xml:space="preserve">historical </w:t>
      </w:r>
      <w:r w:rsidRPr="007A50E5">
        <w:t xml:space="preserve">data. </w:t>
      </w:r>
    </w:p>
    <w:p w14:paraId="4AE47113" w14:textId="4C5FBF72" w:rsidR="0094057A" w:rsidRPr="00624404" w:rsidRDefault="00624404" w:rsidP="0094057A">
      <w:pPr>
        <w:spacing w:before="140" w:after="140" w:line="280" w:lineRule="atLeast"/>
      </w:pPr>
      <w:r w:rsidRPr="004A3CBF">
        <w:rPr>
          <w:bCs/>
        </w:rPr>
        <w:t>The development of the vulnerabilities is based on a component approach that combines engineering modeling</w:t>
      </w:r>
      <w:r>
        <w:rPr>
          <w:bCs/>
        </w:rPr>
        <w:t>,</w:t>
      </w:r>
      <w:r w:rsidRPr="004A3CBF">
        <w:rPr>
          <w:bCs/>
        </w:rPr>
        <w:t xml:space="preserve"> </w:t>
      </w:r>
      <w:r w:rsidRPr="00624404">
        <w:t xml:space="preserve">simulations with engineering judgment, and observed (historical) data. The determination of external damage to buildings is based on structural calculations, tests, and Monte Carlo simulations. The wind loads and strength of the building components in the simulations are based on laboratory and in-situ tests, manufacturer’s data, expert opinion based on post-hurricane site inspections of actual damage, and codes and standards.  The internal and content damage are extrapolated from the external damage on the basis of expert opinion and </w:t>
      </w:r>
      <w:del w:id="9794" w:author="Weber" w:date="2014-10-29T03:09:00Z">
        <w:r w:rsidR="0094057A">
          <w:rPr>
            <w:bCs/>
          </w:rPr>
          <w:delText xml:space="preserve">are </w:delText>
        </w:r>
        <w:r w:rsidR="0094057A" w:rsidRPr="004A3CBF">
          <w:rPr>
            <w:bCs/>
          </w:rPr>
          <w:delText xml:space="preserve">confirmed using historical claims data and </w:delText>
        </w:r>
      </w:del>
      <w:r w:rsidRPr="00624404">
        <w:t>site inspections of areas impacted by recent hurricanes</w:t>
      </w:r>
      <w:ins w:id="9795" w:author="Weber" w:date="2014-10-29T03:09:00Z">
        <w:r w:rsidRPr="00624404">
          <w:t xml:space="preserve"> and are confirmed using historical claims data</w:t>
        </w:r>
      </w:ins>
      <w:r w:rsidRPr="00624404">
        <w:t>.</w:t>
      </w:r>
    </w:p>
    <w:p w14:paraId="38D2BD32" w14:textId="77777777" w:rsidR="0094057A" w:rsidRPr="007A50E5" w:rsidRDefault="0094057A" w:rsidP="00230D9B">
      <w:pPr>
        <w:pStyle w:val="STText"/>
        <w:pPrChange w:id="9796" w:author="Weber" w:date="2014-10-29T03:09:00Z">
          <w:pPr>
            <w:pStyle w:val="StandardLetter"/>
            <w:numPr>
              <w:numId w:val="200"/>
            </w:numPr>
          </w:pPr>
        </w:pPrChange>
      </w:pPr>
      <w:r w:rsidRPr="007A50E5">
        <w:t xml:space="preserve">The </w:t>
      </w:r>
      <w:r w:rsidR="00332942">
        <w:t>method of derivation of the</w:t>
      </w:r>
      <w:ins w:id="9797" w:author="Weber" w:date="2014-10-29T03:09:00Z">
        <w:r w:rsidR="00332942">
          <w:t xml:space="preserve"> building</w:t>
        </w:r>
      </w:ins>
      <w:r w:rsidR="00332942">
        <w:t xml:space="preserve"> vulnerability functions and their associated uncertainties shall be theoretically sound and consistent with fundamental engineering </w:t>
      </w:r>
      <w:r>
        <w:t>principles</w:t>
      </w:r>
      <w:r w:rsidRPr="007A50E5">
        <w:t>.</w:t>
      </w:r>
    </w:p>
    <w:p w14:paraId="07B0F219" w14:textId="77777777" w:rsidR="00624404" w:rsidRDefault="00624404" w:rsidP="00624404">
      <w:pPr>
        <w:spacing w:before="140" w:after="140" w:line="280" w:lineRule="atLeast"/>
      </w:pPr>
      <w:r w:rsidRPr="004A3CBF">
        <w:rPr>
          <w:bCs/>
        </w:rPr>
        <w:t>The method used in the derivation is based on extrapolating the results of Monte Carlo simulati</w:t>
      </w:r>
      <w:r>
        <w:rPr>
          <w:bCs/>
        </w:rPr>
        <w:t>ons of physical exterior damage</w:t>
      </w:r>
      <w:r w:rsidRPr="004A3CBF">
        <w:rPr>
          <w:bCs/>
        </w:rPr>
        <w:t xml:space="preserve"> through simple equations based on engineering judgment, expert opinion, and claims data. Uncertainties at each stage are accounted for by distributing the damage according to reasonable probability distributions and </w:t>
      </w:r>
      <w:r>
        <w:rPr>
          <w:bCs/>
        </w:rPr>
        <w:t xml:space="preserve">are </w:t>
      </w:r>
      <w:r w:rsidRPr="004A3CBF">
        <w:rPr>
          <w:bCs/>
        </w:rPr>
        <w:t>validated with claims data.</w:t>
      </w:r>
    </w:p>
    <w:p w14:paraId="2A444EC6" w14:textId="77777777" w:rsidR="0094057A" w:rsidRDefault="00624404" w:rsidP="0094057A">
      <w:pPr>
        <w:spacing w:before="140" w:after="140" w:line="280" w:lineRule="atLeast"/>
        <w:rPr>
          <w:bCs/>
        </w:rPr>
      </w:pPr>
      <w:r w:rsidRPr="004A3CBF">
        <w:rPr>
          <w:bCs/>
        </w:rPr>
        <w:t>The Monte Carlo component models take into account many variations in structural characteristics</w:t>
      </w:r>
      <w:r>
        <w:rPr>
          <w:bCs/>
        </w:rPr>
        <w:t>,</w:t>
      </w:r>
      <w:r w:rsidRPr="004A3CBF">
        <w:rPr>
          <w:bCs/>
        </w:rPr>
        <w:t xml:space="preserve"> and the result clearly filters through the cost estimation model. There are also different and clearly defined costing considerations applied to each structural type. These adjustments come directly from resources developed exclusively for defining repair costs to structures and therefore are theoretically sound</w:t>
      </w:r>
      <w:r w:rsidR="0094057A" w:rsidRPr="004A3CBF">
        <w:rPr>
          <w:bCs/>
        </w:rPr>
        <w:t xml:space="preserve">.  </w:t>
      </w:r>
    </w:p>
    <w:p w14:paraId="198EC36B" w14:textId="77777777" w:rsidR="0094057A" w:rsidRPr="007A50E5" w:rsidRDefault="0094057A" w:rsidP="00230D9B">
      <w:pPr>
        <w:pStyle w:val="STText"/>
        <w:pPrChange w:id="9798" w:author="Weber" w:date="2014-10-29T03:09:00Z">
          <w:pPr>
            <w:pStyle w:val="StandardLetter"/>
            <w:numPr>
              <w:numId w:val="200"/>
            </w:numPr>
          </w:pPr>
        </w:pPrChange>
      </w:pPr>
      <w:r>
        <w:t>Residential building stock classification shall be representative of Florida construction for personal and commercial residential properties.</w:t>
      </w:r>
    </w:p>
    <w:p w14:paraId="14EBB046" w14:textId="10CB4008" w:rsidR="00624404" w:rsidRPr="004A3CBF" w:rsidRDefault="00624404" w:rsidP="00624404">
      <w:pPr>
        <w:spacing w:before="140" w:after="140" w:line="280" w:lineRule="atLeast"/>
        <w:rPr>
          <w:bCs/>
        </w:rPr>
      </w:pPr>
      <w:r w:rsidRPr="004A3CBF">
        <w:rPr>
          <w:bCs/>
        </w:rPr>
        <w:t xml:space="preserve">A detailed exposure study was carried out to define the most </w:t>
      </w:r>
      <w:del w:id="9799" w:author="Weber" w:date="2014-10-29T03:09:00Z">
        <w:r w:rsidR="0094057A" w:rsidRPr="004A3CBF">
          <w:rPr>
            <w:bCs/>
          </w:rPr>
          <w:delText>significant (</w:delText>
        </w:r>
      </w:del>
      <w:r w:rsidRPr="004A3CBF">
        <w:rPr>
          <w:bCs/>
        </w:rPr>
        <w:t>prevalent</w:t>
      </w:r>
      <w:del w:id="9800" w:author="Weber" w:date="2014-10-29T03:09:00Z">
        <w:r w:rsidR="0094057A" w:rsidRPr="004A3CBF">
          <w:rPr>
            <w:bCs/>
          </w:rPr>
          <w:delText>)</w:delText>
        </w:r>
      </w:del>
      <w:r w:rsidRPr="004A3CBF">
        <w:rPr>
          <w:bCs/>
        </w:rPr>
        <w:t xml:space="preserve"> construction types and characteristics in the Flo</w:t>
      </w:r>
      <w:r>
        <w:rPr>
          <w:bCs/>
        </w:rPr>
        <w:t>rida residential building stock</w:t>
      </w:r>
      <w:r w:rsidRPr="004A3CBF">
        <w:rPr>
          <w:bCs/>
        </w:rPr>
        <w:t xml:space="preserve"> for different regions.  The corresponding engineering models were built for each of the identified common structural types. </w:t>
      </w:r>
      <w:r w:rsidRPr="00C75FFA">
        <w:rPr>
          <w:bCs/>
        </w:rPr>
        <w:t>In the case of the residential model and the low-rise</w:t>
      </w:r>
      <w:del w:id="9801" w:author="Weber" w:date="2014-10-29T03:09:00Z">
        <w:r w:rsidR="0094057A" w:rsidRPr="00C75FFA">
          <w:rPr>
            <w:bCs/>
          </w:rPr>
          <w:delText>,</w:delText>
        </w:r>
      </w:del>
      <w:r w:rsidRPr="00C75FFA">
        <w:rPr>
          <w:bCs/>
        </w:rPr>
        <w:t xml:space="preserve"> commercial residential model, the models include differing wall types (wood and masonry) of varying strengths (e.g., reinforced or not, various </w:t>
      </w:r>
      <w:r w:rsidRPr="000B4C95">
        <w:rPr>
          <w:bCs/>
        </w:rPr>
        <w:t xml:space="preserve"> </w:t>
      </w:r>
      <w:r>
        <w:rPr>
          <w:bCs/>
        </w:rPr>
        <w:t>roof to wall</w:t>
      </w:r>
      <w:r w:rsidRPr="00C75FFA">
        <w:rPr>
          <w:bCs/>
        </w:rPr>
        <w:t xml:space="preserve"> connection types), differing roof shapes (hip and gable end</w:t>
      </w:r>
      <w:del w:id="9802" w:author="Weber" w:date="2014-10-29T03:09:00Z">
        <w:r w:rsidR="0094057A" w:rsidRPr="00C75FFA">
          <w:rPr>
            <w:bCs/>
          </w:rPr>
          <w:delText>) and their effect on uplift loading,</w:delText>
        </w:r>
      </w:del>
      <w:ins w:id="9803" w:author="Weber" w:date="2014-10-29T03:09:00Z">
        <w:r w:rsidRPr="00C75FFA">
          <w:rPr>
            <w:bCs/>
          </w:rPr>
          <w:t>),</w:t>
        </w:r>
      </w:ins>
      <w:r w:rsidRPr="00C75FFA">
        <w:rPr>
          <w:bCs/>
        </w:rPr>
        <w:t xml:space="preserve"> various strengths of roof-to-wall connections (toe </w:t>
      </w:r>
      <w:del w:id="9804" w:author="Weber" w:date="2014-10-29T03:09:00Z">
        <w:r w:rsidR="0094057A" w:rsidRPr="00C75FFA">
          <w:rPr>
            <w:bCs/>
          </w:rPr>
          <w:delText>nail through</w:delText>
        </w:r>
      </w:del>
      <w:ins w:id="9805" w:author="Weber" w:date="2014-10-29T03:09:00Z">
        <w:r w:rsidRPr="00C75FFA">
          <w:rPr>
            <w:bCs/>
          </w:rPr>
          <w:t>nail</w:t>
        </w:r>
        <w:r>
          <w:rPr>
            <w:bCs/>
          </w:rPr>
          <w:t>s, clips,</w:t>
        </w:r>
      </w:ins>
      <w:r w:rsidRPr="00C75FFA">
        <w:rPr>
          <w:bCs/>
        </w:rPr>
        <w:t xml:space="preserve"> straps), varying window types and sizes, opening protection systems, varying garage door pressure capacities, </w:t>
      </w:r>
      <w:r>
        <w:rPr>
          <w:bCs/>
        </w:rPr>
        <w:t>and one and two story houses and one-to-</w:t>
      </w:r>
      <w:r w:rsidRPr="00C75FFA">
        <w:rPr>
          <w:bCs/>
        </w:rPr>
        <w:t>three story commercial residential buildings.</w:t>
      </w:r>
      <w:r w:rsidRPr="004A3CBF">
        <w:rPr>
          <w:bCs/>
        </w:rPr>
        <w:t xml:space="preserve"> </w:t>
      </w:r>
    </w:p>
    <w:p w14:paraId="30D61D16" w14:textId="77777777" w:rsidR="00624404" w:rsidRDefault="00624404" w:rsidP="00624404">
      <w:pPr>
        <w:spacing w:before="140" w:after="140" w:line="280" w:lineRule="atLeast"/>
        <w:rPr>
          <w:bCs/>
        </w:rPr>
      </w:pPr>
      <w:r w:rsidRPr="004A3CBF">
        <w:rPr>
          <w:bCs/>
        </w:rPr>
        <w:t>Models of varying combinations of the above characteristics (e.g.</w:t>
      </w:r>
      <w:r>
        <w:rPr>
          <w:bCs/>
        </w:rPr>
        <w:t>,</w:t>
      </w:r>
      <w:r w:rsidRPr="004A3CBF">
        <w:rPr>
          <w:bCs/>
        </w:rPr>
        <w:t xml:space="preserve"> wood frame, gable end, no window shutters) </w:t>
      </w:r>
      <w:r w:rsidRPr="00C75FFA">
        <w:rPr>
          <w:bCs/>
        </w:rPr>
        <w:t>were created for four different regions in Florida.</w:t>
      </w:r>
      <w:r w:rsidRPr="004A3CBF">
        <w:rPr>
          <w:bCs/>
        </w:rPr>
        <w:t xml:space="preserve"> In all cases, the probabilistic capacities of the various components were determined by a variety of sources, including testing, test results in the</w:t>
      </w:r>
      <w:r>
        <w:rPr>
          <w:bCs/>
        </w:rPr>
        <w:t xml:space="preserve"> </w:t>
      </w:r>
      <w:r w:rsidRPr="004A3CBF">
        <w:rPr>
          <w:bCs/>
        </w:rPr>
        <w:t>literature,</w:t>
      </w:r>
      <w:r>
        <w:rPr>
          <w:bCs/>
        </w:rPr>
        <w:t xml:space="preserve"> in-field data collection (post-</w:t>
      </w:r>
      <w:r w:rsidRPr="004A3CBF">
        <w:rPr>
          <w:bCs/>
        </w:rPr>
        <w:t xml:space="preserve">hurricane damage evaluations), manufacturer’s specifications </w:t>
      </w:r>
      <w:r>
        <w:rPr>
          <w:bCs/>
        </w:rPr>
        <w:t>and</w:t>
      </w:r>
      <w:r w:rsidRPr="004A3CBF">
        <w:rPr>
          <w:bCs/>
        </w:rPr>
        <w:t xml:space="preserve"> manufacturer’s test data, and expert opinion.</w:t>
      </w:r>
    </w:p>
    <w:p w14:paraId="21269C8D" w14:textId="77777777" w:rsidR="0094057A" w:rsidRDefault="00624404" w:rsidP="00624404">
      <w:pPr>
        <w:spacing w:before="140" w:after="140" w:line="280" w:lineRule="atLeast"/>
        <w:rPr>
          <w:bCs/>
        </w:rPr>
      </w:pPr>
      <w:r>
        <w:rPr>
          <w:bCs/>
        </w:rPr>
        <w:t>In the case of the mid-/high-rise commercial residential model (buildings with more than three stories), the models include different apartment units corresponding to different building layouts (interior or exterior entry door), different locations within the floor plan (corner or middle units), different heights (subject to different probabilities of missile impact and wind speed), and different openings (windows, doors, sliders) with different protection options (none or impact resistant).</w:t>
      </w:r>
      <w:r w:rsidR="0094057A">
        <w:rPr>
          <w:bCs/>
        </w:rPr>
        <w:t xml:space="preserve"> </w:t>
      </w:r>
    </w:p>
    <w:p w14:paraId="6150929B" w14:textId="77777777" w:rsidR="0094057A" w:rsidRPr="00332942" w:rsidRDefault="0094057A" w:rsidP="00230D9B">
      <w:pPr>
        <w:pStyle w:val="STText"/>
        <w:pPrChange w:id="9806" w:author="Weber" w:date="2014-10-29T03:09:00Z">
          <w:pPr>
            <w:pStyle w:val="StandardLetter"/>
            <w:numPr>
              <w:numId w:val="200"/>
            </w:numPr>
          </w:pPr>
        </w:pPrChange>
      </w:pPr>
      <w:r w:rsidRPr="00A53B8A">
        <w:t xml:space="preserve">Building </w:t>
      </w:r>
      <w:r w:rsidR="00332942" w:rsidRPr="00332942">
        <w:t>height/number of stories, primary construction material, year</w:t>
      </w:r>
      <w:r w:rsidR="00332942">
        <w:t xml:space="preserve"> </w:t>
      </w:r>
      <w:r w:rsidR="00332942" w:rsidRPr="00332942">
        <w:t xml:space="preserve">of construction, location, </w:t>
      </w:r>
      <w:ins w:id="9807" w:author="Weber" w:date="2014-10-29T03:09:00Z">
        <w:r w:rsidR="00332942" w:rsidRPr="00332942">
          <w:t xml:space="preserve">building code, </w:t>
        </w:r>
      </w:ins>
      <w:r w:rsidR="00332942" w:rsidRPr="00332942">
        <w:t>and other construction</w:t>
      </w:r>
      <w:r w:rsidR="00332942">
        <w:t xml:space="preserve"> </w:t>
      </w:r>
      <w:r w:rsidR="00332942" w:rsidRPr="00332942">
        <w:t>characteristics, as applicable, shall be used in the derivation and</w:t>
      </w:r>
      <w:r w:rsidR="00332942">
        <w:t xml:space="preserve"> </w:t>
      </w:r>
      <w:r w:rsidR="00332942" w:rsidRPr="00332942">
        <w:t xml:space="preserve">application of </w:t>
      </w:r>
      <w:ins w:id="9808" w:author="Weber" w:date="2014-10-29T03:09:00Z">
        <w:r w:rsidR="00332942" w:rsidRPr="00332942">
          <w:t xml:space="preserve">building </w:t>
        </w:r>
      </w:ins>
      <w:r w:rsidR="00332942" w:rsidRPr="00332942">
        <w:t>vulnerability</w:t>
      </w:r>
      <w:r w:rsidR="00332942">
        <w:t xml:space="preserve"> </w:t>
      </w:r>
      <w:r w:rsidRPr="00332942">
        <w:t>functions.</w:t>
      </w:r>
    </w:p>
    <w:p w14:paraId="606430DF" w14:textId="77777777" w:rsidR="0094057A" w:rsidRPr="00A53B8A" w:rsidRDefault="0094057A" w:rsidP="0094057A">
      <w:pPr>
        <w:pStyle w:val="StandardLetter"/>
        <w:rPr>
          <w:del w:id="9809" w:author="Weber" w:date="2014-10-29T03:09:00Z"/>
        </w:rPr>
      </w:pPr>
    </w:p>
    <w:p w14:paraId="6B1525CA" w14:textId="7EB3BD2A" w:rsidR="00624404" w:rsidRPr="004A3CBF" w:rsidRDefault="0094057A" w:rsidP="00624404">
      <w:pPr>
        <w:spacing w:before="140" w:after="140" w:line="280" w:lineRule="atLeast"/>
        <w:rPr>
          <w:bCs/>
        </w:rPr>
      </w:pPr>
      <w:r w:rsidRPr="004A3CBF">
        <w:rPr>
          <w:bCs/>
        </w:rPr>
        <w:t xml:space="preserve">The </w:t>
      </w:r>
      <w:r w:rsidR="00624404" w:rsidRPr="004A3CBF">
        <w:rPr>
          <w:bCs/>
        </w:rPr>
        <w:t xml:space="preserve">structural models include options that allow the representation of building code revisions. Three models were derived for each structural type: weak construction, medium construction, and strong construction. For example, </w:t>
      </w:r>
      <w:r w:rsidR="00624404">
        <w:rPr>
          <w:bCs/>
        </w:rPr>
        <w:t>each</w:t>
      </w:r>
      <w:r w:rsidR="00624404" w:rsidRPr="004A3CBF">
        <w:rPr>
          <w:bCs/>
        </w:rPr>
        <w:t xml:space="preserve"> model for</w:t>
      </w:r>
      <w:del w:id="9810" w:author="Weber" w:date="2014-10-29T03:09:00Z">
        <w:r w:rsidRPr="004A3CBF">
          <w:rPr>
            <w:bCs/>
          </w:rPr>
          <w:delText xml:space="preserve"> </w:delText>
        </w:r>
      </w:del>
      <w:r w:rsidR="00624404" w:rsidRPr="004A3CBF">
        <w:rPr>
          <w:bCs/>
        </w:rPr>
        <w:t xml:space="preserve"> wood frame and gable roof homes has weak, medium</w:t>
      </w:r>
      <w:r w:rsidR="00624404">
        <w:rPr>
          <w:bCs/>
        </w:rPr>
        <w:t>,</w:t>
      </w:r>
      <w:r w:rsidR="00624404" w:rsidRPr="004A3CBF">
        <w:rPr>
          <w:bCs/>
        </w:rPr>
        <w:t xml:space="preserve"> and strong versions. The assignment of a given strength level is based on the assumed age of the home being modeled and the available information on construction practice in that region of the state in that era of construction. Florida Building Code requirements that apply to the repair of existing homes are also taken into consideration when computing the repair costs of a structure. Separate models were also developed for manufactured housing constructed based on pre</w:t>
      </w:r>
      <w:r w:rsidR="00624404">
        <w:rPr>
          <w:bCs/>
        </w:rPr>
        <w:t>-</w:t>
      </w:r>
      <w:r w:rsidR="00624404" w:rsidRPr="004A3CBF">
        <w:rPr>
          <w:bCs/>
        </w:rPr>
        <w:t xml:space="preserve"> and post</w:t>
      </w:r>
      <w:r w:rsidR="00624404">
        <w:rPr>
          <w:bCs/>
        </w:rPr>
        <w:t>-1994 HUD regulations</w:t>
      </w:r>
      <w:r w:rsidR="00624404" w:rsidRPr="004A3CBF">
        <w:rPr>
          <w:bCs/>
        </w:rPr>
        <w:t xml:space="preserve"> and for different wind zones.</w:t>
      </w:r>
    </w:p>
    <w:p w14:paraId="25579C4A" w14:textId="506CF283" w:rsidR="0094057A" w:rsidRDefault="00624404" w:rsidP="00624404">
      <w:pPr>
        <w:spacing w:before="140" w:after="140" w:line="280" w:lineRule="atLeast"/>
        <w:rPr>
          <w:bCs/>
        </w:rPr>
      </w:pPr>
      <w:r w:rsidRPr="004A3CBF">
        <w:rPr>
          <w:bCs/>
        </w:rPr>
        <w:t>In addition to the various models that reflect construction type, region of Florida, and era of construction</w:t>
      </w:r>
      <w:del w:id="9811" w:author="Weber" w:date="2014-10-29T03:09:00Z">
        <w:r w:rsidR="0094057A" w:rsidRPr="004A3CBF">
          <w:rPr>
            <w:bCs/>
          </w:rPr>
          <w:delText xml:space="preserve"> (</w:delText>
        </w:r>
        <w:r w:rsidR="0094057A">
          <w:rPr>
            <w:bCs/>
          </w:rPr>
          <w:delText xml:space="preserve">multiple variations of </w:delText>
        </w:r>
        <w:r w:rsidR="0094057A" w:rsidRPr="004A3CBF">
          <w:rPr>
            <w:bCs/>
          </w:rPr>
          <w:delText>weak, medium</w:delText>
        </w:r>
        <w:r w:rsidR="0094057A">
          <w:rPr>
            <w:bCs/>
          </w:rPr>
          <w:delText>,</w:delText>
        </w:r>
        <w:r w:rsidR="0094057A" w:rsidRPr="004A3CBF">
          <w:rPr>
            <w:bCs/>
          </w:rPr>
          <w:delText xml:space="preserve"> or strong construction),</w:delText>
        </w:r>
      </w:del>
      <w:ins w:id="9812" w:author="Weber" w:date="2014-10-29T03:09:00Z">
        <w:r w:rsidRPr="004A3CBF">
          <w:rPr>
            <w:bCs/>
          </w:rPr>
          <w:t>,</w:t>
        </w:r>
      </w:ins>
      <w:r w:rsidRPr="004A3CBF">
        <w:rPr>
          <w:bCs/>
        </w:rPr>
        <w:t xml:space="preserve"> each model has numerous additional strength features that can be adjusted before simulations are conducted to represent various combinations of mitigation features. For example, a weak constructed home in central Florida with masonry walls (no reinforcing) may have been recently re-roofed with </w:t>
      </w:r>
      <w:r>
        <w:rPr>
          <w:bCs/>
        </w:rPr>
        <w:t>renailed roof decking and modern code-</w:t>
      </w:r>
      <w:r w:rsidRPr="004A3CBF">
        <w:rPr>
          <w:bCs/>
        </w:rPr>
        <w:t xml:space="preserve">approved shingles. The simulation model is capable of reflecting this combination of weak original construction </w:t>
      </w:r>
      <w:r>
        <w:rPr>
          <w:bCs/>
        </w:rPr>
        <w:t>and</w:t>
      </w:r>
      <w:r w:rsidRPr="004A3CBF">
        <w:rPr>
          <w:bCs/>
        </w:rPr>
        <w:t xml:space="preserve"> new</w:t>
      </w:r>
      <w:r>
        <w:rPr>
          <w:bCs/>
        </w:rPr>
        <w:t>,</w:t>
      </w:r>
      <w:r w:rsidRPr="004A3CBF">
        <w:rPr>
          <w:bCs/>
        </w:rPr>
        <w:t xml:space="preserve"> strong roof </w:t>
      </w:r>
      <w:r>
        <w:rPr>
          <w:bCs/>
        </w:rPr>
        <w:t xml:space="preserve">sheathing and roof </w:t>
      </w:r>
      <w:r w:rsidRPr="004A3CBF">
        <w:rPr>
          <w:bCs/>
        </w:rPr>
        <w:t>cover mitigation</w:t>
      </w:r>
      <w:r w:rsidR="0094057A" w:rsidRPr="004A3CBF">
        <w:rPr>
          <w:bCs/>
        </w:rPr>
        <w:t>.</w:t>
      </w:r>
    </w:p>
    <w:p w14:paraId="2D13778F" w14:textId="7EA067F9" w:rsidR="0094057A" w:rsidRPr="00332942" w:rsidRDefault="0094057A" w:rsidP="00230D9B">
      <w:pPr>
        <w:pStyle w:val="STText"/>
        <w:pPrChange w:id="9813" w:author="Weber" w:date="2014-10-29T03:09:00Z">
          <w:pPr>
            <w:pStyle w:val="StandardLetter"/>
            <w:numPr>
              <w:numId w:val="200"/>
            </w:numPr>
          </w:pPr>
        </w:pPrChange>
      </w:pPr>
      <w:r w:rsidRPr="000B4C95">
        <w:rPr>
          <w:rPrChange w:id="9814" w:author="Weber" w:date="2014-10-29T03:09:00Z">
            <w:rPr>
              <w:b w:val="0"/>
              <w:i w:val="0"/>
            </w:rPr>
          </w:rPrChange>
        </w:rPr>
        <w:t xml:space="preserve"> </w:t>
      </w:r>
      <w:r w:rsidRPr="00047B6A">
        <w:t xml:space="preserve">Vulnerability </w:t>
      </w:r>
      <w:r w:rsidR="00332942" w:rsidRPr="00332942">
        <w:t>functions shall be separately derived for commercial</w:t>
      </w:r>
      <w:r w:rsidR="00332942">
        <w:t xml:space="preserve"> </w:t>
      </w:r>
      <w:r w:rsidR="00332942" w:rsidRPr="00332942">
        <w:t xml:space="preserve">residential building structures, personal residential </w:t>
      </w:r>
      <w:ins w:id="9815" w:author="Weber" w:date="2014-10-29T03:09:00Z">
        <w:r w:rsidR="00332942" w:rsidRPr="00332942">
          <w:t xml:space="preserve">building </w:t>
        </w:r>
      </w:ins>
      <w:r w:rsidR="00332942" w:rsidRPr="00332942">
        <w:t>structures,</w:t>
      </w:r>
      <w:r w:rsidR="00332942">
        <w:t xml:space="preserve"> </w:t>
      </w:r>
      <w:r w:rsidR="00332942" w:rsidRPr="00332942">
        <w:t xml:space="preserve">mobile homes, </w:t>
      </w:r>
      <w:ins w:id="9816" w:author="Weber" w:date="2014-10-29T03:09:00Z">
        <w:r w:rsidR="00332942" w:rsidRPr="00332942">
          <w:t xml:space="preserve">and </w:t>
        </w:r>
      </w:ins>
      <w:r w:rsidR="00332942" w:rsidRPr="00332942">
        <w:t>appurtenant</w:t>
      </w:r>
      <w:r w:rsidR="00332942">
        <w:t xml:space="preserve"> </w:t>
      </w:r>
      <w:r w:rsidR="00332942" w:rsidRPr="00332942">
        <w:t>structures</w:t>
      </w:r>
      <w:del w:id="9817" w:author="Weber" w:date="2014-10-29T03:09:00Z">
        <w:r w:rsidRPr="00047B6A">
          <w:rPr>
            <w:rFonts w:cs="Arial"/>
          </w:rPr>
          <w:delText>, contents, and time element coverages</w:delText>
        </w:r>
      </w:del>
      <w:r w:rsidRPr="00332942">
        <w:t>.</w:t>
      </w:r>
    </w:p>
    <w:p w14:paraId="6AC1BA3C" w14:textId="77777777" w:rsidR="0094057A" w:rsidRPr="007A50E5" w:rsidRDefault="0094057A" w:rsidP="0094057A">
      <w:pPr>
        <w:pStyle w:val="StandardLetter"/>
        <w:rPr>
          <w:del w:id="9818" w:author="Weber" w:date="2014-10-29T03:09:00Z"/>
        </w:rPr>
      </w:pPr>
      <w:del w:id="9819" w:author="Weber" w:date="2014-10-29T03:09:00Z">
        <w:r>
          <w:delText xml:space="preserve"> </w:delText>
        </w:r>
      </w:del>
    </w:p>
    <w:p w14:paraId="5EDE7706" w14:textId="5059CDA4" w:rsidR="0094057A" w:rsidRDefault="0094057A" w:rsidP="0094057A">
      <w:pPr>
        <w:spacing w:before="140" w:after="140" w:line="280" w:lineRule="atLeast"/>
        <w:rPr>
          <w:bCs/>
        </w:rPr>
      </w:pPr>
      <w:del w:id="9820" w:author="Weber" w:date="2014-10-29T03:09:00Z">
        <w:r w:rsidRPr="004A3CBF">
          <w:rPr>
            <w:bCs/>
          </w:rPr>
          <w:delText>This requirement is fully met. The</w:delText>
        </w:r>
      </w:del>
      <w:ins w:id="9821" w:author="Weber" w:date="2014-10-29T03:09:00Z">
        <w:r w:rsidR="00624404">
          <w:rPr>
            <w:bCs/>
          </w:rPr>
          <w:t>The commercial and personal residential</w:t>
        </w:r>
      </w:ins>
      <w:r w:rsidR="00624404">
        <w:rPr>
          <w:bCs/>
        </w:rPr>
        <w:t xml:space="preserve"> </w:t>
      </w:r>
      <w:r w:rsidR="00624404" w:rsidRPr="004A3CBF">
        <w:rPr>
          <w:bCs/>
        </w:rPr>
        <w:t>building structures, mobile homes</w:t>
      </w:r>
      <w:r w:rsidR="00624404">
        <w:rPr>
          <w:bCs/>
        </w:rPr>
        <w:t>,</w:t>
      </w:r>
      <w:r w:rsidR="00624404" w:rsidRPr="004A3CBF">
        <w:rPr>
          <w:bCs/>
        </w:rPr>
        <w:t xml:space="preserve"> and appurtenant structures are independently derived</w:t>
      </w:r>
      <w:r w:rsidRPr="004A3CBF">
        <w:rPr>
          <w:bCs/>
        </w:rPr>
        <w:t>.</w:t>
      </w:r>
      <w:del w:id="9822" w:author="Weber" w:date="2014-10-29T03:09:00Z">
        <w:r w:rsidRPr="004A3CBF">
          <w:rPr>
            <w:bCs/>
          </w:rPr>
          <w:delText xml:space="preserve"> The contents and </w:delText>
        </w:r>
        <w:r>
          <w:rPr>
            <w:bCs/>
          </w:rPr>
          <w:delText>time element coverages</w:delText>
        </w:r>
        <w:r w:rsidRPr="004A3CBF">
          <w:rPr>
            <w:bCs/>
          </w:rPr>
          <w:delText xml:space="preserve"> are separate vulnerabilities</w:delText>
        </w:r>
        <w:r w:rsidRPr="00A31206">
          <w:rPr>
            <w:bCs/>
          </w:rPr>
          <w:delText>, which are</w:delText>
        </w:r>
        <w:r w:rsidRPr="004A3CBF">
          <w:rPr>
            <w:bCs/>
          </w:rPr>
          <w:delText xml:space="preserve"> functions of (receiving input from) the results of structure vulnerability simulations.</w:delText>
        </w:r>
      </w:del>
    </w:p>
    <w:p w14:paraId="1789055D" w14:textId="77777777" w:rsidR="0094057A" w:rsidRPr="003F1497" w:rsidRDefault="0094057A" w:rsidP="00230D9B">
      <w:pPr>
        <w:pStyle w:val="STText"/>
        <w:pPrChange w:id="9823" w:author="Weber" w:date="2014-10-29T03:09:00Z">
          <w:pPr>
            <w:numPr>
              <w:numId w:val="200"/>
            </w:numPr>
            <w:tabs>
              <w:tab w:val="left" w:pos="36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val="0"/>
            <w:ind w:left="360" w:hanging="360"/>
          </w:pPr>
        </w:pPrChange>
      </w:pPr>
      <w:r w:rsidRPr="00C65510">
        <w:t xml:space="preserve"> The minimum windspeed that generates damage shall be consistent with fundamental engineering principles.</w:t>
      </w:r>
    </w:p>
    <w:p w14:paraId="2032FA0D" w14:textId="77777777" w:rsidR="0094057A" w:rsidRPr="001C7A0A" w:rsidRDefault="0094057A" w:rsidP="0094057A">
      <w:pPr>
        <w:tabs>
          <w:tab w:val="left" w:pos="36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val="0"/>
        <w:ind w:left="360"/>
        <w:jc w:val="both"/>
        <w:rPr>
          <w:del w:id="9824" w:author="Weber" w:date="2014-10-29T03:09:00Z"/>
          <w:rFonts w:cs="Arial"/>
        </w:rPr>
      </w:pPr>
    </w:p>
    <w:p w14:paraId="7E9F6EA3" w14:textId="5EAF86A8" w:rsidR="0094057A" w:rsidRDefault="0094057A" w:rsidP="0094057A">
      <w:pPr>
        <w:spacing w:before="140" w:after="140" w:line="280" w:lineRule="atLeast"/>
        <w:rPr>
          <w:bCs/>
        </w:rPr>
      </w:pPr>
      <w:r w:rsidRPr="004A3CBF">
        <w:rPr>
          <w:bCs/>
        </w:rPr>
        <w:t xml:space="preserve">The </w:t>
      </w:r>
      <w:r w:rsidR="00624404" w:rsidRPr="004A3CBF">
        <w:rPr>
          <w:bCs/>
        </w:rPr>
        <w:t xml:space="preserve">minimum </w:t>
      </w:r>
      <w:r w:rsidR="00624404" w:rsidRPr="004A3CBF">
        <w:t xml:space="preserve">one-minute average sustained </w:t>
      </w:r>
      <w:r w:rsidR="00624404" w:rsidRPr="004A3CBF">
        <w:rPr>
          <w:bCs/>
        </w:rPr>
        <w:t xml:space="preserve">wind speed at which some </w:t>
      </w:r>
      <w:r w:rsidR="00624404">
        <w:rPr>
          <w:bCs/>
        </w:rPr>
        <w:t>damage is observed is 38 mph (3-</w:t>
      </w:r>
      <w:r w:rsidR="00624404" w:rsidRPr="004A3CBF">
        <w:rPr>
          <w:bCs/>
        </w:rPr>
        <w:t>second gust 50 mph) for appurtenant structures. Site-built and manufactured homes have a very small probability of some very minor damage at 42 mph</w:t>
      </w:r>
      <w:r w:rsidR="00624404">
        <w:rPr>
          <w:bCs/>
        </w:rPr>
        <w:t xml:space="preserve"> (3-</w:t>
      </w:r>
      <w:r w:rsidR="00624404" w:rsidRPr="004A3CBF">
        <w:rPr>
          <w:bCs/>
        </w:rPr>
        <w:t>second gust 55 mph). This probability become</w:t>
      </w:r>
      <w:r w:rsidR="00624404">
        <w:rPr>
          <w:bCs/>
        </w:rPr>
        <w:t>s more significant at 46 mph (3-</w:t>
      </w:r>
      <w:r w:rsidR="00624404" w:rsidRPr="004A3CBF">
        <w:rPr>
          <w:bCs/>
        </w:rPr>
        <w:t xml:space="preserve">second gust 60 mph) and increases with higher wind speed. Simulations are run for 3-second gusts </w:t>
      </w:r>
      <w:del w:id="9825" w:author="Weber" w:date="2014-10-29T03:09:00Z">
        <w:r w:rsidRPr="004A3CBF">
          <w:rPr>
            <w:bCs/>
          </w:rPr>
          <w:delText xml:space="preserve">ranging </w:delText>
        </w:r>
      </w:del>
      <w:r w:rsidR="00624404" w:rsidRPr="004A3CBF">
        <w:rPr>
          <w:bCs/>
        </w:rPr>
        <w:t>from 50 mph to 250 mph</w:t>
      </w:r>
      <w:ins w:id="9826" w:author="Weber" w:date="2014-10-29T03:09:00Z">
        <w:r w:rsidR="00624404">
          <w:rPr>
            <w:bCs/>
          </w:rPr>
          <w:t xml:space="preserve"> in 5 mph increments</w:t>
        </w:r>
      </w:ins>
      <w:r w:rsidRPr="004A3CBF">
        <w:rPr>
          <w:bCs/>
        </w:rPr>
        <w:t>.</w:t>
      </w:r>
    </w:p>
    <w:p w14:paraId="456469B6" w14:textId="3813E3BB" w:rsidR="0094057A" w:rsidRPr="00332942" w:rsidRDefault="0094057A" w:rsidP="00230D9B">
      <w:pPr>
        <w:pStyle w:val="STText"/>
        <w:pPrChange w:id="9827" w:author="Weber" w:date="2014-10-29T03:09:00Z">
          <w:pPr>
            <w:pStyle w:val="StandardLetter"/>
            <w:numPr>
              <w:numId w:val="200"/>
            </w:numPr>
          </w:pPr>
        </w:pPrChange>
      </w:pPr>
      <w:del w:id="9828" w:author="Weber" w:date="2014-10-29T03:09:00Z">
        <w:r w:rsidRPr="00047B6A">
          <w:rPr>
            <w:rFonts w:cs="Arial"/>
          </w:rPr>
          <w:delText>Vulnerability</w:delText>
        </w:r>
      </w:del>
      <w:ins w:id="9829" w:author="Weber" w:date="2014-10-29T03:09:00Z">
        <w:r w:rsidR="00332942">
          <w:t>Building</w:t>
        </w:r>
        <w:r w:rsidRPr="00047B6A">
          <w:t xml:space="preserve"> </w:t>
        </w:r>
        <w:r w:rsidR="00332942" w:rsidRPr="00332942">
          <w:t>vulnerability</w:t>
        </w:r>
      </w:ins>
      <w:r w:rsidR="00332942" w:rsidRPr="00332942">
        <w:t xml:space="preserve"> functions shall include damage as attributable to</w:t>
      </w:r>
      <w:r w:rsidR="00332942">
        <w:t xml:space="preserve"> </w:t>
      </w:r>
      <w:r w:rsidR="00332942" w:rsidRPr="00332942">
        <w:t>windspeed and wind pressure, water infiltration, and missile impact</w:t>
      </w:r>
      <w:r w:rsidR="00332942">
        <w:t xml:space="preserve"> </w:t>
      </w:r>
      <w:r w:rsidR="00332942" w:rsidRPr="00332942">
        <w:t xml:space="preserve">associated with hurricanes. </w:t>
      </w:r>
      <w:del w:id="9830" w:author="Weber" w:date="2014-10-29T03:09:00Z">
        <w:r w:rsidRPr="00047B6A">
          <w:rPr>
            <w:rFonts w:cs="Arial"/>
          </w:rPr>
          <w:delText>Vulnerability</w:delText>
        </w:r>
      </w:del>
      <w:ins w:id="9831" w:author="Weber" w:date="2014-10-29T03:09:00Z">
        <w:r w:rsidR="00332942" w:rsidRPr="00332942">
          <w:t>Building vulnerability</w:t>
        </w:r>
      </w:ins>
      <w:r w:rsidR="00332942" w:rsidRPr="00332942">
        <w:t xml:space="preserve"> functions shall not</w:t>
      </w:r>
      <w:r w:rsidR="00332942">
        <w:t xml:space="preserve"> </w:t>
      </w:r>
      <w:r w:rsidR="00332942" w:rsidRPr="00332942">
        <w:t xml:space="preserve">include explicit damage to the </w:t>
      </w:r>
      <w:del w:id="9832" w:author="Weber" w:date="2014-10-29T03:09:00Z">
        <w:r w:rsidRPr="00047B6A">
          <w:rPr>
            <w:rFonts w:cs="Arial"/>
          </w:rPr>
          <w:delText>structure</w:delText>
        </w:r>
      </w:del>
      <w:ins w:id="9833" w:author="Weber" w:date="2014-10-29T03:09:00Z">
        <w:r w:rsidR="00332942" w:rsidRPr="00332942">
          <w:t>building</w:t>
        </w:r>
      </w:ins>
      <w:r w:rsidR="00332942" w:rsidRPr="00332942">
        <w:t xml:space="preserve"> due to flood, storm surge, or</w:t>
      </w:r>
      <w:r w:rsidR="00332942">
        <w:t xml:space="preserve"> wave </w:t>
      </w:r>
      <w:r w:rsidRPr="00332942">
        <w:t>action.</w:t>
      </w:r>
    </w:p>
    <w:p w14:paraId="6E14538C" w14:textId="77777777" w:rsidR="0094057A" w:rsidRDefault="0094057A" w:rsidP="0094057A">
      <w:pPr>
        <w:pStyle w:val="StandardLetter"/>
        <w:keepNext/>
        <w:keepLines/>
        <w:rPr>
          <w:del w:id="9834" w:author="Weber" w:date="2014-10-29T03:09:00Z"/>
        </w:rPr>
      </w:pPr>
    </w:p>
    <w:p w14:paraId="383846C1" w14:textId="1FC1049F" w:rsidR="0094057A" w:rsidRPr="00081CE5" w:rsidRDefault="0094057A" w:rsidP="00081CE5">
      <w:pPr>
        <w:spacing w:before="140" w:after="140" w:line="280" w:lineRule="atLeast"/>
        <w:rPr>
          <w:bCs/>
        </w:rPr>
        <w:pPrChange w:id="9835" w:author="Weber" w:date="2014-10-29T03:09:00Z">
          <w:pPr>
            <w:keepNext/>
            <w:keepLines/>
            <w:tabs>
              <w:tab w:val="left" w:pos="90"/>
              <w:tab w:val="left" w:pos="450"/>
            </w:tabs>
            <w:ind w:left="90"/>
          </w:pPr>
        </w:pPrChange>
      </w:pPr>
      <w:r w:rsidRPr="00081CE5">
        <w:rPr>
          <w:bCs/>
        </w:rPr>
        <w:t xml:space="preserve">The </w:t>
      </w:r>
      <w:r w:rsidR="00624404" w:rsidRPr="00081CE5">
        <w:rPr>
          <w:bCs/>
        </w:rPr>
        <w:t xml:space="preserve">vulnerability functions do not explicitly include damage due to flood, storm surge, or wave action.  The vulnerability functions for all models (site-built residential, manufactured homes, low-rise commercial residential, and mid-/high-rise commercial residential) include damage due to </w:t>
      </w:r>
      <w:del w:id="9836" w:author="Weber" w:date="2014-10-29T03:09:00Z">
        <w:r>
          <w:delText xml:space="preserve">the wind hazard (wind speed and </w:delText>
        </w:r>
      </w:del>
      <w:r w:rsidR="00624404" w:rsidRPr="00081CE5">
        <w:rPr>
          <w:bCs/>
        </w:rPr>
        <w:t>wind pressure</w:t>
      </w:r>
      <w:del w:id="9837" w:author="Weber" w:date="2014-10-29T03:09:00Z">
        <w:r>
          <w:delText>),</w:delText>
        </w:r>
      </w:del>
      <w:ins w:id="9838" w:author="Weber" w:date="2014-10-29T03:09:00Z">
        <w:r w:rsidR="00624404" w:rsidRPr="00081CE5">
          <w:rPr>
            <w:bCs/>
          </w:rPr>
          <w:t>,</w:t>
        </w:r>
      </w:ins>
      <w:r w:rsidR="00624404" w:rsidRPr="00081CE5">
        <w:rPr>
          <w:bCs/>
        </w:rPr>
        <w:t xml:space="preserve"> missile impact</w:t>
      </w:r>
      <w:del w:id="9839" w:author="Weber" w:date="2014-10-29T03:09:00Z">
        <w:r>
          <w:delText>,</w:delText>
        </w:r>
      </w:del>
      <w:r w:rsidR="00624404" w:rsidRPr="00081CE5">
        <w:rPr>
          <w:bCs/>
        </w:rPr>
        <w:t xml:space="preserve"> and water infiltration</w:t>
      </w:r>
      <w:r w:rsidRPr="00081CE5">
        <w:rPr>
          <w:bCs/>
        </w:rPr>
        <w:t xml:space="preserve">.  </w:t>
      </w:r>
    </w:p>
    <w:p w14:paraId="61FF3992" w14:textId="77777777" w:rsidR="006641FA" w:rsidRDefault="006641FA">
      <w:pPr>
        <w:rPr>
          <w:lang w:eastAsia="en-US"/>
        </w:rPr>
      </w:pPr>
    </w:p>
    <w:p w14:paraId="17507F9E" w14:textId="77777777" w:rsidR="0094057A" w:rsidRDefault="00332942" w:rsidP="00332942">
      <w:pPr>
        <w:pStyle w:val="DiscTitle"/>
      </w:pPr>
      <w:r>
        <w:t>Disclosures</w:t>
      </w:r>
    </w:p>
    <w:p w14:paraId="063C8141" w14:textId="77777777" w:rsidR="00332942" w:rsidRPr="002E78F0" w:rsidRDefault="00332942" w:rsidP="00332942">
      <w:pPr>
        <w:pStyle w:val="DiscNumber"/>
        <w:numPr>
          <w:ilvl w:val="0"/>
          <w:numId w:val="0"/>
        </w:numPr>
        <w:pPrChange w:id="9840" w:author="Weber" w:date="2014-10-29T03:09:00Z">
          <w:pPr/>
        </w:pPrChange>
      </w:pPr>
    </w:p>
    <w:p w14:paraId="5A375E92" w14:textId="77777777" w:rsidR="0094057A" w:rsidRDefault="00332942" w:rsidP="00981595">
      <w:pPr>
        <w:pStyle w:val="DiscNumber"/>
        <w:numPr>
          <w:ilvl w:val="0"/>
          <w:numId w:val="27"/>
        </w:numPr>
        <w:rPr>
          <w:ins w:id="9841" w:author="Weber" w:date="2014-10-29T03:09:00Z"/>
        </w:rPr>
      </w:pPr>
      <w:ins w:id="9842" w:author="Weber" w:date="2014-10-29T03:09:00Z">
        <w:r>
          <w:t>Describe any modifications to the building vulnerability component in the model since the previously accepted model.</w:t>
        </w:r>
      </w:ins>
    </w:p>
    <w:p w14:paraId="1933FD94" w14:textId="77777777" w:rsidR="00624404" w:rsidRDefault="00624404" w:rsidP="00624404">
      <w:pPr>
        <w:rPr>
          <w:ins w:id="9843" w:author="Weber" w:date="2014-10-29T03:09:00Z"/>
        </w:rPr>
      </w:pPr>
    </w:p>
    <w:p w14:paraId="7A93D7E0" w14:textId="77777777" w:rsidR="00624404" w:rsidRPr="002F1B9B" w:rsidRDefault="00624404" w:rsidP="00624404">
      <w:pPr>
        <w:pStyle w:val="ListParagraph"/>
        <w:numPr>
          <w:ilvl w:val="0"/>
          <w:numId w:val="93"/>
        </w:numPr>
        <w:spacing w:after="200" w:line="276" w:lineRule="auto"/>
        <w:rPr>
          <w:ins w:id="9844" w:author="Weber" w:date="2014-10-29T03:09:00Z"/>
        </w:rPr>
      </w:pPr>
      <w:ins w:id="9845" w:author="Weber" w:date="2014-10-29T03:09:00Z">
        <w:r w:rsidRPr="002F1B9B">
          <w:rPr>
            <w:rFonts w:eastAsia="MS Mincho"/>
            <w:lang w:eastAsia="ja-JP"/>
          </w:rPr>
          <w:t>The changes in the e</w:t>
        </w:r>
        <w:r w:rsidRPr="002F1B9B">
          <w:t xml:space="preserve">xternal </w:t>
        </w:r>
        <w:r w:rsidRPr="002F1B9B">
          <w:rPr>
            <w:rFonts w:eastAsia="MS Mincho"/>
            <w:lang w:eastAsia="ja-JP"/>
          </w:rPr>
          <w:t>d</w:t>
        </w:r>
        <w:r w:rsidRPr="002F1B9B">
          <w:t xml:space="preserve">amage </w:t>
        </w:r>
        <w:r w:rsidRPr="002F1B9B">
          <w:rPr>
            <w:rFonts w:eastAsia="MS Mincho"/>
            <w:lang w:eastAsia="ja-JP"/>
          </w:rPr>
          <w:t>e</w:t>
        </w:r>
        <w:r w:rsidRPr="002F1B9B">
          <w:t>valuation</w:t>
        </w:r>
        <w:r w:rsidRPr="002F1B9B">
          <w:rPr>
            <w:rFonts w:eastAsia="MS Mincho"/>
            <w:lang w:eastAsia="ja-JP"/>
          </w:rPr>
          <w:t xml:space="preserve"> of low-rise CR model</w:t>
        </w:r>
        <w:r w:rsidRPr="002F1B9B">
          <w:t xml:space="preserve"> </w:t>
        </w:r>
        <w:r w:rsidRPr="002F1B9B">
          <w:rPr>
            <w:rFonts w:eastAsia="MS Mincho"/>
            <w:lang w:eastAsia="ja-JP"/>
          </w:rPr>
          <w:t>include:</w:t>
        </w:r>
      </w:ins>
    </w:p>
    <w:p w14:paraId="14CDA6A9" w14:textId="77777777" w:rsidR="00624404" w:rsidRPr="002F1B9B" w:rsidRDefault="00624404" w:rsidP="00624404">
      <w:pPr>
        <w:pStyle w:val="ListParagraph"/>
        <w:numPr>
          <w:ilvl w:val="0"/>
          <w:numId w:val="91"/>
        </w:numPr>
        <w:spacing w:after="200" w:line="276" w:lineRule="auto"/>
        <w:rPr>
          <w:ins w:id="9846" w:author="Weber" w:date="2014-10-29T03:09:00Z"/>
          <w:b/>
        </w:rPr>
      </w:pPr>
      <w:ins w:id="9847" w:author="Weber" w:date="2014-10-29T03:09:00Z">
        <w:r w:rsidRPr="00A43ED6">
          <w:t>Projectile count</w:t>
        </w:r>
        <w:r>
          <w:rPr>
            <w:rFonts w:eastAsia="MS Mincho" w:hint="eastAsia"/>
            <w:lang w:eastAsia="ja-JP"/>
          </w:rPr>
          <w:t xml:space="preserve"> </w:t>
        </w:r>
        <w:r>
          <w:rPr>
            <w:rFonts w:eastAsia="MS Mincho"/>
            <w:lang w:eastAsia="ja-JP"/>
          </w:rPr>
          <w:t xml:space="preserve">increase </w:t>
        </w:r>
        <w:r>
          <w:rPr>
            <w:rFonts w:eastAsia="MS Mincho" w:hint="eastAsia"/>
            <w:lang w:eastAsia="ja-JP"/>
          </w:rPr>
          <w:t>in debris impact model</w:t>
        </w:r>
      </w:ins>
    </w:p>
    <w:p w14:paraId="307F65A8" w14:textId="77777777" w:rsidR="00624404" w:rsidRPr="002F1B9B" w:rsidRDefault="00624404" w:rsidP="00624404">
      <w:pPr>
        <w:pStyle w:val="ListParagraph"/>
        <w:numPr>
          <w:ilvl w:val="0"/>
          <w:numId w:val="91"/>
        </w:numPr>
        <w:spacing w:after="200" w:line="276" w:lineRule="auto"/>
        <w:rPr>
          <w:ins w:id="9848" w:author="Weber" w:date="2014-10-29T03:09:00Z"/>
          <w:b/>
        </w:rPr>
      </w:pPr>
      <w:ins w:id="9849" w:author="Weber" w:date="2014-10-29T03:09:00Z">
        <w:r>
          <w:t xml:space="preserve">Interior </w:t>
        </w:r>
        <w:r>
          <w:rPr>
            <w:rFonts w:eastAsia="MS Mincho" w:hint="eastAsia"/>
            <w:lang w:eastAsia="ja-JP"/>
          </w:rPr>
          <w:t>p</w:t>
        </w:r>
        <w:r w:rsidRPr="00A43ED6">
          <w:t>ressure sharing between attic and top floor</w:t>
        </w:r>
        <w:r>
          <w:t xml:space="preserve"> changed</w:t>
        </w:r>
      </w:ins>
    </w:p>
    <w:p w14:paraId="226BA3B7" w14:textId="77777777" w:rsidR="00624404" w:rsidRPr="002F1B9B" w:rsidRDefault="00624404" w:rsidP="00624404">
      <w:pPr>
        <w:pStyle w:val="ListParagraph"/>
        <w:numPr>
          <w:ilvl w:val="0"/>
          <w:numId w:val="91"/>
        </w:numPr>
        <w:spacing w:after="200" w:line="276" w:lineRule="auto"/>
        <w:rPr>
          <w:ins w:id="9850" w:author="Weber" w:date="2014-10-29T03:09:00Z"/>
        </w:rPr>
      </w:pPr>
      <w:ins w:id="9851" w:author="Weber" w:date="2014-10-29T03:09:00Z">
        <w:r w:rsidRPr="002F1B9B">
          <w:t xml:space="preserve">Interior </w:t>
        </w:r>
        <w:r>
          <w:t>pressure calculation in the attic space due to sheathing loss changed</w:t>
        </w:r>
      </w:ins>
    </w:p>
    <w:p w14:paraId="16747A7A" w14:textId="77777777" w:rsidR="00624404" w:rsidRPr="002F1B9B" w:rsidRDefault="00624404" w:rsidP="00624404">
      <w:pPr>
        <w:pStyle w:val="ListParagraph"/>
        <w:numPr>
          <w:ilvl w:val="0"/>
          <w:numId w:val="91"/>
        </w:numPr>
        <w:spacing w:after="200" w:line="276" w:lineRule="auto"/>
        <w:rPr>
          <w:ins w:id="9852" w:author="Weber" w:date="2014-10-29T03:09:00Z"/>
          <w:b/>
        </w:rPr>
      </w:pPr>
      <w:ins w:id="9853" w:author="Weber" w:date="2014-10-29T03:09:00Z">
        <w:r>
          <w:rPr>
            <w:rFonts w:eastAsia="MS Mincho" w:hint="eastAsia"/>
            <w:lang w:eastAsia="ja-JP"/>
          </w:rPr>
          <w:t>Change in the</w:t>
        </w:r>
        <w:r>
          <w:t xml:space="preserve"> soffit damage </w:t>
        </w:r>
        <w:r>
          <w:rPr>
            <w:rFonts w:eastAsia="MS Mincho" w:hint="eastAsia"/>
            <w:lang w:eastAsia="ja-JP"/>
          </w:rPr>
          <w:t>computation</w:t>
        </w:r>
      </w:ins>
    </w:p>
    <w:p w14:paraId="0D8B4961" w14:textId="77777777" w:rsidR="00624404" w:rsidRPr="002F1B9B" w:rsidRDefault="00624404" w:rsidP="00624404">
      <w:pPr>
        <w:pStyle w:val="ListParagraph"/>
        <w:numPr>
          <w:ilvl w:val="0"/>
          <w:numId w:val="91"/>
        </w:numPr>
        <w:spacing w:after="200" w:line="276" w:lineRule="auto"/>
        <w:rPr>
          <w:ins w:id="9854" w:author="Weber" w:date="2014-10-29T03:09:00Z"/>
          <w:b/>
        </w:rPr>
      </w:pPr>
      <w:ins w:id="9855" w:author="Weber" w:date="2014-10-29T03:09:00Z">
        <w:r>
          <w:rPr>
            <w:rFonts w:eastAsia="MS Mincho"/>
            <w:lang w:eastAsia="ja-JP"/>
          </w:rPr>
          <w:t>R</w:t>
        </w:r>
        <w:r>
          <w:rPr>
            <w:rFonts w:eastAsia="MS Mincho" w:hint="eastAsia"/>
            <w:lang w:eastAsia="ja-JP"/>
          </w:rPr>
          <w:t>eduction in the p</w:t>
        </w:r>
        <w:r>
          <w:t>ressure coefficient (C</w:t>
        </w:r>
        <w:r w:rsidRPr="00386B83">
          <w:rPr>
            <w:vertAlign w:val="subscript"/>
          </w:rPr>
          <w:t>p</w:t>
        </w:r>
        <w:r>
          <w:t xml:space="preserve">) multiplier </w:t>
        </w:r>
      </w:ins>
    </w:p>
    <w:p w14:paraId="338AC46A" w14:textId="77777777" w:rsidR="00624404" w:rsidRPr="003305BD" w:rsidRDefault="00624404" w:rsidP="00624404">
      <w:pPr>
        <w:pStyle w:val="ListParagraph"/>
        <w:numPr>
          <w:ilvl w:val="0"/>
          <w:numId w:val="91"/>
        </w:numPr>
        <w:spacing w:after="200" w:line="276" w:lineRule="auto"/>
        <w:rPr>
          <w:ins w:id="9856" w:author="Weber" w:date="2014-10-29T03:09:00Z"/>
        </w:rPr>
      </w:pPr>
      <w:ins w:id="9857" w:author="Weber" w:date="2014-10-29T03:09:00Z">
        <w:r>
          <w:rPr>
            <w:rFonts w:eastAsia="MS Mincho" w:hint="eastAsia"/>
            <w:lang w:eastAsia="ja-JP"/>
          </w:rPr>
          <w:t>Modification of the m</w:t>
        </w:r>
        <w:r>
          <w:t xml:space="preserve">asonry wall area </w:t>
        </w:r>
        <w:r>
          <w:rPr>
            <w:rFonts w:eastAsia="MS Mincho" w:hint="eastAsia"/>
            <w:lang w:eastAsia="ja-JP"/>
          </w:rPr>
          <w:t xml:space="preserve">failure </w:t>
        </w:r>
        <w:r>
          <w:t>function</w:t>
        </w:r>
        <w:r>
          <w:rPr>
            <w:rFonts w:eastAsia="MS Mincho" w:hint="eastAsia"/>
            <w:lang w:eastAsia="ja-JP"/>
          </w:rPr>
          <w:t xml:space="preserve"> and its </w:t>
        </w:r>
        <w:r>
          <w:rPr>
            <w:rFonts w:eastAsia="MS Mincho"/>
            <w:lang w:eastAsia="ja-JP"/>
          </w:rPr>
          <w:t>differentiation</w:t>
        </w:r>
        <w:r>
          <w:rPr>
            <w:rFonts w:eastAsia="MS Mincho" w:hint="eastAsia"/>
            <w:lang w:eastAsia="ja-JP"/>
          </w:rPr>
          <w:t xml:space="preserve"> between unreinforced and reinforced masonry.</w:t>
        </w:r>
      </w:ins>
    </w:p>
    <w:p w14:paraId="6D9DD67E" w14:textId="77777777" w:rsidR="00624404" w:rsidRDefault="00624404" w:rsidP="00624404">
      <w:pPr>
        <w:rPr>
          <w:ins w:id="9858" w:author="Weber" w:date="2014-10-29T03:09:00Z"/>
        </w:rPr>
      </w:pPr>
    </w:p>
    <w:p w14:paraId="5B3AA49F" w14:textId="77777777" w:rsidR="00624404" w:rsidRPr="002F1B9B" w:rsidRDefault="00624404" w:rsidP="00624404">
      <w:pPr>
        <w:pStyle w:val="ListParagraph"/>
        <w:numPr>
          <w:ilvl w:val="0"/>
          <w:numId w:val="93"/>
        </w:numPr>
        <w:spacing w:after="200" w:line="276" w:lineRule="auto"/>
        <w:rPr>
          <w:ins w:id="9859" w:author="Weber" w:date="2014-10-29T03:09:00Z"/>
        </w:rPr>
      </w:pPr>
      <w:ins w:id="9860" w:author="Weber" w:date="2014-10-29T03:09:00Z">
        <w:r w:rsidRPr="002F1B9B">
          <w:rPr>
            <w:rFonts w:eastAsia="MS Mincho"/>
            <w:lang w:eastAsia="ja-JP"/>
          </w:rPr>
          <w:t>The changes in the internal</w:t>
        </w:r>
        <w:r w:rsidRPr="002F1B9B">
          <w:t xml:space="preserve"> </w:t>
        </w:r>
        <w:r w:rsidRPr="002F1B9B">
          <w:rPr>
            <w:rFonts w:eastAsia="MS Mincho"/>
            <w:lang w:eastAsia="ja-JP"/>
          </w:rPr>
          <w:t>d</w:t>
        </w:r>
        <w:r w:rsidRPr="002F1B9B">
          <w:t xml:space="preserve">amage </w:t>
        </w:r>
        <w:r w:rsidRPr="002F1B9B">
          <w:rPr>
            <w:rFonts w:eastAsia="MS Mincho"/>
            <w:lang w:eastAsia="ja-JP"/>
          </w:rPr>
          <w:t>e</w:t>
        </w:r>
        <w:r w:rsidRPr="002F1B9B">
          <w:t>valuation</w:t>
        </w:r>
        <w:r w:rsidRPr="002F1B9B">
          <w:rPr>
            <w:rFonts w:eastAsia="MS Mincho"/>
            <w:lang w:eastAsia="ja-JP"/>
          </w:rPr>
          <w:t xml:space="preserve"> of low-rise CR model include:</w:t>
        </w:r>
      </w:ins>
    </w:p>
    <w:p w14:paraId="73CA438C" w14:textId="77777777" w:rsidR="00624404" w:rsidRPr="002F1B9B" w:rsidRDefault="00624404" w:rsidP="00624404">
      <w:pPr>
        <w:pStyle w:val="ListParagraph"/>
        <w:numPr>
          <w:ilvl w:val="0"/>
          <w:numId w:val="92"/>
        </w:numPr>
        <w:spacing w:after="200" w:line="276" w:lineRule="auto"/>
        <w:rPr>
          <w:ins w:id="9861" w:author="Weber" w:date="2014-10-29T03:09:00Z"/>
        </w:rPr>
      </w:pPr>
      <w:ins w:id="9862" w:author="Weber" w:date="2014-10-29T03:09:00Z">
        <w:r w:rsidRPr="002F1B9B">
          <w:rPr>
            <w:rFonts w:eastAsia="MS Mincho"/>
            <w:lang w:eastAsia="ja-JP"/>
          </w:rPr>
          <w:t>Changes in the rain admittance factor (RAF) values and incorporation of the new surface run-off coefficient</w:t>
        </w:r>
      </w:ins>
    </w:p>
    <w:p w14:paraId="318E3F42" w14:textId="77777777" w:rsidR="00624404" w:rsidRPr="003305BD" w:rsidRDefault="00624404" w:rsidP="00624404">
      <w:pPr>
        <w:pStyle w:val="ListParagraph"/>
        <w:numPr>
          <w:ilvl w:val="0"/>
          <w:numId w:val="92"/>
        </w:numPr>
        <w:spacing w:after="200" w:line="276" w:lineRule="auto"/>
        <w:rPr>
          <w:ins w:id="9863" w:author="Weber" w:date="2014-10-29T03:09:00Z"/>
        </w:rPr>
      </w:pPr>
      <w:ins w:id="9864" w:author="Weber" w:date="2014-10-29T03:09:00Z">
        <w:r>
          <w:rPr>
            <w:rFonts w:eastAsia="MS Mincho" w:hint="eastAsia"/>
            <w:lang w:eastAsia="ja-JP"/>
          </w:rPr>
          <w:t>Replacement of the</w:t>
        </w:r>
        <w:r>
          <w:t xml:space="preserve"> directionality factor (</w:t>
        </w:r>
        <w:r w:rsidRPr="00C40E72">
          <w:rPr>
            <w:i/>
          </w:rPr>
          <w:t>f</w:t>
        </w:r>
        <w:r w:rsidRPr="00C40E72">
          <w:rPr>
            <w:i/>
            <w:vertAlign w:val="subscript"/>
          </w:rPr>
          <w:t>sim</w:t>
        </w:r>
        <w:r>
          <w:t xml:space="preserve">) with </w:t>
        </w:r>
        <w:r>
          <w:rPr>
            <w:rFonts w:eastAsia="MS Mincho" w:hint="eastAsia"/>
            <w:lang w:eastAsia="ja-JP"/>
          </w:rPr>
          <w:t>a more sophisticated d</w:t>
        </w:r>
        <w:r>
          <w:t xml:space="preserve">irectionality </w:t>
        </w:r>
        <w:r>
          <w:rPr>
            <w:rFonts w:eastAsia="MS Mincho" w:hint="eastAsia"/>
            <w:lang w:eastAsia="ja-JP"/>
          </w:rPr>
          <w:t>s</w:t>
        </w:r>
        <w:r>
          <w:t>cheme</w:t>
        </w:r>
      </w:ins>
    </w:p>
    <w:p w14:paraId="391D81F2" w14:textId="77777777" w:rsidR="00624404" w:rsidRDefault="00624404" w:rsidP="00624404">
      <w:pPr>
        <w:rPr>
          <w:ins w:id="9865" w:author="Weber" w:date="2014-10-29T03:09:00Z"/>
        </w:rPr>
      </w:pPr>
    </w:p>
    <w:p w14:paraId="3C0EF8E1" w14:textId="77777777" w:rsidR="00624404" w:rsidRPr="002F1B9B" w:rsidRDefault="00624404" w:rsidP="00624404">
      <w:pPr>
        <w:pStyle w:val="ListParagraph"/>
        <w:numPr>
          <w:ilvl w:val="0"/>
          <w:numId w:val="93"/>
        </w:numPr>
        <w:rPr>
          <w:ins w:id="9866" w:author="Weber" w:date="2014-10-29T03:09:00Z"/>
          <w:rFonts w:eastAsia="MS Mincho"/>
          <w:lang w:eastAsia="ja-JP"/>
        </w:rPr>
      </w:pPr>
      <w:ins w:id="9867" w:author="Weber" w:date="2014-10-29T03:09:00Z">
        <w:r w:rsidRPr="002F1B9B">
          <w:rPr>
            <w:rFonts w:eastAsia="MS Mincho"/>
            <w:lang w:eastAsia="ja-JP"/>
          </w:rPr>
          <w:t>T</w:t>
        </w:r>
        <w:r w:rsidRPr="003305BD">
          <w:rPr>
            <w:rFonts w:eastAsia="MS Mincho" w:hint="eastAsia"/>
            <w:lang w:eastAsia="ja-JP"/>
          </w:rPr>
          <w:t xml:space="preserve">he statistics used to weigh the </w:t>
        </w:r>
        <w:r>
          <w:rPr>
            <w:rFonts w:eastAsia="MS Mincho"/>
            <w:lang w:eastAsia="ja-JP"/>
          </w:rPr>
          <w:t>low-rise</w:t>
        </w:r>
        <w:r w:rsidRPr="003305BD">
          <w:rPr>
            <w:rFonts w:eastAsia="MS Mincho" w:hint="eastAsia"/>
            <w:lang w:eastAsia="ja-JP"/>
          </w:rPr>
          <w:t xml:space="preserve"> CR vulnerability matrices</w:t>
        </w:r>
        <w:r w:rsidRPr="002F1B9B">
          <w:rPr>
            <w:rFonts w:eastAsia="MS Mincho"/>
            <w:lang w:eastAsia="ja-JP"/>
          </w:rPr>
          <w:t xml:space="preserve"> were updated.</w:t>
        </w:r>
      </w:ins>
    </w:p>
    <w:p w14:paraId="256EB305" w14:textId="77777777" w:rsidR="00624404" w:rsidRPr="003305BD" w:rsidRDefault="00624404" w:rsidP="00624404">
      <w:pPr>
        <w:pStyle w:val="ListParagraph"/>
        <w:rPr>
          <w:ins w:id="9868" w:author="Weber" w:date="2014-10-29T03:09:00Z"/>
          <w:rFonts w:eastAsia="MS Mincho"/>
          <w:b/>
          <w:lang w:eastAsia="ja-JP"/>
        </w:rPr>
      </w:pPr>
    </w:p>
    <w:p w14:paraId="22D69425" w14:textId="77777777" w:rsidR="00624404" w:rsidRPr="00E764CE" w:rsidRDefault="00624404" w:rsidP="00624404">
      <w:pPr>
        <w:pStyle w:val="ListParagraph"/>
        <w:numPr>
          <w:ilvl w:val="0"/>
          <w:numId w:val="93"/>
        </w:numPr>
        <w:rPr>
          <w:ins w:id="9869" w:author="Weber" w:date="2014-10-29T03:09:00Z"/>
          <w:rFonts w:eastAsia="MS Mincho"/>
          <w:lang w:eastAsia="ja-JP"/>
        </w:rPr>
      </w:pPr>
      <w:ins w:id="9870" w:author="Weber" w:date="2014-10-29T03:09:00Z">
        <w:r w:rsidRPr="004F563B">
          <w:rPr>
            <w:rFonts w:eastAsia="MS Mincho"/>
            <w:lang w:eastAsia="ja-JP"/>
          </w:rPr>
          <w:t>The changes in the d</w:t>
        </w:r>
        <w:r w:rsidRPr="004F563B">
          <w:t xml:space="preserve">amage </w:t>
        </w:r>
        <w:r w:rsidRPr="004F563B">
          <w:rPr>
            <w:rFonts w:eastAsia="MS Mincho"/>
            <w:lang w:eastAsia="ja-JP"/>
          </w:rPr>
          <w:t>e</w:t>
        </w:r>
        <w:r w:rsidRPr="004F563B">
          <w:t>valuation</w:t>
        </w:r>
        <w:r w:rsidRPr="004F563B">
          <w:rPr>
            <w:rFonts w:eastAsia="MS Mincho"/>
            <w:lang w:eastAsia="ja-JP"/>
          </w:rPr>
          <w:t xml:space="preserve"> of </w:t>
        </w:r>
        <w:r w:rsidRPr="003305BD">
          <w:rPr>
            <w:rFonts w:eastAsia="MS Mincho"/>
            <w:lang w:eastAsia="ja-JP"/>
          </w:rPr>
          <w:t>M</w:t>
        </w:r>
        <w:r w:rsidRPr="003305BD">
          <w:rPr>
            <w:rFonts w:eastAsia="MS Mincho" w:hint="eastAsia"/>
            <w:lang w:eastAsia="ja-JP"/>
          </w:rPr>
          <w:t>id/high-rise</w:t>
        </w:r>
        <w:r w:rsidRPr="004F563B">
          <w:rPr>
            <w:rFonts w:eastAsia="MS Mincho"/>
            <w:lang w:eastAsia="ja-JP"/>
          </w:rPr>
          <w:t xml:space="preserve"> CR model include</w:t>
        </w:r>
        <w:r>
          <w:rPr>
            <w:rFonts w:eastAsia="MS Mincho" w:hint="eastAsia"/>
            <w:lang w:eastAsia="ja-JP"/>
          </w:rPr>
          <w:t xml:space="preserve"> a</w:t>
        </w:r>
        <w:r w:rsidRPr="00E764CE">
          <w:rPr>
            <w:rFonts w:eastAsia="MS Mincho"/>
            <w:lang w:eastAsia="ja-JP"/>
          </w:rPr>
          <w:t>n</w:t>
        </w:r>
        <w:r w:rsidRPr="003305BD">
          <w:t xml:space="preserve"> </w:t>
        </w:r>
        <w:r w:rsidRPr="00E764CE">
          <w:rPr>
            <w:rFonts w:eastAsia="MS Mincho"/>
            <w:lang w:eastAsia="ja-JP"/>
          </w:rPr>
          <w:t>additional</w:t>
        </w:r>
        <w:r w:rsidRPr="003305BD">
          <w:t xml:space="preserve"> volume of water</w:t>
        </w:r>
        <w:r w:rsidRPr="00E764CE">
          <w:rPr>
            <w:rFonts w:eastAsia="MS Mincho"/>
            <w:lang w:eastAsia="ja-JP"/>
          </w:rPr>
          <w:t xml:space="preserve"> penetration</w:t>
        </w:r>
        <w:r>
          <w:rPr>
            <w:rFonts w:eastAsia="MS Mincho" w:hint="eastAsia"/>
            <w:lang w:eastAsia="ja-JP"/>
          </w:rPr>
          <w:t>, which</w:t>
        </w:r>
        <w:r w:rsidRPr="00E764CE">
          <w:rPr>
            <w:rFonts w:eastAsia="MS Mincho"/>
            <w:lang w:eastAsia="ja-JP"/>
          </w:rPr>
          <w:t xml:space="preserve"> was modeled</w:t>
        </w:r>
        <w:r w:rsidRPr="003305BD">
          <w:t xml:space="preserve"> at the upper story</w:t>
        </w:r>
        <w:r w:rsidRPr="00E764CE">
          <w:rPr>
            <w:rFonts w:eastAsia="MS Mincho"/>
            <w:lang w:eastAsia="ja-JP"/>
          </w:rPr>
          <w:t xml:space="preserve"> of Mid/high-rise CR model</w:t>
        </w:r>
      </w:ins>
    </w:p>
    <w:p w14:paraId="1CFE144E" w14:textId="77777777" w:rsidR="00624404" w:rsidRDefault="00624404" w:rsidP="00624404">
      <w:pPr>
        <w:rPr>
          <w:ins w:id="9871" w:author="Weber" w:date="2014-10-29T03:09:00Z"/>
          <w:rFonts w:eastAsia="MS Mincho"/>
          <w:lang w:eastAsia="ja-JP"/>
        </w:rPr>
      </w:pPr>
    </w:p>
    <w:p w14:paraId="5A5DA50A" w14:textId="77777777" w:rsidR="00624404" w:rsidRDefault="00624404" w:rsidP="00624404">
      <w:pPr>
        <w:rPr>
          <w:ins w:id="9872" w:author="Weber" w:date="2014-10-29T03:09:00Z"/>
        </w:rPr>
      </w:pPr>
      <w:ins w:id="9873" w:author="Weber" w:date="2014-10-29T03:09:00Z">
        <w:r>
          <w:rPr>
            <w:rFonts w:eastAsia="MS Mincho" w:hint="eastAsia"/>
            <w:lang w:eastAsia="ja-JP"/>
          </w:rPr>
          <w:t>The rationale for th</w:t>
        </w:r>
        <w:r>
          <w:rPr>
            <w:rFonts w:eastAsia="MS Mincho"/>
            <w:lang w:eastAsia="ja-JP"/>
          </w:rPr>
          <w:t>ese</w:t>
        </w:r>
        <w:r>
          <w:rPr>
            <w:rFonts w:eastAsia="MS Mincho" w:hint="eastAsia"/>
            <w:lang w:eastAsia="ja-JP"/>
          </w:rPr>
          <w:t xml:space="preserve"> changes is given in standard G-1</w:t>
        </w:r>
      </w:ins>
    </w:p>
    <w:p w14:paraId="55914D05" w14:textId="77777777" w:rsidR="00332942" w:rsidRDefault="00332942" w:rsidP="00332942">
      <w:pPr>
        <w:pStyle w:val="DiscNumber"/>
        <w:numPr>
          <w:ilvl w:val="0"/>
          <w:numId w:val="0"/>
        </w:numPr>
        <w:ind w:left="360"/>
        <w:rPr>
          <w:ins w:id="9874" w:author="Weber" w:date="2014-10-29T03:09:00Z"/>
        </w:rPr>
      </w:pPr>
    </w:p>
    <w:p w14:paraId="4244913B" w14:textId="77777777" w:rsidR="00230D9B" w:rsidRDefault="00332942" w:rsidP="00C65510">
      <w:pPr>
        <w:pStyle w:val="DiscNumber"/>
        <w:numPr>
          <w:ilvl w:val="0"/>
          <w:numId w:val="27"/>
        </w:numPr>
      </w:pPr>
      <w:r w:rsidRPr="007A50E5">
        <w:t xml:space="preserve">Provide </w:t>
      </w:r>
      <w:r>
        <w:t xml:space="preserve">a flow chart documenting the process by which the </w:t>
      </w:r>
      <w:ins w:id="9875" w:author="Weber" w:date="2014-10-29T03:09:00Z">
        <w:r>
          <w:t xml:space="preserve">building </w:t>
        </w:r>
      </w:ins>
      <w:r>
        <w:t xml:space="preserve">vulnerability functions are derived and </w:t>
      </w:r>
      <w:r w:rsidRPr="007A50E5">
        <w:t>implemented.</w:t>
      </w:r>
    </w:p>
    <w:p w14:paraId="5B846B29" w14:textId="77777777" w:rsidR="00230D9B" w:rsidRDefault="00230D9B" w:rsidP="00230D9B">
      <w:pPr>
        <w:pStyle w:val="ListParagraph"/>
        <w:rPr>
          <w:ins w:id="9876" w:author="Weber" w:date="2014-10-29T03:09:00Z"/>
        </w:rPr>
      </w:pPr>
    </w:p>
    <w:p w14:paraId="020FDEDD" w14:textId="4ADB0D5F" w:rsidR="0094057A" w:rsidRDefault="00624404" w:rsidP="00230D9B">
      <w:pPr>
        <w:keepNext/>
        <w:keepLines/>
        <w:tabs>
          <w:tab w:val="left" w:pos="90"/>
          <w:tab w:val="left" w:pos="450"/>
        </w:tabs>
        <w:ind w:left="90"/>
        <w:pPrChange w:id="9877" w:author="Weber" w:date="2014-10-29T03:09:00Z">
          <w:pPr>
            <w:spacing w:before="140" w:after="140" w:line="280" w:lineRule="atLeast"/>
          </w:pPr>
        </w:pPrChange>
      </w:pPr>
      <w:r>
        <w:t xml:space="preserve">The </w:t>
      </w:r>
      <w:r w:rsidRPr="00C042E3">
        <w:t xml:space="preserve">flow chart in </w:t>
      </w:r>
      <w:del w:id="9878" w:author="Weber" w:date="2014-10-29T03:09:00Z">
        <w:r w:rsidR="0056374C">
          <w:delText>Figure 4</w:delText>
        </w:r>
        <w:r w:rsidR="0038490F">
          <w:delText>3</w:delText>
        </w:r>
      </w:del>
      <w:ins w:id="9879" w:author="Weber" w:date="2014-10-29T03:09:00Z">
        <w:r w:rsidR="00CD7608">
          <w:fldChar w:fldCharType="begin"/>
        </w:r>
        <w:r w:rsidR="00CD7608">
          <w:instrText xml:space="preserve"> REF _Ref401584575 \h </w:instrText>
        </w:r>
        <w:r w:rsidR="00CD7608">
          <w:fldChar w:fldCharType="separate"/>
        </w:r>
        <w:r w:rsidR="0073174C">
          <w:t xml:space="preserve">Figure </w:t>
        </w:r>
        <w:r w:rsidR="0073174C">
          <w:rPr>
            <w:noProof/>
          </w:rPr>
          <w:t>60</w:t>
        </w:r>
        <w:r w:rsidR="00CD7608">
          <w:fldChar w:fldCharType="end"/>
        </w:r>
      </w:ins>
      <w:r w:rsidR="004800BA">
        <w:t xml:space="preserve"> </w:t>
      </w:r>
      <w:r w:rsidRPr="00C042E3">
        <w:t>summarizes</w:t>
      </w:r>
      <w:r w:rsidRPr="004A3CBF">
        <w:t xml:space="preserve"> the procedure used in the Monte Carlo simulations to predict the external damage to the different structural types</w:t>
      </w:r>
      <w:r>
        <w:t xml:space="preserve"> for the case of residential buildings and commercial residential buildings</w:t>
      </w:r>
      <w:r w:rsidRPr="004A3CBF">
        <w:t>. The random variables include wind speed, pressure coefficients, and the resistances of the various building components (roof cover, roof sheathing, openings, walls, connections).</w:t>
      </w:r>
    </w:p>
    <w:p w14:paraId="35E56508" w14:textId="77777777" w:rsidR="0094057A" w:rsidRDefault="0094057A">
      <w:pPr>
        <w:rPr>
          <w:lang w:eastAsia="en-US"/>
        </w:rPr>
      </w:pPr>
    </w:p>
    <w:p w14:paraId="2952F250" w14:textId="77777777" w:rsidR="0094057A" w:rsidRDefault="000441CF" w:rsidP="00277C8D">
      <w:pPr>
        <w:keepNext/>
        <w:jc w:val="center"/>
        <w:rPr>
          <w:del w:id="9880" w:author="Weber" w:date="2014-10-29T03:09:00Z"/>
        </w:rPr>
      </w:pPr>
      <w:del w:id="9881" w:author="Weber" w:date="2014-10-29T03:09:00Z">
        <w:r w:rsidRPr="007A0894">
          <w:object w:dxaOrig="9781" w:dyaOrig="13093" w14:anchorId="509CC589">
            <v:shape id="_x0000_i1114" type="#_x0000_t75" style="width:432.95pt;height:579.75pt" o:ole="">
              <v:imagedata r:id="rId61" o:title=""/>
            </v:shape>
            <o:OLEObject Type="Embed" ProgID="PBrush" ShapeID="_x0000_i1114" DrawAspect="Content" ObjectID="_1476057987" r:id="rId244"/>
          </w:object>
        </w:r>
      </w:del>
    </w:p>
    <w:p w14:paraId="3C61A5D9" w14:textId="77777777" w:rsidR="00240E0C" w:rsidRDefault="004800BA" w:rsidP="00240E0C">
      <w:pPr>
        <w:keepNext/>
        <w:jc w:val="center"/>
        <w:rPr>
          <w:ins w:id="9882" w:author="Weber" w:date="2014-10-29T03:09:00Z"/>
        </w:rPr>
      </w:pPr>
      <w:ins w:id="9883" w:author="Weber" w:date="2014-10-29T03:09:00Z">
        <w:r>
          <w:object w:dxaOrig="9465" w:dyaOrig="9300">
            <v:shape id="_x0000_i1057" type="#_x0000_t75" style="width:469.4pt;height:459.1pt" o:ole="">
              <v:imagedata r:id="rId63" o:title=""/>
            </v:shape>
            <o:OLEObject Type="Embed" ProgID="Visio.Drawing.15" ShapeID="_x0000_i1057" DrawAspect="Content" ObjectID="_1476057988" r:id="rId245"/>
          </w:object>
        </w:r>
      </w:ins>
    </w:p>
    <w:p w14:paraId="09243A52" w14:textId="6E269CDC" w:rsidR="0094057A" w:rsidRPr="00C65510" w:rsidRDefault="00240E0C" w:rsidP="00240E0C">
      <w:pPr>
        <w:pStyle w:val="FigureNumbers"/>
        <w:pPrChange w:id="9884" w:author="Weber" w:date="2014-10-29T03:09:00Z">
          <w:pPr>
            <w:pStyle w:val="Caption"/>
            <w:jc w:val="center"/>
          </w:pPr>
        </w:pPrChange>
      </w:pPr>
      <w:bookmarkStart w:id="9885" w:name="_Ref401584575"/>
      <w:bookmarkStart w:id="9886" w:name="_Toc402307686"/>
      <w:bookmarkStart w:id="9887" w:name="_Ref341094509"/>
      <w:bookmarkStart w:id="9888" w:name="_Toc341100686"/>
      <w:r w:rsidRPr="00C65510">
        <w:t xml:space="preserve">Figure </w:t>
      </w:r>
      <w:bookmarkEnd w:id="9887"/>
      <w:del w:id="9889" w:author="Weber" w:date="2014-10-29T03:09:00Z">
        <w:r w:rsidR="00FA3891">
          <w:delText>4</w:delText>
        </w:r>
        <w:r w:rsidR="0038490F">
          <w:delText>3</w:delText>
        </w:r>
        <w:r w:rsidR="0094057A" w:rsidRPr="00277C8D">
          <w:delText>.</w:delText>
        </w:r>
      </w:del>
      <w:ins w:id="9890" w:author="Weber" w:date="2014-10-29T03:09:00Z">
        <w:r w:rsidR="00FF0A84">
          <w:fldChar w:fldCharType="begin"/>
        </w:r>
        <w:r w:rsidR="00FF0A84">
          <w:instrText xml:space="preserve"> SEQ Figure \* ARABIC </w:instrText>
        </w:r>
        <w:r w:rsidR="00FF0A84">
          <w:fldChar w:fldCharType="separate"/>
        </w:r>
        <w:r w:rsidR="0073174C">
          <w:rPr>
            <w:noProof/>
          </w:rPr>
          <w:t>60</w:t>
        </w:r>
        <w:r w:rsidR="00FF0A84">
          <w:rPr>
            <w:noProof/>
          </w:rPr>
          <w:fldChar w:fldCharType="end"/>
        </w:r>
        <w:bookmarkStart w:id="9891" w:name="_Toc340831375"/>
        <w:bookmarkEnd w:id="9885"/>
        <w:r>
          <w:t>.</w:t>
        </w:r>
      </w:ins>
      <w:r w:rsidRPr="00C65510">
        <w:t xml:space="preserve"> </w:t>
      </w:r>
      <w:r w:rsidR="0094057A" w:rsidRPr="00C65510">
        <w:t>Monte Carlo simulation procedure to predict damage.</w:t>
      </w:r>
      <w:bookmarkEnd w:id="9886"/>
      <w:bookmarkEnd w:id="9888"/>
      <w:bookmarkEnd w:id="9891"/>
    </w:p>
    <w:p w14:paraId="4DDE1003" w14:textId="77777777" w:rsidR="0094057A" w:rsidRPr="00277C8D" w:rsidRDefault="0094057A">
      <w:pPr>
        <w:rPr>
          <w:lang w:eastAsia="en-US"/>
        </w:rPr>
      </w:pPr>
    </w:p>
    <w:p w14:paraId="5B193415" w14:textId="63A8A673" w:rsidR="0094057A" w:rsidRDefault="004800BA">
      <w:pPr>
        <w:rPr>
          <w:b/>
          <w:lang w:eastAsia="en-US"/>
        </w:rPr>
      </w:pPr>
      <w:r w:rsidRPr="004A3CBF">
        <w:t xml:space="preserve">The </w:t>
      </w:r>
      <w:r w:rsidRPr="00C042E3">
        <w:t xml:space="preserve">flow </w:t>
      </w:r>
      <w:del w:id="9892" w:author="Weber" w:date="2014-10-29T03:09:00Z">
        <w:r w:rsidR="0094057A" w:rsidRPr="00C042E3">
          <w:delText>chart</w:delText>
        </w:r>
      </w:del>
      <w:ins w:id="9893" w:author="Weber" w:date="2014-10-29T03:09:00Z">
        <w:r w:rsidRPr="00C042E3">
          <w:t>chart</w:t>
        </w:r>
        <w:r>
          <w:rPr>
            <w:rFonts w:eastAsia="MS Mincho" w:hint="eastAsia"/>
            <w:lang w:eastAsia="ja-JP"/>
          </w:rPr>
          <w:t>s</w:t>
        </w:r>
      </w:ins>
      <w:r w:rsidRPr="00C042E3">
        <w:t xml:space="preserve"> in </w:t>
      </w:r>
      <w:del w:id="9894" w:author="Weber" w:date="2014-10-29T03:09:00Z">
        <w:r w:rsidR="003B4CE0">
          <w:delText>Figure 4</w:delText>
        </w:r>
        <w:r w:rsidR="0038490F">
          <w:delText>4</w:delText>
        </w:r>
        <w:r w:rsidR="003B4CE0">
          <w:delText xml:space="preserve"> </w:delText>
        </w:r>
        <w:r w:rsidR="0094057A" w:rsidRPr="00C042E3">
          <w:delText>summarizes</w:delText>
        </w:r>
      </w:del>
      <w:ins w:id="9895" w:author="Weber" w:date="2014-10-29T03:09:00Z">
        <w:r w:rsidR="00CD7608">
          <w:fldChar w:fldCharType="begin"/>
        </w:r>
        <w:r w:rsidR="00CD7608">
          <w:instrText xml:space="preserve"> REF _Ref401584818 \h </w:instrText>
        </w:r>
        <w:r w:rsidR="00CD7608">
          <w:fldChar w:fldCharType="separate"/>
        </w:r>
        <w:r w:rsidR="0073174C">
          <w:t xml:space="preserve">Figure </w:t>
        </w:r>
        <w:r w:rsidR="0073174C">
          <w:rPr>
            <w:noProof/>
          </w:rPr>
          <w:t>61</w:t>
        </w:r>
        <w:r w:rsidR="00CD7608">
          <w:fldChar w:fldCharType="end"/>
        </w:r>
        <w:r>
          <w:t xml:space="preserve"> </w:t>
        </w:r>
        <w:r w:rsidRPr="00C042E3">
          <w:t>summarize</w:t>
        </w:r>
      </w:ins>
      <w:r w:rsidRPr="00C042E3">
        <w:t xml:space="preserve"> the</w:t>
      </w:r>
      <w:r w:rsidRPr="004A3CBF">
        <w:t xml:space="preserve"> procedure used to convert the results of the Monte Carlo simulations of physical external damage into </w:t>
      </w:r>
      <w:del w:id="9896" w:author="Weber" w:date="2014-10-29T03:09:00Z">
        <w:r w:rsidR="0094057A" w:rsidRPr="004A3CBF">
          <w:delText>a vulnerability matrix.</w:delText>
        </w:r>
      </w:del>
      <w:ins w:id="9897" w:author="Weber" w:date="2014-10-29T03:09:00Z">
        <w:r w:rsidRPr="004A3CBF">
          <w:t>vulnerability matri</w:t>
        </w:r>
        <w:r>
          <w:rPr>
            <w:rFonts w:eastAsia="MS Mincho" w:hint="eastAsia"/>
            <w:lang w:eastAsia="ja-JP"/>
          </w:rPr>
          <w:t>ces for the cases of the personal residential model (left) and commercial residential model (right)</w:t>
        </w:r>
        <w:r w:rsidRPr="004A3CBF">
          <w:t>.</w:t>
        </w:r>
      </w:ins>
    </w:p>
    <w:p w14:paraId="70EFE02B" w14:textId="77777777" w:rsidR="0094057A" w:rsidRDefault="0094057A">
      <w:pPr>
        <w:rPr>
          <w:b/>
          <w:lang w:eastAsia="en-US"/>
        </w:rPr>
      </w:pPr>
    </w:p>
    <w:p w14:paraId="58067DB1" w14:textId="77777777" w:rsidR="0094057A" w:rsidRDefault="0094057A" w:rsidP="00277C8D">
      <w:pPr>
        <w:keepNext/>
        <w:rPr>
          <w:del w:id="9898" w:author="Weber" w:date="2014-10-29T03:09:00Z"/>
        </w:rPr>
      </w:pPr>
      <w:del w:id="9899" w:author="Weber" w:date="2014-10-29T03:09:00Z">
        <w:r w:rsidRPr="00277C8D">
          <w:rPr>
            <w:b/>
            <w:noProof/>
            <w:lang w:eastAsia="zh-CN"/>
          </w:rPr>
          <w:drawing>
            <wp:inline distT="0" distB="0" distL="0" distR="0" wp14:anchorId="0C10C912" wp14:editId="7AFE5BE0">
              <wp:extent cx="6229350" cy="7898268"/>
              <wp:effectExtent l="0" t="0" r="0" b="7620"/>
              <wp:docPr id="557" name="Picture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6228769" cy="7897532"/>
                      </a:xfrm>
                      <a:prstGeom prst="rect">
                        <a:avLst/>
                      </a:prstGeom>
                      <a:noFill/>
                    </pic:spPr>
                  </pic:pic>
                </a:graphicData>
              </a:graphic>
            </wp:inline>
          </w:drawing>
        </w:r>
      </w:del>
    </w:p>
    <w:p w14:paraId="3D77C9F5" w14:textId="77777777" w:rsidR="00240E0C" w:rsidRDefault="004800BA" w:rsidP="004800BA">
      <w:pPr>
        <w:keepNext/>
        <w:jc w:val="center"/>
        <w:rPr>
          <w:ins w:id="9900" w:author="Weber" w:date="2014-10-29T03:09:00Z"/>
        </w:rPr>
      </w:pPr>
      <w:ins w:id="9901" w:author="Weber" w:date="2014-10-29T03:09:00Z">
        <w:r>
          <w:object w:dxaOrig="5430" w:dyaOrig="13665">
            <v:shape id="_x0000_i1058" type="#_x0000_t75" style="width:222.55pt;height:605pt" o:ole="">
              <v:imagedata r:id="rId66" o:title=""/>
            </v:shape>
            <o:OLEObject Type="Embed" ProgID="Visio.Drawing.15" ShapeID="_x0000_i1058" DrawAspect="Content" ObjectID="_1476057989" r:id="rId247"/>
          </w:object>
        </w:r>
        <w:r>
          <w:object w:dxaOrig="5700" w:dyaOrig="14670">
            <v:shape id="_x0000_i1059" type="#_x0000_t75" style="width:230.05pt;height:611.55pt" o:ole="">
              <v:imagedata r:id="rId107" o:title=""/>
            </v:shape>
            <o:OLEObject Type="Embed" ProgID="Visio.Drawing.15" ShapeID="_x0000_i1059" DrawAspect="Content" ObjectID="_1476057990" r:id="rId248"/>
          </w:object>
        </w:r>
      </w:ins>
    </w:p>
    <w:p w14:paraId="378B8B0E" w14:textId="0B17A441" w:rsidR="0094057A" w:rsidRPr="00C65510" w:rsidRDefault="00240E0C" w:rsidP="00240E0C">
      <w:pPr>
        <w:pStyle w:val="FigureNumbers"/>
        <w:pPrChange w:id="9902" w:author="Weber" w:date="2014-10-29T03:09:00Z">
          <w:pPr>
            <w:pStyle w:val="Caption"/>
            <w:jc w:val="center"/>
          </w:pPr>
        </w:pPrChange>
      </w:pPr>
      <w:bookmarkStart w:id="9903" w:name="_Ref401584818"/>
      <w:bookmarkStart w:id="9904" w:name="_Toc402307687"/>
      <w:bookmarkStart w:id="9905" w:name="_Ref341094547"/>
      <w:bookmarkStart w:id="9906" w:name="_Toc341100687"/>
      <w:r w:rsidRPr="00C65510">
        <w:t xml:space="preserve">Figure </w:t>
      </w:r>
      <w:bookmarkEnd w:id="9905"/>
      <w:del w:id="9907" w:author="Weber" w:date="2014-10-29T03:09:00Z">
        <w:r w:rsidR="00FA3891">
          <w:delText>4</w:delText>
        </w:r>
        <w:r w:rsidR="00035CB3">
          <w:delText>4</w:delText>
        </w:r>
        <w:r w:rsidR="0094057A" w:rsidRPr="00277C8D">
          <w:delText>.</w:delText>
        </w:r>
      </w:del>
      <w:ins w:id="9908" w:author="Weber" w:date="2014-10-29T03:09:00Z">
        <w:r w:rsidR="00FF0A84">
          <w:fldChar w:fldCharType="begin"/>
        </w:r>
        <w:r w:rsidR="00FF0A84">
          <w:instrText xml:space="preserve"> SEQ Figure \* ARABIC </w:instrText>
        </w:r>
        <w:r w:rsidR="00FF0A84">
          <w:fldChar w:fldCharType="separate"/>
        </w:r>
        <w:r w:rsidR="0073174C">
          <w:rPr>
            <w:noProof/>
          </w:rPr>
          <w:t>61</w:t>
        </w:r>
        <w:r w:rsidR="00FF0A84">
          <w:rPr>
            <w:noProof/>
          </w:rPr>
          <w:fldChar w:fldCharType="end"/>
        </w:r>
        <w:bookmarkStart w:id="9909" w:name="_Toc340831376"/>
        <w:bookmarkEnd w:id="9903"/>
        <w:r>
          <w:t>.</w:t>
        </w:r>
      </w:ins>
      <w:r w:rsidRPr="00C65510">
        <w:t xml:space="preserve"> </w:t>
      </w:r>
      <w:r w:rsidR="0094057A" w:rsidRPr="00C65510">
        <w:t>Procedure to create vulnerability matrix.</w:t>
      </w:r>
      <w:bookmarkEnd w:id="9904"/>
      <w:bookmarkEnd w:id="9906"/>
      <w:bookmarkEnd w:id="9909"/>
    </w:p>
    <w:p w14:paraId="7F6263C3" w14:textId="6EAE586C" w:rsidR="004800BA" w:rsidRDefault="0094057A" w:rsidP="004800BA">
      <w:pPr>
        <w:rPr>
          <w:rFonts w:eastAsiaTheme="minorHAnsi"/>
          <w:color w:val="000000"/>
          <w:lang w:eastAsia="en-US"/>
        </w:rPr>
      </w:pPr>
      <w:del w:id="9910" w:author="Weber" w:date="2014-10-29T03:09:00Z">
        <w:r>
          <w:delText>The flow</w:delText>
        </w:r>
        <w:r w:rsidRPr="00C042E3">
          <w:delText xml:space="preserve">chart in </w:delText>
        </w:r>
        <w:r w:rsidR="003B4CE0">
          <w:delText>Figure 4</w:delText>
        </w:r>
        <w:r w:rsidR="00035CB3">
          <w:delText>4</w:delText>
        </w:r>
        <w:r w:rsidR="003B4CE0">
          <w:delText xml:space="preserve"> </w:delText>
        </w:r>
        <w:r>
          <w:delText>is</w:delText>
        </w:r>
      </w:del>
      <w:ins w:id="9911" w:author="Weber" w:date="2014-10-29T03:09:00Z">
        <w:r w:rsidR="004800BA">
          <w:t>The flow</w:t>
        </w:r>
        <w:r w:rsidR="004800BA" w:rsidRPr="00C042E3">
          <w:t>chart</w:t>
        </w:r>
        <w:r w:rsidR="004800BA">
          <w:rPr>
            <w:rFonts w:eastAsia="MS Mincho" w:hint="eastAsia"/>
            <w:lang w:eastAsia="ja-JP"/>
          </w:rPr>
          <w:t>s</w:t>
        </w:r>
        <w:r w:rsidR="004800BA" w:rsidRPr="00C042E3">
          <w:t xml:space="preserve"> in </w:t>
        </w:r>
        <w:r w:rsidR="00CD7608">
          <w:fldChar w:fldCharType="begin"/>
        </w:r>
        <w:r w:rsidR="00CD7608">
          <w:instrText xml:space="preserve"> REF _Ref401584575 \h </w:instrText>
        </w:r>
        <w:r w:rsidR="00CD7608">
          <w:fldChar w:fldCharType="separate"/>
        </w:r>
        <w:r w:rsidR="0073174C">
          <w:t xml:space="preserve">Figure </w:t>
        </w:r>
        <w:r w:rsidR="0073174C">
          <w:rPr>
            <w:noProof/>
          </w:rPr>
          <w:t>60</w:t>
        </w:r>
        <w:r w:rsidR="00CD7608">
          <w:fldChar w:fldCharType="end"/>
        </w:r>
        <w:r w:rsidR="004800BA">
          <w:t xml:space="preserve"> </w:t>
        </w:r>
        <w:r w:rsidR="004800BA" w:rsidRPr="00E764CE">
          <w:rPr>
            <w:rFonts w:eastAsia="MS Mincho"/>
            <w:lang w:eastAsia="ja-JP"/>
          </w:rPr>
          <w:t xml:space="preserve">and </w:t>
        </w:r>
        <w:r w:rsidR="00CD7608">
          <w:rPr>
            <w:rFonts w:eastAsia="MS Mincho"/>
            <w:highlight w:val="green"/>
            <w:lang w:eastAsia="ja-JP"/>
          </w:rPr>
          <w:fldChar w:fldCharType="begin"/>
        </w:r>
        <w:r w:rsidR="00CD7608">
          <w:rPr>
            <w:rFonts w:eastAsia="MS Mincho"/>
            <w:lang w:eastAsia="ja-JP"/>
          </w:rPr>
          <w:instrText xml:space="preserve"> REF _Ref401584818 \h </w:instrText>
        </w:r>
        <w:r w:rsidR="00CD7608">
          <w:rPr>
            <w:rFonts w:eastAsia="MS Mincho"/>
            <w:highlight w:val="green"/>
            <w:lang w:eastAsia="ja-JP"/>
          </w:rPr>
        </w:r>
        <w:r w:rsidR="00CD7608">
          <w:rPr>
            <w:rFonts w:eastAsia="MS Mincho"/>
            <w:highlight w:val="green"/>
            <w:lang w:eastAsia="ja-JP"/>
          </w:rPr>
          <w:fldChar w:fldCharType="separate"/>
        </w:r>
        <w:r w:rsidR="0073174C">
          <w:rPr>
            <w:noProof/>
          </w:rPr>
          <w:t>61</w:t>
        </w:r>
        <w:r w:rsidR="00CD7608">
          <w:rPr>
            <w:rFonts w:eastAsia="MS Mincho"/>
            <w:highlight w:val="green"/>
            <w:lang w:eastAsia="ja-JP"/>
          </w:rPr>
          <w:fldChar w:fldCharType="end"/>
        </w:r>
        <w:r w:rsidR="004800BA">
          <w:t xml:space="preserve"> </w:t>
        </w:r>
        <w:r w:rsidR="004800BA">
          <w:rPr>
            <w:rFonts w:eastAsia="MS Mincho" w:hint="eastAsia"/>
            <w:lang w:eastAsia="ja-JP"/>
          </w:rPr>
          <w:t>are</w:t>
        </w:r>
      </w:ins>
      <w:r w:rsidR="004800BA">
        <w:t xml:space="preserve"> also partially applicable to the apartment facades of the mid-/high-rise commercial residential model</w:t>
      </w:r>
      <w:del w:id="9912" w:author="Weber" w:date="2014-10-29T03:09:00Z">
        <w:r>
          <w:delText>,</w:delText>
        </w:r>
      </w:del>
      <w:ins w:id="9913" w:author="Weber" w:date="2014-10-29T03:09:00Z">
        <w:r w:rsidR="004800BA">
          <w:t xml:space="preserve"> (MHB),</w:t>
        </w:r>
      </w:ins>
      <w:r w:rsidR="004800BA">
        <w:t xml:space="preserve"> in which building components modeled include windows, entry doors, and balcony (sliding-glass) doors.  In the case of MHB, a process similar to the one described above is followed to derive exterior vulnerability and breach curves for different openings of typical apartment units</w:t>
      </w:r>
      <w:r w:rsidR="004800BA" w:rsidRPr="004A3CBF">
        <w:t>.</w:t>
      </w:r>
      <w:r w:rsidR="004800BA">
        <w:t xml:space="preserve"> These curves are derived for the cases of open and closed buildings, for corner and middle units, with different opening protections (with or without impact-resistant glass</w:t>
      </w:r>
      <w:del w:id="9914" w:author="Weber" w:date="2014-10-29T03:09:00Z">
        <w:r>
          <w:delText>;</w:delText>
        </w:r>
      </w:del>
      <w:ins w:id="9915" w:author="Weber" w:date="2014-10-29T03:09:00Z">
        <w:r w:rsidR="004800BA">
          <w:t>,</w:t>
        </w:r>
      </w:ins>
      <w:r w:rsidR="004800BA">
        <w:t xml:space="preserve"> with or without metal shutters). Each </w:t>
      </w:r>
      <w:r w:rsidR="004800BA">
        <w:rPr>
          <w:rFonts w:eastAsiaTheme="minorHAnsi"/>
          <w:color w:val="000000"/>
          <w:lang w:eastAsia="en-US"/>
        </w:rPr>
        <w:t xml:space="preserve">vulnerability curve for openings of corner or middle apartment units (window, door, or slider) gives the number or fraction of openings damaged as a function of wind speed.  </w:t>
      </w:r>
      <w:r w:rsidR="004800BA">
        <w:t xml:space="preserve">Each </w:t>
      </w:r>
      <w:r w:rsidR="004800BA">
        <w:rPr>
          <w:rFonts w:eastAsiaTheme="minorHAnsi"/>
          <w:color w:val="000000"/>
          <w:lang w:eastAsia="en-US"/>
        </w:rPr>
        <w:t>breach curve for openings of corner or middle apartment units (window, door, or slider) gives the breach area in ft</w:t>
      </w:r>
      <w:r w:rsidR="004800BA" w:rsidRPr="00FC2539">
        <w:rPr>
          <w:rFonts w:eastAsiaTheme="minorHAnsi"/>
          <w:color w:val="000000"/>
          <w:vertAlign w:val="superscript"/>
          <w:lang w:eastAsia="en-US"/>
        </w:rPr>
        <w:t>2</w:t>
      </w:r>
      <w:r w:rsidR="004800BA">
        <w:rPr>
          <w:rFonts w:eastAsiaTheme="minorHAnsi"/>
          <w:color w:val="000000"/>
          <w:lang w:eastAsia="en-US"/>
        </w:rPr>
        <w:t xml:space="preserve"> of opening damaged as a function of wind speed.</w:t>
      </w:r>
    </w:p>
    <w:p w14:paraId="7C9A1B35" w14:textId="77777777" w:rsidR="004800BA" w:rsidRDefault="004800BA" w:rsidP="004800BA"/>
    <w:p w14:paraId="3F12CBB2" w14:textId="10531C70" w:rsidR="0094057A" w:rsidRDefault="004800BA" w:rsidP="004800BA">
      <w:r w:rsidRPr="00C042E3">
        <w:t xml:space="preserve">The flow chart in </w:t>
      </w:r>
      <w:del w:id="9916" w:author="Weber" w:date="2014-10-29T03:09:00Z">
        <w:r w:rsidR="003B4CE0">
          <w:delText>Figure 4</w:delText>
        </w:r>
        <w:r w:rsidR="00035CB3">
          <w:delText>5</w:delText>
        </w:r>
      </w:del>
      <w:ins w:id="9917" w:author="Weber" w:date="2014-10-29T03:09:00Z">
        <w:r w:rsidR="00CD7608">
          <w:fldChar w:fldCharType="begin"/>
        </w:r>
        <w:r w:rsidR="00CD7608">
          <w:instrText xml:space="preserve"> REF _Ref401584973 \h </w:instrText>
        </w:r>
        <w:r w:rsidR="00CD7608">
          <w:fldChar w:fldCharType="separate"/>
        </w:r>
        <w:r w:rsidR="0073174C">
          <w:t xml:space="preserve">Figure </w:t>
        </w:r>
        <w:r w:rsidR="0073174C">
          <w:rPr>
            <w:noProof/>
          </w:rPr>
          <w:t>62</w:t>
        </w:r>
        <w:r w:rsidR="00CD7608">
          <w:fldChar w:fldCharType="end"/>
        </w:r>
      </w:ins>
      <w:r>
        <w:t xml:space="preserve"> </w:t>
      </w:r>
      <w:r w:rsidRPr="00C042E3">
        <w:t>summarizes the procedure</w:t>
      </w:r>
      <w:r w:rsidRPr="004A3CBF">
        <w:t xml:space="preserve"> used to convert the </w:t>
      </w:r>
      <w:r>
        <w:t xml:space="preserve">apartment unit opening vulnerability and breach curves </w:t>
      </w:r>
      <w:r w:rsidRPr="004A3CBF">
        <w:t>into a</w:t>
      </w:r>
      <w:r>
        <w:t>n overall estimate of building</w:t>
      </w:r>
      <w:r w:rsidRPr="004A3CBF">
        <w:t xml:space="preserve"> vulnerability</w:t>
      </w:r>
      <w:r>
        <w:t xml:space="preserve">. This figure is already presented </w:t>
      </w:r>
      <w:r w:rsidRPr="00C042E3">
        <w:t xml:space="preserve">in Standard G-1, as </w:t>
      </w:r>
      <w:del w:id="9918" w:author="Weber" w:date="2014-10-29T03:09:00Z">
        <w:r w:rsidR="003B4CE0">
          <w:delText>Figure 17</w:delText>
        </w:r>
      </w:del>
      <w:ins w:id="9919" w:author="Weber" w:date="2014-10-29T03:09:00Z">
        <w:r w:rsidR="00F53B83">
          <w:fldChar w:fldCharType="begin"/>
        </w:r>
        <w:r w:rsidR="00F53B83">
          <w:instrText xml:space="preserve"> REF _Ref341093920 \h  \* MERGEFORMAT </w:instrText>
        </w:r>
        <w:r w:rsidR="00F53B83">
          <w:fldChar w:fldCharType="separate"/>
        </w:r>
        <w:r w:rsidR="0073174C" w:rsidRPr="0073174C">
          <w:t>Figure 18</w:t>
        </w:r>
        <w:r w:rsidR="00F53B83">
          <w:fldChar w:fldCharType="end"/>
        </w:r>
      </w:ins>
      <w:r w:rsidR="00F53B83">
        <w:t xml:space="preserve"> </w:t>
      </w:r>
      <w:r w:rsidRPr="00C042E3">
        <w:t>where the</w:t>
      </w:r>
      <w:r>
        <w:t xml:space="preserve"> values represented in the flow chart are explained in detail.</w:t>
      </w:r>
    </w:p>
    <w:p w14:paraId="4F1D46DA" w14:textId="77777777" w:rsidR="0094057A" w:rsidRDefault="0094057A" w:rsidP="0094057A">
      <w:pPr>
        <w:rPr>
          <w:lang w:eastAsia="en-US"/>
        </w:rPr>
      </w:pPr>
    </w:p>
    <w:p w14:paraId="3133F535" w14:textId="77777777" w:rsidR="0094057A" w:rsidRDefault="0094057A">
      <w:pPr>
        <w:suppressAutoHyphens w:val="0"/>
        <w:rPr>
          <w:lang w:eastAsia="en-US"/>
        </w:rPr>
      </w:pPr>
      <w:r>
        <w:rPr>
          <w:lang w:eastAsia="en-US"/>
        </w:rPr>
        <w:br w:type="page"/>
      </w:r>
    </w:p>
    <w:p w14:paraId="3152CE31" w14:textId="77777777" w:rsidR="0094057A" w:rsidRDefault="0094057A" w:rsidP="0094057A">
      <w:pPr>
        <w:rPr>
          <w:lang w:eastAsia="en-US"/>
        </w:rPr>
      </w:pPr>
    </w:p>
    <w:p w14:paraId="5F76BE44" w14:textId="77777777" w:rsidR="007962CF" w:rsidRDefault="00E31FB2" w:rsidP="00277C8D">
      <w:pPr>
        <w:keepNext/>
        <w:suppressAutoHyphens w:val="0"/>
        <w:rPr>
          <w:del w:id="9920" w:author="Weber" w:date="2014-10-29T03:09:00Z"/>
        </w:rPr>
      </w:pPr>
      <w:del w:id="9921" w:author="Weber" w:date="2014-10-29T03:09:00Z">
        <w:r>
          <w:rPr>
            <w:noProof/>
            <w:lang w:eastAsia="zh-CN"/>
          </w:rPr>
          <w:drawing>
            <wp:inline distT="0" distB="0" distL="0" distR="0" wp14:anchorId="696E1EC7" wp14:editId="409F9D99">
              <wp:extent cx="6000750" cy="7391439"/>
              <wp:effectExtent l="0" t="0" r="0" b="0"/>
              <wp:docPr id="95" name="Picture 95" descr="C:\Users\grullont\Downloads\FIGURE_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31" descr="C:\Users\grullont\Downloads\FIGURE_18.jpg"/>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000750" cy="7391439"/>
                      </a:xfrm>
                      <a:prstGeom prst="rect">
                        <a:avLst/>
                      </a:prstGeom>
                      <a:noFill/>
                      <a:ln>
                        <a:noFill/>
                      </a:ln>
                    </pic:spPr>
                  </pic:pic>
                </a:graphicData>
              </a:graphic>
            </wp:inline>
          </w:drawing>
        </w:r>
      </w:del>
    </w:p>
    <w:p w14:paraId="50BD02C5" w14:textId="77777777" w:rsidR="00240E0C" w:rsidRDefault="004800BA" w:rsidP="004800BA">
      <w:pPr>
        <w:keepNext/>
        <w:suppressAutoHyphens w:val="0"/>
        <w:jc w:val="center"/>
        <w:rPr>
          <w:ins w:id="9922" w:author="Weber" w:date="2014-10-29T03:09:00Z"/>
        </w:rPr>
      </w:pPr>
      <w:ins w:id="9923" w:author="Weber" w:date="2014-10-29T03:09:00Z">
        <w:r>
          <w:object w:dxaOrig="9756" w:dyaOrig="14928">
            <v:shape id="_x0000_i1060" type="#_x0000_t75" style="width:411.45pt;height:626.5pt" o:ole="">
              <v:imagedata r:id="rId110" o:title=""/>
            </v:shape>
            <o:OLEObject Type="Embed" ProgID="Visio.Drawing.15" ShapeID="_x0000_i1060" DrawAspect="Content" ObjectID="_1476057991" r:id="rId249"/>
          </w:object>
        </w:r>
      </w:ins>
    </w:p>
    <w:p w14:paraId="7E2018A7" w14:textId="466DC03D" w:rsidR="007962CF" w:rsidRPr="00C65510" w:rsidRDefault="00240E0C" w:rsidP="00240E0C">
      <w:pPr>
        <w:pStyle w:val="FigureNumbers"/>
        <w:pPrChange w:id="9924" w:author="Weber" w:date="2014-10-29T03:09:00Z">
          <w:pPr>
            <w:pStyle w:val="Caption"/>
            <w:jc w:val="center"/>
          </w:pPr>
        </w:pPrChange>
      </w:pPr>
      <w:bookmarkStart w:id="9925" w:name="_Ref401584973"/>
      <w:bookmarkStart w:id="9926" w:name="_Toc402307688"/>
      <w:bookmarkStart w:id="9927" w:name="_Ref341094687"/>
      <w:bookmarkStart w:id="9928" w:name="_Toc341100688"/>
      <w:r w:rsidRPr="00C65510">
        <w:t xml:space="preserve">Figure </w:t>
      </w:r>
      <w:bookmarkEnd w:id="9927"/>
      <w:del w:id="9929" w:author="Weber" w:date="2014-10-29T03:09:00Z">
        <w:r w:rsidR="00FA3891">
          <w:delText>4</w:delText>
        </w:r>
        <w:r w:rsidR="00035CB3">
          <w:delText>5</w:delText>
        </w:r>
        <w:r w:rsidR="007962CF" w:rsidRPr="00277C8D">
          <w:delText>.</w:delText>
        </w:r>
      </w:del>
      <w:ins w:id="9930" w:author="Weber" w:date="2014-10-29T03:09:00Z">
        <w:r w:rsidR="00FF0A84">
          <w:fldChar w:fldCharType="begin"/>
        </w:r>
        <w:r w:rsidR="00FF0A84">
          <w:instrText xml:space="preserve"> SEQ Figure \* ARABIC </w:instrText>
        </w:r>
        <w:r w:rsidR="00FF0A84">
          <w:fldChar w:fldCharType="separate"/>
        </w:r>
        <w:r w:rsidR="0073174C">
          <w:rPr>
            <w:noProof/>
          </w:rPr>
          <w:t>62</w:t>
        </w:r>
        <w:r w:rsidR="00FF0A84">
          <w:rPr>
            <w:noProof/>
          </w:rPr>
          <w:fldChar w:fldCharType="end"/>
        </w:r>
        <w:bookmarkStart w:id="9931" w:name="_Toc340831377"/>
        <w:bookmarkEnd w:id="9925"/>
        <w:r>
          <w:t>.</w:t>
        </w:r>
      </w:ins>
      <w:r w:rsidRPr="00C65510">
        <w:t xml:space="preserve"> </w:t>
      </w:r>
      <w:r w:rsidR="007962CF" w:rsidRPr="00C65510">
        <w:t>Exterior and interior damage assessment for MHB.</w:t>
      </w:r>
      <w:bookmarkEnd w:id="9926"/>
      <w:bookmarkEnd w:id="9928"/>
      <w:bookmarkEnd w:id="9931"/>
    </w:p>
    <w:p w14:paraId="305EBDBF" w14:textId="77777777" w:rsidR="00E31FB2" w:rsidRDefault="00E31FB2" w:rsidP="00042731"/>
    <w:p w14:paraId="3DA224A0" w14:textId="77777777" w:rsidR="00E31FB2" w:rsidRPr="00042731" w:rsidRDefault="00E31FB2" w:rsidP="00042731"/>
    <w:p w14:paraId="1063D89B" w14:textId="7B74ACD6" w:rsidR="007962CF" w:rsidRDefault="007962CF" w:rsidP="00277C8D">
      <w:pPr>
        <w:pStyle w:val="DiscNumber"/>
        <w:pPrChange w:id="9932" w:author="Weber" w:date="2014-10-29T03:09:00Z">
          <w:pPr>
            <w:pStyle w:val="DiscNumber"/>
            <w:keepNext/>
            <w:ind w:left="360"/>
          </w:pPr>
        </w:pPrChange>
      </w:pPr>
      <w:r w:rsidRPr="00CA34AA">
        <w:t xml:space="preserve">Describe </w:t>
      </w:r>
      <w:r w:rsidR="00332942">
        <w:t xml:space="preserve">the nature and extent of actual insurance claims data used to develop the model’s </w:t>
      </w:r>
      <w:ins w:id="9933" w:author="Weber" w:date="2014-10-29T03:09:00Z">
        <w:r w:rsidR="00332942">
          <w:t xml:space="preserve">building </w:t>
        </w:r>
      </w:ins>
      <w:r w:rsidR="00332942">
        <w:t>vulnerability functions.</w:t>
      </w:r>
      <w:del w:id="9934" w:author="Weber" w:date="2014-10-29T03:09:00Z">
        <w:r w:rsidRPr="00CA34AA">
          <w:delText xml:space="preserve"> </w:delText>
        </w:r>
      </w:del>
      <w:r w:rsidR="00332942">
        <w:t xml:space="preserve"> Describe in detail what is included, such as, number of policies, number of insurers, date of loss, and number of units of dollar exposure, separated into personal residential, commercial residential, and mobile </w:t>
      </w:r>
      <w:r w:rsidRPr="00CA34AA">
        <w:t xml:space="preserve">home. </w:t>
      </w:r>
    </w:p>
    <w:p w14:paraId="61797AEA" w14:textId="77777777" w:rsidR="00332942" w:rsidRDefault="00332942" w:rsidP="00332942">
      <w:pPr>
        <w:pStyle w:val="DiscNumber"/>
        <w:numPr>
          <w:ilvl w:val="0"/>
          <w:numId w:val="0"/>
        </w:numPr>
        <w:ind w:left="450"/>
        <w:pPrChange w:id="9935" w:author="Weber" w:date="2014-10-29T03:09:00Z">
          <w:pPr/>
        </w:pPrChange>
      </w:pPr>
    </w:p>
    <w:p w14:paraId="0C6D3D3A" w14:textId="4617954A" w:rsidR="004800BA" w:rsidRPr="00047B6A" w:rsidRDefault="004800BA" w:rsidP="004800BA">
      <w:pPr>
        <w:keepNext/>
        <w:keepLines/>
        <w:spacing w:before="140" w:after="140" w:line="280" w:lineRule="atLeast"/>
        <w:jc w:val="both"/>
        <w:rPr>
          <w:i/>
          <w:color w:val="000000"/>
          <w:u w:val="single"/>
        </w:rPr>
      </w:pPr>
      <w:r w:rsidRPr="00047B6A">
        <w:rPr>
          <w:i/>
          <w:color w:val="000000"/>
          <w:u w:val="single"/>
        </w:rPr>
        <w:t xml:space="preserve">Pre-2004 Personal Residential </w:t>
      </w:r>
      <w:del w:id="9936" w:author="Weber" w:date="2014-10-29T03:09:00Z">
        <w:r w:rsidR="007962CF" w:rsidRPr="00047B6A">
          <w:rPr>
            <w:i/>
            <w:color w:val="000000"/>
            <w:u w:val="single"/>
          </w:rPr>
          <w:delText>Claim</w:delText>
        </w:r>
      </w:del>
      <w:ins w:id="9937" w:author="Weber" w:date="2014-10-29T03:09:00Z">
        <w:r w:rsidRPr="00047B6A">
          <w:rPr>
            <w:i/>
            <w:color w:val="000000"/>
            <w:u w:val="single"/>
          </w:rPr>
          <w:t>Claim</w:t>
        </w:r>
        <w:r>
          <w:rPr>
            <w:i/>
            <w:color w:val="000000"/>
            <w:u w:val="single"/>
          </w:rPr>
          <w:t>s</w:t>
        </w:r>
      </w:ins>
      <w:r w:rsidRPr="00047B6A">
        <w:rPr>
          <w:i/>
          <w:color w:val="000000"/>
          <w:u w:val="single"/>
        </w:rPr>
        <w:t xml:space="preserve"> Data</w:t>
      </w:r>
    </w:p>
    <w:p w14:paraId="55D281DB" w14:textId="77777777" w:rsidR="004800BA" w:rsidRDefault="004800BA" w:rsidP="004800BA">
      <w:pPr>
        <w:keepNext/>
        <w:keepLines/>
        <w:spacing w:before="140" w:after="140" w:line="280" w:lineRule="atLeast"/>
        <w:rPr>
          <w:color w:val="000000"/>
        </w:rPr>
      </w:pPr>
      <w:r w:rsidRPr="004A3CBF">
        <w:rPr>
          <w:color w:val="000000"/>
        </w:rPr>
        <w:t xml:space="preserve">At the request of the Florida Department of Financial Services (FDFS), four insurance companies provided insurance claims data for several hurricanes that impacted Florida prior to 2004, including Andrew. The companies provided </w:t>
      </w:r>
      <w:r>
        <w:rPr>
          <w:color w:val="000000"/>
        </w:rPr>
        <w:t xml:space="preserve">the following </w:t>
      </w:r>
      <w:r w:rsidRPr="004A3CBF">
        <w:rPr>
          <w:color w:val="000000"/>
        </w:rPr>
        <w:t xml:space="preserve">two types of files:  </w:t>
      </w:r>
    </w:p>
    <w:p w14:paraId="07CC99B6" w14:textId="77777777" w:rsidR="004800BA" w:rsidRDefault="004800BA" w:rsidP="004800BA">
      <w:pPr>
        <w:keepNext/>
        <w:keepLines/>
        <w:spacing w:before="140" w:after="140" w:line="280" w:lineRule="atLeast"/>
        <w:ind w:left="1008" w:hanging="288"/>
        <w:jc w:val="both"/>
      </w:pPr>
      <w:r w:rsidRPr="004A3CBF">
        <w:t>1. Sample files with 10% of the exposure selected at random, plus the claims o</w:t>
      </w:r>
      <w:r>
        <w:t>n this 10% exposure since 1996</w:t>
      </w:r>
      <w:r w:rsidRPr="004A3CBF">
        <w:t xml:space="preserve">  </w:t>
      </w:r>
    </w:p>
    <w:p w14:paraId="4F3184DA" w14:textId="11C701FD" w:rsidR="004800BA" w:rsidRDefault="004800BA" w:rsidP="004800BA">
      <w:pPr>
        <w:keepNext/>
        <w:keepLines/>
        <w:spacing w:before="140" w:after="140" w:line="280" w:lineRule="atLeast"/>
        <w:ind w:left="1008" w:hanging="288"/>
        <w:jc w:val="both"/>
      </w:pPr>
      <w:r w:rsidRPr="004A3CBF">
        <w:t xml:space="preserve">2. Hurricane files with premium files for all hurricane claims since 1996, plus all the corresponding </w:t>
      </w:r>
      <w:del w:id="9938" w:author="Weber" w:date="2014-10-29T03:09:00Z">
        <w:r w:rsidR="007962CF" w:rsidRPr="004A3CBF">
          <w:delText>claim</w:delText>
        </w:r>
      </w:del>
      <w:ins w:id="9939" w:author="Weber" w:date="2014-10-29T03:09:00Z">
        <w:r w:rsidRPr="004A3CBF">
          <w:t>claim</w:t>
        </w:r>
        <w:r>
          <w:t>s</w:t>
        </w:r>
      </w:ins>
      <w:r w:rsidRPr="004A3CBF">
        <w:t xml:space="preserve"> data since 1996</w:t>
      </w:r>
    </w:p>
    <w:p w14:paraId="39C27FB4" w14:textId="237B2F17" w:rsidR="004800BA" w:rsidRDefault="004800BA" w:rsidP="004800BA">
      <w:pPr>
        <w:rPr>
          <w:color w:val="000000"/>
        </w:rPr>
      </w:pPr>
      <w:r w:rsidRPr="004A3CBF">
        <w:rPr>
          <w:color w:val="000000"/>
        </w:rPr>
        <w:t>Because of a confidentiality agreement</w:t>
      </w:r>
      <w:r>
        <w:rPr>
          <w:color w:val="000000"/>
        </w:rPr>
        <w:t>,</w:t>
      </w:r>
      <w:r w:rsidRPr="004A3CBF">
        <w:rPr>
          <w:color w:val="000000"/>
        </w:rPr>
        <w:t xml:space="preserve"> these companies</w:t>
      </w:r>
      <w:del w:id="9940" w:author="Weber" w:date="2014-10-29T03:09:00Z">
        <w:r w:rsidR="007962CF" w:rsidRPr="004A3CBF">
          <w:rPr>
            <w:color w:val="000000"/>
          </w:rPr>
          <w:delText xml:space="preserve"> will remain anonymou</w:delText>
        </w:r>
        <w:r w:rsidR="007962CF">
          <w:rPr>
            <w:color w:val="000000"/>
          </w:rPr>
          <w:delText>s; they</w:delText>
        </w:r>
      </w:del>
      <w:r w:rsidRPr="004A3CBF">
        <w:rPr>
          <w:color w:val="000000"/>
        </w:rPr>
        <w:t xml:space="preserve"> will </w:t>
      </w:r>
      <w:r>
        <w:rPr>
          <w:color w:val="000000"/>
        </w:rPr>
        <w:t>be referred to as C</w:t>
      </w:r>
      <w:r w:rsidRPr="004A3CBF">
        <w:rPr>
          <w:color w:val="000000"/>
        </w:rPr>
        <w:t xml:space="preserve">ompany A, B, C, </w:t>
      </w:r>
      <w:r>
        <w:rPr>
          <w:color w:val="000000"/>
        </w:rPr>
        <w:t>or D. These companies</w:t>
      </w:r>
      <w:r w:rsidRPr="004A3CBF">
        <w:rPr>
          <w:color w:val="000000"/>
        </w:rPr>
        <w:t xml:space="preserve"> represent between 75</w:t>
      </w:r>
      <w:r>
        <w:rPr>
          <w:color w:val="000000"/>
        </w:rPr>
        <w:t>%</w:t>
      </w:r>
      <w:r w:rsidRPr="004A3CBF">
        <w:rPr>
          <w:color w:val="000000"/>
        </w:rPr>
        <w:t xml:space="preserve"> and 85% </w:t>
      </w:r>
      <w:r>
        <w:rPr>
          <w:color w:val="000000"/>
        </w:rPr>
        <w:t>of the insured exposure in the state</w:t>
      </w:r>
      <w:r w:rsidRPr="004A3CBF">
        <w:rPr>
          <w:color w:val="000000"/>
        </w:rPr>
        <w:t xml:space="preserve"> and approximately 70% of the claims.</w:t>
      </w:r>
      <w:r>
        <w:rPr>
          <w:color w:val="000000"/>
        </w:rPr>
        <w:t xml:space="preserve"> Most of the data provided come</w:t>
      </w:r>
      <w:r w:rsidRPr="004A3CBF">
        <w:rPr>
          <w:color w:val="000000"/>
        </w:rPr>
        <w:t xml:space="preserve"> </w:t>
      </w:r>
      <w:del w:id="9941" w:author="Weber" w:date="2014-10-29T03:09:00Z">
        <w:r w:rsidR="007962CF" w:rsidRPr="004A3CBF">
          <w:rPr>
            <w:color w:val="000000"/>
          </w:rPr>
          <w:delText xml:space="preserve">only </w:delText>
        </w:r>
      </w:del>
      <w:r w:rsidRPr="004A3CBF">
        <w:rPr>
          <w:color w:val="000000"/>
        </w:rPr>
        <w:t xml:space="preserve">from minor hurricanes and tropical storms that impacted Florida between 1994 and 2002. </w:t>
      </w:r>
    </w:p>
    <w:p w14:paraId="75A9F46E" w14:textId="77777777" w:rsidR="004800BA" w:rsidRDefault="004800BA" w:rsidP="004800BA">
      <w:pPr>
        <w:rPr>
          <w:color w:val="000000"/>
        </w:rPr>
      </w:pPr>
    </w:p>
    <w:p w14:paraId="14130A36" w14:textId="47CA51A2" w:rsidR="007962CF" w:rsidRDefault="004800BA" w:rsidP="004800BA">
      <w:pPr>
        <w:rPr>
          <w:color w:val="000000"/>
        </w:rPr>
      </w:pPr>
      <w:r>
        <w:rPr>
          <w:color w:val="000000"/>
        </w:rPr>
        <w:t>Company A provided t</w:t>
      </w:r>
      <w:r w:rsidRPr="004A3CBF">
        <w:rPr>
          <w:color w:val="000000"/>
        </w:rPr>
        <w:t>he only significant d</w:t>
      </w:r>
      <w:r>
        <w:rPr>
          <w:color w:val="000000"/>
        </w:rPr>
        <w:t>ata for storms prior to 2004</w:t>
      </w:r>
      <w:r w:rsidRPr="004A3CBF">
        <w:rPr>
          <w:color w:val="000000"/>
        </w:rPr>
        <w:t>, in particular for Hurricane Andrew</w:t>
      </w:r>
      <w:r>
        <w:rPr>
          <w:color w:val="000000"/>
        </w:rPr>
        <w:t>, a</w:t>
      </w:r>
      <w:r w:rsidRPr="004A3CBF">
        <w:rPr>
          <w:color w:val="000000"/>
        </w:rPr>
        <w:t xml:space="preserve">s </w:t>
      </w:r>
      <w:r w:rsidRPr="00344DC1">
        <w:rPr>
          <w:color w:val="000000"/>
        </w:rPr>
        <w:t xml:space="preserve">shown </w:t>
      </w:r>
      <w:r w:rsidRPr="00E461CF">
        <w:rPr>
          <w:color w:val="000000"/>
          <w:rPrChange w:id="9942" w:author="Weber" w:date="2014-10-29T03:09:00Z">
            <w:rPr/>
          </w:rPrChange>
        </w:rPr>
        <w:t xml:space="preserve">in </w:t>
      </w:r>
      <w:del w:id="9943" w:author="Weber" w:date="2014-10-29T03:09:00Z">
        <w:r w:rsidR="003B4CE0">
          <w:delText>Table 13</w:delText>
        </w:r>
        <w:r w:rsidR="007962CF" w:rsidRPr="00344DC1">
          <w:delText>.</w:delText>
        </w:r>
      </w:del>
      <w:ins w:id="9944" w:author="Weber" w:date="2014-10-29T03:09:00Z">
        <w:r w:rsidR="00E461CF" w:rsidRPr="00E461CF">
          <w:rPr>
            <w:color w:val="000000"/>
          </w:rPr>
          <w:fldChar w:fldCharType="begin"/>
        </w:r>
        <w:r w:rsidR="00E461CF" w:rsidRPr="00E461CF">
          <w:rPr>
            <w:color w:val="000000"/>
          </w:rPr>
          <w:instrText xml:space="preserve"> REF _Ref341098711 \h </w:instrText>
        </w:r>
        <w:r w:rsidR="00E461CF">
          <w:rPr>
            <w:color w:val="000000"/>
          </w:rPr>
          <w:instrText xml:space="preserve"> \* MERGEFORMAT </w:instrText>
        </w:r>
        <w:r w:rsidR="00E461CF" w:rsidRPr="00E461CF">
          <w:rPr>
            <w:color w:val="000000"/>
          </w:rPr>
        </w:r>
        <w:r w:rsidR="00E461CF" w:rsidRPr="00E461CF">
          <w:rPr>
            <w:color w:val="000000"/>
          </w:rPr>
          <w:fldChar w:fldCharType="separate"/>
        </w:r>
        <w:r w:rsidR="0073174C" w:rsidRPr="0073174C">
          <w:rPr>
            <w:color w:val="000000"/>
          </w:rPr>
          <w:t>Table 17</w:t>
        </w:r>
        <w:r w:rsidR="00E461CF" w:rsidRPr="00E461CF">
          <w:rPr>
            <w:color w:val="000000"/>
          </w:rPr>
          <w:fldChar w:fldCharType="end"/>
        </w:r>
        <w:r w:rsidRPr="00E461CF">
          <w:rPr>
            <w:color w:val="000000"/>
          </w:rPr>
          <w:t>.</w:t>
        </w:r>
      </w:ins>
      <w:r w:rsidRPr="00E461CF">
        <w:rPr>
          <w:color w:val="000000"/>
          <w:rPrChange w:id="9945" w:author="Weber" w:date="2014-10-29T03:09:00Z">
            <w:rPr/>
          </w:rPrChange>
        </w:rPr>
        <w:t xml:space="preserve"> Wind</w:t>
      </w:r>
      <w:r w:rsidRPr="004A3CBF">
        <w:rPr>
          <w:color w:val="000000"/>
        </w:rPr>
        <w:t xml:space="preserve"> speed estimates are also available, so validation efforts were primarily</w:t>
      </w:r>
      <w:r>
        <w:rPr>
          <w:color w:val="000000"/>
        </w:rPr>
        <w:t xml:space="preserve"> concentrated on the use of these</w:t>
      </w:r>
      <w:r w:rsidRPr="004A3CBF">
        <w:rPr>
          <w:color w:val="000000"/>
        </w:rPr>
        <w:t xml:space="preserve"> data. Attempts were made to make use of additional data from Hurricane Opal and other storms. However, the amount of processed data available was too small to be statistically significant for validation.</w:t>
      </w:r>
      <w:r w:rsidR="007962CF" w:rsidRPr="004A3CBF">
        <w:rPr>
          <w:color w:val="000000"/>
        </w:rPr>
        <w:t xml:space="preserve"> </w:t>
      </w:r>
    </w:p>
    <w:p w14:paraId="397B82F9" w14:textId="77777777" w:rsidR="007962CF" w:rsidRDefault="007962CF" w:rsidP="00277C8D">
      <w:pPr>
        <w:rPr>
          <w:color w:val="000000"/>
        </w:rPr>
      </w:pPr>
    </w:p>
    <w:p w14:paraId="525C5DA0" w14:textId="77777777" w:rsidR="007962CF" w:rsidRDefault="007962CF" w:rsidP="00277C8D">
      <w:pPr>
        <w:rPr>
          <w:color w:val="000000"/>
        </w:rPr>
      </w:pPr>
    </w:p>
    <w:p w14:paraId="3C80B4CB" w14:textId="37AA8A3F" w:rsidR="007962CF" w:rsidRPr="00277C8D" w:rsidRDefault="007962CF" w:rsidP="00277C8D">
      <w:pPr>
        <w:pStyle w:val="Caption"/>
        <w:keepNext/>
        <w:jc w:val="center"/>
        <w:rPr>
          <w:sz w:val="22"/>
          <w:szCs w:val="22"/>
        </w:rPr>
      </w:pPr>
      <w:bookmarkStart w:id="9946" w:name="_Ref341098711"/>
      <w:bookmarkStart w:id="9947" w:name="_Toc341089126"/>
      <w:bookmarkStart w:id="9948" w:name="_Toc341090896"/>
      <w:bookmarkStart w:id="9949" w:name="_Toc402309418"/>
      <w:bookmarkStart w:id="9950" w:name="_Toc341100759"/>
      <w:r w:rsidRPr="00277C8D">
        <w:rPr>
          <w:color w:val="auto"/>
          <w:sz w:val="22"/>
          <w:szCs w:val="22"/>
        </w:rPr>
        <w:t xml:space="preserve">Table </w:t>
      </w:r>
      <w:r w:rsidRPr="00277C8D">
        <w:rPr>
          <w:color w:val="auto"/>
          <w:sz w:val="22"/>
          <w:szCs w:val="22"/>
        </w:rPr>
        <w:fldChar w:fldCharType="begin"/>
      </w:r>
      <w:r w:rsidRPr="00277C8D">
        <w:rPr>
          <w:color w:val="auto"/>
          <w:sz w:val="22"/>
          <w:szCs w:val="22"/>
        </w:rPr>
        <w:instrText xml:space="preserve"> SEQ Table \* ARABIC </w:instrText>
      </w:r>
      <w:r w:rsidRPr="00277C8D">
        <w:rPr>
          <w:color w:val="auto"/>
          <w:sz w:val="22"/>
          <w:szCs w:val="22"/>
        </w:rPr>
        <w:fldChar w:fldCharType="separate"/>
      </w:r>
      <w:del w:id="9951" w:author="Weber" w:date="2014-10-29T03:09:00Z">
        <w:r w:rsidR="00D32455">
          <w:rPr>
            <w:noProof/>
            <w:color w:val="auto"/>
            <w:sz w:val="22"/>
            <w:szCs w:val="22"/>
          </w:rPr>
          <w:delText>13</w:delText>
        </w:r>
      </w:del>
      <w:ins w:id="9952" w:author="Weber" w:date="2014-10-29T03:09:00Z">
        <w:r w:rsidR="0073174C">
          <w:rPr>
            <w:noProof/>
            <w:color w:val="auto"/>
            <w:sz w:val="22"/>
            <w:szCs w:val="22"/>
          </w:rPr>
          <w:t>17</w:t>
        </w:r>
      </w:ins>
      <w:r w:rsidRPr="00277C8D">
        <w:rPr>
          <w:color w:val="auto"/>
          <w:sz w:val="22"/>
          <w:szCs w:val="22"/>
        </w:rPr>
        <w:fldChar w:fldCharType="end"/>
      </w:r>
      <w:bookmarkEnd w:id="9946"/>
      <w:r w:rsidRPr="00277C8D">
        <w:rPr>
          <w:color w:val="auto"/>
          <w:sz w:val="22"/>
          <w:szCs w:val="22"/>
        </w:rPr>
        <w:t>. Summary of processed claims data (number of claims provided).</w:t>
      </w:r>
      <w:bookmarkEnd w:id="9947"/>
      <w:bookmarkEnd w:id="9948"/>
      <w:bookmarkEnd w:id="9949"/>
      <w:bookmarkEnd w:id="9950"/>
    </w:p>
    <w:tbl>
      <w:tblPr>
        <w:tblW w:w="8733" w:type="dxa"/>
        <w:jc w:val="center"/>
        <w:tblLayout w:type="fixed"/>
        <w:tblLook w:val="0000" w:firstRow="0" w:lastRow="0" w:firstColumn="0" w:lastColumn="0" w:noHBand="0" w:noVBand="0"/>
        <w:tblPrChange w:id="9953" w:author="Weber" w:date="2014-10-29T03:09:00Z">
          <w:tblPr>
            <w:tblW w:w="8733" w:type="dxa"/>
            <w:jc w:val="center"/>
            <w:tblLayout w:type="fixed"/>
            <w:tblLook w:val="0000" w:firstRow="0" w:lastRow="0" w:firstColumn="0" w:lastColumn="0" w:noHBand="0" w:noVBand="0"/>
          </w:tblPr>
        </w:tblPrChange>
      </w:tblPr>
      <w:tblGrid>
        <w:gridCol w:w="1652"/>
        <w:gridCol w:w="1249"/>
        <w:gridCol w:w="1259"/>
        <w:gridCol w:w="1193"/>
        <w:gridCol w:w="1080"/>
        <w:gridCol w:w="1080"/>
        <w:gridCol w:w="1220"/>
        <w:tblGridChange w:id="9954">
          <w:tblGrid>
            <w:gridCol w:w="1652"/>
            <w:gridCol w:w="1249"/>
            <w:gridCol w:w="1259"/>
            <w:gridCol w:w="1193"/>
            <w:gridCol w:w="1080"/>
            <w:gridCol w:w="1080"/>
            <w:gridCol w:w="1220"/>
          </w:tblGrid>
        </w:tblGridChange>
      </w:tblGrid>
      <w:tr w:rsidR="004800BA" w:rsidRPr="007A50E5" w14:paraId="3DA25779" w14:textId="77777777" w:rsidTr="00801458">
        <w:trPr>
          <w:trHeight w:val="765"/>
          <w:jc w:val="center"/>
          <w:trPrChange w:id="9955" w:author="Weber" w:date="2014-10-29T03:09:00Z">
            <w:trPr>
              <w:trHeight w:val="765"/>
              <w:jc w:val="center"/>
            </w:trPr>
          </w:trPrChange>
        </w:trPr>
        <w:tc>
          <w:tcPr>
            <w:tcW w:w="1652" w:type="dxa"/>
            <w:tcBorders>
              <w:top w:val="single" w:sz="4" w:space="0" w:color="000000"/>
              <w:left w:val="single" w:sz="4" w:space="0" w:color="000000"/>
              <w:bottom w:val="single" w:sz="4" w:space="0" w:color="000000"/>
            </w:tcBorders>
            <w:vAlign w:val="bottom"/>
            <w:tcPrChange w:id="9956" w:author="Weber" w:date="2014-10-29T03:09:00Z">
              <w:tcPr>
                <w:tcW w:w="1652" w:type="dxa"/>
                <w:tcBorders>
                  <w:top w:val="single" w:sz="4" w:space="0" w:color="000000"/>
                  <w:left w:val="single" w:sz="4" w:space="0" w:color="000000"/>
                  <w:bottom w:val="single" w:sz="4" w:space="0" w:color="000000"/>
                </w:tcBorders>
                <w:vAlign w:val="bottom"/>
              </w:tcPr>
            </w:tcPrChange>
          </w:tcPr>
          <w:p w14:paraId="30A49847" w14:textId="77777777" w:rsidR="004800BA" w:rsidRPr="007A0894" w:rsidRDefault="004800BA" w:rsidP="004800BA">
            <w:pPr>
              <w:suppressAutoHyphens w:val="0"/>
              <w:rPr>
                <w:rFonts w:eastAsiaTheme="minorEastAsia" w:cstheme="minorBidi"/>
                <w:sz w:val="22"/>
                <w:szCs w:val="22"/>
                <w:lang w:eastAsia="en-US"/>
              </w:rPr>
            </w:pPr>
            <w:r w:rsidRPr="007A0894">
              <w:t> </w:t>
            </w:r>
          </w:p>
        </w:tc>
        <w:tc>
          <w:tcPr>
            <w:tcW w:w="1249" w:type="dxa"/>
            <w:tcBorders>
              <w:top w:val="single" w:sz="4" w:space="0" w:color="000000"/>
              <w:left w:val="single" w:sz="4" w:space="0" w:color="000000"/>
              <w:bottom w:val="single" w:sz="4" w:space="0" w:color="000000"/>
            </w:tcBorders>
            <w:vAlign w:val="bottom"/>
            <w:tcPrChange w:id="9957" w:author="Weber" w:date="2014-10-29T03:09:00Z">
              <w:tcPr>
                <w:tcW w:w="1249" w:type="dxa"/>
                <w:tcBorders>
                  <w:top w:val="single" w:sz="4" w:space="0" w:color="000000"/>
                  <w:left w:val="single" w:sz="4" w:space="0" w:color="000000"/>
                  <w:bottom w:val="single" w:sz="4" w:space="0" w:color="000000"/>
                </w:tcBorders>
                <w:vAlign w:val="bottom"/>
              </w:tcPr>
            </w:tcPrChange>
          </w:tcPr>
          <w:p w14:paraId="3572AF0A" w14:textId="77777777" w:rsidR="004800BA" w:rsidRPr="007A0894" w:rsidRDefault="004800BA" w:rsidP="004800BA">
            <w:pPr>
              <w:suppressAutoHyphens w:val="0"/>
              <w:rPr>
                <w:rFonts w:eastAsiaTheme="minorEastAsia" w:cstheme="minorBidi"/>
                <w:sz w:val="22"/>
                <w:szCs w:val="22"/>
                <w:lang w:eastAsia="en-US"/>
              </w:rPr>
            </w:pPr>
            <w:r w:rsidRPr="007A0894">
              <w:t>Hurricane Andrew</w:t>
            </w:r>
          </w:p>
        </w:tc>
        <w:tc>
          <w:tcPr>
            <w:tcW w:w="1259" w:type="dxa"/>
            <w:tcBorders>
              <w:top w:val="single" w:sz="4" w:space="0" w:color="000000"/>
              <w:left w:val="single" w:sz="4" w:space="0" w:color="000000"/>
              <w:bottom w:val="single" w:sz="4" w:space="0" w:color="000000"/>
            </w:tcBorders>
            <w:vAlign w:val="bottom"/>
            <w:tcPrChange w:id="9958" w:author="Weber" w:date="2014-10-29T03:09:00Z">
              <w:tcPr>
                <w:tcW w:w="1259" w:type="dxa"/>
                <w:tcBorders>
                  <w:top w:val="single" w:sz="4" w:space="0" w:color="000000"/>
                  <w:left w:val="single" w:sz="4" w:space="0" w:color="000000"/>
                  <w:bottom w:val="single" w:sz="4" w:space="0" w:color="000000"/>
                </w:tcBorders>
                <w:vAlign w:val="bottom"/>
              </w:tcPr>
            </w:tcPrChange>
          </w:tcPr>
          <w:p w14:paraId="0BB1E4E8" w14:textId="77777777" w:rsidR="004800BA" w:rsidRPr="007A0894" w:rsidRDefault="004800BA" w:rsidP="004800BA">
            <w:pPr>
              <w:suppressAutoHyphens w:val="0"/>
              <w:rPr>
                <w:rFonts w:eastAsiaTheme="minorEastAsia" w:cstheme="minorBidi"/>
                <w:sz w:val="22"/>
                <w:szCs w:val="22"/>
                <w:lang w:eastAsia="en-US"/>
              </w:rPr>
            </w:pPr>
            <w:r w:rsidRPr="007A0894">
              <w:t>Hurricane Georges</w:t>
            </w:r>
          </w:p>
        </w:tc>
        <w:tc>
          <w:tcPr>
            <w:tcW w:w="1193" w:type="dxa"/>
            <w:tcBorders>
              <w:top w:val="single" w:sz="4" w:space="0" w:color="000000"/>
              <w:left w:val="single" w:sz="4" w:space="0" w:color="000000"/>
              <w:bottom w:val="single" w:sz="4" w:space="0" w:color="000000"/>
            </w:tcBorders>
            <w:vAlign w:val="bottom"/>
            <w:tcPrChange w:id="9959" w:author="Weber" w:date="2014-10-29T03:09:00Z">
              <w:tcPr>
                <w:tcW w:w="1193" w:type="dxa"/>
                <w:tcBorders>
                  <w:top w:val="single" w:sz="4" w:space="0" w:color="000000"/>
                  <w:left w:val="single" w:sz="4" w:space="0" w:color="000000"/>
                  <w:bottom w:val="single" w:sz="4" w:space="0" w:color="000000"/>
                </w:tcBorders>
                <w:vAlign w:val="bottom"/>
              </w:tcPr>
            </w:tcPrChange>
          </w:tcPr>
          <w:p w14:paraId="42A75CB1" w14:textId="77777777" w:rsidR="004800BA" w:rsidRPr="007A0894" w:rsidRDefault="004800BA" w:rsidP="004800BA">
            <w:pPr>
              <w:suppressAutoHyphens w:val="0"/>
              <w:rPr>
                <w:rFonts w:eastAsiaTheme="minorEastAsia" w:cstheme="minorBidi"/>
                <w:sz w:val="22"/>
                <w:szCs w:val="22"/>
                <w:lang w:eastAsia="en-US"/>
              </w:rPr>
            </w:pPr>
            <w:r w:rsidRPr="007A0894">
              <w:t>Hurricane Opal</w:t>
            </w:r>
          </w:p>
        </w:tc>
        <w:tc>
          <w:tcPr>
            <w:tcW w:w="1080" w:type="dxa"/>
            <w:tcBorders>
              <w:top w:val="single" w:sz="4" w:space="0" w:color="000000"/>
              <w:left w:val="single" w:sz="4" w:space="0" w:color="000000"/>
              <w:bottom w:val="single" w:sz="4" w:space="0" w:color="000000"/>
            </w:tcBorders>
            <w:vAlign w:val="bottom"/>
            <w:tcPrChange w:id="9960" w:author="Weber" w:date="2014-10-29T03:09:00Z">
              <w:tcPr>
                <w:tcW w:w="1080" w:type="dxa"/>
                <w:tcBorders>
                  <w:top w:val="single" w:sz="4" w:space="0" w:color="000000"/>
                  <w:left w:val="single" w:sz="4" w:space="0" w:color="000000"/>
                  <w:bottom w:val="single" w:sz="4" w:space="0" w:color="000000"/>
                </w:tcBorders>
                <w:vAlign w:val="bottom"/>
              </w:tcPr>
            </w:tcPrChange>
          </w:tcPr>
          <w:p w14:paraId="299BC5EC" w14:textId="77777777" w:rsidR="004800BA" w:rsidRPr="007A0894" w:rsidRDefault="004800BA" w:rsidP="004800BA">
            <w:pPr>
              <w:suppressAutoHyphens w:val="0"/>
              <w:rPr>
                <w:rFonts w:eastAsiaTheme="minorEastAsia" w:cstheme="minorBidi"/>
                <w:sz w:val="22"/>
                <w:szCs w:val="22"/>
                <w:lang w:eastAsia="en-US"/>
              </w:rPr>
            </w:pPr>
            <w:r w:rsidRPr="007A0894">
              <w:t>Tropical Storm Irene</w:t>
            </w:r>
          </w:p>
        </w:tc>
        <w:tc>
          <w:tcPr>
            <w:tcW w:w="1080" w:type="dxa"/>
            <w:tcBorders>
              <w:top w:val="single" w:sz="4" w:space="0" w:color="000000"/>
              <w:left w:val="single" w:sz="4" w:space="0" w:color="000000"/>
              <w:bottom w:val="single" w:sz="4" w:space="0" w:color="000000"/>
            </w:tcBorders>
            <w:vAlign w:val="bottom"/>
            <w:tcPrChange w:id="9961" w:author="Weber" w:date="2014-10-29T03:09:00Z">
              <w:tcPr>
                <w:tcW w:w="1080" w:type="dxa"/>
                <w:tcBorders>
                  <w:top w:val="single" w:sz="4" w:space="0" w:color="000000"/>
                  <w:left w:val="single" w:sz="4" w:space="0" w:color="000000"/>
                  <w:bottom w:val="single" w:sz="4" w:space="0" w:color="000000"/>
                </w:tcBorders>
                <w:vAlign w:val="bottom"/>
              </w:tcPr>
            </w:tcPrChange>
          </w:tcPr>
          <w:p w14:paraId="5804BD7C" w14:textId="77777777" w:rsidR="004800BA" w:rsidRPr="007A0894" w:rsidRDefault="004800BA" w:rsidP="004800BA">
            <w:pPr>
              <w:suppressAutoHyphens w:val="0"/>
              <w:rPr>
                <w:rFonts w:eastAsiaTheme="minorEastAsia" w:cstheme="minorBidi"/>
                <w:sz w:val="22"/>
                <w:szCs w:val="22"/>
                <w:lang w:eastAsia="en-US"/>
              </w:rPr>
            </w:pPr>
            <w:r w:rsidRPr="007A0894">
              <w:t>Tropical Storm Earl</w:t>
            </w:r>
          </w:p>
        </w:tc>
        <w:tc>
          <w:tcPr>
            <w:tcW w:w="1220" w:type="dxa"/>
            <w:tcBorders>
              <w:top w:val="single" w:sz="4" w:space="0" w:color="000000"/>
              <w:left w:val="single" w:sz="4" w:space="0" w:color="000000"/>
              <w:bottom w:val="single" w:sz="4" w:space="0" w:color="000000"/>
              <w:right w:val="single" w:sz="4" w:space="0" w:color="000000"/>
            </w:tcBorders>
            <w:vAlign w:val="bottom"/>
            <w:tcPrChange w:id="9962" w:author="Weber" w:date="2014-10-29T03:09:00Z">
              <w:tcPr>
                <w:tcW w:w="1220" w:type="dxa"/>
                <w:tcBorders>
                  <w:top w:val="single" w:sz="4" w:space="0" w:color="000000"/>
                  <w:left w:val="single" w:sz="4" w:space="0" w:color="000000"/>
                  <w:bottom w:val="single" w:sz="4" w:space="0" w:color="000000"/>
                  <w:right w:val="single" w:sz="4" w:space="0" w:color="000000"/>
                </w:tcBorders>
                <w:vAlign w:val="bottom"/>
              </w:tcPr>
            </w:tcPrChange>
          </w:tcPr>
          <w:p w14:paraId="48E61437" w14:textId="77777777" w:rsidR="004800BA" w:rsidRPr="007A0894" w:rsidRDefault="004800BA" w:rsidP="004800BA">
            <w:pPr>
              <w:suppressAutoHyphens w:val="0"/>
              <w:rPr>
                <w:rFonts w:eastAsiaTheme="minorEastAsia" w:cstheme="minorBidi"/>
                <w:sz w:val="22"/>
                <w:szCs w:val="22"/>
                <w:lang w:eastAsia="en-US"/>
              </w:rPr>
            </w:pPr>
            <w:r w:rsidRPr="007A0894">
              <w:t>Hurricane Erin</w:t>
            </w:r>
          </w:p>
        </w:tc>
      </w:tr>
      <w:tr w:rsidR="004800BA" w:rsidRPr="007A50E5" w14:paraId="03988318" w14:textId="77777777" w:rsidTr="00801458">
        <w:trPr>
          <w:trHeight w:val="255"/>
          <w:jc w:val="center"/>
          <w:trPrChange w:id="9963" w:author="Weber" w:date="2014-10-29T03:09:00Z">
            <w:trPr>
              <w:trHeight w:val="255"/>
              <w:jc w:val="center"/>
            </w:trPr>
          </w:trPrChange>
        </w:trPr>
        <w:tc>
          <w:tcPr>
            <w:tcW w:w="1652" w:type="dxa"/>
            <w:tcBorders>
              <w:left w:val="single" w:sz="4" w:space="0" w:color="000000"/>
              <w:bottom w:val="single" w:sz="4" w:space="0" w:color="000000"/>
            </w:tcBorders>
            <w:vAlign w:val="bottom"/>
            <w:tcPrChange w:id="9964" w:author="Weber" w:date="2014-10-29T03:09:00Z">
              <w:tcPr>
                <w:tcW w:w="1652" w:type="dxa"/>
                <w:tcBorders>
                  <w:left w:val="single" w:sz="4" w:space="0" w:color="000000"/>
                  <w:bottom w:val="single" w:sz="4" w:space="0" w:color="000000"/>
                </w:tcBorders>
                <w:vAlign w:val="bottom"/>
              </w:tcPr>
            </w:tcPrChange>
          </w:tcPr>
          <w:p w14:paraId="1802A077" w14:textId="77777777" w:rsidR="004800BA" w:rsidRPr="007A0894" w:rsidRDefault="004800BA" w:rsidP="004800BA">
            <w:pPr>
              <w:rPr>
                <w:b/>
                <w:sz w:val="22"/>
              </w:rPr>
            </w:pPr>
            <w:r w:rsidRPr="007A0894">
              <w:rPr>
                <w:b/>
              </w:rPr>
              <w:t>Company A</w:t>
            </w:r>
          </w:p>
        </w:tc>
        <w:tc>
          <w:tcPr>
            <w:tcW w:w="1249" w:type="dxa"/>
            <w:tcBorders>
              <w:left w:val="single" w:sz="4" w:space="0" w:color="000000"/>
              <w:bottom w:val="single" w:sz="4" w:space="0" w:color="000000"/>
            </w:tcBorders>
            <w:vAlign w:val="bottom"/>
            <w:tcPrChange w:id="9965" w:author="Weber" w:date="2014-10-29T03:09:00Z">
              <w:tcPr>
                <w:tcW w:w="1249" w:type="dxa"/>
                <w:tcBorders>
                  <w:left w:val="single" w:sz="4" w:space="0" w:color="000000"/>
                  <w:bottom w:val="single" w:sz="4" w:space="0" w:color="000000"/>
                </w:tcBorders>
                <w:vAlign w:val="bottom"/>
              </w:tcPr>
            </w:tcPrChange>
          </w:tcPr>
          <w:p w14:paraId="37D2B119" w14:textId="77777777" w:rsidR="004800BA" w:rsidRPr="007A0894" w:rsidRDefault="004800BA" w:rsidP="004800BA">
            <w:pPr>
              <w:rPr>
                <w:sz w:val="22"/>
              </w:rPr>
            </w:pPr>
            <w:r w:rsidRPr="007A0894">
              <w:t> </w:t>
            </w:r>
          </w:p>
        </w:tc>
        <w:tc>
          <w:tcPr>
            <w:tcW w:w="1259" w:type="dxa"/>
            <w:tcBorders>
              <w:left w:val="single" w:sz="4" w:space="0" w:color="000000"/>
              <w:bottom w:val="single" w:sz="4" w:space="0" w:color="000000"/>
            </w:tcBorders>
            <w:vAlign w:val="bottom"/>
            <w:tcPrChange w:id="9966" w:author="Weber" w:date="2014-10-29T03:09:00Z">
              <w:tcPr>
                <w:tcW w:w="1259" w:type="dxa"/>
                <w:tcBorders>
                  <w:left w:val="single" w:sz="4" w:space="0" w:color="000000"/>
                  <w:bottom w:val="single" w:sz="4" w:space="0" w:color="000000"/>
                </w:tcBorders>
                <w:vAlign w:val="bottom"/>
              </w:tcPr>
            </w:tcPrChange>
          </w:tcPr>
          <w:p w14:paraId="28E0EAF1" w14:textId="77777777" w:rsidR="004800BA" w:rsidRPr="007A0894" w:rsidRDefault="004800BA" w:rsidP="004800BA">
            <w:pPr>
              <w:rPr>
                <w:sz w:val="22"/>
              </w:rPr>
            </w:pPr>
            <w:r w:rsidRPr="007A0894">
              <w:t> </w:t>
            </w:r>
          </w:p>
        </w:tc>
        <w:tc>
          <w:tcPr>
            <w:tcW w:w="1193" w:type="dxa"/>
            <w:tcBorders>
              <w:left w:val="single" w:sz="4" w:space="0" w:color="000000"/>
              <w:bottom w:val="single" w:sz="4" w:space="0" w:color="000000"/>
            </w:tcBorders>
            <w:vAlign w:val="bottom"/>
            <w:tcPrChange w:id="9967" w:author="Weber" w:date="2014-10-29T03:09:00Z">
              <w:tcPr>
                <w:tcW w:w="1193" w:type="dxa"/>
                <w:tcBorders>
                  <w:left w:val="single" w:sz="4" w:space="0" w:color="000000"/>
                  <w:bottom w:val="single" w:sz="4" w:space="0" w:color="000000"/>
                </w:tcBorders>
                <w:vAlign w:val="bottom"/>
              </w:tcPr>
            </w:tcPrChange>
          </w:tcPr>
          <w:p w14:paraId="57A1F7BE" w14:textId="77777777" w:rsidR="004800BA" w:rsidRPr="007A0894" w:rsidRDefault="004800BA" w:rsidP="004800BA">
            <w:pPr>
              <w:rPr>
                <w:sz w:val="22"/>
              </w:rPr>
            </w:pPr>
            <w:r w:rsidRPr="007A0894">
              <w:t> </w:t>
            </w:r>
          </w:p>
        </w:tc>
        <w:tc>
          <w:tcPr>
            <w:tcW w:w="1080" w:type="dxa"/>
            <w:tcBorders>
              <w:left w:val="single" w:sz="4" w:space="0" w:color="000000"/>
              <w:bottom w:val="single" w:sz="4" w:space="0" w:color="000000"/>
            </w:tcBorders>
            <w:vAlign w:val="bottom"/>
            <w:tcPrChange w:id="9968" w:author="Weber" w:date="2014-10-29T03:09:00Z">
              <w:tcPr>
                <w:tcW w:w="1080" w:type="dxa"/>
                <w:tcBorders>
                  <w:left w:val="single" w:sz="4" w:space="0" w:color="000000"/>
                  <w:bottom w:val="single" w:sz="4" w:space="0" w:color="000000"/>
                </w:tcBorders>
                <w:vAlign w:val="bottom"/>
              </w:tcPr>
            </w:tcPrChange>
          </w:tcPr>
          <w:p w14:paraId="7BAA05D8" w14:textId="77777777" w:rsidR="004800BA" w:rsidRPr="007A0894" w:rsidRDefault="004800BA" w:rsidP="004800BA">
            <w:pPr>
              <w:rPr>
                <w:sz w:val="22"/>
              </w:rPr>
            </w:pPr>
            <w:r w:rsidRPr="007A0894">
              <w:t> </w:t>
            </w:r>
          </w:p>
        </w:tc>
        <w:tc>
          <w:tcPr>
            <w:tcW w:w="1080" w:type="dxa"/>
            <w:tcBorders>
              <w:left w:val="single" w:sz="4" w:space="0" w:color="000000"/>
              <w:bottom w:val="single" w:sz="4" w:space="0" w:color="000000"/>
            </w:tcBorders>
            <w:vAlign w:val="bottom"/>
            <w:tcPrChange w:id="9969" w:author="Weber" w:date="2014-10-29T03:09:00Z">
              <w:tcPr>
                <w:tcW w:w="1080" w:type="dxa"/>
                <w:tcBorders>
                  <w:left w:val="single" w:sz="4" w:space="0" w:color="000000"/>
                  <w:bottom w:val="single" w:sz="4" w:space="0" w:color="000000"/>
                </w:tcBorders>
                <w:vAlign w:val="bottom"/>
              </w:tcPr>
            </w:tcPrChange>
          </w:tcPr>
          <w:p w14:paraId="44AF16CB" w14:textId="77777777" w:rsidR="004800BA" w:rsidRPr="007A0894" w:rsidRDefault="004800BA" w:rsidP="004800BA">
            <w:pPr>
              <w:rPr>
                <w:sz w:val="22"/>
              </w:rPr>
            </w:pPr>
            <w:r w:rsidRPr="007A0894">
              <w:t> </w:t>
            </w:r>
          </w:p>
        </w:tc>
        <w:tc>
          <w:tcPr>
            <w:tcW w:w="1220" w:type="dxa"/>
            <w:tcBorders>
              <w:left w:val="single" w:sz="4" w:space="0" w:color="000000"/>
              <w:bottom w:val="single" w:sz="4" w:space="0" w:color="000000"/>
              <w:right w:val="single" w:sz="4" w:space="0" w:color="000000"/>
            </w:tcBorders>
            <w:vAlign w:val="bottom"/>
            <w:tcPrChange w:id="9970" w:author="Weber" w:date="2014-10-29T03:09:00Z">
              <w:tcPr>
                <w:tcW w:w="1220" w:type="dxa"/>
                <w:tcBorders>
                  <w:left w:val="single" w:sz="4" w:space="0" w:color="000000"/>
                  <w:bottom w:val="single" w:sz="4" w:space="0" w:color="000000"/>
                  <w:right w:val="single" w:sz="4" w:space="0" w:color="000000"/>
                </w:tcBorders>
                <w:vAlign w:val="bottom"/>
              </w:tcPr>
            </w:tcPrChange>
          </w:tcPr>
          <w:p w14:paraId="0C0A562C" w14:textId="77777777" w:rsidR="004800BA" w:rsidRPr="007A0894" w:rsidRDefault="004800BA" w:rsidP="004800BA">
            <w:pPr>
              <w:rPr>
                <w:sz w:val="22"/>
              </w:rPr>
            </w:pPr>
            <w:r w:rsidRPr="007A0894">
              <w:t> </w:t>
            </w:r>
          </w:p>
        </w:tc>
      </w:tr>
      <w:tr w:rsidR="004800BA" w:rsidRPr="007A50E5" w14:paraId="62227AD1" w14:textId="77777777" w:rsidTr="00801458">
        <w:trPr>
          <w:trHeight w:val="255"/>
          <w:jc w:val="center"/>
          <w:trPrChange w:id="9971" w:author="Weber" w:date="2014-10-29T03:09:00Z">
            <w:trPr>
              <w:trHeight w:val="255"/>
              <w:jc w:val="center"/>
            </w:trPr>
          </w:trPrChange>
        </w:trPr>
        <w:tc>
          <w:tcPr>
            <w:tcW w:w="1652" w:type="dxa"/>
            <w:tcBorders>
              <w:left w:val="single" w:sz="4" w:space="0" w:color="000000"/>
              <w:bottom w:val="single" w:sz="4" w:space="0" w:color="000000"/>
            </w:tcBorders>
            <w:vAlign w:val="bottom"/>
            <w:tcPrChange w:id="9972" w:author="Weber" w:date="2014-10-29T03:09:00Z">
              <w:tcPr>
                <w:tcW w:w="1652" w:type="dxa"/>
                <w:tcBorders>
                  <w:left w:val="single" w:sz="4" w:space="0" w:color="000000"/>
                  <w:bottom w:val="single" w:sz="4" w:space="0" w:color="000000"/>
                </w:tcBorders>
                <w:vAlign w:val="bottom"/>
              </w:tcPr>
            </w:tcPrChange>
          </w:tcPr>
          <w:p w14:paraId="0CE9F089" w14:textId="77777777" w:rsidR="004800BA" w:rsidRPr="007A0894" w:rsidRDefault="004800BA" w:rsidP="004800BA">
            <w:pPr>
              <w:jc w:val="both"/>
              <w:rPr>
                <w:sz w:val="22"/>
              </w:rPr>
            </w:pPr>
            <w:r w:rsidRPr="007A0894">
              <w:t xml:space="preserve"> </w:t>
            </w:r>
            <w:r w:rsidRPr="00047B6A">
              <w:rPr>
                <w:i/>
              </w:rPr>
              <w:t>Masonry</w:t>
            </w:r>
          </w:p>
        </w:tc>
        <w:tc>
          <w:tcPr>
            <w:tcW w:w="1249" w:type="dxa"/>
            <w:tcBorders>
              <w:left w:val="single" w:sz="4" w:space="0" w:color="000000"/>
              <w:bottom w:val="single" w:sz="4" w:space="0" w:color="000000"/>
            </w:tcBorders>
            <w:vAlign w:val="bottom"/>
            <w:tcPrChange w:id="9973" w:author="Weber" w:date="2014-10-29T03:09:00Z">
              <w:tcPr>
                <w:tcW w:w="1249" w:type="dxa"/>
                <w:tcBorders>
                  <w:left w:val="single" w:sz="4" w:space="0" w:color="000000"/>
                  <w:bottom w:val="single" w:sz="4" w:space="0" w:color="000000"/>
                </w:tcBorders>
                <w:vAlign w:val="bottom"/>
              </w:tcPr>
            </w:tcPrChange>
          </w:tcPr>
          <w:p w14:paraId="05BD6FD2" w14:textId="77777777" w:rsidR="004800BA" w:rsidRPr="007A0894" w:rsidRDefault="004800BA" w:rsidP="004800BA">
            <w:pPr>
              <w:rPr>
                <w:sz w:val="22"/>
              </w:rPr>
            </w:pPr>
            <w:r w:rsidRPr="007A0894">
              <w:t>78636</w:t>
            </w:r>
          </w:p>
        </w:tc>
        <w:tc>
          <w:tcPr>
            <w:tcW w:w="1259" w:type="dxa"/>
            <w:tcBorders>
              <w:left w:val="single" w:sz="4" w:space="0" w:color="000000"/>
              <w:bottom w:val="single" w:sz="4" w:space="0" w:color="000000"/>
            </w:tcBorders>
            <w:vAlign w:val="bottom"/>
            <w:tcPrChange w:id="9974" w:author="Weber" w:date="2014-10-29T03:09:00Z">
              <w:tcPr>
                <w:tcW w:w="1259" w:type="dxa"/>
                <w:tcBorders>
                  <w:left w:val="single" w:sz="4" w:space="0" w:color="000000"/>
                  <w:bottom w:val="single" w:sz="4" w:space="0" w:color="000000"/>
                </w:tcBorders>
                <w:vAlign w:val="bottom"/>
              </w:tcPr>
            </w:tcPrChange>
          </w:tcPr>
          <w:p w14:paraId="4F7779AB" w14:textId="77777777" w:rsidR="004800BA" w:rsidRPr="007A0894" w:rsidRDefault="004800BA" w:rsidP="004800BA">
            <w:pPr>
              <w:rPr>
                <w:sz w:val="22"/>
              </w:rPr>
            </w:pPr>
            <w:r w:rsidRPr="007A0894">
              <w:t>266</w:t>
            </w:r>
          </w:p>
        </w:tc>
        <w:tc>
          <w:tcPr>
            <w:tcW w:w="1193" w:type="dxa"/>
            <w:tcBorders>
              <w:left w:val="single" w:sz="4" w:space="0" w:color="000000"/>
              <w:bottom w:val="single" w:sz="4" w:space="0" w:color="000000"/>
            </w:tcBorders>
            <w:vAlign w:val="bottom"/>
            <w:tcPrChange w:id="9975" w:author="Weber" w:date="2014-10-29T03:09:00Z">
              <w:tcPr>
                <w:tcW w:w="1193" w:type="dxa"/>
                <w:tcBorders>
                  <w:left w:val="single" w:sz="4" w:space="0" w:color="000000"/>
                  <w:bottom w:val="single" w:sz="4" w:space="0" w:color="000000"/>
                </w:tcBorders>
                <w:vAlign w:val="bottom"/>
              </w:tcPr>
            </w:tcPrChange>
          </w:tcPr>
          <w:p w14:paraId="35837FAC" w14:textId="77777777" w:rsidR="004800BA" w:rsidRPr="007A0894" w:rsidRDefault="004800BA" w:rsidP="004800BA">
            <w:pPr>
              <w:rPr>
                <w:sz w:val="22"/>
              </w:rPr>
            </w:pPr>
            <w:r w:rsidRPr="007A0894">
              <w:t>1973</w:t>
            </w:r>
          </w:p>
        </w:tc>
        <w:tc>
          <w:tcPr>
            <w:tcW w:w="1080" w:type="dxa"/>
            <w:tcBorders>
              <w:left w:val="single" w:sz="4" w:space="0" w:color="000000"/>
              <w:bottom w:val="single" w:sz="4" w:space="0" w:color="000000"/>
            </w:tcBorders>
            <w:vAlign w:val="bottom"/>
            <w:tcPrChange w:id="9976" w:author="Weber" w:date="2014-10-29T03:09:00Z">
              <w:tcPr>
                <w:tcW w:w="1080" w:type="dxa"/>
                <w:tcBorders>
                  <w:left w:val="single" w:sz="4" w:space="0" w:color="000000"/>
                  <w:bottom w:val="single" w:sz="4" w:space="0" w:color="000000"/>
                </w:tcBorders>
                <w:vAlign w:val="bottom"/>
              </w:tcPr>
            </w:tcPrChange>
          </w:tcPr>
          <w:p w14:paraId="10C5A834" w14:textId="77777777" w:rsidR="004800BA" w:rsidRPr="007A0894" w:rsidRDefault="004800BA" w:rsidP="004800BA">
            <w:pPr>
              <w:rPr>
                <w:sz w:val="22"/>
              </w:rPr>
            </w:pPr>
            <w:r w:rsidRPr="007A0894">
              <w:t>3638</w:t>
            </w:r>
          </w:p>
        </w:tc>
        <w:tc>
          <w:tcPr>
            <w:tcW w:w="1080" w:type="dxa"/>
            <w:tcBorders>
              <w:left w:val="single" w:sz="4" w:space="0" w:color="000000"/>
              <w:bottom w:val="single" w:sz="4" w:space="0" w:color="000000"/>
            </w:tcBorders>
            <w:vAlign w:val="bottom"/>
            <w:tcPrChange w:id="9977" w:author="Weber" w:date="2014-10-29T03:09:00Z">
              <w:tcPr>
                <w:tcW w:w="1080" w:type="dxa"/>
                <w:tcBorders>
                  <w:left w:val="single" w:sz="4" w:space="0" w:color="000000"/>
                  <w:bottom w:val="single" w:sz="4" w:space="0" w:color="000000"/>
                </w:tcBorders>
                <w:vAlign w:val="bottom"/>
              </w:tcPr>
            </w:tcPrChange>
          </w:tcPr>
          <w:p w14:paraId="09D287A5" w14:textId="77777777" w:rsidR="004800BA" w:rsidRPr="007A0894" w:rsidRDefault="004800BA" w:rsidP="004800BA">
            <w:pPr>
              <w:rPr>
                <w:sz w:val="22"/>
              </w:rPr>
            </w:pPr>
            <w:r w:rsidRPr="007A0894">
              <w:t>59</w:t>
            </w:r>
          </w:p>
        </w:tc>
        <w:tc>
          <w:tcPr>
            <w:tcW w:w="1220" w:type="dxa"/>
            <w:tcBorders>
              <w:left w:val="single" w:sz="4" w:space="0" w:color="000000"/>
              <w:bottom w:val="single" w:sz="4" w:space="0" w:color="000000"/>
              <w:right w:val="single" w:sz="4" w:space="0" w:color="000000"/>
            </w:tcBorders>
            <w:vAlign w:val="bottom"/>
            <w:tcPrChange w:id="9978" w:author="Weber" w:date="2014-10-29T03:09:00Z">
              <w:tcPr>
                <w:tcW w:w="1220" w:type="dxa"/>
                <w:tcBorders>
                  <w:left w:val="single" w:sz="4" w:space="0" w:color="000000"/>
                  <w:bottom w:val="single" w:sz="4" w:space="0" w:color="000000"/>
                  <w:right w:val="single" w:sz="4" w:space="0" w:color="000000"/>
                </w:tcBorders>
                <w:vAlign w:val="bottom"/>
              </w:tcPr>
            </w:tcPrChange>
          </w:tcPr>
          <w:p w14:paraId="6CAA739F" w14:textId="77777777" w:rsidR="004800BA" w:rsidRPr="007A0894" w:rsidRDefault="004800BA" w:rsidP="004800BA">
            <w:pPr>
              <w:rPr>
                <w:sz w:val="22"/>
              </w:rPr>
            </w:pPr>
            <w:r w:rsidRPr="007A0894">
              <w:t>11460</w:t>
            </w:r>
          </w:p>
        </w:tc>
      </w:tr>
      <w:tr w:rsidR="004800BA" w:rsidRPr="007A50E5" w14:paraId="63DFE457" w14:textId="77777777" w:rsidTr="00801458">
        <w:trPr>
          <w:trHeight w:val="255"/>
          <w:jc w:val="center"/>
          <w:trPrChange w:id="9979" w:author="Weber" w:date="2014-10-29T03:09:00Z">
            <w:trPr>
              <w:trHeight w:val="255"/>
              <w:jc w:val="center"/>
            </w:trPr>
          </w:trPrChange>
        </w:trPr>
        <w:tc>
          <w:tcPr>
            <w:tcW w:w="1652" w:type="dxa"/>
            <w:tcBorders>
              <w:left w:val="single" w:sz="4" w:space="0" w:color="000000"/>
              <w:bottom w:val="single" w:sz="4" w:space="0" w:color="000000"/>
            </w:tcBorders>
            <w:vAlign w:val="bottom"/>
            <w:tcPrChange w:id="9980" w:author="Weber" w:date="2014-10-29T03:09:00Z">
              <w:tcPr>
                <w:tcW w:w="1652" w:type="dxa"/>
                <w:tcBorders>
                  <w:left w:val="single" w:sz="4" w:space="0" w:color="000000"/>
                  <w:bottom w:val="single" w:sz="4" w:space="0" w:color="000000"/>
                </w:tcBorders>
                <w:vAlign w:val="bottom"/>
              </w:tcPr>
            </w:tcPrChange>
          </w:tcPr>
          <w:p w14:paraId="5FCE9F08" w14:textId="77777777" w:rsidR="004800BA" w:rsidRPr="007A0894" w:rsidRDefault="004800BA" w:rsidP="004800BA">
            <w:pPr>
              <w:rPr>
                <w:i/>
                <w:sz w:val="22"/>
              </w:rPr>
            </w:pPr>
            <w:r w:rsidRPr="007A0894">
              <w:rPr>
                <w:i/>
              </w:rPr>
              <w:t>Timber</w:t>
            </w:r>
          </w:p>
        </w:tc>
        <w:tc>
          <w:tcPr>
            <w:tcW w:w="1249" w:type="dxa"/>
            <w:tcBorders>
              <w:left w:val="single" w:sz="4" w:space="0" w:color="000000"/>
              <w:bottom w:val="single" w:sz="4" w:space="0" w:color="000000"/>
            </w:tcBorders>
            <w:vAlign w:val="bottom"/>
            <w:tcPrChange w:id="9981" w:author="Weber" w:date="2014-10-29T03:09:00Z">
              <w:tcPr>
                <w:tcW w:w="1249" w:type="dxa"/>
                <w:tcBorders>
                  <w:left w:val="single" w:sz="4" w:space="0" w:color="000000"/>
                  <w:bottom w:val="single" w:sz="4" w:space="0" w:color="000000"/>
                </w:tcBorders>
                <w:vAlign w:val="bottom"/>
              </w:tcPr>
            </w:tcPrChange>
          </w:tcPr>
          <w:p w14:paraId="14B7E075" w14:textId="77777777" w:rsidR="004800BA" w:rsidRPr="007A0894" w:rsidRDefault="004800BA" w:rsidP="004800BA">
            <w:pPr>
              <w:rPr>
                <w:sz w:val="22"/>
              </w:rPr>
            </w:pPr>
            <w:r w:rsidRPr="007A0894">
              <w:t>1603</w:t>
            </w:r>
          </w:p>
        </w:tc>
        <w:tc>
          <w:tcPr>
            <w:tcW w:w="1259" w:type="dxa"/>
            <w:tcBorders>
              <w:left w:val="single" w:sz="4" w:space="0" w:color="000000"/>
              <w:bottom w:val="single" w:sz="4" w:space="0" w:color="000000"/>
            </w:tcBorders>
            <w:vAlign w:val="bottom"/>
            <w:tcPrChange w:id="9982" w:author="Weber" w:date="2014-10-29T03:09:00Z">
              <w:tcPr>
                <w:tcW w:w="1259" w:type="dxa"/>
                <w:tcBorders>
                  <w:left w:val="single" w:sz="4" w:space="0" w:color="000000"/>
                  <w:bottom w:val="single" w:sz="4" w:space="0" w:color="000000"/>
                </w:tcBorders>
                <w:vAlign w:val="bottom"/>
              </w:tcPr>
            </w:tcPrChange>
          </w:tcPr>
          <w:p w14:paraId="6D2AA737" w14:textId="77777777" w:rsidR="004800BA" w:rsidRPr="007A0894" w:rsidRDefault="004800BA" w:rsidP="004800BA">
            <w:pPr>
              <w:rPr>
                <w:sz w:val="22"/>
              </w:rPr>
            </w:pPr>
            <w:r w:rsidRPr="007A0894">
              <w:t>1078</w:t>
            </w:r>
          </w:p>
        </w:tc>
        <w:tc>
          <w:tcPr>
            <w:tcW w:w="1193" w:type="dxa"/>
            <w:tcBorders>
              <w:left w:val="single" w:sz="4" w:space="0" w:color="000000"/>
              <w:bottom w:val="single" w:sz="4" w:space="0" w:color="000000"/>
            </w:tcBorders>
            <w:vAlign w:val="bottom"/>
            <w:tcPrChange w:id="9983" w:author="Weber" w:date="2014-10-29T03:09:00Z">
              <w:tcPr>
                <w:tcW w:w="1193" w:type="dxa"/>
                <w:tcBorders>
                  <w:left w:val="single" w:sz="4" w:space="0" w:color="000000"/>
                  <w:bottom w:val="single" w:sz="4" w:space="0" w:color="000000"/>
                </w:tcBorders>
                <w:vAlign w:val="bottom"/>
              </w:tcPr>
            </w:tcPrChange>
          </w:tcPr>
          <w:p w14:paraId="185DEA76" w14:textId="77777777" w:rsidR="004800BA" w:rsidRPr="007A0894" w:rsidRDefault="004800BA" w:rsidP="004800BA">
            <w:pPr>
              <w:rPr>
                <w:sz w:val="22"/>
              </w:rPr>
            </w:pPr>
            <w:r w:rsidRPr="007A0894">
              <w:t>9166</w:t>
            </w:r>
          </w:p>
        </w:tc>
        <w:tc>
          <w:tcPr>
            <w:tcW w:w="1080" w:type="dxa"/>
            <w:tcBorders>
              <w:left w:val="single" w:sz="4" w:space="0" w:color="000000"/>
              <w:bottom w:val="single" w:sz="4" w:space="0" w:color="000000"/>
            </w:tcBorders>
            <w:vAlign w:val="bottom"/>
            <w:tcPrChange w:id="9984" w:author="Weber" w:date="2014-10-29T03:09:00Z">
              <w:tcPr>
                <w:tcW w:w="1080" w:type="dxa"/>
                <w:tcBorders>
                  <w:left w:val="single" w:sz="4" w:space="0" w:color="000000"/>
                  <w:bottom w:val="single" w:sz="4" w:space="0" w:color="000000"/>
                </w:tcBorders>
                <w:vAlign w:val="bottom"/>
              </w:tcPr>
            </w:tcPrChange>
          </w:tcPr>
          <w:p w14:paraId="65F85F8C" w14:textId="77777777" w:rsidR="004800BA" w:rsidRPr="007A0894" w:rsidRDefault="004800BA" w:rsidP="004800BA">
            <w:pPr>
              <w:rPr>
                <w:sz w:val="22"/>
              </w:rPr>
            </w:pPr>
            <w:r w:rsidRPr="007A0894">
              <w:t>776</w:t>
            </w:r>
          </w:p>
        </w:tc>
        <w:tc>
          <w:tcPr>
            <w:tcW w:w="1080" w:type="dxa"/>
            <w:tcBorders>
              <w:left w:val="single" w:sz="4" w:space="0" w:color="000000"/>
              <w:bottom w:val="single" w:sz="4" w:space="0" w:color="000000"/>
            </w:tcBorders>
            <w:vAlign w:val="bottom"/>
            <w:tcPrChange w:id="9985" w:author="Weber" w:date="2014-10-29T03:09:00Z">
              <w:tcPr>
                <w:tcW w:w="1080" w:type="dxa"/>
                <w:tcBorders>
                  <w:left w:val="single" w:sz="4" w:space="0" w:color="000000"/>
                  <w:bottom w:val="single" w:sz="4" w:space="0" w:color="000000"/>
                </w:tcBorders>
                <w:vAlign w:val="bottom"/>
              </w:tcPr>
            </w:tcPrChange>
          </w:tcPr>
          <w:p w14:paraId="04765DEC" w14:textId="77777777" w:rsidR="004800BA" w:rsidRPr="007A0894" w:rsidRDefault="004800BA" w:rsidP="004800BA">
            <w:pPr>
              <w:rPr>
                <w:sz w:val="22"/>
              </w:rPr>
            </w:pPr>
            <w:r w:rsidRPr="007A0894">
              <w:t>89</w:t>
            </w:r>
          </w:p>
        </w:tc>
        <w:tc>
          <w:tcPr>
            <w:tcW w:w="1220" w:type="dxa"/>
            <w:tcBorders>
              <w:left w:val="single" w:sz="4" w:space="0" w:color="000000"/>
              <w:bottom w:val="single" w:sz="4" w:space="0" w:color="000000"/>
              <w:right w:val="single" w:sz="4" w:space="0" w:color="000000"/>
            </w:tcBorders>
            <w:vAlign w:val="bottom"/>
            <w:tcPrChange w:id="9986" w:author="Weber" w:date="2014-10-29T03:09:00Z">
              <w:tcPr>
                <w:tcW w:w="1220" w:type="dxa"/>
                <w:tcBorders>
                  <w:left w:val="single" w:sz="4" w:space="0" w:color="000000"/>
                  <w:bottom w:val="single" w:sz="4" w:space="0" w:color="000000"/>
                  <w:right w:val="single" w:sz="4" w:space="0" w:color="000000"/>
                </w:tcBorders>
                <w:vAlign w:val="bottom"/>
              </w:tcPr>
            </w:tcPrChange>
          </w:tcPr>
          <w:p w14:paraId="4BFDD4F7" w14:textId="77777777" w:rsidR="004800BA" w:rsidRPr="007A0894" w:rsidRDefault="004800BA" w:rsidP="004800BA">
            <w:pPr>
              <w:rPr>
                <w:sz w:val="22"/>
              </w:rPr>
            </w:pPr>
            <w:r w:rsidRPr="007A0894">
              <w:t>11878</w:t>
            </w:r>
          </w:p>
        </w:tc>
      </w:tr>
      <w:tr w:rsidR="004800BA" w:rsidRPr="007A50E5" w14:paraId="435A07C4" w14:textId="77777777" w:rsidTr="00801458">
        <w:trPr>
          <w:trHeight w:val="255"/>
          <w:jc w:val="center"/>
          <w:trPrChange w:id="9987" w:author="Weber" w:date="2014-10-29T03:09:00Z">
            <w:trPr>
              <w:trHeight w:val="255"/>
              <w:jc w:val="center"/>
            </w:trPr>
          </w:trPrChange>
        </w:trPr>
        <w:tc>
          <w:tcPr>
            <w:tcW w:w="1652" w:type="dxa"/>
            <w:tcBorders>
              <w:left w:val="single" w:sz="4" w:space="0" w:color="000000"/>
              <w:bottom w:val="single" w:sz="4" w:space="0" w:color="000000"/>
            </w:tcBorders>
            <w:vAlign w:val="bottom"/>
            <w:tcPrChange w:id="9988" w:author="Weber" w:date="2014-10-29T03:09:00Z">
              <w:tcPr>
                <w:tcW w:w="1652" w:type="dxa"/>
                <w:tcBorders>
                  <w:left w:val="single" w:sz="4" w:space="0" w:color="000000"/>
                  <w:bottom w:val="single" w:sz="4" w:space="0" w:color="000000"/>
                </w:tcBorders>
                <w:vAlign w:val="bottom"/>
              </w:tcPr>
            </w:tcPrChange>
          </w:tcPr>
          <w:p w14:paraId="1F47CAEE" w14:textId="77777777" w:rsidR="004800BA" w:rsidRPr="007A0894" w:rsidRDefault="004800BA" w:rsidP="004800BA">
            <w:pPr>
              <w:rPr>
                <w:i/>
                <w:sz w:val="22"/>
              </w:rPr>
            </w:pPr>
            <w:r w:rsidRPr="007A0894">
              <w:rPr>
                <w:i/>
              </w:rPr>
              <w:t>Manufactured</w:t>
            </w:r>
          </w:p>
        </w:tc>
        <w:tc>
          <w:tcPr>
            <w:tcW w:w="1249" w:type="dxa"/>
            <w:tcBorders>
              <w:left w:val="single" w:sz="4" w:space="0" w:color="000000"/>
              <w:bottom w:val="single" w:sz="4" w:space="0" w:color="000000"/>
            </w:tcBorders>
            <w:vAlign w:val="bottom"/>
            <w:tcPrChange w:id="9989" w:author="Weber" w:date="2014-10-29T03:09:00Z">
              <w:tcPr>
                <w:tcW w:w="1249" w:type="dxa"/>
                <w:tcBorders>
                  <w:left w:val="single" w:sz="4" w:space="0" w:color="000000"/>
                  <w:bottom w:val="single" w:sz="4" w:space="0" w:color="000000"/>
                </w:tcBorders>
                <w:vAlign w:val="bottom"/>
              </w:tcPr>
            </w:tcPrChange>
          </w:tcPr>
          <w:p w14:paraId="2040C077" w14:textId="77777777" w:rsidR="004800BA" w:rsidRPr="007A0894" w:rsidRDefault="004800BA" w:rsidP="004800BA">
            <w:pPr>
              <w:rPr>
                <w:sz w:val="22"/>
              </w:rPr>
            </w:pPr>
            <w:r w:rsidRPr="007A0894">
              <w:t>1775</w:t>
            </w:r>
          </w:p>
        </w:tc>
        <w:tc>
          <w:tcPr>
            <w:tcW w:w="1259" w:type="dxa"/>
            <w:tcBorders>
              <w:left w:val="single" w:sz="4" w:space="0" w:color="000000"/>
              <w:bottom w:val="single" w:sz="4" w:space="0" w:color="000000"/>
            </w:tcBorders>
            <w:vAlign w:val="bottom"/>
            <w:tcPrChange w:id="9990" w:author="Weber" w:date="2014-10-29T03:09:00Z">
              <w:tcPr>
                <w:tcW w:w="1259" w:type="dxa"/>
                <w:tcBorders>
                  <w:left w:val="single" w:sz="4" w:space="0" w:color="000000"/>
                  <w:bottom w:val="single" w:sz="4" w:space="0" w:color="000000"/>
                </w:tcBorders>
                <w:vAlign w:val="bottom"/>
              </w:tcPr>
            </w:tcPrChange>
          </w:tcPr>
          <w:p w14:paraId="6F244AF4" w14:textId="77777777" w:rsidR="004800BA" w:rsidRPr="007A0894" w:rsidRDefault="004800BA" w:rsidP="004800BA">
            <w:pPr>
              <w:rPr>
                <w:sz w:val="22"/>
              </w:rPr>
            </w:pPr>
            <w:r w:rsidRPr="007A0894">
              <w:t>0</w:t>
            </w:r>
          </w:p>
        </w:tc>
        <w:tc>
          <w:tcPr>
            <w:tcW w:w="1193" w:type="dxa"/>
            <w:tcBorders>
              <w:left w:val="single" w:sz="4" w:space="0" w:color="000000"/>
              <w:bottom w:val="single" w:sz="4" w:space="0" w:color="000000"/>
            </w:tcBorders>
            <w:vAlign w:val="bottom"/>
            <w:tcPrChange w:id="9991" w:author="Weber" w:date="2014-10-29T03:09:00Z">
              <w:tcPr>
                <w:tcW w:w="1193" w:type="dxa"/>
                <w:tcBorders>
                  <w:left w:val="single" w:sz="4" w:space="0" w:color="000000"/>
                  <w:bottom w:val="single" w:sz="4" w:space="0" w:color="000000"/>
                </w:tcBorders>
                <w:vAlign w:val="bottom"/>
              </w:tcPr>
            </w:tcPrChange>
          </w:tcPr>
          <w:p w14:paraId="5E5C558B" w14:textId="77777777" w:rsidR="004800BA" w:rsidRPr="007A0894" w:rsidRDefault="004800BA" w:rsidP="004800BA">
            <w:pPr>
              <w:rPr>
                <w:sz w:val="22"/>
              </w:rPr>
            </w:pPr>
            <w:r w:rsidRPr="007A0894">
              <w:t>256</w:t>
            </w:r>
          </w:p>
        </w:tc>
        <w:tc>
          <w:tcPr>
            <w:tcW w:w="1080" w:type="dxa"/>
            <w:tcBorders>
              <w:left w:val="single" w:sz="4" w:space="0" w:color="000000"/>
              <w:bottom w:val="single" w:sz="4" w:space="0" w:color="000000"/>
            </w:tcBorders>
            <w:vAlign w:val="bottom"/>
            <w:tcPrChange w:id="9992" w:author="Weber" w:date="2014-10-29T03:09:00Z">
              <w:tcPr>
                <w:tcW w:w="1080" w:type="dxa"/>
                <w:tcBorders>
                  <w:left w:val="single" w:sz="4" w:space="0" w:color="000000"/>
                  <w:bottom w:val="single" w:sz="4" w:space="0" w:color="000000"/>
                </w:tcBorders>
                <w:vAlign w:val="bottom"/>
              </w:tcPr>
            </w:tcPrChange>
          </w:tcPr>
          <w:p w14:paraId="174AACB6" w14:textId="77777777" w:rsidR="004800BA" w:rsidRPr="007A0894" w:rsidRDefault="004800BA" w:rsidP="004800BA">
            <w:pPr>
              <w:rPr>
                <w:sz w:val="22"/>
              </w:rPr>
            </w:pPr>
            <w:r w:rsidRPr="007A0894">
              <w:t>184</w:t>
            </w:r>
          </w:p>
        </w:tc>
        <w:tc>
          <w:tcPr>
            <w:tcW w:w="1080" w:type="dxa"/>
            <w:tcBorders>
              <w:left w:val="single" w:sz="4" w:space="0" w:color="000000"/>
              <w:bottom w:val="single" w:sz="4" w:space="0" w:color="000000"/>
            </w:tcBorders>
            <w:vAlign w:val="bottom"/>
            <w:tcPrChange w:id="9993" w:author="Weber" w:date="2014-10-29T03:09:00Z">
              <w:tcPr>
                <w:tcW w:w="1080" w:type="dxa"/>
                <w:tcBorders>
                  <w:left w:val="single" w:sz="4" w:space="0" w:color="000000"/>
                  <w:bottom w:val="single" w:sz="4" w:space="0" w:color="000000"/>
                </w:tcBorders>
                <w:vAlign w:val="bottom"/>
              </w:tcPr>
            </w:tcPrChange>
          </w:tcPr>
          <w:p w14:paraId="26D07538" w14:textId="77777777" w:rsidR="004800BA" w:rsidRPr="007A0894" w:rsidRDefault="004800BA" w:rsidP="004800BA">
            <w:pPr>
              <w:rPr>
                <w:sz w:val="22"/>
              </w:rPr>
            </w:pPr>
            <w:r w:rsidRPr="007A0894">
              <w:t>16</w:t>
            </w:r>
          </w:p>
        </w:tc>
        <w:tc>
          <w:tcPr>
            <w:tcW w:w="1220" w:type="dxa"/>
            <w:tcBorders>
              <w:left w:val="single" w:sz="4" w:space="0" w:color="000000"/>
              <w:bottom w:val="single" w:sz="4" w:space="0" w:color="000000"/>
              <w:right w:val="single" w:sz="4" w:space="0" w:color="000000"/>
            </w:tcBorders>
            <w:vAlign w:val="bottom"/>
            <w:tcPrChange w:id="9994" w:author="Weber" w:date="2014-10-29T03:09:00Z">
              <w:tcPr>
                <w:tcW w:w="1220" w:type="dxa"/>
                <w:tcBorders>
                  <w:left w:val="single" w:sz="4" w:space="0" w:color="000000"/>
                  <w:bottom w:val="single" w:sz="4" w:space="0" w:color="000000"/>
                  <w:right w:val="single" w:sz="4" w:space="0" w:color="000000"/>
                </w:tcBorders>
                <w:vAlign w:val="bottom"/>
              </w:tcPr>
            </w:tcPrChange>
          </w:tcPr>
          <w:p w14:paraId="262DBA8A" w14:textId="77777777" w:rsidR="004800BA" w:rsidRPr="007A0894" w:rsidRDefault="004800BA" w:rsidP="004800BA">
            <w:pPr>
              <w:rPr>
                <w:sz w:val="22"/>
              </w:rPr>
            </w:pPr>
            <w:r w:rsidRPr="007A0894">
              <w:t>690</w:t>
            </w:r>
          </w:p>
        </w:tc>
      </w:tr>
    </w:tbl>
    <w:p w14:paraId="6FE8B68D" w14:textId="77777777" w:rsidR="007962CF" w:rsidRPr="00277C8D" w:rsidRDefault="007962CF" w:rsidP="00277C8D"/>
    <w:p w14:paraId="4DB042F2" w14:textId="77777777" w:rsidR="007962CF" w:rsidRDefault="007962CF" w:rsidP="007962CF">
      <w:r w:rsidRPr="00EB3B10">
        <w:rPr>
          <w:b/>
        </w:rPr>
        <w:t>Note</w:t>
      </w:r>
      <w:r w:rsidRPr="004A3CBF">
        <w:t>: Only building, contents, and appurtenant str</w:t>
      </w:r>
      <w:r>
        <w:t>ucture claims were provided by C</w:t>
      </w:r>
      <w:r w:rsidRPr="004A3CBF">
        <w:t xml:space="preserve">ompany A (ALE was not provided). </w:t>
      </w:r>
    </w:p>
    <w:p w14:paraId="7E052456" w14:textId="77777777" w:rsidR="007962CF" w:rsidRPr="004A3CBF" w:rsidRDefault="007962CF" w:rsidP="007962CF"/>
    <w:p w14:paraId="2650030F" w14:textId="248656EC" w:rsidR="004800BA" w:rsidRPr="00047B6A" w:rsidRDefault="004800BA" w:rsidP="004800BA">
      <w:pPr>
        <w:rPr>
          <w:i/>
          <w:color w:val="000000"/>
          <w:u w:val="single"/>
        </w:rPr>
      </w:pPr>
      <w:r w:rsidRPr="00047B6A">
        <w:rPr>
          <w:i/>
          <w:color w:val="000000"/>
          <w:u w:val="single"/>
        </w:rPr>
        <w:t xml:space="preserve">2004 Personal Residential </w:t>
      </w:r>
      <w:del w:id="9995" w:author="Weber" w:date="2014-10-29T03:09:00Z">
        <w:r w:rsidR="007962CF" w:rsidRPr="00047B6A">
          <w:rPr>
            <w:i/>
            <w:color w:val="000000"/>
            <w:u w:val="single"/>
          </w:rPr>
          <w:delText>Claim</w:delText>
        </w:r>
      </w:del>
      <w:ins w:id="9996" w:author="Weber" w:date="2014-10-29T03:09:00Z">
        <w:r w:rsidRPr="00047B6A">
          <w:rPr>
            <w:i/>
            <w:color w:val="000000"/>
            <w:u w:val="single"/>
          </w:rPr>
          <w:t>Claim</w:t>
        </w:r>
        <w:r>
          <w:rPr>
            <w:i/>
            <w:color w:val="000000"/>
            <w:u w:val="single"/>
          </w:rPr>
          <w:t>s</w:t>
        </w:r>
      </w:ins>
      <w:r w:rsidRPr="00047B6A">
        <w:rPr>
          <w:i/>
          <w:color w:val="000000"/>
          <w:u w:val="single"/>
        </w:rPr>
        <w:t xml:space="preserve"> Data</w:t>
      </w:r>
    </w:p>
    <w:p w14:paraId="66922E30" w14:textId="77777777" w:rsidR="004800BA" w:rsidRDefault="004800BA" w:rsidP="004800BA">
      <w:pPr>
        <w:suppressAutoHyphens w:val="0"/>
        <w:rPr>
          <w:lang w:eastAsia="en-US"/>
        </w:rPr>
      </w:pPr>
    </w:p>
    <w:p w14:paraId="1102DC2E" w14:textId="39D5276D" w:rsidR="007962CF" w:rsidRDefault="004800BA" w:rsidP="004800BA">
      <w:pPr>
        <w:rPr>
          <w:color w:val="000000"/>
        </w:rPr>
      </w:pPr>
      <w:r w:rsidRPr="004A3CBF">
        <w:rPr>
          <w:color w:val="000000"/>
        </w:rPr>
        <w:t>Claim</w:t>
      </w:r>
      <w:r>
        <w:rPr>
          <w:color w:val="000000"/>
        </w:rPr>
        <w:t>s</w:t>
      </w:r>
      <w:r w:rsidRPr="004A3CBF">
        <w:rPr>
          <w:color w:val="000000"/>
        </w:rPr>
        <w:t xml:space="preserve"> dat</w:t>
      </w:r>
      <w:r>
        <w:rPr>
          <w:color w:val="000000"/>
        </w:rPr>
        <w:t>a for the 2004 hurricane season</w:t>
      </w:r>
      <w:r w:rsidRPr="004A3CBF">
        <w:rPr>
          <w:color w:val="000000"/>
        </w:rPr>
        <w:t xml:space="preserve"> from a series of insurance compa</w:t>
      </w:r>
      <w:r>
        <w:rPr>
          <w:color w:val="000000"/>
        </w:rPr>
        <w:t>nies were</w:t>
      </w:r>
      <w:r w:rsidRPr="004A3CBF">
        <w:rPr>
          <w:color w:val="000000"/>
        </w:rPr>
        <w:t xml:space="preserve"> also used to validate </w:t>
      </w:r>
      <w:r>
        <w:rPr>
          <w:color w:val="000000"/>
        </w:rPr>
        <w:t xml:space="preserve">the </w:t>
      </w:r>
      <w:r w:rsidRPr="004A3CBF">
        <w:rPr>
          <w:color w:val="000000"/>
        </w:rPr>
        <w:t xml:space="preserve">FPHLM. Although 21 companies submitted data </w:t>
      </w:r>
      <w:r>
        <w:rPr>
          <w:color w:val="000000"/>
        </w:rPr>
        <w:t>for</w:t>
      </w:r>
      <w:r w:rsidRPr="004A3CBF">
        <w:rPr>
          <w:color w:val="000000"/>
        </w:rPr>
        <w:t xml:space="preserve"> a total of almost 675,000 claims, only two main companies are detailed here. These two companies (</w:t>
      </w:r>
      <w:del w:id="9997" w:author="Weber" w:date="2014-10-29T03:09:00Z">
        <w:r w:rsidR="007962CF" w:rsidRPr="004A3CBF">
          <w:rPr>
            <w:color w:val="000000"/>
          </w:rPr>
          <w:delText xml:space="preserve">they will be </w:delText>
        </w:r>
      </w:del>
      <w:r w:rsidRPr="004A3CBF">
        <w:rPr>
          <w:color w:val="000000"/>
        </w:rPr>
        <w:t>referred</w:t>
      </w:r>
      <w:ins w:id="9998" w:author="Weber" w:date="2014-10-29T03:09:00Z">
        <w:r w:rsidRPr="004A3CBF">
          <w:rPr>
            <w:color w:val="000000"/>
          </w:rPr>
          <w:t xml:space="preserve"> </w:t>
        </w:r>
        <w:r>
          <w:rPr>
            <w:color w:val="000000"/>
          </w:rPr>
          <w:t>to</w:t>
        </w:r>
      </w:ins>
      <w:r>
        <w:rPr>
          <w:color w:val="000000"/>
        </w:rPr>
        <w:t xml:space="preserve"> </w:t>
      </w:r>
      <w:r w:rsidRPr="004A3CBF">
        <w:rPr>
          <w:color w:val="000000"/>
        </w:rPr>
        <w:t>as Company 1 and Company 2) represent 386,000 claims, mainly for site-built homes. Th</w:t>
      </w:r>
      <w:r>
        <w:rPr>
          <w:color w:val="000000"/>
        </w:rPr>
        <w:t>ese claims are divided between H</w:t>
      </w:r>
      <w:r w:rsidRPr="004A3CBF">
        <w:rPr>
          <w:color w:val="000000"/>
        </w:rPr>
        <w:t>urricanes Charley, Frances, and J</w:t>
      </w:r>
      <w:r>
        <w:rPr>
          <w:color w:val="000000"/>
        </w:rPr>
        <w:t>eanne for central Florida, and H</w:t>
      </w:r>
      <w:r w:rsidRPr="004A3CBF">
        <w:rPr>
          <w:color w:val="000000"/>
        </w:rPr>
        <w:t xml:space="preserve">urricane Ivan for the Panhandle. The validation consists of a series of comparisons between the actual </w:t>
      </w:r>
      <w:del w:id="9999" w:author="Weber" w:date="2014-10-29T03:09:00Z">
        <w:r w:rsidR="007962CF" w:rsidRPr="004A3CBF">
          <w:rPr>
            <w:color w:val="000000"/>
          </w:rPr>
          <w:delText>claim</w:delText>
        </w:r>
      </w:del>
      <w:ins w:id="10000" w:author="Weber" w:date="2014-10-29T03:09:00Z">
        <w:r>
          <w:rPr>
            <w:color w:val="000000"/>
          </w:rPr>
          <w:t>claims</w:t>
        </w:r>
      </w:ins>
      <w:r>
        <w:rPr>
          <w:color w:val="000000"/>
        </w:rPr>
        <w:t xml:space="preserve"> </w:t>
      </w:r>
      <w:r w:rsidRPr="004A3CBF">
        <w:rPr>
          <w:color w:val="000000"/>
        </w:rPr>
        <w:t>data and the FPHLM results. The claims files</w:t>
      </w:r>
      <w:r w:rsidRPr="004A3CBF" w:rsidDel="00985548">
        <w:rPr>
          <w:color w:val="000000"/>
        </w:rPr>
        <w:t xml:space="preserve"> </w:t>
      </w:r>
      <w:r>
        <w:rPr>
          <w:color w:val="000000"/>
        </w:rPr>
        <w:t>were provided</w:t>
      </w:r>
      <w:r w:rsidRPr="004A3CBF">
        <w:rPr>
          <w:color w:val="000000"/>
        </w:rPr>
        <w:t xml:space="preserve"> </w:t>
      </w:r>
      <w:r>
        <w:rPr>
          <w:color w:val="000000"/>
        </w:rPr>
        <w:t>by</w:t>
      </w:r>
      <w:r w:rsidRPr="004A3CBF">
        <w:rPr>
          <w:color w:val="000000"/>
        </w:rPr>
        <w:t xml:space="preserve"> the insurance </w:t>
      </w:r>
      <w:r w:rsidRPr="00344DC1">
        <w:rPr>
          <w:color w:val="000000"/>
        </w:rPr>
        <w:t>companies.</w:t>
      </w:r>
      <w:r>
        <w:rPr>
          <w:color w:val="000000"/>
        </w:rPr>
        <w:t xml:space="preserve"> </w:t>
      </w:r>
      <w:del w:id="10001" w:author="Weber" w:date="2014-10-29T03:09:00Z">
        <w:r w:rsidR="003B4CE0">
          <w:rPr>
            <w:color w:val="000000"/>
          </w:rPr>
          <w:delText>Table 14</w:delText>
        </w:r>
        <w:r w:rsidR="007962CF" w:rsidRPr="00344DC1">
          <w:rPr>
            <w:color w:val="000000"/>
          </w:rPr>
          <w:delText xml:space="preserve">, </w:delText>
        </w:r>
        <w:r w:rsidR="003B4CE0">
          <w:rPr>
            <w:color w:val="000000"/>
          </w:rPr>
          <w:delText>Table 15</w:delText>
        </w:r>
        <w:r w:rsidR="007962CF" w:rsidRPr="00344DC1">
          <w:rPr>
            <w:color w:val="000000"/>
          </w:rPr>
          <w:delText>,</w:delText>
        </w:r>
      </w:del>
      <w:ins w:id="10002" w:author="Weber" w:date="2014-10-29T03:09:00Z">
        <w:r w:rsidR="00E461CF">
          <w:rPr>
            <w:color w:val="000000"/>
          </w:rPr>
          <w:fldChar w:fldCharType="begin"/>
        </w:r>
        <w:r w:rsidR="00E461CF">
          <w:rPr>
            <w:color w:val="000000"/>
          </w:rPr>
          <w:instrText xml:space="preserve"> REF _Ref341098733 \h  \* MERGEFORMAT </w:instrText>
        </w:r>
        <w:r w:rsidR="00E461CF">
          <w:rPr>
            <w:color w:val="000000"/>
          </w:rPr>
        </w:r>
        <w:r w:rsidR="00E461CF">
          <w:rPr>
            <w:color w:val="000000"/>
          </w:rPr>
          <w:fldChar w:fldCharType="separate"/>
        </w:r>
        <w:r w:rsidR="0073174C" w:rsidRPr="0073174C">
          <w:rPr>
            <w:color w:val="000000"/>
          </w:rPr>
          <w:t>Table 18</w:t>
        </w:r>
        <w:r w:rsidR="00E461CF">
          <w:rPr>
            <w:color w:val="000000"/>
          </w:rPr>
          <w:fldChar w:fldCharType="end"/>
        </w:r>
        <w:r w:rsidRPr="00344DC1">
          <w:rPr>
            <w:color w:val="000000"/>
          </w:rPr>
          <w:t xml:space="preserve">, </w:t>
        </w:r>
        <w:r w:rsidR="00E461CF">
          <w:rPr>
            <w:color w:val="000000"/>
          </w:rPr>
          <w:fldChar w:fldCharType="begin"/>
        </w:r>
        <w:r w:rsidR="00E461CF">
          <w:rPr>
            <w:color w:val="000000"/>
          </w:rPr>
          <w:instrText xml:space="preserve"> REF _Ref341098746 \h  \* MERGEFORMAT </w:instrText>
        </w:r>
        <w:r w:rsidR="00E461CF">
          <w:rPr>
            <w:color w:val="000000"/>
          </w:rPr>
        </w:r>
        <w:r w:rsidR="00E461CF">
          <w:rPr>
            <w:color w:val="000000"/>
          </w:rPr>
          <w:fldChar w:fldCharType="separate"/>
        </w:r>
        <w:r w:rsidR="0073174C" w:rsidRPr="0073174C">
          <w:rPr>
            <w:color w:val="000000"/>
          </w:rPr>
          <w:t>Table 19</w:t>
        </w:r>
        <w:r w:rsidR="00E461CF">
          <w:rPr>
            <w:color w:val="000000"/>
          </w:rPr>
          <w:fldChar w:fldCharType="end"/>
        </w:r>
        <w:r w:rsidRPr="00344DC1">
          <w:rPr>
            <w:color w:val="000000"/>
          </w:rPr>
          <w:t>,</w:t>
        </w:r>
      </w:ins>
      <w:r w:rsidRPr="00344DC1">
        <w:rPr>
          <w:color w:val="000000"/>
        </w:rPr>
        <w:t xml:space="preserve"> and </w:t>
      </w:r>
      <w:del w:id="10003" w:author="Weber" w:date="2014-10-29T03:09:00Z">
        <w:r w:rsidR="003B4CE0">
          <w:delText>Table 16</w:delText>
        </w:r>
      </w:del>
      <w:ins w:id="10004" w:author="Weber" w:date="2014-10-29T03:09:00Z">
        <w:r w:rsidR="00E461CF" w:rsidRPr="00E461CF">
          <w:rPr>
            <w:color w:val="000000"/>
          </w:rPr>
          <w:fldChar w:fldCharType="begin"/>
        </w:r>
        <w:r w:rsidR="00E461CF">
          <w:rPr>
            <w:color w:val="000000"/>
          </w:rPr>
          <w:instrText xml:space="preserve"> REF _Ref341098762 \h  \* MERGEFORMAT </w:instrText>
        </w:r>
        <w:r w:rsidR="00E461CF" w:rsidRPr="00E461CF">
          <w:rPr>
            <w:color w:val="000000"/>
          </w:rPr>
        </w:r>
        <w:r w:rsidR="00E461CF" w:rsidRPr="00E461CF">
          <w:rPr>
            <w:color w:val="000000"/>
          </w:rPr>
          <w:fldChar w:fldCharType="separate"/>
        </w:r>
        <w:r w:rsidR="0073174C" w:rsidRPr="0073174C">
          <w:rPr>
            <w:color w:val="000000"/>
          </w:rPr>
          <w:t>Table 20</w:t>
        </w:r>
        <w:r w:rsidR="00E461CF" w:rsidRPr="00E461CF">
          <w:rPr>
            <w:color w:val="000000"/>
          </w:rPr>
          <w:fldChar w:fldCharType="end"/>
        </w:r>
      </w:ins>
      <w:r w:rsidR="00E461CF" w:rsidRPr="00E461CF">
        <w:rPr>
          <w:color w:val="000000"/>
          <w:rPrChange w:id="10005" w:author="Weber" w:date="2014-10-29T03:09:00Z">
            <w:rPr/>
          </w:rPrChange>
        </w:rPr>
        <w:t xml:space="preserve"> </w:t>
      </w:r>
      <w:r w:rsidRPr="00344DC1">
        <w:rPr>
          <w:color w:val="000000"/>
        </w:rPr>
        <w:t>show the number of policies provided by the two companies for the four different hurricanes in 2004. As expected, there</w:t>
      </w:r>
      <w:r w:rsidRPr="004A3CBF">
        <w:rPr>
          <w:color w:val="000000"/>
        </w:rPr>
        <w:t xml:space="preserve"> are more ma</w:t>
      </w:r>
      <w:r>
        <w:rPr>
          <w:color w:val="000000"/>
        </w:rPr>
        <w:t>sonry claims in central Florida</w:t>
      </w:r>
      <w:r w:rsidRPr="004A3CBF">
        <w:rPr>
          <w:color w:val="000000"/>
        </w:rPr>
        <w:t xml:space="preserve"> and more timber claims in the Panhandle. </w:t>
      </w:r>
      <w:r>
        <w:rPr>
          <w:color w:val="000000"/>
        </w:rPr>
        <w:t xml:space="preserve"> </w:t>
      </w:r>
      <w:r w:rsidRPr="00E461CF">
        <w:rPr>
          <w:color w:val="000000"/>
          <w:rPrChange w:id="10006" w:author="Weber" w:date="2014-10-29T03:09:00Z">
            <w:rPr/>
          </w:rPrChange>
        </w:rPr>
        <w:t xml:space="preserve">The </w:t>
      </w:r>
      <w:del w:id="10007" w:author="Weber" w:date="2014-10-29T03:09:00Z">
        <w:r w:rsidR="007962CF">
          <w:rPr>
            <w:bCs/>
          </w:rPr>
          <w:delText>claim</w:delText>
        </w:r>
      </w:del>
      <w:ins w:id="10008" w:author="Weber" w:date="2014-10-29T03:09:00Z">
        <w:r w:rsidRPr="00E461CF">
          <w:rPr>
            <w:color w:val="000000"/>
          </w:rPr>
          <w:t>claims</w:t>
        </w:r>
      </w:ins>
      <w:r w:rsidRPr="00E461CF">
        <w:rPr>
          <w:color w:val="000000"/>
          <w:rPrChange w:id="10009" w:author="Weber" w:date="2014-10-29T03:09:00Z">
            <w:rPr/>
          </w:rPrChange>
        </w:rPr>
        <w:t xml:space="preserve"> data for Ivan was not used in the validation process because it was contaminated by storm surge damage.</w:t>
      </w:r>
      <w:r w:rsidR="007962CF">
        <w:rPr>
          <w:color w:val="000000"/>
        </w:rPr>
        <w:t xml:space="preserve"> </w:t>
      </w:r>
    </w:p>
    <w:p w14:paraId="35C5840A" w14:textId="77777777" w:rsidR="0094057A" w:rsidRDefault="0094057A">
      <w:pPr>
        <w:suppressAutoHyphens w:val="0"/>
        <w:rPr>
          <w:lang w:eastAsia="en-US"/>
        </w:rPr>
      </w:pPr>
      <w:r>
        <w:rPr>
          <w:lang w:eastAsia="en-US"/>
        </w:rPr>
        <w:br w:type="page"/>
      </w:r>
    </w:p>
    <w:p w14:paraId="7567375D" w14:textId="41565976" w:rsidR="007962CF" w:rsidRPr="00277C8D" w:rsidRDefault="007962CF" w:rsidP="00277C8D">
      <w:pPr>
        <w:pStyle w:val="Caption"/>
        <w:keepNext/>
        <w:jc w:val="center"/>
        <w:rPr>
          <w:sz w:val="22"/>
          <w:szCs w:val="22"/>
        </w:rPr>
      </w:pPr>
      <w:bookmarkStart w:id="10010" w:name="_Ref341098733"/>
      <w:bookmarkStart w:id="10011" w:name="_Toc341089127"/>
      <w:bookmarkStart w:id="10012" w:name="_Toc341090897"/>
      <w:bookmarkStart w:id="10013" w:name="_Toc402309419"/>
      <w:bookmarkStart w:id="10014" w:name="_Toc341100760"/>
      <w:r w:rsidRPr="00277C8D">
        <w:rPr>
          <w:color w:val="auto"/>
          <w:sz w:val="22"/>
          <w:szCs w:val="22"/>
        </w:rPr>
        <w:t xml:space="preserve">Table </w:t>
      </w:r>
      <w:r w:rsidRPr="00277C8D">
        <w:rPr>
          <w:color w:val="auto"/>
          <w:sz w:val="22"/>
          <w:szCs w:val="22"/>
        </w:rPr>
        <w:fldChar w:fldCharType="begin"/>
      </w:r>
      <w:r w:rsidRPr="00277C8D">
        <w:rPr>
          <w:color w:val="auto"/>
          <w:sz w:val="22"/>
          <w:szCs w:val="22"/>
        </w:rPr>
        <w:instrText xml:space="preserve"> SEQ Table \* ARABIC </w:instrText>
      </w:r>
      <w:r w:rsidRPr="00277C8D">
        <w:rPr>
          <w:color w:val="auto"/>
          <w:sz w:val="22"/>
          <w:szCs w:val="22"/>
        </w:rPr>
        <w:fldChar w:fldCharType="separate"/>
      </w:r>
      <w:del w:id="10015" w:author="Weber" w:date="2014-10-29T03:09:00Z">
        <w:r w:rsidR="00D32455">
          <w:rPr>
            <w:noProof/>
            <w:color w:val="auto"/>
            <w:sz w:val="22"/>
            <w:szCs w:val="22"/>
          </w:rPr>
          <w:delText>14</w:delText>
        </w:r>
      </w:del>
      <w:ins w:id="10016" w:author="Weber" w:date="2014-10-29T03:09:00Z">
        <w:r w:rsidR="0073174C">
          <w:rPr>
            <w:noProof/>
            <w:color w:val="auto"/>
            <w:sz w:val="22"/>
            <w:szCs w:val="22"/>
          </w:rPr>
          <w:t>18</w:t>
        </w:r>
      </w:ins>
      <w:r w:rsidRPr="00277C8D">
        <w:rPr>
          <w:color w:val="auto"/>
          <w:sz w:val="22"/>
          <w:szCs w:val="22"/>
        </w:rPr>
        <w:fldChar w:fldCharType="end"/>
      </w:r>
      <w:bookmarkEnd w:id="10010"/>
      <w:r w:rsidRPr="00277C8D">
        <w:rPr>
          <w:color w:val="auto"/>
          <w:sz w:val="22"/>
          <w:szCs w:val="22"/>
        </w:rPr>
        <w:t>. Company 1: Claim number for each year-build category</w:t>
      </w:r>
      <w:bookmarkEnd w:id="10011"/>
      <w:bookmarkEnd w:id="10012"/>
      <w:bookmarkEnd w:id="10013"/>
      <w:bookmarkEnd w:id="10014"/>
    </w:p>
    <w:tbl>
      <w:tblPr>
        <w:tblW w:w="0" w:type="auto"/>
        <w:jc w:val="center"/>
        <w:tblLayout w:type="fixed"/>
        <w:tblLook w:val="0000" w:firstRow="0" w:lastRow="0" w:firstColumn="0" w:lastColumn="0" w:noHBand="0" w:noVBand="0"/>
        <w:tblPrChange w:id="10017" w:author="Weber" w:date="2014-10-29T03:09:00Z">
          <w:tblPr>
            <w:tblW w:w="0" w:type="auto"/>
            <w:jc w:val="center"/>
            <w:tblLayout w:type="fixed"/>
            <w:tblLook w:val="0000" w:firstRow="0" w:lastRow="0" w:firstColumn="0" w:lastColumn="0" w:noHBand="0" w:noVBand="0"/>
          </w:tblPr>
        </w:tblPrChange>
      </w:tblPr>
      <w:tblGrid>
        <w:gridCol w:w="1185"/>
        <w:gridCol w:w="1057"/>
        <w:gridCol w:w="1336"/>
        <w:gridCol w:w="1540"/>
        <w:gridCol w:w="1970"/>
        <w:tblGridChange w:id="10018">
          <w:tblGrid>
            <w:gridCol w:w="1185"/>
            <w:gridCol w:w="1057"/>
            <w:gridCol w:w="1336"/>
            <w:gridCol w:w="1540"/>
            <w:gridCol w:w="1970"/>
          </w:tblGrid>
        </w:tblGridChange>
      </w:tblGrid>
      <w:tr w:rsidR="004800BA" w:rsidRPr="004A3CBF" w14:paraId="6F7052DD" w14:textId="77777777" w:rsidTr="00B87550">
        <w:trPr>
          <w:trHeight w:val="255"/>
          <w:jc w:val="center"/>
          <w:trPrChange w:id="10019" w:author="Weber" w:date="2014-10-29T03:09:00Z">
            <w:trPr>
              <w:trHeight w:val="255"/>
              <w:jc w:val="center"/>
            </w:trPr>
          </w:trPrChange>
        </w:trPr>
        <w:tc>
          <w:tcPr>
            <w:tcW w:w="1185" w:type="dxa"/>
            <w:tcBorders>
              <w:top w:val="single" w:sz="4" w:space="0" w:color="000000"/>
              <w:left w:val="single" w:sz="4" w:space="0" w:color="000000"/>
              <w:bottom w:val="single" w:sz="4" w:space="0" w:color="000000"/>
            </w:tcBorders>
            <w:vAlign w:val="bottom"/>
            <w:tcPrChange w:id="10020" w:author="Weber" w:date="2014-10-29T03:09:00Z">
              <w:tcPr>
                <w:tcW w:w="1185" w:type="dxa"/>
                <w:tcBorders>
                  <w:top w:val="single" w:sz="4" w:space="0" w:color="000000"/>
                  <w:left w:val="single" w:sz="4" w:space="0" w:color="000000"/>
                  <w:bottom w:val="single" w:sz="4" w:space="0" w:color="000000"/>
                </w:tcBorders>
                <w:vAlign w:val="bottom"/>
              </w:tcPr>
            </w:tcPrChange>
          </w:tcPr>
          <w:p w14:paraId="13C3F2C8" w14:textId="77777777" w:rsidR="004800BA" w:rsidRPr="004A3CBF" w:rsidRDefault="004800BA" w:rsidP="00B87550">
            <w:pPr>
              <w:snapToGrid w:val="0"/>
              <w:rPr>
                <w:rFonts w:ascii="Arial" w:hAnsi="Arial" w:cs="Arial"/>
                <w:b/>
                <w:bCs/>
                <w:sz w:val="18"/>
                <w:szCs w:val="18"/>
              </w:rPr>
            </w:pPr>
            <w:r w:rsidRPr="004A3CBF">
              <w:rPr>
                <w:rFonts w:ascii="Arial" w:hAnsi="Arial" w:cs="Arial"/>
                <w:b/>
                <w:bCs/>
                <w:sz w:val="18"/>
                <w:szCs w:val="18"/>
              </w:rPr>
              <w:t>Company</w:t>
            </w:r>
          </w:p>
        </w:tc>
        <w:tc>
          <w:tcPr>
            <w:tcW w:w="1057" w:type="dxa"/>
            <w:tcBorders>
              <w:top w:val="single" w:sz="4" w:space="0" w:color="000000"/>
              <w:left w:val="single" w:sz="4" w:space="0" w:color="000000"/>
              <w:bottom w:val="single" w:sz="4" w:space="0" w:color="000000"/>
            </w:tcBorders>
            <w:vAlign w:val="bottom"/>
            <w:tcPrChange w:id="10021" w:author="Weber" w:date="2014-10-29T03:09:00Z">
              <w:tcPr>
                <w:tcW w:w="1057" w:type="dxa"/>
                <w:tcBorders>
                  <w:top w:val="single" w:sz="4" w:space="0" w:color="000000"/>
                  <w:left w:val="single" w:sz="4" w:space="0" w:color="000000"/>
                  <w:bottom w:val="single" w:sz="4" w:space="0" w:color="000000"/>
                </w:tcBorders>
                <w:vAlign w:val="bottom"/>
              </w:tcPr>
            </w:tcPrChange>
          </w:tcPr>
          <w:p w14:paraId="5F45B035" w14:textId="77777777" w:rsidR="004800BA" w:rsidRPr="004A3CBF" w:rsidRDefault="004800BA" w:rsidP="00B87550">
            <w:pPr>
              <w:snapToGrid w:val="0"/>
              <w:rPr>
                <w:rFonts w:ascii="Arial" w:hAnsi="Arial" w:cs="Arial"/>
                <w:b/>
                <w:bCs/>
                <w:sz w:val="18"/>
                <w:szCs w:val="18"/>
              </w:rPr>
            </w:pPr>
            <w:r w:rsidRPr="004A3CBF">
              <w:rPr>
                <w:rFonts w:ascii="Arial" w:hAnsi="Arial" w:cs="Arial"/>
                <w:b/>
                <w:bCs/>
                <w:sz w:val="18"/>
                <w:szCs w:val="18"/>
              </w:rPr>
              <w:t>Hurricane</w:t>
            </w:r>
          </w:p>
        </w:tc>
        <w:tc>
          <w:tcPr>
            <w:tcW w:w="1336" w:type="dxa"/>
            <w:tcBorders>
              <w:top w:val="single" w:sz="4" w:space="0" w:color="000000"/>
              <w:left w:val="single" w:sz="4" w:space="0" w:color="000000"/>
              <w:bottom w:val="single" w:sz="4" w:space="0" w:color="000000"/>
            </w:tcBorders>
            <w:vAlign w:val="bottom"/>
            <w:tcPrChange w:id="10022" w:author="Weber" w:date="2014-10-29T03:09:00Z">
              <w:tcPr>
                <w:tcW w:w="1336" w:type="dxa"/>
                <w:tcBorders>
                  <w:top w:val="single" w:sz="4" w:space="0" w:color="000000"/>
                  <w:left w:val="single" w:sz="4" w:space="0" w:color="000000"/>
                  <w:bottom w:val="single" w:sz="4" w:space="0" w:color="000000"/>
                </w:tcBorders>
                <w:vAlign w:val="bottom"/>
              </w:tcPr>
            </w:tcPrChange>
          </w:tcPr>
          <w:p w14:paraId="0F85BB05" w14:textId="77777777" w:rsidR="004800BA" w:rsidRPr="004A3CBF" w:rsidRDefault="004800BA" w:rsidP="00B87550">
            <w:pPr>
              <w:snapToGrid w:val="0"/>
              <w:rPr>
                <w:rFonts w:ascii="Arial" w:hAnsi="Arial" w:cs="Arial"/>
                <w:b/>
                <w:bCs/>
                <w:sz w:val="18"/>
                <w:szCs w:val="18"/>
              </w:rPr>
            </w:pPr>
            <w:r w:rsidRPr="004A3CBF">
              <w:rPr>
                <w:rFonts w:ascii="Arial" w:hAnsi="Arial" w:cs="Arial"/>
                <w:b/>
                <w:bCs/>
                <w:sz w:val="18"/>
                <w:szCs w:val="18"/>
              </w:rPr>
              <w:t>Construction</w:t>
            </w:r>
          </w:p>
        </w:tc>
        <w:tc>
          <w:tcPr>
            <w:tcW w:w="1540" w:type="dxa"/>
            <w:tcBorders>
              <w:top w:val="single" w:sz="4" w:space="0" w:color="000000"/>
              <w:left w:val="single" w:sz="4" w:space="0" w:color="000000"/>
              <w:bottom w:val="single" w:sz="4" w:space="0" w:color="000000"/>
            </w:tcBorders>
            <w:vAlign w:val="bottom"/>
            <w:tcPrChange w:id="10023" w:author="Weber" w:date="2014-10-29T03:09:00Z">
              <w:tcPr>
                <w:tcW w:w="1540" w:type="dxa"/>
                <w:tcBorders>
                  <w:top w:val="single" w:sz="4" w:space="0" w:color="000000"/>
                  <w:left w:val="single" w:sz="4" w:space="0" w:color="000000"/>
                  <w:bottom w:val="single" w:sz="4" w:space="0" w:color="000000"/>
                </w:tcBorders>
                <w:vAlign w:val="bottom"/>
              </w:tcPr>
            </w:tcPrChange>
          </w:tcPr>
          <w:p w14:paraId="18647986" w14:textId="77777777" w:rsidR="004800BA" w:rsidRPr="004A3CBF" w:rsidRDefault="004800BA" w:rsidP="00B87550">
            <w:pPr>
              <w:snapToGrid w:val="0"/>
              <w:rPr>
                <w:rFonts w:ascii="Arial" w:hAnsi="Arial" w:cs="Arial"/>
                <w:b/>
                <w:bCs/>
                <w:sz w:val="18"/>
                <w:szCs w:val="18"/>
              </w:rPr>
            </w:pPr>
            <w:r w:rsidRPr="004A3CBF">
              <w:rPr>
                <w:rFonts w:ascii="Arial" w:hAnsi="Arial" w:cs="Arial"/>
                <w:b/>
                <w:bCs/>
                <w:sz w:val="18"/>
                <w:szCs w:val="18"/>
              </w:rPr>
              <w:t>Year Built</w:t>
            </w:r>
          </w:p>
        </w:tc>
        <w:tc>
          <w:tcPr>
            <w:tcW w:w="1970" w:type="dxa"/>
            <w:tcBorders>
              <w:top w:val="single" w:sz="4" w:space="0" w:color="000000"/>
              <w:left w:val="single" w:sz="4" w:space="0" w:color="000000"/>
              <w:bottom w:val="single" w:sz="4" w:space="0" w:color="000000"/>
              <w:right w:val="single" w:sz="4" w:space="0" w:color="000000"/>
            </w:tcBorders>
            <w:vAlign w:val="bottom"/>
            <w:tcPrChange w:id="10024" w:author="Weber" w:date="2014-10-29T03:09:00Z">
              <w:tcPr>
                <w:tcW w:w="1970" w:type="dxa"/>
                <w:tcBorders>
                  <w:top w:val="single" w:sz="4" w:space="0" w:color="000000"/>
                  <w:left w:val="single" w:sz="4" w:space="0" w:color="000000"/>
                  <w:bottom w:val="single" w:sz="4" w:space="0" w:color="000000"/>
                  <w:right w:val="single" w:sz="4" w:space="0" w:color="000000"/>
                </w:tcBorders>
                <w:vAlign w:val="bottom"/>
              </w:tcPr>
            </w:tcPrChange>
          </w:tcPr>
          <w:p w14:paraId="6196C0D3" w14:textId="77777777" w:rsidR="004800BA" w:rsidRPr="004A3CBF" w:rsidRDefault="004800BA" w:rsidP="00B87550">
            <w:pPr>
              <w:snapToGrid w:val="0"/>
              <w:rPr>
                <w:rFonts w:ascii="Arial" w:hAnsi="Arial" w:cs="Arial"/>
                <w:b/>
                <w:bCs/>
                <w:sz w:val="18"/>
                <w:szCs w:val="18"/>
              </w:rPr>
            </w:pPr>
            <w:r w:rsidRPr="004A3CBF">
              <w:rPr>
                <w:rFonts w:ascii="Arial" w:hAnsi="Arial" w:cs="Arial"/>
                <w:b/>
                <w:bCs/>
                <w:sz w:val="18"/>
                <w:szCs w:val="18"/>
              </w:rPr>
              <w:t xml:space="preserve">Number of Claims </w:t>
            </w:r>
          </w:p>
        </w:tc>
      </w:tr>
      <w:tr w:rsidR="004800BA" w:rsidRPr="004A3CBF" w14:paraId="237BA571" w14:textId="77777777" w:rsidTr="00B87550">
        <w:trPr>
          <w:trHeight w:val="255"/>
          <w:jc w:val="center"/>
          <w:trPrChange w:id="10025" w:author="Weber" w:date="2014-10-29T03:09:00Z">
            <w:trPr>
              <w:trHeight w:val="255"/>
              <w:jc w:val="center"/>
            </w:trPr>
          </w:trPrChange>
        </w:trPr>
        <w:tc>
          <w:tcPr>
            <w:tcW w:w="1185" w:type="dxa"/>
            <w:tcBorders>
              <w:left w:val="single" w:sz="4" w:space="0" w:color="000000"/>
              <w:bottom w:val="single" w:sz="4" w:space="0" w:color="000000"/>
            </w:tcBorders>
            <w:vAlign w:val="bottom"/>
            <w:tcPrChange w:id="10026" w:author="Weber" w:date="2014-10-29T03:09:00Z">
              <w:tcPr>
                <w:tcW w:w="1185" w:type="dxa"/>
                <w:tcBorders>
                  <w:left w:val="single" w:sz="4" w:space="0" w:color="000000"/>
                  <w:bottom w:val="single" w:sz="4" w:space="0" w:color="000000"/>
                </w:tcBorders>
                <w:vAlign w:val="bottom"/>
              </w:tcPr>
            </w:tcPrChange>
          </w:tcPr>
          <w:p w14:paraId="4327DDEC"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Change w:id="10027" w:author="Weber" w:date="2014-10-29T03:09:00Z">
              <w:tcPr>
                <w:tcW w:w="1057" w:type="dxa"/>
                <w:tcBorders>
                  <w:left w:val="single" w:sz="4" w:space="0" w:color="000000"/>
                  <w:bottom w:val="single" w:sz="4" w:space="0" w:color="000000"/>
                </w:tcBorders>
                <w:vAlign w:val="bottom"/>
              </w:tcPr>
            </w:tcPrChange>
          </w:tcPr>
          <w:p w14:paraId="6B798777"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Change w:id="10028" w:author="Weber" w:date="2014-10-29T03:09:00Z">
              <w:tcPr>
                <w:tcW w:w="1336" w:type="dxa"/>
                <w:tcBorders>
                  <w:left w:val="single" w:sz="4" w:space="0" w:color="000000"/>
                  <w:bottom w:val="single" w:sz="4" w:space="0" w:color="000000"/>
                </w:tcBorders>
                <w:vAlign w:val="bottom"/>
              </w:tcPr>
            </w:tcPrChange>
          </w:tcPr>
          <w:p w14:paraId="304ECD2D"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Change w:id="10029" w:author="Weber" w:date="2014-10-29T03:09:00Z">
              <w:tcPr>
                <w:tcW w:w="1540" w:type="dxa"/>
                <w:tcBorders>
                  <w:left w:val="single" w:sz="4" w:space="0" w:color="000000"/>
                  <w:bottom w:val="single" w:sz="4" w:space="0" w:color="000000"/>
                </w:tcBorders>
                <w:vAlign w:val="bottom"/>
              </w:tcPr>
            </w:tcPrChange>
          </w:tcPr>
          <w:p w14:paraId="5A221562"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yb&lt;1970</w:t>
            </w:r>
          </w:p>
        </w:tc>
        <w:tc>
          <w:tcPr>
            <w:tcW w:w="1970" w:type="dxa"/>
            <w:tcBorders>
              <w:left w:val="single" w:sz="4" w:space="0" w:color="000000"/>
              <w:bottom w:val="single" w:sz="4" w:space="0" w:color="000000"/>
              <w:right w:val="single" w:sz="4" w:space="0" w:color="000000"/>
            </w:tcBorders>
            <w:vAlign w:val="bottom"/>
            <w:tcPrChange w:id="10030" w:author="Weber" w:date="2014-10-29T03:09:00Z">
              <w:tcPr>
                <w:tcW w:w="1970" w:type="dxa"/>
                <w:tcBorders>
                  <w:left w:val="single" w:sz="4" w:space="0" w:color="000000"/>
                  <w:bottom w:val="single" w:sz="4" w:space="0" w:color="000000"/>
                  <w:right w:val="single" w:sz="4" w:space="0" w:color="000000"/>
                </w:tcBorders>
                <w:vAlign w:val="bottom"/>
              </w:tcPr>
            </w:tcPrChange>
          </w:tcPr>
          <w:p w14:paraId="689B28DD" w14:textId="77777777"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5026</w:t>
            </w:r>
          </w:p>
        </w:tc>
      </w:tr>
      <w:tr w:rsidR="004800BA" w:rsidRPr="004A3CBF" w14:paraId="79FA5849" w14:textId="77777777" w:rsidTr="00B87550">
        <w:trPr>
          <w:trHeight w:val="255"/>
          <w:jc w:val="center"/>
          <w:trPrChange w:id="10031" w:author="Weber" w:date="2014-10-29T03:09:00Z">
            <w:trPr>
              <w:trHeight w:val="255"/>
              <w:jc w:val="center"/>
            </w:trPr>
          </w:trPrChange>
        </w:trPr>
        <w:tc>
          <w:tcPr>
            <w:tcW w:w="1185" w:type="dxa"/>
            <w:tcBorders>
              <w:left w:val="single" w:sz="4" w:space="0" w:color="000000"/>
              <w:bottom w:val="single" w:sz="4" w:space="0" w:color="000000"/>
            </w:tcBorders>
            <w:vAlign w:val="bottom"/>
            <w:tcPrChange w:id="10032" w:author="Weber" w:date="2014-10-29T03:09:00Z">
              <w:tcPr>
                <w:tcW w:w="1185" w:type="dxa"/>
                <w:tcBorders>
                  <w:left w:val="single" w:sz="4" w:space="0" w:color="000000"/>
                  <w:bottom w:val="single" w:sz="4" w:space="0" w:color="000000"/>
                </w:tcBorders>
                <w:vAlign w:val="bottom"/>
              </w:tcPr>
            </w:tcPrChange>
          </w:tcPr>
          <w:p w14:paraId="59869CE4"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Change w:id="10033" w:author="Weber" w:date="2014-10-29T03:09:00Z">
              <w:tcPr>
                <w:tcW w:w="1057" w:type="dxa"/>
                <w:tcBorders>
                  <w:left w:val="single" w:sz="4" w:space="0" w:color="000000"/>
                  <w:bottom w:val="single" w:sz="4" w:space="0" w:color="000000"/>
                </w:tcBorders>
                <w:vAlign w:val="bottom"/>
              </w:tcPr>
            </w:tcPrChange>
          </w:tcPr>
          <w:p w14:paraId="1C3DC38D"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Change w:id="10034" w:author="Weber" w:date="2014-10-29T03:09:00Z">
              <w:tcPr>
                <w:tcW w:w="1336" w:type="dxa"/>
                <w:tcBorders>
                  <w:left w:val="single" w:sz="4" w:space="0" w:color="000000"/>
                  <w:bottom w:val="single" w:sz="4" w:space="0" w:color="000000"/>
                </w:tcBorders>
                <w:vAlign w:val="bottom"/>
              </w:tcPr>
            </w:tcPrChange>
          </w:tcPr>
          <w:p w14:paraId="0883C135"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Change w:id="10035" w:author="Weber" w:date="2014-10-29T03:09:00Z">
              <w:tcPr>
                <w:tcW w:w="1540" w:type="dxa"/>
                <w:tcBorders>
                  <w:left w:val="single" w:sz="4" w:space="0" w:color="000000"/>
                  <w:bottom w:val="single" w:sz="4" w:space="0" w:color="000000"/>
                </w:tcBorders>
                <w:vAlign w:val="bottom"/>
              </w:tcPr>
            </w:tcPrChange>
          </w:tcPr>
          <w:p w14:paraId="4197BE95"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1970&lt;=yb&lt;1984</w:t>
            </w:r>
          </w:p>
        </w:tc>
        <w:tc>
          <w:tcPr>
            <w:tcW w:w="1970" w:type="dxa"/>
            <w:tcBorders>
              <w:left w:val="single" w:sz="4" w:space="0" w:color="000000"/>
              <w:bottom w:val="single" w:sz="4" w:space="0" w:color="000000"/>
              <w:right w:val="single" w:sz="4" w:space="0" w:color="000000"/>
            </w:tcBorders>
            <w:vAlign w:val="bottom"/>
            <w:tcPrChange w:id="10036" w:author="Weber" w:date="2014-10-29T03:09:00Z">
              <w:tcPr>
                <w:tcW w:w="1970" w:type="dxa"/>
                <w:tcBorders>
                  <w:left w:val="single" w:sz="4" w:space="0" w:color="000000"/>
                  <w:bottom w:val="single" w:sz="4" w:space="0" w:color="000000"/>
                  <w:right w:val="single" w:sz="4" w:space="0" w:color="000000"/>
                </w:tcBorders>
                <w:vAlign w:val="bottom"/>
              </w:tcPr>
            </w:tcPrChange>
          </w:tcPr>
          <w:p w14:paraId="75773A09" w14:textId="77777777"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8216</w:t>
            </w:r>
          </w:p>
        </w:tc>
      </w:tr>
      <w:tr w:rsidR="004800BA" w:rsidRPr="004A3CBF" w14:paraId="08BDC9CD" w14:textId="77777777" w:rsidTr="00B87550">
        <w:trPr>
          <w:trHeight w:val="255"/>
          <w:jc w:val="center"/>
          <w:trPrChange w:id="10037" w:author="Weber" w:date="2014-10-29T03:09:00Z">
            <w:trPr>
              <w:trHeight w:val="255"/>
              <w:jc w:val="center"/>
            </w:trPr>
          </w:trPrChange>
        </w:trPr>
        <w:tc>
          <w:tcPr>
            <w:tcW w:w="1185" w:type="dxa"/>
            <w:tcBorders>
              <w:left w:val="single" w:sz="4" w:space="0" w:color="000000"/>
              <w:bottom w:val="single" w:sz="4" w:space="0" w:color="000000"/>
            </w:tcBorders>
            <w:vAlign w:val="bottom"/>
            <w:tcPrChange w:id="10038" w:author="Weber" w:date="2014-10-29T03:09:00Z">
              <w:tcPr>
                <w:tcW w:w="1185" w:type="dxa"/>
                <w:tcBorders>
                  <w:left w:val="single" w:sz="4" w:space="0" w:color="000000"/>
                  <w:bottom w:val="single" w:sz="4" w:space="0" w:color="000000"/>
                </w:tcBorders>
                <w:vAlign w:val="bottom"/>
              </w:tcPr>
            </w:tcPrChange>
          </w:tcPr>
          <w:p w14:paraId="1419F3D0"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Change w:id="10039" w:author="Weber" w:date="2014-10-29T03:09:00Z">
              <w:tcPr>
                <w:tcW w:w="1057" w:type="dxa"/>
                <w:tcBorders>
                  <w:left w:val="single" w:sz="4" w:space="0" w:color="000000"/>
                  <w:bottom w:val="single" w:sz="4" w:space="0" w:color="000000"/>
                </w:tcBorders>
                <w:vAlign w:val="bottom"/>
              </w:tcPr>
            </w:tcPrChange>
          </w:tcPr>
          <w:p w14:paraId="42AB3FD0"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Change w:id="10040" w:author="Weber" w:date="2014-10-29T03:09:00Z">
              <w:tcPr>
                <w:tcW w:w="1336" w:type="dxa"/>
                <w:tcBorders>
                  <w:left w:val="single" w:sz="4" w:space="0" w:color="000000"/>
                  <w:bottom w:val="single" w:sz="4" w:space="0" w:color="000000"/>
                </w:tcBorders>
                <w:vAlign w:val="bottom"/>
              </w:tcPr>
            </w:tcPrChange>
          </w:tcPr>
          <w:p w14:paraId="3EBBF2D1"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Change w:id="10041" w:author="Weber" w:date="2014-10-29T03:09:00Z">
              <w:tcPr>
                <w:tcW w:w="1540" w:type="dxa"/>
                <w:tcBorders>
                  <w:left w:val="single" w:sz="4" w:space="0" w:color="000000"/>
                  <w:bottom w:val="single" w:sz="4" w:space="0" w:color="000000"/>
                </w:tcBorders>
                <w:vAlign w:val="bottom"/>
              </w:tcPr>
            </w:tcPrChange>
          </w:tcPr>
          <w:p w14:paraId="4B5F171D"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1984&lt;=yb&lt;1994</w:t>
            </w:r>
          </w:p>
        </w:tc>
        <w:tc>
          <w:tcPr>
            <w:tcW w:w="1970" w:type="dxa"/>
            <w:tcBorders>
              <w:left w:val="single" w:sz="4" w:space="0" w:color="000000"/>
              <w:bottom w:val="single" w:sz="4" w:space="0" w:color="000000"/>
              <w:right w:val="single" w:sz="4" w:space="0" w:color="000000"/>
            </w:tcBorders>
            <w:vAlign w:val="bottom"/>
            <w:tcPrChange w:id="10042" w:author="Weber" w:date="2014-10-29T03:09:00Z">
              <w:tcPr>
                <w:tcW w:w="1970" w:type="dxa"/>
                <w:tcBorders>
                  <w:left w:val="single" w:sz="4" w:space="0" w:color="000000"/>
                  <w:bottom w:val="single" w:sz="4" w:space="0" w:color="000000"/>
                  <w:right w:val="single" w:sz="4" w:space="0" w:color="000000"/>
                </w:tcBorders>
                <w:vAlign w:val="bottom"/>
              </w:tcPr>
            </w:tcPrChange>
          </w:tcPr>
          <w:p w14:paraId="1A068F8D" w14:textId="77777777"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11850</w:t>
            </w:r>
          </w:p>
        </w:tc>
      </w:tr>
      <w:tr w:rsidR="004800BA" w:rsidRPr="004A3CBF" w14:paraId="162D4D55" w14:textId="77777777" w:rsidTr="00B87550">
        <w:trPr>
          <w:trHeight w:val="255"/>
          <w:jc w:val="center"/>
          <w:trPrChange w:id="10043" w:author="Weber" w:date="2014-10-29T03:09:00Z">
            <w:trPr>
              <w:trHeight w:val="255"/>
              <w:jc w:val="center"/>
            </w:trPr>
          </w:trPrChange>
        </w:trPr>
        <w:tc>
          <w:tcPr>
            <w:tcW w:w="1185" w:type="dxa"/>
            <w:tcBorders>
              <w:left w:val="single" w:sz="4" w:space="0" w:color="000000"/>
              <w:bottom w:val="single" w:sz="4" w:space="0" w:color="000000"/>
            </w:tcBorders>
            <w:vAlign w:val="bottom"/>
            <w:tcPrChange w:id="10044" w:author="Weber" w:date="2014-10-29T03:09:00Z">
              <w:tcPr>
                <w:tcW w:w="1185" w:type="dxa"/>
                <w:tcBorders>
                  <w:left w:val="single" w:sz="4" w:space="0" w:color="000000"/>
                  <w:bottom w:val="single" w:sz="4" w:space="0" w:color="000000"/>
                </w:tcBorders>
                <w:vAlign w:val="bottom"/>
              </w:tcPr>
            </w:tcPrChange>
          </w:tcPr>
          <w:p w14:paraId="73F36C13"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Change w:id="10045" w:author="Weber" w:date="2014-10-29T03:09:00Z">
              <w:tcPr>
                <w:tcW w:w="1057" w:type="dxa"/>
                <w:tcBorders>
                  <w:left w:val="single" w:sz="4" w:space="0" w:color="000000"/>
                  <w:bottom w:val="single" w:sz="4" w:space="0" w:color="000000"/>
                </w:tcBorders>
                <w:vAlign w:val="bottom"/>
              </w:tcPr>
            </w:tcPrChange>
          </w:tcPr>
          <w:p w14:paraId="5C86145B"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Change w:id="10046" w:author="Weber" w:date="2014-10-29T03:09:00Z">
              <w:tcPr>
                <w:tcW w:w="1336" w:type="dxa"/>
                <w:tcBorders>
                  <w:left w:val="single" w:sz="4" w:space="0" w:color="000000"/>
                  <w:bottom w:val="single" w:sz="4" w:space="0" w:color="000000"/>
                </w:tcBorders>
                <w:vAlign w:val="bottom"/>
              </w:tcPr>
            </w:tcPrChange>
          </w:tcPr>
          <w:p w14:paraId="1EC7BFDA"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Change w:id="10047" w:author="Weber" w:date="2014-10-29T03:09:00Z">
              <w:tcPr>
                <w:tcW w:w="1540" w:type="dxa"/>
                <w:tcBorders>
                  <w:left w:val="single" w:sz="4" w:space="0" w:color="000000"/>
                  <w:bottom w:val="single" w:sz="4" w:space="0" w:color="000000"/>
                </w:tcBorders>
                <w:vAlign w:val="bottom"/>
              </w:tcPr>
            </w:tcPrChange>
          </w:tcPr>
          <w:p w14:paraId="7017CB09"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Change w:id="10048" w:author="Weber" w:date="2014-10-29T03:09:00Z">
              <w:tcPr>
                <w:tcW w:w="1970" w:type="dxa"/>
                <w:tcBorders>
                  <w:left w:val="single" w:sz="4" w:space="0" w:color="000000"/>
                  <w:bottom w:val="single" w:sz="4" w:space="0" w:color="000000"/>
                  <w:right w:val="single" w:sz="4" w:space="0" w:color="000000"/>
                </w:tcBorders>
                <w:vAlign w:val="bottom"/>
              </w:tcPr>
            </w:tcPrChange>
          </w:tcPr>
          <w:p w14:paraId="5BD504FD" w14:textId="77777777"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8110</w:t>
            </w:r>
          </w:p>
        </w:tc>
      </w:tr>
      <w:tr w:rsidR="004800BA" w:rsidRPr="004A3CBF" w14:paraId="01A1A67C" w14:textId="77777777" w:rsidTr="00B87550">
        <w:trPr>
          <w:trHeight w:val="255"/>
          <w:jc w:val="center"/>
          <w:trPrChange w:id="10049" w:author="Weber" w:date="2014-10-29T03:09:00Z">
            <w:trPr>
              <w:trHeight w:val="255"/>
              <w:jc w:val="center"/>
            </w:trPr>
          </w:trPrChange>
        </w:trPr>
        <w:tc>
          <w:tcPr>
            <w:tcW w:w="1185" w:type="dxa"/>
            <w:tcBorders>
              <w:left w:val="single" w:sz="4" w:space="0" w:color="000000"/>
              <w:bottom w:val="single" w:sz="4" w:space="0" w:color="000000"/>
            </w:tcBorders>
            <w:vAlign w:val="bottom"/>
            <w:tcPrChange w:id="10050" w:author="Weber" w:date="2014-10-29T03:09:00Z">
              <w:tcPr>
                <w:tcW w:w="1185" w:type="dxa"/>
                <w:tcBorders>
                  <w:left w:val="single" w:sz="4" w:space="0" w:color="000000"/>
                  <w:bottom w:val="single" w:sz="4" w:space="0" w:color="000000"/>
                </w:tcBorders>
                <w:vAlign w:val="bottom"/>
              </w:tcPr>
            </w:tcPrChange>
          </w:tcPr>
          <w:p w14:paraId="62FC6D2D"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Change w:id="10051" w:author="Weber" w:date="2014-10-29T03:09:00Z">
              <w:tcPr>
                <w:tcW w:w="1057" w:type="dxa"/>
                <w:tcBorders>
                  <w:left w:val="single" w:sz="4" w:space="0" w:color="000000"/>
                  <w:bottom w:val="single" w:sz="4" w:space="0" w:color="000000"/>
                </w:tcBorders>
                <w:vAlign w:val="bottom"/>
              </w:tcPr>
            </w:tcPrChange>
          </w:tcPr>
          <w:p w14:paraId="08F53323"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Change w:id="10052" w:author="Weber" w:date="2014-10-29T03:09:00Z">
              <w:tcPr>
                <w:tcW w:w="1336" w:type="dxa"/>
                <w:tcBorders>
                  <w:left w:val="single" w:sz="4" w:space="0" w:color="000000"/>
                  <w:bottom w:val="single" w:sz="4" w:space="0" w:color="000000"/>
                </w:tcBorders>
                <w:vAlign w:val="bottom"/>
              </w:tcPr>
            </w:tcPrChange>
          </w:tcPr>
          <w:p w14:paraId="41B78CBF"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Change w:id="10053" w:author="Weber" w:date="2014-10-29T03:09:00Z">
              <w:tcPr>
                <w:tcW w:w="1540" w:type="dxa"/>
                <w:tcBorders>
                  <w:left w:val="single" w:sz="4" w:space="0" w:color="000000"/>
                  <w:bottom w:val="single" w:sz="4" w:space="0" w:color="000000"/>
                </w:tcBorders>
                <w:vAlign w:val="bottom"/>
              </w:tcPr>
            </w:tcPrChange>
          </w:tcPr>
          <w:p w14:paraId="399F5CB8"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yb&lt;1970</w:t>
            </w:r>
          </w:p>
        </w:tc>
        <w:tc>
          <w:tcPr>
            <w:tcW w:w="1970" w:type="dxa"/>
            <w:tcBorders>
              <w:left w:val="single" w:sz="4" w:space="0" w:color="000000"/>
              <w:bottom w:val="single" w:sz="4" w:space="0" w:color="000000"/>
              <w:right w:val="single" w:sz="4" w:space="0" w:color="000000"/>
            </w:tcBorders>
            <w:vAlign w:val="bottom"/>
            <w:tcPrChange w:id="10054" w:author="Weber" w:date="2014-10-29T03:09:00Z">
              <w:tcPr>
                <w:tcW w:w="1970" w:type="dxa"/>
                <w:tcBorders>
                  <w:left w:val="single" w:sz="4" w:space="0" w:color="000000"/>
                  <w:bottom w:val="single" w:sz="4" w:space="0" w:color="000000"/>
                  <w:right w:val="single" w:sz="4" w:space="0" w:color="000000"/>
                </w:tcBorders>
                <w:vAlign w:val="bottom"/>
              </w:tcPr>
            </w:tcPrChange>
          </w:tcPr>
          <w:p w14:paraId="31B4D6D0" w14:textId="77777777"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956</w:t>
            </w:r>
          </w:p>
        </w:tc>
      </w:tr>
      <w:tr w:rsidR="004800BA" w:rsidRPr="004A3CBF" w14:paraId="00DE28C6" w14:textId="77777777" w:rsidTr="00B87550">
        <w:trPr>
          <w:trHeight w:val="255"/>
          <w:jc w:val="center"/>
          <w:trPrChange w:id="10055" w:author="Weber" w:date="2014-10-29T03:09:00Z">
            <w:trPr>
              <w:trHeight w:val="255"/>
              <w:jc w:val="center"/>
            </w:trPr>
          </w:trPrChange>
        </w:trPr>
        <w:tc>
          <w:tcPr>
            <w:tcW w:w="1185" w:type="dxa"/>
            <w:tcBorders>
              <w:left w:val="single" w:sz="4" w:space="0" w:color="000000"/>
              <w:bottom w:val="single" w:sz="4" w:space="0" w:color="000000"/>
            </w:tcBorders>
            <w:vAlign w:val="bottom"/>
            <w:tcPrChange w:id="10056" w:author="Weber" w:date="2014-10-29T03:09:00Z">
              <w:tcPr>
                <w:tcW w:w="1185" w:type="dxa"/>
                <w:tcBorders>
                  <w:left w:val="single" w:sz="4" w:space="0" w:color="000000"/>
                  <w:bottom w:val="single" w:sz="4" w:space="0" w:color="000000"/>
                </w:tcBorders>
                <w:vAlign w:val="bottom"/>
              </w:tcPr>
            </w:tcPrChange>
          </w:tcPr>
          <w:p w14:paraId="317C8A03"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Change w:id="10057" w:author="Weber" w:date="2014-10-29T03:09:00Z">
              <w:tcPr>
                <w:tcW w:w="1057" w:type="dxa"/>
                <w:tcBorders>
                  <w:left w:val="single" w:sz="4" w:space="0" w:color="000000"/>
                  <w:bottom w:val="single" w:sz="4" w:space="0" w:color="000000"/>
                </w:tcBorders>
                <w:vAlign w:val="bottom"/>
              </w:tcPr>
            </w:tcPrChange>
          </w:tcPr>
          <w:p w14:paraId="11C759F4"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Change w:id="10058" w:author="Weber" w:date="2014-10-29T03:09:00Z">
              <w:tcPr>
                <w:tcW w:w="1336" w:type="dxa"/>
                <w:tcBorders>
                  <w:left w:val="single" w:sz="4" w:space="0" w:color="000000"/>
                  <w:bottom w:val="single" w:sz="4" w:space="0" w:color="000000"/>
                </w:tcBorders>
                <w:vAlign w:val="bottom"/>
              </w:tcPr>
            </w:tcPrChange>
          </w:tcPr>
          <w:p w14:paraId="27D2A1D9"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Change w:id="10059" w:author="Weber" w:date="2014-10-29T03:09:00Z">
              <w:tcPr>
                <w:tcW w:w="1540" w:type="dxa"/>
                <w:tcBorders>
                  <w:left w:val="single" w:sz="4" w:space="0" w:color="000000"/>
                  <w:bottom w:val="single" w:sz="4" w:space="0" w:color="000000"/>
                </w:tcBorders>
                <w:vAlign w:val="bottom"/>
              </w:tcPr>
            </w:tcPrChange>
          </w:tcPr>
          <w:p w14:paraId="5697C681"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1970&lt;=yb&lt;1984</w:t>
            </w:r>
          </w:p>
        </w:tc>
        <w:tc>
          <w:tcPr>
            <w:tcW w:w="1970" w:type="dxa"/>
            <w:tcBorders>
              <w:left w:val="single" w:sz="4" w:space="0" w:color="000000"/>
              <w:bottom w:val="single" w:sz="4" w:space="0" w:color="000000"/>
              <w:right w:val="single" w:sz="4" w:space="0" w:color="000000"/>
            </w:tcBorders>
            <w:vAlign w:val="bottom"/>
            <w:tcPrChange w:id="10060" w:author="Weber" w:date="2014-10-29T03:09:00Z">
              <w:tcPr>
                <w:tcW w:w="1970" w:type="dxa"/>
                <w:tcBorders>
                  <w:left w:val="single" w:sz="4" w:space="0" w:color="000000"/>
                  <w:bottom w:val="single" w:sz="4" w:space="0" w:color="000000"/>
                  <w:right w:val="single" w:sz="4" w:space="0" w:color="000000"/>
                </w:tcBorders>
                <w:vAlign w:val="bottom"/>
              </w:tcPr>
            </w:tcPrChange>
          </w:tcPr>
          <w:p w14:paraId="17A71BB2" w14:textId="77777777"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1232</w:t>
            </w:r>
          </w:p>
        </w:tc>
      </w:tr>
      <w:tr w:rsidR="004800BA" w:rsidRPr="004A3CBF" w14:paraId="103F04A9" w14:textId="77777777" w:rsidTr="00B87550">
        <w:trPr>
          <w:trHeight w:val="255"/>
          <w:jc w:val="center"/>
          <w:trPrChange w:id="10061" w:author="Weber" w:date="2014-10-29T03:09:00Z">
            <w:trPr>
              <w:trHeight w:val="255"/>
              <w:jc w:val="center"/>
            </w:trPr>
          </w:trPrChange>
        </w:trPr>
        <w:tc>
          <w:tcPr>
            <w:tcW w:w="1185" w:type="dxa"/>
            <w:tcBorders>
              <w:left w:val="single" w:sz="4" w:space="0" w:color="000000"/>
              <w:bottom w:val="single" w:sz="4" w:space="0" w:color="000000"/>
            </w:tcBorders>
            <w:vAlign w:val="bottom"/>
            <w:tcPrChange w:id="10062" w:author="Weber" w:date="2014-10-29T03:09:00Z">
              <w:tcPr>
                <w:tcW w:w="1185" w:type="dxa"/>
                <w:tcBorders>
                  <w:left w:val="single" w:sz="4" w:space="0" w:color="000000"/>
                  <w:bottom w:val="single" w:sz="4" w:space="0" w:color="000000"/>
                </w:tcBorders>
                <w:vAlign w:val="bottom"/>
              </w:tcPr>
            </w:tcPrChange>
          </w:tcPr>
          <w:p w14:paraId="65CEF4BE"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Change w:id="10063" w:author="Weber" w:date="2014-10-29T03:09:00Z">
              <w:tcPr>
                <w:tcW w:w="1057" w:type="dxa"/>
                <w:tcBorders>
                  <w:left w:val="single" w:sz="4" w:space="0" w:color="000000"/>
                  <w:bottom w:val="single" w:sz="4" w:space="0" w:color="000000"/>
                </w:tcBorders>
                <w:vAlign w:val="bottom"/>
              </w:tcPr>
            </w:tcPrChange>
          </w:tcPr>
          <w:p w14:paraId="4F8FFB6F"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Change w:id="10064" w:author="Weber" w:date="2014-10-29T03:09:00Z">
              <w:tcPr>
                <w:tcW w:w="1336" w:type="dxa"/>
                <w:tcBorders>
                  <w:left w:val="single" w:sz="4" w:space="0" w:color="000000"/>
                  <w:bottom w:val="single" w:sz="4" w:space="0" w:color="000000"/>
                </w:tcBorders>
                <w:vAlign w:val="bottom"/>
              </w:tcPr>
            </w:tcPrChange>
          </w:tcPr>
          <w:p w14:paraId="61ADB188"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Change w:id="10065" w:author="Weber" w:date="2014-10-29T03:09:00Z">
              <w:tcPr>
                <w:tcW w:w="1540" w:type="dxa"/>
                <w:tcBorders>
                  <w:left w:val="single" w:sz="4" w:space="0" w:color="000000"/>
                  <w:bottom w:val="single" w:sz="4" w:space="0" w:color="000000"/>
                </w:tcBorders>
                <w:vAlign w:val="bottom"/>
              </w:tcPr>
            </w:tcPrChange>
          </w:tcPr>
          <w:p w14:paraId="5F8090EF"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1984&lt;=yb&lt;1994</w:t>
            </w:r>
          </w:p>
        </w:tc>
        <w:tc>
          <w:tcPr>
            <w:tcW w:w="1970" w:type="dxa"/>
            <w:tcBorders>
              <w:left w:val="single" w:sz="4" w:space="0" w:color="000000"/>
              <w:bottom w:val="single" w:sz="4" w:space="0" w:color="000000"/>
              <w:right w:val="single" w:sz="4" w:space="0" w:color="000000"/>
            </w:tcBorders>
            <w:vAlign w:val="bottom"/>
            <w:tcPrChange w:id="10066" w:author="Weber" w:date="2014-10-29T03:09:00Z">
              <w:tcPr>
                <w:tcW w:w="1970" w:type="dxa"/>
                <w:tcBorders>
                  <w:left w:val="single" w:sz="4" w:space="0" w:color="000000"/>
                  <w:bottom w:val="single" w:sz="4" w:space="0" w:color="000000"/>
                  <w:right w:val="single" w:sz="4" w:space="0" w:color="000000"/>
                </w:tcBorders>
                <w:vAlign w:val="bottom"/>
              </w:tcPr>
            </w:tcPrChange>
          </w:tcPr>
          <w:p w14:paraId="62451B8E" w14:textId="77777777"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3044</w:t>
            </w:r>
          </w:p>
        </w:tc>
      </w:tr>
      <w:tr w:rsidR="004800BA" w:rsidRPr="004A3CBF" w14:paraId="79D4BC97" w14:textId="77777777" w:rsidTr="00B87550">
        <w:trPr>
          <w:trHeight w:val="255"/>
          <w:jc w:val="center"/>
          <w:trPrChange w:id="10067" w:author="Weber" w:date="2014-10-29T03:09:00Z">
            <w:trPr>
              <w:trHeight w:val="255"/>
              <w:jc w:val="center"/>
            </w:trPr>
          </w:trPrChange>
        </w:trPr>
        <w:tc>
          <w:tcPr>
            <w:tcW w:w="1185" w:type="dxa"/>
            <w:tcBorders>
              <w:left w:val="single" w:sz="4" w:space="0" w:color="000000"/>
              <w:bottom w:val="single" w:sz="4" w:space="0" w:color="000000"/>
            </w:tcBorders>
            <w:vAlign w:val="bottom"/>
            <w:tcPrChange w:id="10068" w:author="Weber" w:date="2014-10-29T03:09:00Z">
              <w:tcPr>
                <w:tcW w:w="1185" w:type="dxa"/>
                <w:tcBorders>
                  <w:left w:val="single" w:sz="4" w:space="0" w:color="000000"/>
                  <w:bottom w:val="single" w:sz="4" w:space="0" w:color="000000"/>
                </w:tcBorders>
                <w:vAlign w:val="bottom"/>
              </w:tcPr>
            </w:tcPrChange>
          </w:tcPr>
          <w:p w14:paraId="5CA2745A"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Change w:id="10069" w:author="Weber" w:date="2014-10-29T03:09:00Z">
              <w:tcPr>
                <w:tcW w:w="1057" w:type="dxa"/>
                <w:tcBorders>
                  <w:left w:val="single" w:sz="4" w:space="0" w:color="000000"/>
                  <w:bottom w:val="single" w:sz="4" w:space="0" w:color="000000"/>
                </w:tcBorders>
                <w:vAlign w:val="bottom"/>
              </w:tcPr>
            </w:tcPrChange>
          </w:tcPr>
          <w:p w14:paraId="5F5679EF"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Change w:id="10070" w:author="Weber" w:date="2014-10-29T03:09:00Z">
              <w:tcPr>
                <w:tcW w:w="1336" w:type="dxa"/>
                <w:tcBorders>
                  <w:left w:val="single" w:sz="4" w:space="0" w:color="000000"/>
                  <w:bottom w:val="single" w:sz="4" w:space="0" w:color="000000"/>
                </w:tcBorders>
                <w:vAlign w:val="bottom"/>
              </w:tcPr>
            </w:tcPrChange>
          </w:tcPr>
          <w:p w14:paraId="1390AC7B"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Change w:id="10071" w:author="Weber" w:date="2014-10-29T03:09:00Z">
              <w:tcPr>
                <w:tcW w:w="1540" w:type="dxa"/>
                <w:tcBorders>
                  <w:left w:val="single" w:sz="4" w:space="0" w:color="000000"/>
                  <w:bottom w:val="single" w:sz="4" w:space="0" w:color="000000"/>
                </w:tcBorders>
                <w:vAlign w:val="bottom"/>
              </w:tcPr>
            </w:tcPrChange>
          </w:tcPr>
          <w:p w14:paraId="30359851"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Change w:id="10072" w:author="Weber" w:date="2014-10-29T03:09:00Z">
              <w:tcPr>
                <w:tcW w:w="1970" w:type="dxa"/>
                <w:tcBorders>
                  <w:left w:val="single" w:sz="4" w:space="0" w:color="000000"/>
                  <w:bottom w:val="single" w:sz="4" w:space="0" w:color="000000"/>
                  <w:right w:val="single" w:sz="4" w:space="0" w:color="000000"/>
                </w:tcBorders>
                <w:vAlign w:val="bottom"/>
              </w:tcPr>
            </w:tcPrChange>
          </w:tcPr>
          <w:p w14:paraId="132126A8" w14:textId="77777777"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677</w:t>
            </w:r>
          </w:p>
        </w:tc>
      </w:tr>
      <w:tr w:rsidR="004800BA" w:rsidRPr="004A3CBF" w14:paraId="14B6CEEC" w14:textId="77777777" w:rsidTr="00B87550">
        <w:trPr>
          <w:trHeight w:val="255"/>
          <w:jc w:val="center"/>
          <w:trPrChange w:id="10073" w:author="Weber" w:date="2014-10-29T03:09:00Z">
            <w:trPr>
              <w:trHeight w:val="255"/>
              <w:jc w:val="center"/>
            </w:trPr>
          </w:trPrChange>
        </w:trPr>
        <w:tc>
          <w:tcPr>
            <w:tcW w:w="1185" w:type="dxa"/>
            <w:tcBorders>
              <w:left w:val="single" w:sz="4" w:space="0" w:color="000000"/>
              <w:bottom w:val="single" w:sz="4" w:space="0" w:color="000000"/>
            </w:tcBorders>
            <w:vAlign w:val="bottom"/>
            <w:tcPrChange w:id="10074" w:author="Weber" w:date="2014-10-29T03:09:00Z">
              <w:tcPr>
                <w:tcW w:w="1185" w:type="dxa"/>
                <w:tcBorders>
                  <w:left w:val="single" w:sz="4" w:space="0" w:color="000000"/>
                  <w:bottom w:val="single" w:sz="4" w:space="0" w:color="000000"/>
                </w:tcBorders>
                <w:vAlign w:val="bottom"/>
              </w:tcPr>
            </w:tcPrChange>
          </w:tcPr>
          <w:p w14:paraId="7153EA95"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Change w:id="10075" w:author="Weber" w:date="2014-10-29T03:09:00Z">
              <w:tcPr>
                <w:tcW w:w="1057" w:type="dxa"/>
                <w:tcBorders>
                  <w:left w:val="single" w:sz="4" w:space="0" w:color="000000"/>
                  <w:bottom w:val="single" w:sz="4" w:space="0" w:color="000000"/>
                </w:tcBorders>
                <w:vAlign w:val="bottom"/>
              </w:tcPr>
            </w:tcPrChange>
          </w:tcPr>
          <w:p w14:paraId="3B5B4E8A"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Change w:id="10076" w:author="Weber" w:date="2014-10-29T03:09:00Z">
              <w:tcPr>
                <w:tcW w:w="1336" w:type="dxa"/>
                <w:tcBorders>
                  <w:left w:val="single" w:sz="4" w:space="0" w:color="000000"/>
                  <w:bottom w:val="single" w:sz="4" w:space="0" w:color="000000"/>
                </w:tcBorders>
                <w:vAlign w:val="bottom"/>
              </w:tcPr>
            </w:tcPrChange>
          </w:tcPr>
          <w:p w14:paraId="38E0DA14"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Manufactured</w:t>
            </w:r>
          </w:p>
        </w:tc>
        <w:tc>
          <w:tcPr>
            <w:tcW w:w="1540" w:type="dxa"/>
            <w:tcBorders>
              <w:left w:val="single" w:sz="4" w:space="0" w:color="000000"/>
              <w:bottom w:val="single" w:sz="4" w:space="0" w:color="000000"/>
            </w:tcBorders>
            <w:vAlign w:val="bottom"/>
            <w:tcPrChange w:id="10077" w:author="Weber" w:date="2014-10-29T03:09:00Z">
              <w:tcPr>
                <w:tcW w:w="1540" w:type="dxa"/>
                <w:tcBorders>
                  <w:left w:val="single" w:sz="4" w:space="0" w:color="000000"/>
                  <w:bottom w:val="single" w:sz="4" w:space="0" w:color="000000"/>
                </w:tcBorders>
                <w:vAlign w:val="bottom"/>
              </w:tcPr>
            </w:tcPrChange>
          </w:tcPr>
          <w:p w14:paraId="251AF1DB"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yb&lt;19</w:t>
            </w:r>
            <w:r>
              <w:rPr>
                <w:rFonts w:ascii="Arial" w:hAnsi="Arial" w:cs="Arial"/>
                <w:sz w:val="18"/>
                <w:szCs w:val="18"/>
              </w:rPr>
              <w:t>94</w:t>
            </w:r>
          </w:p>
        </w:tc>
        <w:tc>
          <w:tcPr>
            <w:tcW w:w="1970" w:type="dxa"/>
            <w:tcBorders>
              <w:left w:val="single" w:sz="4" w:space="0" w:color="000000"/>
              <w:bottom w:val="single" w:sz="4" w:space="0" w:color="000000"/>
              <w:right w:val="single" w:sz="4" w:space="0" w:color="000000"/>
            </w:tcBorders>
            <w:vAlign w:val="bottom"/>
            <w:tcPrChange w:id="10078" w:author="Weber" w:date="2014-10-29T03:09:00Z">
              <w:tcPr>
                <w:tcW w:w="1970" w:type="dxa"/>
                <w:tcBorders>
                  <w:left w:val="single" w:sz="4" w:space="0" w:color="000000"/>
                  <w:bottom w:val="single" w:sz="4" w:space="0" w:color="000000"/>
                  <w:right w:val="single" w:sz="4" w:space="0" w:color="000000"/>
                </w:tcBorders>
                <w:vAlign w:val="bottom"/>
              </w:tcPr>
            </w:tcPrChange>
          </w:tcPr>
          <w:p w14:paraId="15BD2811" w14:textId="77777777"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2966</w:t>
            </w:r>
          </w:p>
        </w:tc>
      </w:tr>
      <w:tr w:rsidR="004800BA" w:rsidRPr="004A3CBF" w14:paraId="2484068A" w14:textId="77777777" w:rsidTr="00B87550">
        <w:trPr>
          <w:trHeight w:val="255"/>
          <w:jc w:val="center"/>
          <w:trPrChange w:id="10079" w:author="Weber" w:date="2014-10-29T03:09:00Z">
            <w:trPr>
              <w:trHeight w:val="255"/>
              <w:jc w:val="center"/>
            </w:trPr>
          </w:trPrChange>
        </w:trPr>
        <w:tc>
          <w:tcPr>
            <w:tcW w:w="1185" w:type="dxa"/>
            <w:tcBorders>
              <w:left w:val="single" w:sz="4" w:space="0" w:color="000000"/>
              <w:bottom w:val="single" w:sz="4" w:space="0" w:color="000000"/>
            </w:tcBorders>
            <w:vAlign w:val="bottom"/>
            <w:tcPrChange w:id="10080" w:author="Weber" w:date="2014-10-29T03:09:00Z">
              <w:tcPr>
                <w:tcW w:w="1185" w:type="dxa"/>
                <w:tcBorders>
                  <w:left w:val="single" w:sz="4" w:space="0" w:color="000000"/>
                  <w:bottom w:val="single" w:sz="4" w:space="0" w:color="000000"/>
                </w:tcBorders>
                <w:vAlign w:val="bottom"/>
              </w:tcPr>
            </w:tcPrChange>
          </w:tcPr>
          <w:p w14:paraId="442CF6CC"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Change w:id="10081" w:author="Weber" w:date="2014-10-29T03:09:00Z">
              <w:tcPr>
                <w:tcW w:w="1057" w:type="dxa"/>
                <w:tcBorders>
                  <w:left w:val="single" w:sz="4" w:space="0" w:color="000000"/>
                  <w:bottom w:val="single" w:sz="4" w:space="0" w:color="000000"/>
                </w:tcBorders>
                <w:vAlign w:val="bottom"/>
              </w:tcPr>
            </w:tcPrChange>
          </w:tcPr>
          <w:p w14:paraId="0C04B965"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Change w:id="10082" w:author="Weber" w:date="2014-10-29T03:09:00Z">
              <w:tcPr>
                <w:tcW w:w="1336" w:type="dxa"/>
                <w:tcBorders>
                  <w:left w:val="single" w:sz="4" w:space="0" w:color="000000"/>
                  <w:bottom w:val="single" w:sz="4" w:space="0" w:color="000000"/>
                </w:tcBorders>
                <w:vAlign w:val="bottom"/>
              </w:tcPr>
            </w:tcPrChange>
          </w:tcPr>
          <w:p w14:paraId="2C48FD88"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Manufactured</w:t>
            </w:r>
          </w:p>
        </w:tc>
        <w:tc>
          <w:tcPr>
            <w:tcW w:w="1540" w:type="dxa"/>
            <w:tcBorders>
              <w:left w:val="single" w:sz="4" w:space="0" w:color="000000"/>
              <w:bottom w:val="single" w:sz="4" w:space="0" w:color="000000"/>
            </w:tcBorders>
            <w:vAlign w:val="bottom"/>
            <w:tcPrChange w:id="10083" w:author="Weber" w:date="2014-10-29T03:09:00Z">
              <w:tcPr>
                <w:tcW w:w="1540" w:type="dxa"/>
                <w:tcBorders>
                  <w:left w:val="single" w:sz="4" w:space="0" w:color="000000"/>
                  <w:bottom w:val="single" w:sz="4" w:space="0" w:color="000000"/>
                </w:tcBorders>
                <w:vAlign w:val="bottom"/>
              </w:tcPr>
            </w:tcPrChange>
          </w:tcPr>
          <w:p w14:paraId="073319D6"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Change w:id="10084" w:author="Weber" w:date="2014-10-29T03:09:00Z">
              <w:tcPr>
                <w:tcW w:w="1970" w:type="dxa"/>
                <w:tcBorders>
                  <w:left w:val="single" w:sz="4" w:space="0" w:color="000000"/>
                  <w:bottom w:val="single" w:sz="4" w:space="0" w:color="000000"/>
                  <w:right w:val="single" w:sz="4" w:space="0" w:color="000000"/>
                </w:tcBorders>
                <w:vAlign w:val="bottom"/>
              </w:tcPr>
            </w:tcPrChange>
          </w:tcPr>
          <w:p w14:paraId="4E72C889" w14:textId="77777777"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212</w:t>
            </w:r>
          </w:p>
        </w:tc>
      </w:tr>
      <w:tr w:rsidR="004800BA" w:rsidRPr="004A3CBF" w14:paraId="1C3FF226" w14:textId="77777777" w:rsidTr="00B87550">
        <w:trPr>
          <w:trHeight w:val="255"/>
          <w:jc w:val="center"/>
          <w:trPrChange w:id="10085" w:author="Weber" w:date="2014-10-29T03:09:00Z">
            <w:trPr>
              <w:trHeight w:val="255"/>
              <w:jc w:val="center"/>
            </w:trPr>
          </w:trPrChange>
        </w:trPr>
        <w:tc>
          <w:tcPr>
            <w:tcW w:w="1185" w:type="dxa"/>
            <w:tcBorders>
              <w:left w:val="single" w:sz="4" w:space="0" w:color="000000"/>
              <w:bottom w:val="single" w:sz="4" w:space="0" w:color="000000"/>
            </w:tcBorders>
            <w:vAlign w:val="bottom"/>
            <w:tcPrChange w:id="10086" w:author="Weber" w:date="2014-10-29T03:09:00Z">
              <w:tcPr>
                <w:tcW w:w="1185" w:type="dxa"/>
                <w:tcBorders>
                  <w:left w:val="single" w:sz="4" w:space="0" w:color="000000"/>
                  <w:bottom w:val="single" w:sz="4" w:space="0" w:color="000000"/>
                </w:tcBorders>
                <w:vAlign w:val="bottom"/>
              </w:tcPr>
            </w:tcPrChange>
          </w:tcPr>
          <w:p w14:paraId="77FB9CA5"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Change w:id="10087" w:author="Weber" w:date="2014-10-29T03:09:00Z">
              <w:tcPr>
                <w:tcW w:w="1057" w:type="dxa"/>
                <w:tcBorders>
                  <w:left w:val="single" w:sz="4" w:space="0" w:color="000000"/>
                  <w:bottom w:val="single" w:sz="4" w:space="0" w:color="000000"/>
                </w:tcBorders>
                <w:vAlign w:val="bottom"/>
              </w:tcPr>
            </w:tcPrChange>
          </w:tcPr>
          <w:p w14:paraId="0AB54ED8"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Change w:id="10088" w:author="Weber" w:date="2014-10-29T03:09:00Z">
              <w:tcPr>
                <w:tcW w:w="1336" w:type="dxa"/>
                <w:tcBorders>
                  <w:left w:val="single" w:sz="4" w:space="0" w:color="000000"/>
                  <w:bottom w:val="single" w:sz="4" w:space="0" w:color="000000"/>
                </w:tcBorders>
                <w:vAlign w:val="bottom"/>
              </w:tcPr>
            </w:tcPrChange>
          </w:tcPr>
          <w:p w14:paraId="689E7355"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Change w:id="10089" w:author="Weber" w:date="2014-10-29T03:09:00Z">
              <w:tcPr>
                <w:tcW w:w="1540" w:type="dxa"/>
                <w:tcBorders>
                  <w:left w:val="single" w:sz="4" w:space="0" w:color="000000"/>
                  <w:bottom w:val="single" w:sz="4" w:space="0" w:color="000000"/>
                </w:tcBorders>
                <w:vAlign w:val="bottom"/>
              </w:tcPr>
            </w:tcPrChange>
          </w:tcPr>
          <w:p w14:paraId="21BB6CEE"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yb&lt;1970</w:t>
            </w:r>
          </w:p>
        </w:tc>
        <w:tc>
          <w:tcPr>
            <w:tcW w:w="1970" w:type="dxa"/>
            <w:tcBorders>
              <w:left w:val="single" w:sz="4" w:space="0" w:color="000000"/>
              <w:bottom w:val="single" w:sz="4" w:space="0" w:color="000000"/>
              <w:right w:val="single" w:sz="4" w:space="0" w:color="000000"/>
            </w:tcBorders>
            <w:vAlign w:val="bottom"/>
            <w:tcPrChange w:id="10090" w:author="Weber" w:date="2014-10-29T03:09:00Z">
              <w:tcPr>
                <w:tcW w:w="1970" w:type="dxa"/>
                <w:tcBorders>
                  <w:left w:val="single" w:sz="4" w:space="0" w:color="000000"/>
                  <w:bottom w:val="single" w:sz="4" w:space="0" w:color="000000"/>
                  <w:right w:val="single" w:sz="4" w:space="0" w:color="000000"/>
                </w:tcBorders>
                <w:vAlign w:val="bottom"/>
              </w:tcPr>
            </w:tcPrChange>
          </w:tcPr>
          <w:p w14:paraId="2E4EB344" w14:textId="77777777"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5009</w:t>
            </w:r>
          </w:p>
        </w:tc>
      </w:tr>
      <w:tr w:rsidR="004800BA" w:rsidRPr="004A3CBF" w14:paraId="6A962E1A" w14:textId="77777777" w:rsidTr="00B87550">
        <w:trPr>
          <w:trHeight w:val="255"/>
          <w:jc w:val="center"/>
          <w:trPrChange w:id="10091" w:author="Weber" w:date="2014-10-29T03:09:00Z">
            <w:trPr>
              <w:trHeight w:val="255"/>
              <w:jc w:val="center"/>
            </w:trPr>
          </w:trPrChange>
        </w:trPr>
        <w:tc>
          <w:tcPr>
            <w:tcW w:w="1185" w:type="dxa"/>
            <w:tcBorders>
              <w:left w:val="single" w:sz="4" w:space="0" w:color="000000"/>
              <w:bottom w:val="single" w:sz="4" w:space="0" w:color="000000"/>
            </w:tcBorders>
            <w:vAlign w:val="bottom"/>
            <w:tcPrChange w:id="10092" w:author="Weber" w:date="2014-10-29T03:09:00Z">
              <w:tcPr>
                <w:tcW w:w="1185" w:type="dxa"/>
                <w:tcBorders>
                  <w:left w:val="single" w:sz="4" w:space="0" w:color="000000"/>
                  <w:bottom w:val="single" w:sz="4" w:space="0" w:color="000000"/>
                </w:tcBorders>
                <w:vAlign w:val="bottom"/>
              </w:tcPr>
            </w:tcPrChange>
          </w:tcPr>
          <w:p w14:paraId="5C39695B"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Change w:id="10093" w:author="Weber" w:date="2014-10-29T03:09:00Z">
              <w:tcPr>
                <w:tcW w:w="1057" w:type="dxa"/>
                <w:tcBorders>
                  <w:left w:val="single" w:sz="4" w:space="0" w:color="000000"/>
                  <w:bottom w:val="single" w:sz="4" w:space="0" w:color="000000"/>
                </w:tcBorders>
                <w:vAlign w:val="bottom"/>
              </w:tcPr>
            </w:tcPrChange>
          </w:tcPr>
          <w:p w14:paraId="218BA1D3"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Change w:id="10094" w:author="Weber" w:date="2014-10-29T03:09:00Z">
              <w:tcPr>
                <w:tcW w:w="1336" w:type="dxa"/>
                <w:tcBorders>
                  <w:left w:val="single" w:sz="4" w:space="0" w:color="000000"/>
                  <w:bottom w:val="single" w:sz="4" w:space="0" w:color="000000"/>
                </w:tcBorders>
                <w:vAlign w:val="bottom"/>
              </w:tcPr>
            </w:tcPrChange>
          </w:tcPr>
          <w:p w14:paraId="04CBE65C"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Change w:id="10095" w:author="Weber" w:date="2014-10-29T03:09:00Z">
              <w:tcPr>
                <w:tcW w:w="1540" w:type="dxa"/>
                <w:tcBorders>
                  <w:left w:val="single" w:sz="4" w:space="0" w:color="000000"/>
                  <w:bottom w:val="single" w:sz="4" w:space="0" w:color="000000"/>
                </w:tcBorders>
                <w:vAlign w:val="bottom"/>
              </w:tcPr>
            </w:tcPrChange>
          </w:tcPr>
          <w:p w14:paraId="1D510E92"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1970&lt;=yb&lt;1984</w:t>
            </w:r>
          </w:p>
        </w:tc>
        <w:tc>
          <w:tcPr>
            <w:tcW w:w="1970" w:type="dxa"/>
            <w:tcBorders>
              <w:left w:val="single" w:sz="4" w:space="0" w:color="000000"/>
              <w:bottom w:val="single" w:sz="4" w:space="0" w:color="000000"/>
              <w:right w:val="single" w:sz="4" w:space="0" w:color="000000"/>
            </w:tcBorders>
            <w:vAlign w:val="bottom"/>
            <w:tcPrChange w:id="10096" w:author="Weber" w:date="2014-10-29T03:09:00Z">
              <w:tcPr>
                <w:tcW w:w="1970" w:type="dxa"/>
                <w:tcBorders>
                  <w:left w:val="single" w:sz="4" w:space="0" w:color="000000"/>
                  <w:bottom w:val="single" w:sz="4" w:space="0" w:color="000000"/>
                  <w:right w:val="single" w:sz="4" w:space="0" w:color="000000"/>
                </w:tcBorders>
                <w:vAlign w:val="bottom"/>
              </w:tcPr>
            </w:tcPrChange>
          </w:tcPr>
          <w:p w14:paraId="49A8C4E4" w14:textId="77777777"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6989</w:t>
            </w:r>
          </w:p>
        </w:tc>
      </w:tr>
      <w:tr w:rsidR="004800BA" w:rsidRPr="004A3CBF" w14:paraId="0CF2AB2B" w14:textId="77777777" w:rsidTr="00B87550">
        <w:trPr>
          <w:trHeight w:val="255"/>
          <w:jc w:val="center"/>
          <w:trPrChange w:id="10097" w:author="Weber" w:date="2014-10-29T03:09:00Z">
            <w:trPr>
              <w:trHeight w:val="255"/>
              <w:jc w:val="center"/>
            </w:trPr>
          </w:trPrChange>
        </w:trPr>
        <w:tc>
          <w:tcPr>
            <w:tcW w:w="1185" w:type="dxa"/>
            <w:tcBorders>
              <w:left w:val="single" w:sz="4" w:space="0" w:color="000000"/>
              <w:bottom w:val="single" w:sz="4" w:space="0" w:color="000000"/>
            </w:tcBorders>
            <w:vAlign w:val="bottom"/>
            <w:tcPrChange w:id="10098" w:author="Weber" w:date="2014-10-29T03:09:00Z">
              <w:tcPr>
                <w:tcW w:w="1185" w:type="dxa"/>
                <w:tcBorders>
                  <w:left w:val="single" w:sz="4" w:space="0" w:color="000000"/>
                  <w:bottom w:val="single" w:sz="4" w:space="0" w:color="000000"/>
                </w:tcBorders>
                <w:vAlign w:val="bottom"/>
              </w:tcPr>
            </w:tcPrChange>
          </w:tcPr>
          <w:p w14:paraId="1E737C08"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Change w:id="10099" w:author="Weber" w:date="2014-10-29T03:09:00Z">
              <w:tcPr>
                <w:tcW w:w="1057" w:type="dxa"/>
                <w:tcBorders>
                  <w:left w:val="single" w:sz="4" w:space="0" w:color="000000"/>
                  <w:bottom w:val="single" w:sz="4" w:space="0" w:color="000000"/>
                </w:tcBorders>
                <w:vAlign w:val="bottom"/>
              </w:tcPr>
            </w:tcPrChange>
          </w:tcPr>
          <w:p w14:paraId="4F69F78D"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Change w:id="10100" w:author="Weber" w:date="2014-10-29T03:09:00Z">
              <w:tcPr>
                <w:tcW w:w="1336" w:type="dxa"/>
                <w:tcBorders>
                  <w:left w:val="single" w:sz="4" w:space="0" w:color="000000"/>
                  <w:bottom w:val="single" w:sz="4" w:space="0" w:color="000000"/>
                </w:tcBorders>
                <w:vAlign w:val="bottom"/>
              </w:tcPr>
            </w:tcPrChange>
          </w:tcPr>
          <w:p w14:paraId="2F4AC25A"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Change w:id="10101" w:author="Weber" w:date="2014-10-29T03:09:00Z">
              <w:tcPr>
                <w:tcW w:w="1540" w:type="dxa"/>
                <w:tcBorders>
                  <w:left w:val="single" w:sz="4" w:space="0" w:color="000000"/>
                  <w:bottom w:val="single" w:sz="4" w:space="0" w:color="000000"/>
                </w:tcBorders>
                <w:vAlign w:val="bottom"/>
              </w:tcPr>
            </w:tcPrChange>
          </w:tcPr>
          <w:p w14:paraId="620EC046"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1984&lt;=yb&lt;1994</w:t>
            </w:r>
          </w:p>
        </w:tc>
        <w:tc>
          <w:tcPr>
            <w:tcW w:w="1970" w:type="dxa"/>
            <w:tcBorders>
              <w:left w:val="single" w:sz="4" w:space="0" w:color="000000"/>
              <w:bottom w:val="single" w:sz="4" w:space="0" w:color="000000"/>
              <w:right w:val="single" w:sz="4" w:space="0" w:color="000000"/>
            </w:tcBorders>
            <w:vAlign w:val="bottom"/>
            <w:tcPrChange w:id="10102" w:author="Weber" w:date="2014-10-29T03:09:00Z">
              <w:tcPr>
                <w:tcW w:w="1970" w:type="dxa"/>
                <w:tcBorders>
                  <w:left w:val="single" w:sz="4" w:space="0" w:color="000000"/>
                  <w:bottom w:val="single" w:sz="4" w:space="0" w:color="000000"/>
                  <w:right w:val="single" w:sz="4" w:space="0" w:color="000000"/>
                </w:tcBorders>
                <w:vAlign w:val="bottom"/>
              </w:tcPr>
            </w:tcPrChange>
          </w:tcPr>
          <w:p w14:paraId="6AF32581" w14:textId="77777777"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7903</w:t>
            </w:r>
          </w:p>
        </w:tc>
      </w:tr>
      <w:tr w:rsidR="004800BA" w:rsidRPr="004A3CBF" w14:paraId="0931B889" w14:textId="77777777" w:rsidTr="00B87550">
        <w:trPr>
          <w:trHeight w:val="255"/>
          <w:jc w:val="center"/>
          <w:trPrChange w:id="10103" w:author="Weber" w:date="2014-10-29T03:09:00Z">
            <w:trPr>
              <w:trHeight w:val="255"/>
              <w:jc w:val="center"/>
            </w:trPr>
          </w:trPrChange>
        </w:trPr>
        <w:tc>
          <w:tcPr>
            <w:tcW w:w="1185" w:type="dxa"/>
            <w:tcBorders>
              <w:left w:val="single" w:sz="4" w:space="0" w:color="000000"/>
              <w:bottom w:val="single" w:sz="4" w:space="0" w:color="000000"/>
            </w:tcBorders>
            <w:vAlign w:val="bottom"/>
            <w:tcPrChange w:id="10104" w:author="Weber" w:date="2014-10-29T03:09:00Z">
              <w:tcPr>
                <w:tcW w:w="1185" w:type="dxa"/>
                <w:tcBorders>
                  <w:left w:val="single" w:sz="4" w:space="0" w:color="000000"/>
                  <w:bottom w:val="single" w:sz="4" w:space="0" w:color="000000"/>
                </w:tcBorders>
                <w:vAlign w:val="bottom"/>
              </w:tcPr>
            </w:tcPrChange>
          </w:tcPr>
          <w:p w14:paraId="549D5A46"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Change w:id="10105" w:author="Weber" w:date="2014-10-29T03:09:00Z">
              <w:tcPr>
                <w:tcW w:w="1057" w:type="dxa"/>
                <w:tcBorders>
                  <w:left w:val="single" w:sz="4" w:space="0" w:color="000000"/>
                  <w:bottom w:val="single" w:sz="4" w:space="0" w:color="000000"/>
                </w:tcBorders>
                <w:vAlign w:val="bottom"/>
              </w:tcPr>
            </w:tcPrChange>
          </w:tcPr>
          <w:p w14:paraId="339D1E79"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Change w:id="10106" w:author="Weber" w:date="2014-10-29T03:09:00Z">
              <w:tcPr>
                <w:tcW w:w="1336" w:type="dxa"/>
                <w:tcBorders>
                  <w:left w:val="single" w:sz="4" w:space="0" w:color="000000"/>
                  <w:bottom w:val="single" w:sz="4" w:space="0" w:color="000000"/>
                </w:tcBorders>
                <w:vAlign w:val="bottom"/>
              </w:tcPr>
            </w:tcPrChange>
          </w:tcPr>
          <w:p w14:paraId="2DA6E924"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Change w:id="10107" w:author="Weber" w:date="2014-10-29T03:09:00Z">
              <w:tcPr>
                <w:tcW w:w="1540" w:type="dxa"/>
                <w:tcBorders>
                  <w:left w:val="single" w:sz="4" w:space="0" w:color="000000"/>
                  <w:bottom w:val="single" w:sz="4" w:space="0" w:color="000000"/>
                </w:tcBorders>
                <w:vAlign w:val="bottom"/>
              </w:tcPr>
            </w:tcPrChange>
          </w:tcPr>
          <w:p w14:paraId="774AD41B"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Change w:id="10108" w:author="Weber" w:date="2014-10-29T03:09:00Z">
              <w:tcPr>
                <w:tcW w:w="1970" w:type="dxa"/>
                <w:tcBorders>
                  <w:left w:val="single" w:sz="4" w:space="0" w:color="000000"/>
                  <w:bottom w:val="single" w:sz="4" w:space="0" w:color="000000"/>
                  <w:right w:val="single" w:sz="4" w:space="0" w:color="000000"/>
                </w:tcBorders>
                <w:vAlign w:val="bottom"/>
              </w:tcPr>
            </w:tcPrChange>
          </w:tcPr>
          <w:p w14:paraId="0CB7FB56" w14:textId="77777777"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4384</w:t>
            </w:r>
          </w:p>
        </w:tc>
      </w:tr>
      <w:tr w:rsidR="004800BA" w:rsidRPr="004A3CBF" w14:paraId="3CA8BC2E" w14:textId="77777777" w:rsidTr="00B87550">
        <w:trPr>
          <w:trHeight w:val="255"/>
          <w:jc w:val="center"/>
          <w:trPrChange w:id="10109" w:author="Weber" w:date="2014-10-29T03:09:00Z">
            <w:trPr>
              <w:trHeight w:val="255"/>
              <w:jc w:val="center"/>
            </w:trPr>
          </w:trPrChange>
        </w:trPr>
        <w:tc>
          <w:tcPr>
            <w:tcW w:w="1185" w:type="dxa"/>
            <w:tcBorders>
              <w:left w:val="single" w:sz="4" w:space="0" w:color="000000"/>
              <w:bottom w:val="single" w:sz="4" w:space="0" w:color="000000"/>
            </w:tcBorders>
            <w:vAlign w:val="bottom"/>
            <w:tcPrChange w:id="10110" w:author="Weber" w:date="2014-10-29T03:09:00Z">
              <w:tcPr>
                <w:tcW w:w="1185" w:type="dxa"/>
                <w:tcBorders>
                  <w:left w:val="single" w:sz="4" w:space="0" w:color="000000"/>
                  <w:bottom w:val="single" w:sz="4" w:space="0" w:color="000000"/>
                </w:tcBorders>
                <w:vAlign w:val="bottom"/>
              </w:tcPr>
            </w:tcPrChange>
          </w:tcPr>
          <w:p w14:paraId="53810C47"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Change w:id="10111" w:author="Weber" w:date="2014-10-29T03:09:00Z">
              <w:tcPr>
                <w:tcW w:w="1057" w:type="dxa"/>
                <w:tcBorders>
                  <w:left w:val="single" w:sz="4" w:space="0" w:color="000000"/>
                  <w:bottom w:val="single" w:sz="4" w:space="0" w:color="000000"/>
                </w:tcBorders>
                <w:vAlign w:val="bottom"/>
              </w:tcPr>
            </w:tcPrChange>
          </w:tcPr>
          <w:p w14:paraId="18C0D597"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Change w:id="10112" w:author="Weber" w:date="2014-10-29T03:09:00Z">
              <w:tcPr>
                <w:tcW w:w="1336" w:type="dxa"/>
                <w:tcBorders>
                  <w:left w:val="single" w:sz="4" w:space="0" w:color="000000"/>
                  <w:bottom w:val="single" w:sz="4" w:space="0" w:color="000000"/>
                </w:tcBorders>
                <w:vAlign w:val="bottom"/>
              </w:tcPr>
            </w:tcPrChange>
          </w:tcPr>
          <w:p w14:paraId="38CEB482"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Change w:id="10113" w:author="Weber" w:date="2014-10-29T03:09:00Z">
              <w:tcPr>
                <w:tcW w:w="1540" w:type="dxa"/>
                <w:tcBorders>
                  <w:left w:val="single" w:sz="4" w:space="0" w:color="000000"/>
                  <w:bottom w:val="single" w:sz="4" w:space="0" w:color="000000"/>
                </w:tcBorders>
                <w:vAlign w:val="bottom"/>
              </w:tcPr>
            </w:tcPrChange>
          </w:tcPr>
          <w:p w14:paraId="6CEFB0F9"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yb&lt;1970</w:t>
            </w:r>
          </w:p>
        </w:tc>
        <w:tc>
          <w:tcPr>
            <w:tcW w:w="1970" w:type="dxa"/>
            <w:tcBorders>
              <w:left w:val="single" w:sz="4" w:space="0" w:color="000000"/>
              <w:bottom w:val="single" w:sz="4" w:space="0" w:color="000000"/>
              <w:right w:val="single" w:sz="4" w:space="0" w:color="000000"/>
            </w:tcBorders>
            <w:vAlign w:val="bottom"/>
            <w:tcPrChange w:id="10114" w:author="Weber" w:date="2014-10-29T03:09:00Z">
              <w:tcPr>
                <w:tcW w:w="1970" w:type="dxa"/>
                <w:tcBorders>
                  <w:left w:val="single" w:sz="4" w:space="0" w:color="000000"/>
                  <w:bottom w:val="single" w:sz="4" w:space="0" w:color="000000"/>
                  <w:right w:val="single" w:sz="4" w:space="0" w:color="000000"/>
                </w:tcBorders>
                <w:vAlign w:val="bottom"/>
              </w:tcPr>
            </w:tcPrChange>
          </w:tcPr>
          <w:p w14:paraId="426520D1" w14:textId="77777777"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902</w:t>
            </w:r>
          </w:p>
        </w:tc>
      </w:tr>
      <w:tr w:rsidR="004800BA" w:rsidRPr="004A3CBF" w14:paraId="49D60E42" w14:textId="77777777" w:rsidTr="00B87550">
        <w:trPr>
          <w:trHeight w:val="255"/>
          <w:jc w:val="center"/>
          <w:trPrChange w:id="10115" w:author="Weber" w:date="2014-10-29T03:09:00Z">
            <w:trPr>
              <w:trHeight w:val="255"/>
              <w:jc w:val="center"/>
            </w:trPr>
          </w:trPrChange>
        </w:trPr>
        <w:tc>
          <w:tcPr>
            <w:tcW w:w="1185" w:type="dxa"/>
            <w:tcBorders>
              <w:left w:val="single" w:sz="4" w:space="0" w:color="000000"/>
              <w:bottom w:val="single" w:sz="4" w:space="0" w:color="000000"/>
            </w:tcBorders>
            <w:vAlign w:val="bottom"/>
            <w:tcPrChange w:id="10116" w:author="Weber" w:date="2014-10-29T03:09:00Z">
              <w:tcPr>
                <w:tcW w:w="1185" w:type="dxa"/>
                <w:tcBorders>
                  <w:left w:val="single" w:sz="4" w:space="0" w:color="000000"/>
                  <w:bottom w:val="single" w:sz="4" w:space="0" w:color="000000"/>
                </w:tcBorders>
                <w:vAlign w:val="bottom"/>
              </w:tcPr>
            </w:tcPrChange>
          </w:tcPr>
          <w:p w14:paraId="30480AC7"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Change w:id="10117" w:author="Weber" w:date="2014-10-29T03:09:00Z">
              <w:tcPr>
                <w:tcW w:w="1057" w:type="dxa"/>
                <w:tcBorders>
                  <w:left w:val="single" w:sz="4" w:space="0" w:color="000000"/>
                  <w:bottom w:val="single" w:sz="4" w:space="0" w:color="000000"/>
                </w:tcBorders>
                <w:vAlign w:val="bottom"/>
              </w:tcPr>
            </w:tcPrChange>
          </w:tcPr>
          <w:p w14:paraId="56D23481"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Change w:id="10118" w:author="Weber" w:date="2014-10-29T03:09:00Z">
              <w:tcPr>
                <w:tcW w:w="1336" w:type="dxa"/>
                <w:tcBorders>
                  <w:left w:val="single" w:sz="4" w:space="0" w:color="000000"/>
                  <w:bottom w:val="single" w:sz="4" w:space="0" w:color="000000"/>
                </w:tcBorders>
                <w:vAlign w:val="bottom"/>
              </w:tcPr>
            </w:tcPrChange>
          </w:tcPr>
          <w:p w14:paraId="59352C40"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Change w:id="10119" w:author="Weber" w:date="2014-10-29T03:09:00Z">
              <w:tcPr>
                <w:tcW w:w="1540" w:type="dxa"/>
                <w:tcBorders>
                  <w:left w:val="single" w:sz="4" w:space="0" w:color="000000"/>
                  <w:bottom w:val="single" w:sz="4" w:space="0" w:color="000000"/>
                </w:tcBorders>
                <w:vAlign w:val="bottom"/>
              </w:tcPr>
            </w:tcPrChange>
          </w:tcPr>
          <w:p w14:paraId="67EF88F6"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1970&lt;=yb&lt;1984</w:t>
            </w:r>
          </w:p>
        </w:tc>
        <w:tc>
          <w:tcPr>
            <w:tcW w:w="1970" w:type="dxa"/>
            <w:tcBorders>
              <w:left w:val="single" w:sz="4" w:space="0" w:color="000000"/>
              <w:bottom w:val="single" w:sz="4" w:space="0" w:color="000000"/>
              <w:right w:val="single" w:sz="4" w:space="0" w:color="000000"/>
            </w:tcBorders>
            <w:vAlign w:val="bottom"/>
            <w:tcPrChange w:id="10120" w:author="Weber" w:date="2014-10-29T03:09:00Z">
              <w:tcPr>
                <w:tcW w:w="1970" w:type="dxa"/>
                <w:tcBorders>
                  <w:left w:val="single" w:sz="4" w:space="0" w:color="000000"/>
                  <w:bottom w:val="single" w:sz="4" w:space="0" w:color="000000"/>
                  <w:right w:val="single" w:sz="4" w:space="0" w:color="000000"/>
                </w:tcBorders>
                <w:vAlign w:val="bottom"/>
              </w:tcPr>
            </w:tcPrChange>
          </w:tcPr>
          <w:p w14:paraId="6B662CEA" w14:textId="77777777"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2081</w:t>
            </w:r>
          </w:p>
        </w:tc>
      </w:tr>
      <w:tr w:rsidR="004800BA" w:rsidRPr="004A3CBF" w14:paraId="350CF797" w14:textId="77777777" w:rsidTr="00B87550">
        <w:trPr>
          <w:trHeight w:val="255"/>
          <w:jc w:val="center"/>
          <w:trPrChange w:id="10121" w:author="Weber" w:date="2014-10-29T03:09:00Z">
            <w:trPr>
              <w:trHeight w:val="255"/>
              <w:jc w:val="center"/>
            </w:trPr>
          </w:trPrChange>
        </w:trPr>
        <w:tc>
          <w:tcPr>
            <w:tcW w:w="1185" w:type="dxa"/>
            <w:tcBorders>
              <w:left w:val="single" w:sz="4" w:space="0" w:color="000000"/>
              <w:bottom w:val="single" w:sz="4" w:space="0" w:color="000000"/>
            </w:tcBorders>
            <w:vAlign w:val="bottom"/>
            <w:tcPrChange w:id="10122" w:author="Weber" w:date="2014-10-29T03:09:00Z">
              <w:tcPr>
                <w:tcW w:w="1185" w:type="dxa"/>
                <w:tcBorders>
                  <w:left w:val="single" w:sz="4" w:space="0" w:color="000000"/>
                  <w:bottom w:val="single" w:sz="4" w:space="0" w:color="000000"/>
                </w:tcBorders>
                <w:vAlign w:val="bottom"/>
              </w:tcPr>
            </w:tcPrChange>
          </w:tcPr>
          <w:p w14:paraId="33EDE08E"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Change w:id="10123" w:author="Weber" w:date="2014-10-29T03:09:00Z">
              <w:tcPr>
                <w:tcW w:w="1057" w:type="dxa"/>
                <w:tcBorders>
                  <w:left w:val="single" w:sz="4" w:space="0" w:color="000000"/>
                  <w:bottom w:val="single" w:sz="4" w:space="0" w:color="000000"/>
                </w:tcBorders>
                <w:vAlign w:val="bottom"/>
              </w:tcPr>
            </w:tcPrChange>
          </w:tcPr>
          <w:p w14:paraId="47CC749D"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Change w:id="10124" w:author="Weber" w:date="2014-10-29T03:09:00Z">
              <w:tcPr>
                <w:tcW w:w="1336" w:type="dxa"/>
                <w:tcBorders>
                  <w:left w:val="single" w:sz="4" w:space="0" w:color="000000"/>
                  <w:bottom w:val="single" w:sz="4" w:space="0" w:color="000000"/>
                </w:tcBorders>
                <w:vAlign w:val="bottom"/>
              </w:tcPr>
            </w:tcPrChange>
          </w:tcPr>
          <w:p w14:paraId="09A27A63"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Change w:id="10125" w:author="Weber" w:date="2014-10-29T03:09:00Z">
              <w:tcPr>
                <w:tcW w:w="1540" w:type="dxa"/>
                <w:tcBorders>
                  <w:left w:val="single" w:sz="4" w:space="0" w:color="000000"/>
                  <w:bottom w:val="single" w:sz="4" w:space="0" w:color="000000"/>
                </w:tcBorders>
                <w:vAlign w:val="bottom"/>
              </w:tcPr>
            </w:tcPrChange>
          </w:tcPr>
          <w:p w14:paraId="393DE927"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1984&lt;=yb&lt;1994</w:t>
            </w:r>
          </w:p>
        </w:tc>
        <w:tc>
          <w:tcPr>
            <w:tcW w:w="1970" w:type="dxa"/>
            <w:tcBorders>
              <w:left w:val="single" w:sz="4" w:space="0" w:color="000000"/>
              <w:bottom w:val="single" w:sz="4" w:space="0" w:color="000000"/>
              <w:right w:val="single" w:sz="4" w:space="0" w:color="000000"/>
            </w:tcBorders>
            <w:vAlign w:val="bottom"/>
            <w:tcPrChange w:id="10126" w:author="Weber" w:date="2014-10-29T03:09:00Z">
              <w:tcPr>
                <w:tcW w:w="1970" w:type="dxa"/>
                <w:tcBorders>
                  <w:left w:val="single" w:sz="4" w:space="0" w:color="000000"/>
                  <w:bottom w:val="single" w:sz="4" w:space="0" w:color="000000"/>
                  <w:right w:val="single" w:sz="4" w:space="0" w:color="000000"/>
                </w:tcBorders>
                <w:vAlign w:val="bottom"/>
              </w:tcPr>
            </w:tcPrChange>
          </w:tcPr>
          <w:p w14:paraId="1726580F" w14:textId="77777777"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5648</w:t>
            </w:r>
          </w:p>
        </w:tc>
      </w:tr>
      <w:tr w:rsidR="004800BA" w:rsidRPr="004A3CBF" w14:paraId="02CA637F" w14:textId="77777777" w:rsidTr="00B87550">
        <w:trPr>
          <w:trHeight w:val="255"/>
          <w:jc w:val="center"/>
          <w:trPrChange w:id="10127" w:author="Weber" w:date="2014-10-29T03:09:00Z">
            <w:trPr>
              <w:trHeight w:val="255"/>
              <w:jc w:val="center"/>
            </w:trPr>
          </w:trPrChange>
        </w:trPr>
        <w:tc>
          <w:tcPr>
            <w:tcW w:w="1185" w:type="dxa"/>
            <w:tcBorders>
              <w:left w:val="single" w:sz="4" w:space="0" w:color="000000"/>
              <w:bottom w:val="single" w:sz="4" w:space="0" w:color="000000"/>
            </w:tcBorders>
            <w:vAlign w:val="bottom"/>
            <w:tcPrChange w:id="10128" w:author="Weber" w:date="2014-10-29T03:09:00Z">
              <w:tcPr>
                <w:tcW w:w="1185" w:type="dxa"/>
                <w:tcBorders>
                  <w:left w:val="single" w:sz="4" w:space="0" w:color="000000"/>
                  <w:bottom w:val="single" w:sz="4" w:space="0" w:color="000000"/>
                </w:tcBorders>
                <w:vAlign w:val="bottom"/>
              </w:tcPr>
            </w:tcPrChange>
          </w:tcPr>
          <w:p w14:paraId="4D8321EA"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Change w:id="10129" w:author="Weber" w:date="2014-10-29T03:09:00Z">
              <w:tcPr>
                <w:tcW w:w="1057" w:type="dxa"/>
                <w:tcBorders>
                  <w:left w:val="single" w:sz="4" w:space="0" w:color="000000"/>
                  <w:bottom w:val="single" w:sz="4" w:space="0" w:color="000000"/>
                </w:tcBorders>
                <w:vAlign w:val="bottom"/>
              </w:tcPr>
            </w:tcPrChange>
          </w:tcPr>
          <w:p w14:paraId="3AB8E17B"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Change w:id="10130" w:author="Weber" w:date="2014-10-29T03:09:00Z">
              <w:tcPr>
                <w:tcW w:w="1336" w:type="dxa"/>
                <w:tcBorders>
                  <w:left w:val="single" w:sz="4" w:space="0" w:color="000000"/>
                  <w:bottom w:val="single" w:sz="4" w:space="0" w:color="000000"/>
                </w:tcBorders>
                <w:vAlign w:val="bottom"/>
              </w:tcPr>
            </w:tcPrChange>
          </w:tcPr>
          <w:p w14:paraId="61AEEC7F"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Change w:id="10131" w:author="Weber" w:date="2014-10-29T03:09:00Z">
              <w:tcPr>
                <w:tcW w:w="1540" w:type="dxa"/>
                <w:tcBorders>
                  <w:left w:val="single" w:sz="4" w:space="0" w:color="000000"/>
                  <w:bottom w:val="single" w:sz="4" w:space="0" w:color="000000"/>
                </w:tcBorders>
                <w:vAlign w:val="bottom"/>
              </w:tcPr>
            </w:tcPrChange>
          </w:tcPr>
          <w:p w14:paraId="0EB3A28D"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Change w:id="10132" w:author="Weber" w:date="2014-10-29T03:09:00Z">
              <w:tcPr>
                <w:tcW w:w="1970" w:type="dxa"/>
                <w:tcBorders>
                  <w:left w:val="single" w:sz="4" w:space="0" w:color="000000"/>
                  <w:bottom w:val="single" w:sz="4" w:space="0" w:color="000000"/>
                  <w:right w:val="single" w:sz="4" w:space="0" w:color="000000"/>
                </w:tcBorders>
                <w:vAlign w:val="bottom"/>
              </w:tcPr>
            </w:tcPrChange>
          </w:tcPr>
          <w:p w14:paraId="1C6FA99B" w14:textId="77777777"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721</w:t>
            </w:r>
          </w:p>
        </w:tc>
      </w:tr>
      <w:tr w:rsidR="004800BA" w:rsidRPr="004A3CBF" w14:paraId="2EDFDE71" w14:textId="77777777" w:rsidTr="00B87550">
        <w:trPr>
          <w:trHeight w:val="255"/>
          <w:jc w:val="center"/>
          <w:trPrChange w:id="10133" w:author="Weber" w:date="2014-10-29T03:09:00Z">
            <w:trPr>
              <w:trHeight w:val="255"/>
              <w:jc w:val="center"/>
            </w:trPr>
          </w:trPrChange>
        </w:trPr>
        <w:tc>
          <w:tcPr>
            <w:tcW w:w="1185" w:type="dxa"/>
            <w:tcBorders>
              <w:left w:val="single" w:sz="4" w:space="0" w:color="000000"/>
              <w:bottom w:val="single" w:sz="4" w:space="0" w:color="000000"/>
            </w:tcBorders>
            <w:vAlign w:val="bottom"/>
            <w:tcPrChange w:id="10134" w:author="Weber" w:date="2014-10-29T03:09:00Z">
              <w:tcPr>
                <w:tcW w:w="1185" w:type="dxa"/>
                <w:tcBorders>
                  <w:left w:val="single" w:sz="4" w:space="0" w:color="000000"/>
                  <w:bottom w:val="single" w:sz="4" w:space="0" w:color="000000"/>
                </w:tcBorders>
                <w:vAlign w:val="bottom"/>
              </w:tcPr>
            </w:tcPrChange>
          </w:tcPr>
          <w:p w14:paraId="2957BDDA"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Change w:id="10135" w:author="Weber" w:date="2014-10-29T03:09:00Z">
              <w:tcPr>
                <w:tcW w:w="1057" w:type="dxa"/>
                <w:tcBorders>
                  <w:left w:val="single" w:sz="4" w:space="0" w:color="000000"/>
                  <w:bottom w:val="single" w:sz="4" w:space="0" w:color="000000"/>
                </w:tcBorders>
                <w:vAlign w:val="bottom"/>
              </w:tcPr>
            </w:tcPrChange>
          </w:tcPr>
          <w:p w14:paraId="261B2F50"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Change w:id="10136" w:author="Weber" w:date="2014-10-29T03:09:00Z">
              <w:tcPr>
                <w:tcW w:w="1336" w:type="dxa"/>
                <w:tcBorders>
                  <w:left w:val="single" w:sz="4" w:space="0" w:color="000000"/>
                  <w:bottom w:val="single" w:sz="4" w:space="0" w:color="000000"/>
                </w:tcBorders>
                <w:vAlign w:val="bottom"/>
              </w:tcPr>
            </w:tcPrChange>
          </w:tcPr>
          <w:p w14:paraId="7BF2D5BE"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Manufactured</w:t>
            </w:r>
          </w:p>
        </w:tc>
        <w:tc>
          <w:tcPr>
            <w:tcW w:w="1540" w:type="dxa"/>
            <w:tcBorders>
              <w:left w:val="single" w:sz="4" w:space="0" w:color="000000"/>
              <w:bottom w:val="single" w:sz="4" w:space="0" w:color="000000"/>
            </w:tcBorders>
            <w:vAlign w:val="bottom"/>
            <w:tcPrChange w:id="10137" w:author="Weber" w:date="2014-10-29T03:09:00Z">
              <w:tcPr>
                <w:tcW w:w="1540" w:type="dxa"/>
                <w:tcBorders>
                  <w:left w:val="single" w:sz="4" w:space="0" w:color="000000"/>
                  <w:bottom w:val="single" w:sz="4" w:space="0" w:color="000000"/>
                </w:tcBorders>
                <w:vAlign w:val="bottom"/>
              </w:tcPr>
            </w:tcPrChange>
          </w:tcPr>
          <w:p w14:paraId="2DFED761"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yb&lt;19</w:t>
            </w:r>
            <w:r>
              <w:rPr>
                <w:rFonts w:ascii="Arial" w:hAnsi="Arial" w:cs="Arial"/>
                <w:sz w:val="18"/>
                <w:szCs w:val="18"/>
              </w:rPr>
              <w:t>94</w:t>
            </w:r>
          </w:p>
        </w:tc>
        <w:tc>
          <w:tcPr>
            <w:tcW w:w="1970" w:type="dxa"/>
            <w:tcBorders>
              <w:left w:val="single" w:sz="4" w:space="0" w:color="000000"/>
              <w:bottom w:val="single" w:sz="4" w:space="0" w:color="000000"/>
              <w:right w:val="single" w:sz="4" w:space="0" w:color="000000"/>
            </w:tcBorders>
            <w:vAlign w:val="bottom"/>
            <w:tcPrChange w:id="10138" w:author="Weber" w:date="2014-10-29T03:09:00Z">
              <w:tcPr>
                <w:tcW w:w="1970" w:type="dxa"/>
                <w:tcBorders>
                  <w:left w:val="single" w:sz="4" w:space="0" w:color="000000"/>
                  <w:bottom w:val="single" w:sz="4" w:space="0" w:color="000000"/>
                  <w:right w:val="single" w:sz="4" w:space="0" w:color="000000"/>
                </w:tcBorders>
                <w:vAlign w:val="bottom"/>
              </w:tcPr>
            </w:tcPrChange>
          </w:tcPr>
          <w:p w14:paraId="249979BC" w14:textId="77777777"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3186</w:t>
            </w:r>
          </w:p>
        </w:tc>
      </w:tr>
      <w:tr w:rsidR="004800BA" w:rsidRPr="004A3CBF" w14:paraId="74E28381" w14:textId="77777777" w:rsidTr="00B87550">
        <w:trPr>
          <w:trHeight w:val="255"/>
          <w:jc w:val="center"/>
          <w:trPrChange w:id="10139" w:author="Weber" w:date="2014-10-29T03:09:00Z">
            <w:trPr>
              <w:trHeight w:val="255"/>
              <w:jc w:val="center"/>
            </w:trPr>
          </w:trPrChange>
        </w:trPr>
        <w:tc>
          <w:tcPr>
            <w:tcW w:w="1185" w:type="dxa"/>
            <w:tcBorders>
              <w:left w:val="single" w:sz="4" w:space="0" w:color="000000"/>
              <w:bottom w:val="single" w:sz="4" w:space="0" w:color="000000"/>
            </w:tcBorders>
            <w:vAlign w:val="bottom"/>
            <w:tcPrChange w:id="10140" w:author="Weber" w:date="2014-10-29T03:09:00Z">
              <w:tcPr>
                <w:tcW w:w="1185" w:type="dxa"/>
                <w:tcBorders>
                  <w:left w:val="single" w:sz="4" w:space="0" w:color="000000"/>
                  <w:bottom w:val="single" w:sz="4" w:space="0" w:color="000000"/>
                </w:tcBorders>
                <w:vAlign w:val="bottom"/>
              </w:tcPr>
            </w:tcPrChange>
          </w:tcPr>
          <w:p w14:paraId="5D6550EB"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Change w:id="10141" w:author="Weber" w:date="2014-10-29T03:09:00Z">
              <w:tcPr>
                <w:tcW w:w="1057" w:type="dxa"/>
                <w:tcBorders>
                  <w:left w:val="single" w:sz="4" w:space="0" w:color="000000"/>
                  <w:bottom w:val="single" w:sz="4" w:space="0" w:color="000000"/>
                </w:tcBorders>
                <w:vAlign w:val="bottom"/>
              </w:tcPr>
            </w:tcPrChange>
          </w:tcPr>
          <w:p w14:paraId="12DE263C"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Change w:id="10142" w:author="Weber" w:date="2014-10-29T03:09:00Z">
              <w:tcPr>
                <w:tcW w:w="1336" w:type="dxa"/>
                <w:tcBorders>
                  <w:left w:val="single" w:sz="4" w:space="0" w:color="000000"/>
                  <w:bottom w:val="single" w:sz="4" w:space="0" w:color="000000"/>
                </w:tcBorders>
                <w:vAlign w:val="bottom"/>
              </w:tcPr>
            </w:tcPrChange>
          </w:tcPr>
          <w:p w14:paraId="6F6D7D9F"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Manufactured</w:t>
            </w:r>
          </w:p>
        </w:tc>
        <w:tc>
          <w:tcPr>
            <w:tcW w:w="1540" w:type="dxa"/>
            <w:tcBorders>
              <w:left w:val="single" w:sz="4" w:space="0" w:color="000000"/>
              <w:bottom w:val="single" w:sz="4" w:space="0" w:color="000000"/>
            </w:tcBorders>
            <w:vAlign w:val="bottom"/>
            <w:tcPrChange w:id="10143" w:author="Weber" w:date="2014-10-29T03:09:00Z">
              <w:tcPr>
                <w:tcW w:w="1540" w:type="dxa"/>
                <w:tcBorders>
                  <w:left w:val="single" w:sz="4" w:space="0" w:color="000000"/>
                  <w:bottom w:val="single" w:sz="4" w:space="0" w:color="000000"/>
                </w:tcBorders>
                <w:vAlign w:val="bottom"/>
              </w:tcPr>
            </w:tcPrChange>
          </w:tcPr>
          <w:p w14:paraId="567934F2"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Change w:id="10144" w:author="Weber" w:date="2014-10-29T03:09:00Z">
              <w:tcPr>
                <w:tcW w:w="1970" w:type="dxa"/>
                <w:tcBorders>
                  <w:left w:val="single" w:sz="4" w:space="0" w:color="000000"/>
                  <w:bottom w:val="single" w:sz="4" w:space="0" w:color="000000"/>
                  <w:right w:val="single" w:sz="4" w:space="0" w:color="000000"/>
                </w:tcBorders>
                <w:vAlign w:val="bottom"/>
              </w:tcPr>
            </w:tcPrChange>
          </w:tcPr>
          <w:p w14:paraId="02F10F3F" w14:textId="77777777"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222</w:t>
            </w:r>
          </w:p>
        </w:tc>
      </w:tr>
      <w:tr w:rsidR="004800BA" w:rsidRPr="004A3CBF" w14:paraId="5734919C" w14:textId="77777777" w:rsidTr="00B87550">
        <w:trPr>
          <w:trHeight w:val="255"/>
          <w:jc w:val="center"/>
          <w:trPrChange w:id="10145" w:author="Weber" w:date="2014-10-29T03:09:00Z">
            <w:trPr>
              <w:trHeight w:val="255"/>
              <w:jc w:val="center"/>
            </w:trPr>
          </w:trPrChange>
        </w:trPr>
        <w:tc>
          <w:tcPr>
            <w:tcW w:w="1185" w:type="dxa"/>
            <w:tcBorders>
              <w:left w:val="single" w:sz="4" w:space="0" w:color="000000"/>
              <w:bottom w:val="single" w:sz="4" w:space="0" w:color="000000"/>
            </w:tcBorders>
            <w:vAlign w:val="bottom"/>
            <w:tcPrChange w:id="10146" w:author="Weber" w:date="2014-10-29T03:09:00Z">
              <w:tcPr>
                <w:tcW w:w="1185" w:type="dxa"/>
                <w:tcBorders>
                  <w:left w:val="single" w:sz="4" w:space="0" w:color="000000"/>
                  <w:bottom w:val="single" w:sz="4" w:space="0" w:color="000000"/>
                </w:tcBorders>
                <w:vAlign w:val="bottom"/>
              </w:tcPr>
            </w:tcPrChange>
          </w:tcPr>
          <w:p w14:paraId="30DBDEBB"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Change w:id="10147" w:author="Weber" w:date="2014-10-29T03:09:00Z">
              <w:tcPr>
                <w:tcW w:w="1057" w:type="dxa"/>
                <w:tcBorders>
                  <w:left w:val="single" w:sz="4" w:space="0" w:color="000000"/>
                  <w:bottom w:val="single" w:sz="4" w:space="0" w:color="000000"/>
                </w:tcBorders>
                <w:vAlign w:val="bottom"/>
              </w:tcPr>
            </w:tcPrChange>
          </w:tcPr>
          <w:p w14:paraId="7DFC87DE"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Change w:id="10148" w:author="Weber" w:date="2014-10-29T03:09:00Z">
              <w:tcPr>
                <w:tcW w:w="1336" w:type="dxa"/>
                <w:tcBorders>
                  <w:left w:val="single" w:sz="4" w:space="0" w:color="000000"/>
                  <w:bottom w:val="single" w:sz="4" w:space="0" w:color="000000"/>
                </w:tcBorders>
                <w:vAlign w:val="bottom"/>
              </w:tcPr>
            </w:tcPrChange>
          </w:tcPr>
          <w:p w14:paraId="5BF54AFB"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Change w:id="10149" w:author="Weber" w:date="2014-10-29T03:09:00Z">
              <w:tcPr>
                <w:tcW w:w="1540" w:type="dxa"/>
                <w:tcBorders>
                  <w:left w:val="single" w:sz="4" w:space="0" w:color="000000"/>
                  <w:bottom w:val="single" w:sz="4" w:space="0" w:color="000000"/>
                </w:tcBorders>
                <w:vAlign w:val="bottom"/>
              </w:tcPr>
            </w:tcPrChange>
          </w:tcPr>
          <w:p w14:paraId="6C4A586C"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yb&lt;1970</w:t>
            </w:r>
          </w:p>
        </w:tc>
        <w:tc>
          <w:tcPr>
            <w:tcW w:w="1970" w:type="dxa"/>
            <w:tcBorders>
              <w:left w:val="single" w:sz="4" w:space="0" w:color="000000"/>
              <w:bottom w:val="single" w:sz="4" w:space="0" w:color="000000"/>
              <w:right w:val="single" w:sz="4" w:space="0" w:color="000000"/>
            </w:tcBorders>
            <w:vAlign w:val="bottom"/>
            <w:tcPrChange w:id="10150" w:author="Weber" w:date="2014-10-29T03:09:00Z">
              <w:tcPr>
                <w:tcW w:w="1970" w:type="dxa"/>
                <w:tcBorders>
                  <w:left w:val="single" w:sz="4" w:space="0" w:color="000000"/>
                  <w:bottom w:val="single" w:sz="4" w:space="0" w:color="000000"/>
                  <w:right w:val="single" w:sz="4" w:space="0" w:color="000000"/>
                </w:tcBorders>
                <w:vAlign w:val="bottom"/>
              </w:tcPr>
            </w:tcPrChange>
          </w:tcPr>
          <w:p w14:paraId="7B2F0DE2" w14:textId="77777777"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2029</w:t>
            </w:r>
          </w:p>
        </w:tc>
      </w:tr>
      <w:tr w:rsidR="004800BA" w:rsidRPr="004A3CBF" w14:paraId="6CA86607" w14:textId="77777777" w:rsidTr="00B87550">
        <w:trPr>
          <w:trHeight w:val="255"/>
          <w:jc w:val="center"/>
          <w:trPrChange w:id="10151" w:author="Weber" w:date="2014-10-29T03:09:00Z">
            <w:trPr>
              <w:trHeight w:val="255"/>
              <w:jc w:val="center"/>
            </w:trPr>
          </w:trPrChange>
        </w:trPr>
        <w:tc>
          <w:tcPr>
            <w:tcW w:w="1185" w:type="dxa"/>
            <w:tcBorders>
              <w:left w:val="single" w:sz="4" w:space="0" w:color="000000"/>
              <w:bottom w:val="single" w:sz="4" w:space="0" w:color="000000"/>
            </w:tcBorders>
            <w:vAlign w:val="bottom"/>
            <w:tcPrChange w:id="10152" w:author="Weber" w:date="2014-10-29T03:09:00Z">
              <w:tcPr>
                <w:tcW w:w="1185" w:type="dxa"/>
                <w:tcBorders>
                  <w:left w:val="single" w:sz="4" w:space="0" w:color="000000"/>
                  <w:bottom w:val="single" w:sz="4" w:space="0" w:color="000000"/>
                </w:tcBorders>
                <w:vAlign w:val="bottom"/>
              </w:tcPr>
            </w:tcPrChange>
          </w:tcPr>
          <w:p w14:paraId="16C2E6EA"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Change w:id="10153" w:author="Weber" w:date="2014-10-29T03:09:00Z">
              <w:tcPr>
                <w:tcW w:w="1057" w:type="dxa"/>
                <w:tcBorders>
                  <w:left w:val="single" w:sz="4" w:space="0" w:color="000000"/>
                  <w:bottom w:val="single" w:sz="4" w:space="0" w:color="000000"/>
                </w:tcBorders>
                <w:vAlign w:val="bottom"/>
              </w:tcPr>
            </w:tcPrChange>
          </w:tcPr>
          <w:p w14:paraId="4E215F4C"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Change w:id="10154" w:author="Weber" w:date="2014-10-29T03:09:00Z">
              <w:tcPr>
                <w:tcW w:w="1336" w:type="dxa"/>
                <w:tcBorders>
                  <w:left w:val="single" w:sz="4" w:space="0" w:color="000000"/>
                  <w:bottom w:val="single" w:sz="4" w:space="0" w:color="000000"/>
                </w:tcBorders>
                <w:vAlign w:val="bottom"/>
              </w:tcPr>
            </w:tcPrChange>
          </w:tcPr>
          <w:p w14:paraId="7151BA9A"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Change w:id="10155" w:author="Weber" w:date="2014-10-29T03:09:00Z">
              <w:tcPr>
                <w:tcW w:w="1540" w:type="dxa"/>
                <w:tcBorders>
                  <w:left w:val="single" w:sz="4" w:space="0" w:color="000000"/>
                  <w:bottom w:val="single" w:sz="4" w:space="0" w:color="000000"/>
                </w:tcBorders>
                <w:vAlign w:val="bottom"/>
              </w:tcPr>
            </w:tcPrChange>
          </w:tcPr>
          <w:p w14:paraId="67709789"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1970&lt;=yb&lt;1984</w:t>
            </w:r>
          </w:p>
        </w:tc>
        <w:tc>
          <w:tcPr>
            <w:tcW w:w="1970" w:type="dxa"/>
            <w:tcBorders>
              <w:left w:val="single" w:sz="4" w:space="0" w:color="000000"/>
              <w:bottom w:val="single" w:sz="4" w:space="0" w:color="000000"/>
              <w:right w:val="single" w:sz="4" w:space="0" w:color="000000"/>
            </w:tcBorders>
            <w:vAlign w:val="bottom"/>
            <w:tcPrChange w:id="10156" w:author="Weber" w:date="2014-10-29T03:09:00Z">
              <w:tcPr>
                <w:tcW w:w="1970" w:type="dxa"/>
                <w:tcBorders>
                  <w:left w:val="single" w:sz="4" w:space="0" w:color="000000"/>
                  <w:bottom w:val="single" w:sz="4" w:space="0" w:color="000000"/>
                  <w:right w:val="single" w:sz="4" w:space="0" w:color="000000"/>
                </w:tcBorders>
                <w:vAlign w:val="bottom"/>
              </w:tcPr>
            </w:tcPrChange>
          </w:tcPr>
          <w:p w14:paraId="65724AB1" w14:textId="77777777"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2099</w:t>
            </w:r>
          </w:p>
        </w:tc>
      </w:tr>
      <w:tr w:rsidR="004800BA" w:rsidRPr="004A3CBF" w14:paraId="5D271F1D" w14:textId="77777777" w:rsidTr="00B87550">
        <w:trPr>
          <w:trHeight w:val="255"/>
          <w:jc w:val="center"/>
          <w:trPrChange w:id="10157" w:author="Weber" w:date="2014-10-29T03:09:00Z">
            <w:trPr>
              <w:trHeight w:val="255"/>
              <w:jc w:val="center"/>
            </w:trPr>
          </w:trPrChange>
        </w:trPr>
        <w:tc>
          <w:tcPr>
            <w:tcW w:w="1185" w:type="dxa"/>
            <w:tcBorders>
              <w:left w:val="single" w:sz="4" w:space="0" w:color="000000"/>
              <w:bottom w:val="single" w:sz="4" w:space="0" w:color="000000"/>
            </w:tcBorders>
            <w:vAlign w:val="bottom"/>
            <w:tcPrChange w:id="10158" w:author="Weber" w:date="2014-10-29T03:09:00Z">
              <w:tcPr>
                <w:tcW w:w="1185" w:type="dxa"/>
                <w:tcBorders>
                  <w:left w:val="single" w:sz="4" w:space="0" w:color="000000"/>
                  <w:bottom w:val="single" w:sz="4" w:space="0" w:color="000000"/>
                </w:tcBorders>
                <w:vAlign w:val="bottom"/>
              </w:tcPr>
            </w:tcPrChange>
          </w:tcPr>
          <w:p w14:paraId="135F12CE"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Change w:id="10159" w:author="Weber" w:date="2014-10-29T03:09:00Z">
              <w:tcPr>
                <w:tcW w:w="1057" w:type="dxa"/>
                <w:tcBorders>
                  <w:left w:val="single" w:sz="4" w:space="0" w:color="000000"/>
                  <w:bottom w:val="single" w:sz="4" w:space="0" w:color="000000"/>
                </w:tcBorders>
                <w:vAlign w:val="bottom"/>
              </w:tcPr>
            </w:tcPrChange>
          </w:tcPr>
          <w:p w14:paraId="416130D8"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Change w:id="10160" w:author="Weber" w:date="2014-10-29T03:09:00Z">
              <w:tcPr>
                <w:tcW w:w="1336" w:type="dxa"/>
                <w:tcBorders>
                  <w:left w:val="single" w:sz="4" w:space="0" w:color="000000"/>
                  <w:bottom w:val="single" w:sz="4" w:space="0" w:color="000000"/>
                </w:tcBorders>
                <w:vAlign w:val="bottom"/>
              </w:tcPr>
            </w:tcPrChange>
          </w:tcPr>
          <w:p w14:paraId="489B974D"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Change w:id="10161" w:author="Weber" w:date="2014-10-29T03:09:00Z">
              <w:tcPr>
                <w:tcW w:w="1540" w:type="dxa"/>
                <w:tcBorders>
                  <w:left w:val="single" w:sz="4" w:space="0" w:color="000000"/>
                  <w:bottom w:val="single" w:sz="4" w:space="0" w:color="000000"/>
                </w:tcBorders>
                <w:vAlign w:val="bottom"/>
              </w:tcPr>
            </w:tcPrChange>
          </w:tcPr>
          <w:p w14:paraId="14082DBB"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1984&lt;=yb&lt;1994</w:t>
            </w:r>
          </w:p>
        </w:tc>
        <w:tc>
          <w:tcPr>
            <w:tcW w:w="1970" w:type="dxa"/>
            <w:tcBorders>
              <w:left w:val="single" w:sz="4" w:space="0" w:color="000000"/>
              <w:bottom w:val="single" w:sz="4" w:space="0" w:color="000000"/>
              <w:right w:val="single" w:sz="4" w:space="0" w:color="000000"/>
            </w:tcBorders>
            <w:vAlign w:val="bottom"/>
            <w:tcPrChange w:id="10162" w:author="Weber" w:date="2014-10-29T03:09:00Z">
              <w:tcPr>
                <w:tcW w:w="1970" w:type="dxa"/>
                <w:tcBorders>
                  <w:left w:val="single" w:sz="4" w:space="0" w:color="000000"/>
                  <w:bottom w:val="single" w:sz="4" w:space="0" w:color="000000"/>
                  <w:right w:val="single" w:sz="4" w:space="0" w:color="000000"/>
                </w:tcBorders>
                <w:vAlign w:val="bottom"/>
              </w:tcPr>
            </w:tcPrChange>
          </w:tcPr>
          <w:p w14:paraId="18CF20B9" w14:textId="77777777"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1719</w:t>
            </w:r>
          </w:p>
        </w:tc>
      </w:tr>
      <w:tr w:rsidR="004800BA" w:rsidRPr="004A3CBF" w14:paraId="4FCFFB34" w14:textId="77777777" w:rsidTr="00B87550">
        <w:trPr>
          <w:trHeight w:val="255"/>
          <w:jc w:val="center"/>
          <w:trPrChange w:id="10163" w:author="Weber" w:date="2014-10-29T03:09:00Z">
            <w:trPr>
              <w:trHeight w:val="255"/>
              <w:jc w:val="center"/>
            </w:trPr>
          </w:trPrChange>
        </w:trPr>
        <w:tc>
          <w:tcPr>
            <w:tcW w:w="1185" w:type="dxa"/>
            <w:tcBorders>
              <w:left w:val="single" w:sz="4" w:space="0" w:color="000000"/>
              <w:bottom w:val="single" w:sz="4" w:space="0" w:color="000000"/>
            </w:tcBorders>
            <w:vAlign w:val="bottom"/>
            <w:tcPrChange w:id="10164" w:author="Weber" w:date="2014-10-29T03:09:00Z">
              <w:tcPr>
                <w:tcW w:w="1185" w:type="dxa"/>
                <w:tcBorders>
                  <w:left w:val="single" w:sz="4" w:space="0" w:color="000000"/>
                  <w:bottom w:val="single" w:sz="4" w:space="0" w:color="000000"/>
                </w:tcBorders>
                <w:vAlign w:val="bottom"/>
              </w:tcPr>
            </w:tcPrChange>
          </w:tcPr>
          <w:p w14:paraId="40E1876F"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Change w:id="10165" w:author="Weber" w:date="2014-10-29T03:09:00Z">
              <w:tcPr>
                <w:tcW w:w="1057" w:type="dxa"/>
                <w:tcBorders>
                  <w:left w:val="single" w:sz="4" w:space="0" w:color="000000"/>
                  <w:bottom w:val="single" w:sz="4" w:space="0" w:color="000000"/>
                </w:tcBorders>
                <w:vAlign w:val="bottom"/>
              </w:tcPr>
            </w:tcPrChange>
          </w:tcPr>
          <w:p w14:paraId="27157662"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Change w:id="10166" w:author="Weber" w:date="2014-10-29T03:09:00Z">
              <w:tcPr>
                <w:tcW w:w="1336" w:type="dxa"/>
                <w:tcBorders>
                  <w:left w:val="single" w:sz="4" w:space="0" w:color="000000"/>
                  <w:bottom w:val="single" w:sz="4" w:space="0" w:color="000000"/>
                </w:tcBorders>
                <w:vAlign w:val="bottom"/>
              </w:tcPr>
            </w:tcPrChange>
          </w:tcPr>
          <w:p w14:paraId="7D6B44E5"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Change w:id="10167" w:author="Weber" w:date="2014-10-29T03:09:00Z">
              <w:tcPr>
                <w:tcW w:w="1540" w:type="dxa"/>
                <w:tcBorders>
                  <w:left w:val="single" w:sz="4" w:space="0" w:color="000000"/>
                  <w:bottom w:val="single" w:sz="4" w:space="0" w:color="000000"/>
                </w:tcBorders>
                <w:vAlign w:val="bottom"/>
              </w:tcPr>
            </w:tcPrChange>
          </w:tcPr>
          <w:p w14:paraId="173F0758"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Change w:id="10168" w:author="Weber" w:date="2014-10-29T03:09:00Z">
              <w:tcPr>
                <w:tcW w:w="1970" w:type="dxa"/>
                <w:tcBorders>
                  <w:left w:val="single" w:sz="4" w:space="0" w:color="000000"/>
                  <w:bottom w:val="single" w:sz="4" w:space="0" w:color="000000"/>
                  <w:right w:val="single" w:sz="4" w:space="0" w:color="000000"/>
                </w:tcBorders>
                <w:vAlign w:val="bottom"/>
              </w:tcPr>
            </w:tcPrChange>
          </w:tcPr>
          <w:p w14:paraId="68098213" w14:textId="77777777"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1769</w:t>
            </w:r>
          </w:p>
        </w:tc>
      </w:tr>
      <w:tr w:rsidR="004800BA" w:rsidRPr="004A3CBF" w14:paraId="0DB56EE9" w14:textId="77777777" w:rsidTr="00B87550">
        <w:trPr>
          <w:trHeight w:val="255"/>
          <w:jc w:val="center"/>
          <w:trPrChange w:id="10169" w:author="Weber" w:date="2014-10-29T03:09:00Z">
            <w:trPr>
              <w:trHeight w:val="255"/>
              <w:jc w:val="center"/>
            </w:trPr>
          </w:trPrChange>
        </w:trPr>
        <w:tc>
          <w:tcPr>
            <w:tcW w:w="1185" w:type="dxa"/>
            <w:tcBorders>
              <w:left w:val="single" w:sz="4" w:space="0" w:color="000000"/>
              <w:bottom w:val="single" w:sz="4" w:space="0" w:color="000000"/>
            </w:tcBorders>
            <w:vAlign w:val="bottom"/>
            <w:tcPrChange w:id="10170" w:author="Weber" w:date="2014-10-29T03:09:00Z">
              <w:tcPr>
                <w:tcW w:w="1185" w:type="dxa"/>
                <w:tcBorders>
                  <w:left w:val="single" w:sz="4" w:space="0" w:color="000000"/>
                  <w:bottom w:val="single" w:sz="4" w:space="0" w:color="000000"/>
                </w:tcBorders>
                <w:vAlign w:val="bottom"/>
              </w:tcPr>
            </w:tcPrChange>
          </w:tcPr>
          <w:p w14:paraId="78E4CDBB"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Change w:id="10171" w:author="Weber" w:date="2014-10-29T03:09:00Z">
              <w:tcPr>
                <w:tcW w:w="1057" w:type="dxa"/>
                <w:tcBorders>
                  <w:left w:val="single" w:sz="4" w:space="0" w:color="000000"/>
                  <w:bottom w:val="single" w:sz="4" w:space="0" w:color="000000"/>
                </w:tcBorders>
                <w:vAlign w:val="bottom"/>
              </w:tcPr>
            </w:tcPrChange>
          </w:tcPr>
          <w:p w14:paraId="7CB588F3"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Change w:id="10172" w:author="Weber" w:date="2014-10-29T03:09:00Z">
              <w:tcPr>
                <w:tcW w:w="1336" w:type="dxa"/>
                <w:tcBorders>
                  <w:left w:val="single" w:sz="4" w:space="0" w:color="000000"/>
                  <w:bottom w:val="single" w:sz="4" w:space="0" w:color="000000"/>
                </w:tcBorders>
                <w:vAlign w:val="bottom"/>
              </w:tcPr>
            </w:tcPrChange>
          </w:tcPr>
          <w:p w14:paraId="5B53C298"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Change w:id="10173" w:author="Weber" w:date="2014-10-29T03:09:00Z">
              <w:tcPr>
                <w:tcW w:w="1540" w:type="dxa"/>
                <w:tcBorders>
                  <w:left w:val="single" w:sz="4" w:space="0" w:color="000000"/>
                  <w:bottom w:val="single" w:sz="4" w:space="0" w:color="000000"/>
                </w:tcBorders>
                <w:vAlign w:val="bottom"/>
              </w:tcPr>
            </w:tcPrChange>
          </w:tcPr>
          <w:p w14:paraId="375D25D9"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yb&lt;1970</w:t>
            </w:r>
          </w:p>
        </w:tc>
        <w:tc>
          <w:tcPr>
            <w:tcW w:w="1970" w:type="dxa"/>
            <w:tcBorders>
              <w:left w:val="single" w:sz="4" w:space="0" w:color="000000"/>
              <w:bottom w:val="single" w:sz="4" w:space="0" w:color="000000"/>
              <w:right w:val="single" w:sz="4" w:space="0" w:color="000000"/>
            </w:tcBorders>
            <w:vAlign w:val="bottom"/>
            <w:tcPrChange w:id="10174" w:author="Weber" w:date="2014-10-29T03:09:00Z">
              <w:tcPr>
                <w:tcW w:w="1970" w:type="dxa"/>
                <w:tcBorders>
                  <w:left w:val="single" w:sz="4" w:space="0" w:color="000000"/>
                  <w:bottom w:val="single" w:sz="4" w:space="0" w:color="000000"/>
                  <w:right w:val="single" w:sz="4" w:space="0" w:color="000000"/>
                </w:tcBorders>
                <w:vAlign w:val="bottom"/>
              </w:tcPr>
            </w:tcPrChange>
          </w:tcPr>
          <w:p w14:paraId="0B81CD80" w14:textId="77777777"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3048</w:t>
            </w:r>
          </w:p>
        </w:tc>
      </w:tr>
      <w:tr w:rsidR="004800BA" w:rsidRPr="004A3CBF" w14:paraId="3BE893B1" w14:textId="77777777" w:rsidTr="00B87550">
        <w:trPr>
          <w:trHeight w:val="255"/>
          <w:jc w:val="center"/>
          <w:trPrChange w:id="10175" w:author="Weber" w:date="2014-10-29T03:09:00Z">
            <w:trPr>
              <w:trHeight w:val="255"/>
              <w:jc w:val="center"/>
            </w:trPr>
          </w:trPrChange>
        </w:trPr>
        <w:tc>
          <w:tcPr>
            <w:tcW w:w="1185" w:type="dxa"/>
            <w:tcBorders>
              <w:left w:val="single" w:sz="4" w:space="0" w:color="000000"/>
              <w:bottom w:val="single" w:sz="4" w:space="0" w:color="000000"/>
            </w:tcBorders>
            <w:vAlign w:val="bottom"/>
            <w:tcPrChange w:id="10176" w:author="Weber" w:date="2014-10-29T03:09:00Z">
              <w:tcPr>
                <w:tcW w:w="1185" w:type="dxa"/>
                <w:tcBorders>
                  <w:left w:val="single" w:sz="4" w:space="0" w:color="000000"/>
                  <w:bottom w:val="single" w:sz="4" w:space="0" w:color="000000"/>
                </w:tcBorders>
                <w:vAlign w:val="bottom"/>
              </w:tcPr>
            </w:tcPrChange>
          </w:tcPr>
          <w:p w14:paraId="046C9818"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Change w:id="10177" w:author="Weber" w:date="2014-10-29T03:09:00Z">
              <w:tcPr>
                <w:tcW w:w="1057" w:type="dxa"/>
                <w:tcBorders>
                  <w:left w:val="single" w:sz="4" w:space="0" w:color="000000"/>
                  <w:bottom w:val="single" w:sz="4" w:space="0" w:color="000000"/>
                </w:tcBorders>
                <w:vAlign w:val="bottom"/>
              </w:tcPr>
            </w:tcPrChange>
          </w:tcPr>
          <w:p w14:paraId="55139414"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Change w:id="10178" w:author="Weber" w:date="2014-10-29T03:09:00Z">
              <w:tcPr>
                <w:tcW w:w="1336" w:type="dxa"/>
                <w:tcBorders>
                  <w:left w:val="single" w:sz="4" w:space="0" w:color="000000"/>
                  <w:bottom w:val="single" w:sz="4" w:space="0" w:color="000000"/>
                </w:tcBorders>
                <w:vAlign w:val="bottom"/>
              </w:tcPr>
            </w:tcPrChange>
          </w:tcPr>
          <w:p w14:paraId="6B24A86B"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Change w:id="10179" w:author="Weber" w:date="2014-10-29T03:09:00Z">
              <w:tcPr>
                <w:tcW w:w="1540" w:type="dxa"/>
                <w:tcBorders>
                  <w:left w:val="single" w:sz="4" w:space="0" w:color="000000"/>
                  <w:bottom w:val="single" w:sz="4" w:space="0" w:color="000000"/>
                </w:tcBorders>
                <w:vAlign w:val="bottom"/>
              </w:tcPr>
            </w:tcPrChange>
          </w:tcPr>
          <w:p w14:paraId="785DF2F3"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1970&lt;=yb&lt;1984</w:t>
            </w:r>
          </w:p>
        </w:tc>
        <w:tc>
          <w:tcPr>
            <w:tcW w:w="1970" w:type="dxa"/>
            <w:tcBorders>
              <w:left w:val="single" w:sz="4" w:space="0" w:color="000000"/>
              <w:bottom w:val="single" w:sz="4" w:space="0" w:color="000000"/>
              <w:right w:val="single" w:sz="4" w:space="0" w:color="000000"/>
            </w:tcBorders>
            <w:vAlign w:val="bottom"/>
            <w:tcPrChange w:id="10180" w:author="Weber" w:date="2014-10-29T03:09:00Z">
              <w:tcPr>
                <w:tcW w:w="1970" w:type="dxa"/>
                <w:tcBorders>
                  <w:left w:val="single" w:sz="4" w:space="0" w:color="000000"/>
                  <w:bottom w:val="single" w:sz="4" w:space="0" w:color="000000"/>
                  <w:right w:val="single" w:sz="4" w:space="0" w:color="000000"/>
                </w:tcBorders>
                <w:vAlign w:val="bottom"/>
              </w:tcPr>
            </w:tcPrChange>
          </w:tcPr>
          <w:p w14:paraId="473E4BA3" w14:textId="77777777"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3956</w:t>
            </w:r>
          </w:p>
        </w:tc>
      </w:tr>
      <w:tr w:rsidR="004800BA" w:rsidRPr="004A3CBF" w14:paraId="407A1BB9" w14:textId="77777777" w:rsidTr="00B87550">
        <w:trPr>
          <w:trHeight w:val="255"/>
          <w:jc w:val="center"/>
          <w:trPrChange w:id="10181" w:author="Weber" w:date="2014-10-29T03:09:00Z">
            <w:trPr>
              <w:trHeight w:val="255"/>
              <w:jc w:val="center"/>
            </w:trPr>
          </w:trPrChange>
        </w:trPr>
        <w:tc>
          <w:tcPr>
            <w:tcW w:w="1185" w:type="dxa"/>
            <w:tcBorders>
              <w:left w:val="single" w:sz="4" w:space="0" w:color="000000"/>
              <w:bottom w:val="single" w:sz="4" w:space="0" w:color="000000"/>
            </w:tcBorders>
            <w:vAlign w:val="bottom"/>
            <w:tcPrChange w:id="10182" w:author="Weber" w:date="2014-10-29T03:09:00Z">
              <w:tcPr>
                <w:tcW w:w="1185" w:type="dxa"/>
                <w:tcBorders>
                  <w:left w:val="single" w:sz="4" w:space="0" w:color="000000"/>
                  <w:bottom w:val="single" w:sz="4" w:space="0" w:color="000000"/>
                </w:tcBorders>
                <w:vAlign w:val="bottom"/>
              </w:tcPr>
            </w:tcPrChange>
          </w:tcPr>
          <w:p w14:paraId="6476C138"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Change w:id="10183" w:author="Weber" w:date="2014-10-29T03:09:00Z">
              <w:tcPr>
                <w:tcW w:w="1057" w:type="dxa"/>
                <w:tcBorders>
                  <w:left w:val="single" w:sz="4" w:space="0" w:color="000000"/>
                  <w:bottom w:val="single" w:sz="4" w:space="0" w:color="000000"/>
                </w:tcBorders>
                <w:vAlign w:val="bottom"/>
              </w:tcPr>
            </w:tcPrChange>
          </w:tcPr>
          <w:p w14:paraId="3ADF6BF8"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Change w:id="10184" w:author="Weber" w:date="2014-10-29T03:09:00Z">
              <w:tcPr>
                <w:tcW w:w="1336" w:type="dxa"/>
                <w:tcBorders>
                  <w:left w:val="single" w:sz="4" w:space="0" w:color="000000"/>
                  <w:bottom w:val="single" w:sz="4" w:space="0" w:color="000000"/>
                </w:tcBorders>
                <w:vAlign w:val="bottom"/>
              </w:tcPr>
            </w:tcPrChange>
          </w:tcPr>
          <w:p w14:paraId="283DCEC7"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Change w:id="10185" w:author="Weber" w:date="2014-10-29T03:09:00Z">
              <w:tcPr>
                <w:tcW w:w="1540" w:type="dxa"/>
                <w:tcBorders>
                  <w:left w:val="single" w:sz="4" w:space="0" w:color="000000"/>
                  <w:bottom w:val="single" w:sz="4" w:space="0" w:color="000000"/>
                </w:tcBorders>
                <w:vAlign w:val="bottom"/>
              </w:tcPr>
            </w:tcPrChange>
          </w:tcPr>
          <w:p w14:paraId="66327F48"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1984&lt;=yb&lt;1994</w:t>
            </w:r>
          </w:p>
        </w:tc>
        <w:tc>
          <w:tcPr>
            <w:tcW w:w="1970" w:type="dxa"/>
            <w:tcBorders>
              <w:left w:val="single" w:sz="4" w:space="0" w:color="000000"/>
              <w:bottom w:val="single" w:sz="4" w:space="0" w:color="000000"/>
              <w:right w:val="single" w:sz="4" w:space="0" w:color="000000"/>
            </w:tcBorders>
            <w:vAlign w:val="bottom"/>
            <w:tcPrChange w:id="10186" w:author="Weber" w:date="2014-10-29T03:09:00Z">
              <w:tcPr>
                <w:tcW w:w="1970" w:type="dxa"/>
                <w:tcBorders>
                  <w:left w:val="single" w:sz="4" w:space="0" w:color="000000"/>
                  <w:bottom w:val="single" w:sz="4" w:space="0" w:color="000000"/>
                  <w:right w:val="single" w:sz="4" w:space="0" w:color="000000"/>
                </w:tcBorders>
                <w:vAlign w:val="bottom"/>
              </w:tcPr>
            </w:tcPrChange>
          </w:tcPr>
          <w:p w14:paraId="3A49E8F0" w14:textId="77777777"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4829</w:t>
            </w:r>
          </w:p>
        </w:tc>
      </w:tr>
      <w:tr w:rsidR="004800BA" w:rsidRPr="004A3CBF" w14:paraId="0FA32F7E" w14:textId="77777777" w:rsidTr="00B87550">
        <w:trPr>
          <w:trHeight w:val="255"/>
          <w:jc w:val="center"/>
          <w:trPrChange w:id="10187" w:author="Weber" w:date="2014-10-29T03:09:00Z">
            <w:trPr>
              <w:trHeight w:val="255"/>
              <w:jc w:val="center"/>
            </w:trPr>
          </w:trPrChange>
        </w:trPr>
        <w:tc>
          <w:tcPr>
            <w:tcW w:w="1185" w:type="dxa"/>
            <w:tcBorders>
              <w:left w:val="single" w:sz="4" w:space="0" w:color="000000"/>
              <w:bottom w:val="single" w:sz="4" w:space="0" w:color="000000"/>
            </w:tcBorders>
            <w:vAlign w:val="bottom"/>
            <w:tcPrChange w:id="10188" w:author="Weber" w:date="2014-10-29T03:09:00Z">
              <w:tcPr>
                <w:tcW w:w="1185" w:type="dxa"/>
                <w:tcBorders>
                  <w:left w:val="single" w:sz="4" w:space="0" w:color="000000"/>
                  <w:bottom w:val="single" w:sz="4" w:space="0" w:color="000000"/>
                </w:tcBorders>
                <w:vAlign w:val="bottom"/>
              </w:tcPr>
            </w:tcPrChange>
          </w:tcPr>
          <w:p w14:paraId="27866E90"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Change w:id="10189" w:author="Weber" w:date="2014-10-29T03:09:00Z">
              <w:tcPr>
                <w:tcW w:w="1057" w:type="dxa"/>
                <w:tcBorders>
                  <w:left w:val="single" w:sz="4" w:space="0" w:color="000000"/>
                  <w:bottom w:val="single" w:sz="4" w:space="0" w:color="000000"/>
                </w:tcBorders>
                <w:vAlign w:val="bottom"/>
              </w:tcPr>
            </w:tcPrChange>
          </w:tcPr>
          <w:p w14:paraId="6B4C426E"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Change w:id="10190" w:author="Weber" w:date="2014-10-29T03:09:00Z">
              <w:tcPr>
                <w:tcW w:w="1336" w:type="dxa"/>
                <w:tcBorders>
                  <w:left w:val="single" w:sz="4" w:space="0" w:color="000000"/>
                  <w:bottom w:val="single" w:sz="4" w:space="0" w:color="000000"/>
                </w:tcBorders>
                <w:vAlign w:val="bottom"/>
              </w:tcPr>
            </w:tcPrChange>
          </w:tcPr>
          <w:p w14:paraId="679D7809"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Change w:id="10191" w:author="Weber" w:date="2014-10-29T03:09:00Z">
              <w:tcPr>
                <w:tcW w:w="1540" w:type="dxa"/>
                <w:tcBorders>
                  <w:left w:val="single" w:sz="4" w:space="0" w:color="000000"/>
                  <w:bottom w:val="single" w:sz="4" w:space="0" w:color="000000"/>
                </w:tcBorders>
                <w:vAlign w:val="bottom"/>
              </w:tcPr>
            </w:tcPrChange>
          </w:tcPr>
          <w:p w14:paraId="1F12D7B3"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Change w:id="10192" w:author="Weber" w:date="2014-10-29T03:09:00Z">
              <w:tcPr>
                <w:tcW w:w="1970" w:type="dxa"/>
                <w:tcBorders>
                  <w:left w:val="single" w:sz="4" w:space="0" w:color="000000"/>
                  <w:bottom w:val="single" w:sz="4" w:space="0" w:color="000000"/>
                  <w:right w:val="single" w:sz="4" w:space="0" w:color="000000"/>
                </w:tcBorders>
                <w:vAlign w:val="bottom"/>
              </w:tcPr>
            </w:tcPrChange>
          </w:tcPr>
          <w:p w14:paraId="30E9AD1E" w14:textId="77777777"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3890</w:t>
            </w:r>
          </w:p>
        </w:tc>
      </w:tr>
      <w:tr w:rsidR="004800BA" w:rsidRPr="004A3CBF" w14:paraId="7EA65564" w14:textId="77777777" w:rsidTr="00B87550">
        <w:trPr>
          <w:trHeight w:val="255"/>
          <w:jc w:val="center"/>
          <w:trPrChange w:id="10193" w:author="Weber" w:date="2014-10-29T03:09:00Z">
            <w:trPr>
              <w:trHeight w:val="255"/>
              <w:jc w:val="center"/>
            </w:trPr>
          </w:trPrChange>
        </w:trPr>
        <w:tc>
          <w:tcPr>
            <w:tcW w:w="1185" w:type="dxa"/>
            <w:tcBorders>
              <w:left w:val="single" w:sz="4" w:space="0" w:color="000000"/>
              <w:bottom w:val="single" w:sz="4" w:space="0" w:color="000000"/>
            </w:tcBorders>
            <w:vAlign w:val="bottom"/>
            <w:tcPrChange w:id="10194" w:author="Weber" w:date="2014-10-29T03:09:00Z">
              <w:tcPr>
                <w:tcW w:w="1185" w:type="dxa"/>
                <w:tcBorders>
                  <w:left w:val="single" w:sz="4" w:space="0" w:color="000000"/>
                  <w:bottom w:val="single" w:sz="4" w:space="0" w:color="000000"/>
                </w:tcBorders>
                <w:vAlign w:val="bottom"/>
              </w:tcPr>
            </w:tcPrChange>
          </w:tcPr>
          <w:p w14:paraId="0261B537"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Change w:id="10195" w:author="Weber" w:date="2014-10-29T03:09:00Z">
              <w:tcPr>
                <w:tcW w:w="1057" w:type="dxa"/>
                <w:tcBorders>
                  <w:left w:val="single" w:sz="4" w:space="0" w:color="000000"/>
                  <w:bottom w:val="single" w:sz="4" w:space="0" w:color="000000"/>
                </w:tcBorders>
                <w:vAlign w:val="bottom"/>
              </w:tcPr>
            </w:tcPrChange>
          </w:tcPr>
          <w:p w14:paraId="7971BA8C"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Change w:id="10196" w:author="Weber" w:date="2014-10-29T03:09:00Z">
              <w:tcPr>
                <w:tcW w:w="1336" w:type="dxa"/>
                <w:tcBorders>
                  <w:left w:val="single" w:sz="4" w:space="0" w:color="000000"/>
                  <w:bottom w:val="single" w:sz="4" w:space="0" w:color="000000"/>
                </w:tcBorders>
                <w:vAlign w:val="bottom"/>
              </w:tcPr>
            </w:tcPrChange>
          </w:tcPr>
          <w:p w14:paraId="1B0E7637"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Manufactured</w:t>
            </w:r>
          </w:p>
        </w:tc>
        <w:tc>
          <w:tcPr>
            <w:tcW w:w="1540" w:type="dxa"/>
            <w:tcBorders>
              <w:left w:val="single" w:sz="4" w:space="0" w:color="000000"/>
              <w:bottom w:val="single" w:sz="4" w:space="0" w:color="000000"/>
            </w:tcBorders>
            <w:vAlign w:val="bottom"/>
            <w:tcPrChange w:id="10197" w:author="Weber" w:date="2014-10-29T03:09:00Z">
              <w:tcPr>
                <w:tcW w:w="1540" w:type="dxa"/>
                <w:tcBorders>
                  <w:left w:val="single" w:sz="4" w:space="0" w:color="000000"/>
                  <w:bottom w:val="single" w:sz="4" w:space="0" w:color="000000"/>
                </w:tcBorders>
                <w:vAlign w:val="bottom"/>
              </w:tcPr>
            </w:tcPrChange>
          </w:tcPr>
          <w:p w14:paraId="14D9CF02"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yb&lt;19</w:t>
            </w:r>
            <w:r>
              <w:rPr>
                <w:rFonts w:ascii="Arial" w:hAnsi="Arial" w:cs="Arial"/>
                <w:sz w:val="18"/>
                <w:szCs w:val="18"/>
              </w:rPr>
              <w:t>94</w:t>
            </w:r>
          </w:p>
        </w:tc>
        <w:tc>
          <w:tcPr>
            <w:tcW w:w="1970" w:type="dxa"/>
            <w:tcBorders>
              <w:left w:val="single" w:sz="4" w:space="0" w:color="000000"/>
              <w:bottom w:val="single" w:sz="4" w:space="0" w:color="000000"/>
              <w:right w:val="single" w:sz="4" w:space="0" w:color="000000"/>
            </w:tcBorders>
            <w:vAlign w:val="bottom"/>
            <w:tcPrChange w:id="10198" w:author="Weber" w:date="2014-10-29T03:09:00Z">
              <w:tcPr>
                <w:tcW w:w="1970" w:type="dxa"/>
                <w:tcBorders>
                  <w:left w:val="single" w:sz="4" w:space="0" w:color="000000"/>
                  <w:bottom w:val="single" w:sz="4" w:space="0" w:color="000000"/>
                  <w:right w:val="single" w:sz="4" w:space="0" w:color="000000"/>
                </w:tcBorders>
                <w:vAlign w:val="bottom"/>
              </w:tcPr>
            </w:tcPrChange>
          </w:tcPr>
          <w:p w14:paraId="02E74DF5" w14:textId="77777777"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634</w:t>
            </w:r>
          </w:p>
        </w:tc>
      </w:tr>
      <w:tr w:rsidR="004800BA" w:rsidRPr="004A3CBF" w14:paraId="0413B006" w14:textId="77777777" w:rsidTr="00B87550">
        <w:trPr>
          <w:trHeight w:val="255"/>
          <w:jc w:val="center"/>
          <w:trPrChange w:id="10199" w:author="Weber" w:date="2014-10-29T03:09:00Z">
            <w:trPr>
              <w:trHeight w:val="255"/>
              <w:jc w:val="center"/>
            </w:trPr>
          </w:trPrChange>
        </w:trPr>
        <w:tc>
          <w:tcPr>
            <w:tcW w:w="1185" w:type="dxa"/>
            <w:tcBorders>
              <w:left w:val="single" w:sz="4" w:space="0" w:color="000000"/>
              <w:bottom w:val="single" w:sz="4" w:space="0" w:color="000000"/>
            </w:tcBorders>
            <w:vAlign w:val="bottom"/>
            <w:tcPrChange w:id="10200" w:author="Weber" w:date="2014-10-29T03:09:00Z">
              <w:tcPr>
                <w:tcW w:w="1185" w:type="dxa"/>
                <w:tcBorders>
                  <w:left w:val="single" w:sz="4" w:space="0" w:color="000000"/>
                  <w:bottom w:val="single" w:sz="4" w:space="0" w:color="000000"/>
                </w:tcBorders>
                <w:vAlign w:val="bottom"/>
              </w:tcPr>
            </w:tcPrChange>
          </w:tcPr>
          <w:p w14:paraId="4E26CFAC"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Change w:id="10201" w:author="Weber" w:date="2014-10-29T03:09:00Z">
              <w:tcPr>
                <w:tcW w:w="1057" w:type="dxa"/>
                <w:tcBorders>
                  <w:left w:val="single" w:sz="4" w:space="0" w:color="000000"/>
                  <w:bottom w:val="single" w:sz="4" w:space="0" w:color="000000"/>
                </w:tcBorders>
                <w:vAlign w:val="bottom"/>
              </w:tcPr>
            </w:tcPrChange>
          </w:tcPr>
          <w:p w14:paraId="41F9CB15"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Change w:id="10202" w:author="Weber" w:date="2014-10-29T03:09:00Z">
              <w:tcPr>
                <w:tcW w:w="1336" w:type="dxa"/>
                <w:tcBorders>
                  <w:left w:val="single" w:sz="4" w:space="0" w:color="000000"/>
                  <w:bottom w:val="single" w:sz="4" w:space="0" w:color="000000"/>
                </w:tcBorders>
                <w:vAlign w:val="bottom"/>
              </w:tcPr>
            </w:tcPrChange>
          </w:tcPr>
          <w:p w14:paraId="26F0B70D"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Manufactured</w:t>
            </w:r>
          </w:p>
        </w:tc>
        <w:tc>
          <w:tcPr>
            <w:tcW w:w="1540" w:type="dxa"/>
            <w:tcBorders>
              <w:left w:val="single" w:sz="4" w:space="0" w:color="000000"/>
              <w:bottom w:val="single" w:sz="4" w:space="0" w:color="000000"/>
            </w:tcBorders>
            <w:vAlign w:val="bottom"/>
            <w:tcPrChange w:id="10203" w:author="Weber" w:date="2014-10-29T03:09:00Z">
              <w:tcPr>
                <w:tcW w:w="1540" w:type="dxa"/>
                <w:tcBorders>
                  <w:left w:val="single" w:sz="4" w:space="0" w:color="000000"/>
                  <w:bottom w:val="single" w:sz="4" w:space="0" w:color="000000"/>
                </w:tcBorders>
                <w:vAlign w:val="bottom"/>
              </w:tcPr>
            </w:tcPrChange>
          </w:tcPr>
          <w:p w14:paraId="7BAB4011"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Change w:id="10204" w:author="Weber" w:date="2014-10-29T03:09:00Z">
              <w:tcPr>
                <w:tcW w:w="1970" w:type="dxa"/>
                <w:tcBorders>
                  <w:left w:val="single" w:sz="4" w:space="0" w:color="000000"/>
                  <w:bottom w:val="single" w:sz="4" w:space="0" w:color="000000"/>
                  <w:right w:val="single" w:sz="4" w:space="0" w:color="000000"/>
                </w:tcBorders>
                <w:vAlign w:val="bottom"/>
              </w:tcPr>
            </w:tcPrChange>
          </w:tcPr>
          <w:p w14:paraId="73C5BDEA" w14:textId="77777777"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79</w:t>
            </w:r>
          </w:p>
        </w:tc>
      </w:tr>
      <w:tr w:rsidR="004800BA" w:rsidRPr="004A3CBF" w14:paraId="7A4DCD18" w14:textId="77777777" w:rsidTr="00B87550">
        <w:trPr>
          <w:trHeight w:val="255"/>
          <w:jc w:val="center"/>
          <w:trPrChange w:id="10205" w:author="Weber" w:date="2014-10-29T03:09:00Z">
            <w:trPr>
              <w:trHeight w:val="255"/>
              <w:jc w:val="center"/>
            </w:trPr>
          </w:trPrChange>
        </w:trPr>
        <w:tc>
          <w:tcPr>
            <w:tcW w:w="1185" w:type="dxa"/>
            <w:tcBorders>
              <w:left w:val="single" w:sz="4" w:space="0" w:color="000000"/>
              <w:bottom w:val="single" w:sz="4" w:space="0" w:color="000000"/>
            </w:tcBorders>
            <w:vAlign w:val="bottom"/>
            <w:tcPrChange w:id="10206" w:author="Weber" w:date="2014-10-29T03:09:00Z">
              <w:tcPr>
                <w:tcW w:w="1185" w:type="dxa"/>
                <w:tcBorders>
                  <w:left w:val="single" w:sz="4" w:space="0" w:color="000000"/>
                  <w:bottom w:val="single" w:sz="4" w:space="0" w:color="000000"/>
                </w:tcBorders>
                <w:vAlign w:val="bottom"/>
              </w:tcPr>
            </w:tcPrChange>
          </w:tcPr>
          <w:p w14:paraId="02548CF5"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Change w:id="10207" w:author="Weber" w:date="2014-10-29T03:09:00Z">
              <w:tcPr>
                <w:tcW w:w="1057" w:type="dxa"/>
                <w:tcBorders>
                  <w:left w:val="single" w:sz="4" w:space="0" w:color="000000"/>
                  <w:bottom w:val="single" w:sz="4" w:space="0" w:color="000000"/>
                </w:tcBorders>
                <w:vAlign w:val="bottom"/>
              </w:tcPr>
            </w:tcPrChange>
          </w:tcPr>
          <w:p w14:paraId="00B03E04"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Change w:id="10208" w:author="Weber" w:date="2014-10-29T03:09:00Z">
              <w:tcPr>
                <w:tcW w:w="1336" w:type="dxa"/>
                <w:tcBorders>
                  <w:left w:val="single" w:sz="4" w:space="0" w:color="000000"/>
                  <w:bottom w:val="single" w:sz="4" w:space="0" w:color="000000"/>
                </w:tcBorders>
                <w:vAlign w:val="bottom"/>
              </w:tcPr>
            </w:tcPrChange>
          </w:tcPr>
          <w:p w14:paraId="0447DCFA"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Change w:id="10209" w:author="Weber" w:date="2014-10-29T03:09:00Z">
              <w:tcPr>
                <w:tcW w:w="1540" w:type="dxa"/>
                <w:tcBorders>
                  <w:left w:val="single" w:sz="4" w:space="0" w:color="000000"/>
                  <w:bottom w:val="single" w:sz="4" w:space="0" w:color="000000"/>
                </w:tcBorders>
                <w:vAlign w:val="bottom"/>
              </w:tcPr>
            </w:tcPrChange>
          </w:tcPr>
          <w:p w14:paraId="53F50BCD"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yb&lt;1970</w:t>
            </w:r>
          </w:p>
        </w:tc>
        <w:tc>
          <w:tcPr>
            <w:tcW w:w="1970" w:type="dxa"/>
            <w:tcBorders>
              <w:left w:val="single" w:sz="4" w:space="0" w:color="000000"/>
              <w:bottom w:val="single" w:sz="4" w:space="0" w:color="000000"/>
              <w:right w:val="single" w:sz="4" w:space="0" w:color="000000"/>
            </w:tcBorders>
            <w:vAlign w:val="bottom"/>
            <w:tcPrChange w:id="10210" w:author="Weber" w:date="2014-10-29T03:09:00Z">
              <w:tcPr>
                <w:tcW w:w="1970" w:type="dxa"/>
                <w:tcBorders>
                  <w:left w:val="single" w:sz="4" w:space="0" w:color="000000"/>
                  <w:bottom w:val="single" w:sz="4" w:space="0" w:color="000000"/>
                  <w:right w:val="single" w:sz="4" w:space="0" w:color="000000"/>
                </w:tcBorders>
                <w:vAlign w:val="bottom"/>
              </w:tcPr>
            </w:tcPrChange>
          </w:tcPr>
          <w:p w14:paraId="7AD28BE5" w14:textId="77777777"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3601</w:t>
            </w:r>
          </w:p>
        </w:tc>
      </w:tr>
      <w:tr w:rsidR="004800BA" w:rsidRPr="004A3CBF" w14:paraId="3EAD8597" w14:textId="77777777" w:rsidTr="00B87550">
        <w:trPr>
          <w:trHeight w:val="255"/>
          <w:jc w:val="center"/>
          <w:trPrChange w:id="10211" w:author="Weber" w:date="2014-10-29T03:09:00Z">
            <w:trPr>
              <w:trHeight w:val="255"/>
              <w:jc w:val="center"/>
            </w:trPr>
          </w:trPrChange>
        </w:trPr>
        <w:tc>
          <w:tcPr>
            <w:tcW w:w="1185" w:type="dxa"/>
            <w:tcBorders>
              <w:left w:val="single" w:sz="4" w:space="0" w:color="000000"/>
              <w:bottom w:val="single" w:sz="4" w:space="0" w:color="000000"/>
            </w:tcBorders>
            <w:vAlign w:val="bottom"/>
            <w:tcPrChange w:id="10212" w:author="Weber" w:date="2014-10-29T03:09:00Z">
              <w:tcPr>
                <w:tcW w:w="1185" w:type="dxa"/>
                <w:tcBorders>
                  <w:left w:val="single" w:sz="4" w:space="0" w:color="000000"/>
                  <w:bottom w:val="single" w:sz="4" w:space="0" w:color="000000"/>
                </w:tcBorders>
                <w:vAlign w:val="bottom"/>
              </w:tcPr>
            </w:tcPrChange>
          </w:tcPr>
          <w:p w14:paraId="15C20A22"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Change w:id="10213" w:author="Weber" w:date="2014-10-29T03:09:00Z">
              <w:tcPr>
                <w:tcW w:w="1057" w:type="dxa"/>
                <w:tcBorders>
                  <w:left w:val="single" w:sz="4" w:space="0" w:color="000000"/>
                  <w:bottom w:val="single" w:sz="4" w:space="0" w:color="000000"/>
                </w:tcBorders>
                <w:vAlign w:val="bottom"/>
              </w:tcPr>
            </w:tcPrChange>
          </w:tcPr>
          <w:p w14:paraId="500B69EE"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Change w:id="10214" w:author="Weber" w:date="2014-10-29T03:09:00Z">
              <w:tcPr>
                <w:tcW w:w="1336" w:type="dxa"/>
                <w:tcBorders>
                  <w:left w:val="single" w:sz="4" w:space="0" w:color="000000"/>
                  <w:bottom w:val="single" w:sz="4" w:space="0" w:color="000000"/>
                </w:tcBorders>
                <w:vAlign w:val="bottom"/>
              </w:tcPr>
            </w:tcPrChange>
          </w:tcPr>
          <w:p w14:paraId="60EBB669"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Change w:id="10215" w:author="Weber" w:date="2014-10-29T03:09:00Z">
              <w:tcPr>
                <w:tcW w:w="1540" w:type="dxa"/>
                <w:tcBorders>
                  <w:left w:val="single" w:sz="4" w:space="0" w:color="000000"/>
                  <w:bottom w:val="single" w:sz="4" w:space="0" w:color="000000"/>
                </w:tcBorders>
                <w:vAlign w:val="bottom"/>
              </w:tcPr>
            </w:tcPrChange>
          </w:tcPr>
          <w:p w14:paraId="4DC1CA03"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1970&lt;=yb&lt;1984</w:t>
            </w:r>
          </w:p>
        </w:tc>
        <w:tc>
          <w:tcPr>
            <w:tcW w:w="1970" w:type="dxa"/>
            <w:tcBorders>
              <w:left w:val="single" w:sz="4" w:space="0" w:color="000000"/>
              <w:bottom w:val="single" w:sz="4" w:space="0" w:color="000000"/>
              <w:right w:val="single" w:sz="4" w:space="0" w:color="000000"/>
            </w:tcBorders>
            <w:vAlign w:val="bottom"/>
            <w:tcPrChange w:id="10216" w:author="Weber" w:date="2014-10-29T03:09:00Z">
              <w:tcPr>
                <w:tcW w:w="1970" w:type="dxa"/>
                <w:tcBorders>
                  <w:left w:val="single" w:sz="4" w:space="0" w:color="000000"/>
                  <w:bottom w:val="single" w:sz="4" w:space="0" w:color="000000"/>
                  <w:right w:val="single" w:sz="4" w:space="0" w:color="000000"/>
                </w:tcBorders>
                <w:vAlign w:val="bottom"/>
              </w:tcPr>
            </w:tcPrChange>
          </w:tcPr>
          <w:p w14:paraId="1E6FB633" w14:textId="77777777"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5274</w:t>
            </w:r>
          </w:p>
        </w:tc>
      </w:tr>
      <w:tr w:rsidR="004800BA" w:rsidRPr="004A3CBF" w14:paraId="56057E78" w14:textId="77777777" w:rsidTr="00B87550">
        <w:trPr>
          <w:trHeight w:val="255"/>
          <w:jc w:val="center"/>
          <w:trPrChange w:id="10217" w:author="Weber" w:date="2014-10-29T03:09:00Z">
            <w:trPr>
              <w:trHeight w:val="255"/>
              <w:jc w:val="center"/>
            </w:trPr>
          </w:trPrChange>
        </w:trPr>
        <w:tc>
          <w:tcPr>
            <w:tcW w:w="1185" w:type="dxa"/>
            <w:tcBorders>
              <w:left w:val="single" w:sz="4" w:space="0" w:color="000000"/>
              <w:bottom w:val="single" w:sz="4" w:space="0" w:color="000000"/>
            </w:tcBorders>
            <w:vAlign w:val="bottom"/>
            <w:tcPrChange w:id="10218" w:author="Weber" w:date="2014-10-29T03:09:00Z">
              <w:tcPr>
                <w:tcW w:w="1185" w:type="dxa"/>
                <w:tcBorders>
                  <w:left w:val="single" w:sz="4" w:space="0" w:color="000000"/>
                  <w:bottom w:val="single" w:sz="4" w:space="0" w:color="000000"/>
                </w:tcBorders>
                <w:vAlign w:val="bottom"/>
              </w:tcPr>
            </w:tcPrChange>
          </w:tcPr>
          <w:p w14:paraId="21EABB23"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Change w:id="10219" w:author="Weber" w:date="2014-10-29T03:09:00Z">
              <w:tcPr>
                <w:tcW w:w="1057" w:type="dxa"/>
                <w:tcBorders>
                  <w:left w:val="single" w:sz="4" w:space="0" w:color="000000"/>
                  <w:bottom w:val="single" w:sz="4" w:space="0" w:color="000000"/>
                </w:tcBorders>
                <w:vAlign w:val="bottom"/>
              </w:tcPr>
            </w:tcPrChange>
          </w:tcPr>
          <w:p w14:paraId="4519F9EB"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Change w:id="10220" w:author="Weber" w:date="2014-10-29T03:09:00Z">
              <w:tcPr>
                <w:tcW w:w="1336" w:type="dxa"/>
                <w:tcBorders>
                  <w:left w:val="single" w:sz="4" w:space="0" w:color="000000"/>
                  <w:bottom w:val="single" w:sz="4" w:space="0" w:color="000000"/>
                </w:tcBorders>
                <w:vAlign w:val="bottom"/>
              </w:tcPr>
            </w:tcPrChange>
          </w:tcPr>
          <w:p w14:paraId="10957BCC"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Change w:id="10221" w:author="Weber" w:date="2014-10-29T03:09:00Z">
              <w:tcPr>
                <w:tcW w:w="1540" w:type="dxa"/>
                <w:tcBorders>
                  <w:left w:val="single" w:sz="4" w:space="0" w:color="000000"/>
                  <w:bottom w:val="single" w:sz="4" w:space="0" w:color="000000"/>
                </w:tcBorders>
                <w:vAlign w:val="bottom"/>
              </w:tcPr>
            </w:tcPrChange>
          </w:tcPr>
          <w:p w14:paraId="51BB0944"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1984&lt;=yb&lt;1994</w:t>
            </w:r>
          </w:p>
        </w:tc>
        <w:tc>
          <w:tcPr>
            <w:tcW w:w="1970" w:type="dxa"/>
            <w:tcBorders>
              <w:left w:val="single" w:sz="4" w:space="0" w:color="000000"/>
              <w:bottom w:val="single" w:sz="4" w:space="0" w:color="000000"/>
              <w:right w:val="single" w:sz="4" w:space="0" w:color="000000"/>
            </w:tcBorders>
            <w:vAlign w:val="bottom"/>
            <w:tcPrChange w:id="10222" w:author="Weber" w:date="2014-10-29T03:09:00Z">
              <w:tcPr>
                <w:tcW w:w="1970" w:type="dxa"/>
                <w:tcBorders>
                  <w:left w:val="single" w:sz="4" w:space="0" w:color="000000"/>
                  <w:bottom w:val="single" w:sz="4" w:space="0" w:color="000000"/>
                  <w:right w:val="single" w:sz="4" w:space="0" w:color="000000"/>
                </w:tcBorders>
                <w:vAlign w:val="bottom"/>
              </w:tcPr>
            </w:tcPrChange>
          </w:tcPr>
          <w:p w14:paraId="0F5F4C79" w14:textId="77777777"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5698</w:t>
            </w:r>
          </w:p>
        </w:tc>
      </w:tr>
      <w:tr w:rsidR="004800BA" w:rsidRPr="004A3CBF" w14:paraId="094AE6F7" w14:textId="77777777" w:rsidTr="00B87550">
        <w:trPr>
          <w:trHeight w:val="255"/>
          <w:jc w:val="center"/>
          <w:trPrChange w:id="10223" w:author="Weber" w:date="2014-10-29T03:09:00Z">
            <w:trPr>
              <w:trHeight w:val="255"/>
              <w:jc w:val="center"/>
            </w:trPr>
          </w:trPrChange>
        </w:trPr>
        <w:tc>
          <w:tcPr>
            <w:tcW w:w="1185" w:type="dxa"/>
            <w:tcBorders>
              <w:left w:val="single" w:sz="4" w:space="0" w:color="000000"/>
              <w:bottom w:val="single" w:sz="4" w:space="0" w:color="000000"/>
            </w:tcBorders>
            <w:vAlign w:val="bottom"/>
            <w:tcPrChange w:id="10224" w:author="Weber" w:date="2014-10-29T03:09:00Z">
              <w:tcPr>
                <w:tcW w:w="1185" w:type="dxa"/>
                <w:tcBorders>
                  <w:left w:val="single" w:sz="4" w:space="0" w:color="000000"/>
                  <w:bottom w:val="single" w:sz="4" w:space="0" w:color="000000"/>
                </w:tcBorders>
                <w:vAlign w:val="bottom"/>
              </w:tcPr>
            </w:tcPrChange>
          </w:tcPr>
          <w:p w14:paraId="2BD1AA7F"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Change w:id="10225" w:author="Weber" w:date="2014-10-29T03:09:00Z">
              <w:tcPr>
                <w:tcW w:w="1057" w:type="dxa"/>
                <w:tcBorders>
                  <w:left w:val="single" w:sz="4" w:space="0" w:color="000000"/>
                  <w:bottom w:val="single" w:sz="4" w:space="0" w:color="000000"/>
                </w:tcBorders>
                <w:vAlign w:val="bottom"/>
              </w:tcPr>
            </w:tcPrChange>
          </w:tcPr>
          <w:p w14:paraId="25868901"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Change w:id="10226" w:author="Weber" w:date="2014-10-29T03:09:00Z">
              <w:tcPr>
                <w:tcW w:w="1336" w:type="dxa"/>
                <w:tcBorders>
                  <w:left w:val="single" w:sz="4" w:space="0" w:color="000000"/>
                  <w:bottom w:val="single" w:sz="4" w:space="0" w:color="000000"/>
                </w:tcBorders>
                <w:vAlign w:val="bottom"/>
              </w:tcPr>
            </w:tcPrChange>
          </w:tcPr>
          <w:p w14:paraId="3542AE0D"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Change w:id="10227" w:author="Weber" w:date="2014-10-29T03:09:00Z">
              <w:tcPr>
                <w:tcW w:w="1540" w:type="dxa"/>
                <w:tcBorders>
                  <w:left w:val="single" w:sz="4" w:space="0" w:color="000000"/>
                  <w:bottom w:val="single" w:sz="4" w:space="0" w:color="000000"/>
                </w:tcBorders>
                <w:vAlign w:val="bottom"/>
              </w:tcPr>
            </w:tcPrChange>
          </w:tcPr>
          <w:p w14:paraId="5A1BF586"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Change w:id="10228" w:author="Weber" w:date="2014-10-29T03:09:00Z">
              <w:tcPr>
                <w:tcW w:w="1970" w:type="dxa"/>
                <w:tcBorders>
                  <w:left w:val="single" w:sz="4" w:space="0" w:color="000000"/>
                  <w:bottom w:val="single" w:sz="4" w:space="0" w:color="000000"/>
                  <w:right w:val="single" w:sz="4" w:space="0" w:color="000000"/>
                </w:tcBorders>
                <w:vAlign w:val="bottom"/>
              </w:tcPr>
            </w:tcPrChange>
          </w:tcPr>
          <w:p w14:paraId="7DA6F67C" w14:textId="77777777"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4999</w:t>
            </w:r>
          </w:p>
        </w:tc>
      </w:tr>
      <w:tr w:rsidR="004800BA" w:rsidRPr="004A3CBF" w14:paraId="4923F312" w14:textId="77777777" w:rsidTr="00B87550">
        <w:trPr>
          <w:trHeight w:val="255"/>
          <w:jc w:val="center"/>
          <w:trPrChange w:id="10229" w:author="Weber" w:date="2014-10-29T03:09:00Z">
            <w:trPr>
              <w:trHeight w:val="255"/>
              <w:jc w:val="center"/>
            </w:trPr>
          </w:trPrChange>
        </w:trPr>
        <w:tc>
          <w:tcPr>
            <w:tcW w:w="1185" w:type="dxa"/>
            <w:tcBorders>
              <w:left w:val="single" w:sz="4" w:space="0" w:color="000000"/>
              <w:bottom w:val="single" w:sz="4" w:space="0" w:color="000000"/>
            </w:tcBorders>
            <w:vAlign w:val="bottom"/>
            <w:tcPrChange w:id="10230" w:author="Weber" w:date="2014-10-29T03:09:00Z">
              <w:tcPr>
                <w:tcW w:w="1185" w:type="dxa"/>
                <w:tcBorders>
                  <w:left w:val="single" w:sz="4" w:space="0" w:color="000000"/>
                  <w:bottom w:val="single" w:sz="4" w:space="0" w:color="000000"/>
                </w:tcBorders>
                <w:vAlign w:val="bottom"/>
              </w:tcPr>
            </w:tcPrChange>
          </w:tcPr>
          <w:p w14:paraId="198B4535"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Change w:id="10231" w:author="Weber" w:date="2014-10-29T03:09:00Z">
              <w:tcPr>
                <w:tcW w:w="1057" w:type="dxa"/>
                <w:tcBorders>
                  <w:left w:val="single" w:sz="4" w:space="0" w:color="000000"/>
                  <w:bottom w:val="single" w:sz="4" w:space="0" w:color="000000"/>
                </w:tcBorders>
                <w:vAlign w:val="bottom"/>
              </w:tcPr>
            </w:tcPrChange>
          </w:tcPr>
          <w:p w14:paraId="0EEAD3EE"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Change w:id="10232" w:author="Weber" w:date="2014-10-29T03:09:00Z">
              <w:tcPr>
                <w:tcW w:w="1336" w:type="dxa"/>
                <w:tcBorders>
                  <w:left w:val="single" w:sz="4" w:space="0" w:color="000000"/>
                  <w:bottom w:val="single" w:sz="4" w:space="0" w:color="000000"/>
                </w:tcBorders>
                <w:vAlign w:val="bottom"/>
              </w:tcPr>
            </w:tcPrChange>
          </w:tcPr>
          <w:p w14:paraId="61D1047C"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Change w:id="10233" w:author="Weber" w:date="2014-10-29T03:09:00Z">
              <w:tcPr>
                <w:tcW w:w="1540" w:type="dxa"/>
                <w:tcBorders>
                  <w:left w:val="single" w:sz="4" w:space="0" w:color="000000"/>
                  <w:bottom w:val="single" w:sz="4" w:space="0" w:color="000000"/>
                </w:tcBorders>
                <w:vAlign w:val="bottom"/>
              </w:tcPr>
            </w:tcPrChange>
          </w:tcPr>
          <w:p w14:paraId="2AA5FDA3"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yb&lt;1970</w:t>
            </w:r>
          </w:p>
        </w:tc>
        <w:tc>
          <w:tcPr>
            <w:tcW w:w="1970" w:type="dxa"/>
            <w:tcBorders>
              <w:left w:val="single" w:sz="4" w:space="0" w:color="000000"/>
              <w:bottom w:val="single" w:sz="4" w:space="0" w:color="000000"/>
              <w:right w:val="single" w:sz="4" w:space="0" w:color="000000"/>
            </w:tcBorders>
            <w:vAlign w:val="bottom"/>
            <w:tcPrChange w:id="10234" w:author="Weber" w:date="2014-10-29T03:09:00Z">
              <w:tcPr>
                <w:tcW w:w="1970" w:type="dxa"/>
                <w:tcBorders>
                  <w:left w:val="single" w:sz="4" w:space="0" w:color="000000"/>
                  <w:bottom w:val="single" w:sz="4" w:space="0" w:color="000000"/>
                  <w:right w:val="single" w:sz="4" w:space="0" w:color="000000"/>
                </w:tcBorders>
                <w:vAlign w:val="bottom"/>
              </w:tcPr>
            </w:tcPrChange>
          </w:tcPr>
          <w:p w14:paraId="3D0021F8" w14:textId="77777777"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825</w:t>
            </w:r>
          </w:p>
        </w:tc>
      </w:tr>
      <w:tr w:rsidR="004800BA" w:rsidRPr="004A3CBF" w14:paraId="3FEF6E21" w14:textId="77777777" w:rsidTr="00B87550">
        <w:trPr>
          <w:trHeight w:val="255"/>
          <w:jc w:val="center"/>
          <w:trPrChange w:id="10235" w:author="Weber" w:date="2014-10-29T03:09:00Z">
            <w:trPr>
              <w:trHeight w:val="255"/>
              <w:jc w:val="center"/>
            </w:trPr>
          </w:trPrChange>
        </w:trPr>
        <w:tc>
          <w:tcPr>
            <w:tcW w:w="1185" w:type="dxa"/>
            <w:tcBorders>
              <w:left w:val="single" w:sz="4" w:space="0" w:color="000000"/>
              <w:bottom w:val="single" w:sz="4" w:space="0" w:color="000000"/>
            </w:tcBorders>
            <w:vAlign w:val="bottom"/>
            <w:tcPrChange w:id="10236" w:author="Weber" w:date="2014-10-29T03:09:00Z">
              <w:tcPr>
                <w:tcW w:w="1185" w:type="dxa"/>
                <w:tcBorders>
                  <w:left w:val="single" w:sz="4" w:space="0" w:color="000000"/>
                  <w:bottom w:val="single" w:sz="4" w:space="0" w:color="000000"/>
                </w:tcBorders>
                <w:vAlign w:val="bottom"/>
              </w:tcPr>
            </w:tcPrChange>
          </w:tcPr>
          <w:p w14:paraId="0330DA6D"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Change w:id="10237" w:author="Weber" w:date="2014-10-29T03:09:00Z">
              <w:tcPr>
                <w:tcW w:w="1057" w:type="dxa"/>
                <w:tcBorders>
                  <w:left w:val="single" w:sz="4" w:space="0" w:color="000000"/>
                  <w:bottom w:val="single" w:sz="4" w:space="0" w:color="000000"/>
                </w:tcBorders>
                <w:vAlign w:val="bottom"/>
              </w:tcPr>
            </w:tcPrChange>
          </w:tcPr>
          <w:p w14:paraId="043835C2"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Change w:id="10238" w:author="Weber" w:date="2014-10-29T03:09:00Z">
              <w:tcPr>
                <w:tcW w:w="1336" w:type="dxa"/>
                <w:tcBorders>
                  <w:left w:val="single" w:sz="4" w:space="0" w:color="000000"/>
                  <w:bottom w:val="single" w:sz="4" w:space="0" w:color="000000"/>
                </w:tcBorders>
                <w:vAlign w:val="bottom"/>
              </w:tcPr>
            </w:tcPrChange>
          </w:tcPr>
          <w:p w14:paraId="7B7302C1"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Change w:id="10239" w:author="Weber" w:date="2014-10-29T03:09:00Z">
              <w:tcPr>
                <w:tcW w:w="1540" w:type="dxa"/>
                <w:tcBorders>
                  <w:left w:val="single" w:sz="4" w:space="0" w:color="000000"/>
                  <w:bottom w:val="single" w:sz="4" w:space="0" w:color="000000"/>
                </w:tcBorders>
                <w:vAlign w:val="bottom"/>
              </w:tcPr>
            </w:tcPrChange>
          </w:tcPr>
          <w:p w14:paraId="063DAE8D"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1970&lt;=yb&lt;1984</w:t>
            </w:r>
          </w:p>
        </w:tc>
        <w:tc>
          <w:tcPr>
            <w:tcW w:w="1970" w:type="dxa"/>
            <w:tcBorders>
              <w:left w:val="single" w:sz="4" w:space="0" w:color="000000"/>
              <w:bottom w:val="single" w:sz="4" w:space="0" w:color="000000"/>
              <w:right w:val="single" w:sz="4" w:space="0" w:color="000000"/>
            </w:tcBorders>
            <w:vAlign w:val="bottom"/>
            <w:tcPrChange w:id="10240" w:author="Weber" w:date="2014-10-29T03:09:00Z">
              <w:tcPr>
                <w:tcW w:w="1970" w:type="dxa"/>
                <w:tcBorders>
                  <w:left w:val="single" w:sz="4" w:space="0" w:color="000000"/>
                  <w:bottom w:val="single" w:sz="4" w:space="0" w:color="000000"/>
                  <w:right w:val="single" w:sz="4" w:space="0" w:color="000000"/>
                </w:tcBorders>
                <w:vAlign w:val="bottom"/>
              </w:tcPr>
            </w:tcPrChange>
          </w:tcPr>
          <w:p w14:paraId="075E18F0" w14:textId="77777777"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1386</w:t>
            </w:r>
          </w:p>
        </w:tc>
      </w:tr>
      <w:tr w:rsidR="004800BA" w:rsidRPr="004A3CBF" w14:paraId="3416A27B" w14:textId="77777777" w:rsidTr="00B87550">
        <w:trPr>
          <w:trHeight w:val="255"/>
          <w:jc w:val="center"/>
          <w:trPrChange w:id="10241" w:author="Weber" w:date="2014-10-29T03:09:00Z">
            <w:trPr>
              <w:trHeight w:val="255"/>
              <w:jc w:val="center"/>
            </w:trPr>
          </w:trPrChange>
        </w:trPr>
        <w:tc>
          <w:tcPr>
            <w:tcW w:w="1185" w:type="dxa"/>
            <w:tcBorders>
              <w:left w:val="single" w:sz="4" w:space="0" w:color="000000"/>
              <w:bottom w:val="single" w:sz="4" w:space="0" w:color="000000"/>
            </w:tcBorders>
            <w:vAlign w:val="bottom"/>
            <w:tcPrChange w:id="10242" w:author="Weber" w:date="2014-10-29T03:09:00Z">
              <w:tcPr>
                <w:tcW w:w="1185" w:type="dxa"/>
                <w:tcBorders>
                  <w:left w:val="single" w:sz="4" w:space="0" w:color="000000"/>
                  <w:bottom w:val="single" w:sz="4" w:space="0" w:color="000000"/>
                </w:tcBorders>
                <w:vAlign w:val="bottom"/>
              </w:tcPr>
            </w:tcPrChange>
          </w:tcPr>
          <w:p w14:paraId="5F60B1A4"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Change w:id="10243" w:author="Weber" w:date="2014-10-29T03:09:00Z">
              <w:tcPr>
                <w:tcW w:w="1057" w:type="dxa"/>
                <w:tcBorders>
                  <w:left w:val="single" w:sz="4" w:space="0" w:color="000000"/>
                  <w:bottom w:val="single" w:sz="4" w:space="0" w:color="000000"/>
                </w:tcBorders>
                <w:vAlign w:val="bottom"/>
              </w:tcPr>
            </w:tcPrChange>
          </w:tcPr>
          <w:p w14:paraId="1B8BCFA0"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Change w:id="10244" w:author="Weber" w:date="2014-10-29T03:09:00Z">
              <w:tcPr>
                <w:tcW w:w="1336" w:type="dxa"/>
                <w:tcBorders>
                  <w:left w:val="single" w:sz="4" w:space="0" w:color="000000"/>
                  <w:bottom w:val="single" w:sz="4" w:space="0" w:color="000000"/>
                </w:tcBorders>
                <w:vAlign w:val="bottom"/>
              </w:tcPr>
            </w:tcPrChange>
          </w:tcPr>
          <w:p w14:paraId="5DA8E7F1"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Change w:id="10245" w:author="Weber" w:date="2014-10-29T03:09:00Z">
              <w:tcPr>
                <w:tcW w:w="1540" w:type="dxa"/>
                <w:tcBorders>
                  <w:left w:val="single" w:sz="4" w:space="0" w:color="000000"/>
                  <w:bottom w:val="single" w:sz="4" w:space="0" w:color="000000"/>
                </w:tcBorders>
                <w:vAlign w:val="bottom"/>
              </w:tcPr>
            </w:tcPrChange>
          </w:tcPr>
          <w:p w14:paraId="33D6F8F2"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1984&lt;=yb&lt;1994</w:t>
            </w:r>
          </w:p>
        </w:tc>
        <w:tc>
          <w:tcPr>
            <w:tcW w:w="1970" w:type="dxa"/>
            <w:tcBorders>
              <w:left w:val="single" w:sz="4" w:space="0" w:color="000000"/>
              <w:bottom w:val="single" w:sz="4" w:space="0" w:color="000000"/>
              <w:right w:val="single" w:sz="4" w:space="0" w:color="000000"/>
            </w:tcBorders>
            <w:vAlign w:val="bottom"/>
            <w:tcPrChange w:id="10246" w:author="Weber" w:date="2014-10-29T03:09:00Z">
              <w:tcPr>
                <w:tcW w:w="1970" w:type="dxa"/>
                <w:tcBorders>
                  <w:left w:val="single" w:sz="4" w:space="0" w:color="000000"/>
                  <w:bottom w:val="single" w:sz="4" w:space="0" w:color="000000"/>
                  <w:right w:val="single" w:sz="4" w:space="0" w:color="000000"/>
                </w:tcBorders>
                <w:vAlign w:val="bottom"/>
              </w:tcPr>
            </w:tcPrChange>
          </w:tcPr>
          <w:p w14:paraId="59192112" w14:textId="77777777"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3430</w:t>
            </w:r>
          </w:p>
        </w:tc>
      </w:tr>
      <w:tr w:rsidR="004800BA" w:rsidRPr="004A3CBF" w14:paraId="4D31B676" w14:textId="77777777" w:rsidTr="00B87550">
        <w:trPr>
          <w:trHeight w:val="255"/>
          <w:jc w:val="center"/>
          <w:trPrChange w:id="10247" w:author="Weber" w:date="2014-10-29T03:09:00Z">
            <w:trPr>
              <w:trHeight w:val="255"/>
              <w:jc w:val="center"/>
            </w:trPr>
          </w:trPrChange>
        </w:trPr>
        <w:tc>
          <w:tcPr>
            <w:tcW w:w="1185" w:type="dxa"/>
            <w:tcBorders>
              <w:left w:val="single" w:sz="4" w:space="0" w:color="000000"/>
              <w:bottom w:val="single" w:sz="4" w:space="0" w:color="000000"/>
            </w:tcBorders>
            <w:vAlign w:val="bottom"/>
            <w:tcPrChange w:id="10248" w:author="Weber" w:date="2014-10-29T03:09:00Z">
              <w:tcPr>
                <w:tcW w:w="1185" w:type="dxa"/>
                <w:tcBorders>
                  <w:left w:val="single" w:sz="4" w:space="0" w:color="000000"/>
                  <w:bottom w:val="single" w:sz="4" w:space="0" w:color="000000"/>
                </w:tcBorders>
                <w:vAlign w:val="bottom"/>
              </w:tcPr>
            </w:tcPrChange>
          </w:tcPr>
          <w:p w14:paraId="63641496"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Change w:id="10249" w:author="Weber" w:date="2014-10-29T03:09:00Z">
              <w:tcPr>
                <w:tcW w:w="1057" w:type="dxa"/>
                <w:tcBorders>
                  <w:left w:val="single" w:sz="4" w:space="0" w:color="000000"/>
                  <w:bottom w:val="single" w:sz="4" w:space="0" w:color="000000"/>
                </w:tcBorders>
                <w:vAlign w:val="bottom"/>
              </w:tcPr>
            </w:tcPrChange>
          </w:tcPr>
          <w:p w14:paraId="11769869"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Change w:id="10250" w:author="Weber" w:date="2014-10-29T03:09:00Z">
              <w:tcPr>
                <w:tcW w:w="1336" w:type="dxa"/>
                <w:tcBorders>
                  <w:left w:val="single" w:sz="4" w:space="0" w:color="000000"/>
                  <w:bottom w:val="single" w:sz="4" w:space="0" w:color="000000"/>
                </w:tcBorders>
                <w:vAlign w:val="bottom"/>
              </w:tcPr>
            </w:tcPrChange>
          </w:tcPr>
          <w:p w14:paraId="0DC1A66D"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Change w:id="10251" w:author="Weber" w:date="2014-10-29T03:09:00Z">
              <w:tcPr>
                <w:tcW w:w="1540" w:type="dxa"/>
                <w:tcBorders>
                  <w:left w:val="single" w:sz="4" w:space="0" w:color="000000"/>
                  <w:bottom w:val="single" w:sz="4" w:space="0" w:color="000000"/>
                </w:tcBorders>
                <w:vAlign w:val="bottom"/>
              </w:tcPr>
            </w:tcPrChange>
          </w:tcPr>
          <w:p w14:paraId="591A5280"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Change w:id="10252" w:author="Weber" w:date="2014-10-29T03:09:00Z">
              <w:tcPr>
                <w:tcW w:w="1970" w:type="dxa"/>
                <w:tcBorders>
                  <w:left w:val="single" w:sz="4" w:space="0" w:color="000000"/>
                  <w:bottom w:val="single" w:sz="4" w:space="0" w:color="000000"/>
                  <w:right w:val="single" w:sz="4" w:space="0" w:color="000000"/>
                </w:tcBorders>
                <w:vAlign w:val="bottom"/>
              </w:tcPr>
            </w:tcPrChange>
          </w:tcPr>
          <w:p w14:paraId="61DBED76" w14:textId="77777777"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674</w:t>
            </w:r>
          </w:p>
        </w:tc>
      </w:tr>
      <w:tr w:rsidR="004800BA" w:rsidRPr="004A3CBF" w14:paraId="758BCDB4" w14:textId="77777777" w:rsidTr="00B87550">
        <w:trPr>
          <w:trHeight w:val="255"/>
          <w:jc w:val="center"/>
          <w:trPrChange w:id="10253" w:author="Weber" w:date="2014-10-29T03:09:00Z">
            <w:trPr>
              <w:trHeight w:val="255"/>
              <w:jc w:val="center"/>
            </w:trPr>
          </w:trPrChange>
        </w:trPr>
        <w:tc>
          <w:tcPr>
            <w:tcW w:w="1185" w:type="dxa"/>
            <w:tcBorders>
              <w:left w:val="single" w:sz="4" w:space="0" w:color="000000"/>
              <w:bottom w:val="single" w:sz="4" w:space="0" w:color="000000"/>
            </w:tcBorders>
            <w:vAlign w:val="bottom"/>
            <w:tcPrChange w:id="10254" w:author="Weber" w:date="2014-10-29T03:09:00Z">
              <w:tcPr>
                <w:tcW w:w="1185" w:type="dxa"/>
                <w:tcBorders>
                  <w:left w:val="single" w:sz="4" w:space="0" w:color="000000"/>
                  <w:bottom w:val="single" w:sz="4" w:space="0" w:color="000000"/>
                </w:tcBorders>
                <w:vAlign w:val="bottom"/>
              </w:tcPr>
            </w:tcPrChange>
          </w:tcPr>
          <w:p w14:paraId="0731AA9B"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Change w:id="10255" w:author="Weber" w:date="2014-10-29T03:09:00Z">
              <w:tcPr>
                <w:tcW w:w="1057" w:type="dxa"/>
                <w:tcBorders>
                  <w:left w:val="single" w:sz="4" w:space="0" w:color="000000"/>
                  <w:bottom w:val="single" w:sz="4" w:space="0" w:color="000000"/>
                </w:tcBorders>
                <w:vAlign w:val="bottom"/>
              </w:tcPr>
            </w:tcPrChange>
          </w:tcPr>
          <w:p w14:paraId="176AB8B4"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Change w:id="10256" w:author="Weber" w:date="2014-10-29T03:09:00Z">
              <w:tcPr>
                <w:tcW w:w="1336" w:type="dxa"/>
                <w:tcBorders>
                  <w:left w:val="single" w:sz="4" w:space="0" w:color="000000"/>
                  <w:bottom w:val="single" w:sz="4" w:space="0" w:color="000000"/>
                </w:tcBorders>
                <w:vAlign w:val="bottom"/>
              </w:tcPr>
            </w:tcPrChange>
          </w:tcPr>
          <w:p w14:paraId="743C944C"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Manufactured</w:t>
            </w:r>
          </w:p>
        </w:tc>
        <w:tc>
          <w:tcPr>
            <w:tcW w:w="1540" w:type="dxa"/>
            <w:tcBorders>
              <w:left w:val="single" w:sz="4" w:space="0" w:color="000000"/>
              <w:bottom w:val="single" w:sz="4" w:space="0" w:color="000000"/>
            </w:tcBorders>
            <w:vAlign w:val="bottom"/>
            <w:tcPrChange w:id="10257" w:author="Weber" w:date="2014-10-29T03:09:00Z">
              <w:tcPr>
                <w:tcW w:w="1540" w:type="dxa"/>
                <w:tcBorders>
                  <w:left w:val="single" w:sz="4" w:space="0" w:color="000000"/>
                  <w:bottom w:val="single" w:sz="4" w:space="0" w:color="000000"/>
                </w:tcBorders>
                <w:vAlign w:val="bottom"/>
              </w:tcPr>
            </w:tcPrChange>
          </w:tcPr>
          <w:p w14:paraId="53122FAE"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yb&lt;19</w:t>
            </w:r>
            <w:r>
              <w:rPr>
                <w:rFonts w:ascii="Arial" w:hAnsi="Arial" w:cs="Arial"/>
                <w:sz w:val="18"/>
                <w:szCs w:val="18"/>
              </w:rPr>
              <w:t>94</w:t>
            </w:r>
          </w:p>
        </w:tc>
        <w:tc>
          <w:tcPr>
            <w:tcW w:w="1970" w:type="dxa"/>
            <w:tcBorders>
              <w:left w:val="single" w:sz="4" w:space="0" w:color="000000"/>
              <w:bottom w:val="single" w:sz="4" w:space="0" w:color="000000"/>
              <w:right w:val="single" w:sz="4" w:space="0" w:color="000000"/>
            </w:tcBorders>
            <w:vAlign w:val="bottom"/>
            <w:tcPrChange w:id="10258" w:author="Weber" w:date="2014-10-29T03:09:00Z">
              <w:tcPr>
                <w:tcW w:w="1970" w:type="dxa"/>
                <w:tcBorders>
                  <w:left w:val="single" w:sz="4" w:space="0" w:color="000000"/>
                  <w:bottom w:val="single" w:sz="4" w:space="0" w:color="000000"/>
                  <w:right w:val="single" w:sz="4" w:space="0" w:color="000000"/>
                </w:tcBorders>
                <w:vAlign w:val="bottom"/>
              </w:tcPr>
            </w:tcPrChange>
          </w:tcPr>
          <w:p w14:paraId="7BBBFAA7" w14:textId="77777777"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2717</w:t>
            </w:r>
          </w:p>
        </w:tc>
      </w:tr>
      <w:tr w:rsidR="004800BA" w:rsidRPr="004A3CBF" w14:paraId="1AE4EC31" w14:textId="77777777" w:rsidTr="00B87550">
        <w:trPr>
          <w:trHeight w:val="255"/>
          <w:jc w:val="center"/>
          <w:trPrChange w:id="10259" w:author="Weber" w:date="2014-10-29T03:09:00Z">
            <w:trPr>
              <w:trHeight w:val="255"/>
              <w:jc w:val="center"/>
            </w:trPr>
          </w:trPrChange>
        </w:trPr>
        <w:tc>
          <w:tcPr>
            <w:tcW w:w="1185" w:type="dxa"/>
            <w:tcBorders>
              <w:left w:val="single" w:sz="4" w:space="0" w:color="000000"/>
              <w:bottom w:val="single" w:sz="4" w:space="0" w:color="000000"/>
            </w:tcBorders>
            <w:vAlign w:val="bottom"/>
            <w:tcPrChange w:id="10260" w:author="Weber" w:date="2014-10-29T03:09:00Z">
              <w:tcPr>
                <w:tcW w:w="1185" w:type="dxa"/>
                <w:tcBorders>
                  <w:left w:val="single" w:sz="4" w:space="0" w:color="000000"/>
                  <w:bottom w:val="single" w:sz="4" w:space="0" w:color="000000"/>
                </w:tcBorders>
                <w:vAlign w:val="bottom"/>
              </w:tcPr>
            </w:tcPrChange>
          </w:tcPr>
          <w:p w14:paraId="0F5F681B"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Change w:id="10261" w:author="Weber" w:date="2014-10-29T03:09:00Z">
              <w:tcPr>
                <w:tcW w:w="1057" w:type="dxa"/>
                <w:tcBorders>
                  <w:left w:val="single" w:sz="4" w:space="0" w:color="000000"/>
                  <w:bottom w:val="single" w:sz="4" w:space="0" w:color="000000"/>
                </w:tcBorders>
                <w:vAlign w:val="bottom"/>
              </w:tcPr>
            </w:tcPrChange>
          </w:tcPr>
          <w:p w14:paraId="5A299512"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Change w:id="10262" w:author="Weber" w:date="2014-10-29T03:09:00Z">
              <w:tcPr>
                <w:tcW w:w="1336" w:type="dxa"/>
                <w:tcBorders>
                  <w:left w:val="single" w:sz="4" w:space="0" w:color="000000"/>
                  <w:bottom w:val="single" w:sz="4" w:space="0" w:color="000000"/>
                </w:tcBorders>
                <w:vAlign w:val="bottom"/>
              </w:tcPr>
            </w:tcPrChange>
          </w:tcPr>
          <w:p w14:paraId="0848B566"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Manufactured</w:t>
            </w:r>
          </w:p>
        </w:tc>
        <w:tc>
          <w:tcPr>
            <w:tcW w:w="1540" w:type="dxa"/>
            <w:tcBorders>
              <w:left w:val="single" w:sz="4" w:space="0" w:color="000000"/>
              <w:bottom w:val="single" w:sz="4" w:space="0" w:color="000000"/>
            </w:tcBorders>
            <w:vAlign w:val="bottom"/>
            <w:tcPrChange w:id="10263" w:author="Weber" w:date="2014-10-29T03:09:00Z">
              <w:tcPr>
                <w:tcW w:w="1540" w:type="dxa"/>
                <w:tcBorders>
                  <w:left w:val="single" w:sz="4" w:space="0" w:color="000000"/>
                  <w:bottom w:val="single" w:sz="4" w:space="0" w:color="000000"/>
                </w:tcBorders>
                <w:vAlign w:val="bottom"/>
              </w:tcPr>
            </w:tcPrChange>
          </w:tcPr>
          <w:p w14:paraId="6863C612"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Change w:id="10264" w:author="Weber" w:date="2014-10-29T03:09:00Z">
              <w:tcPr>
                <w:tcW w:w="1970" w:type="dxa"/>
                <w:tcBorders>
                  <w:left w:val="single" w:sz="4" w:space="0" w:color="000000"/>
                  <w:bottom w:val="single" w:sz="4" w:space="0" w:color="000000"/>
                  <w:right w:val="single" w:sz="4" w:space="0" w:color="000000"/>
                </w:tcBorders>
                <w:vAlign w:val="bottom"/>
              </w:tcPr>
            </w:tcPrChange>
          </w:tcPr>
          <w:p w14:paraId="56B28D55" w14:textId="77777777"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177</w:t>
            </w:r>
          </w:p>
        </w:tc>
      </w:tr>
    </w:tbl>
    <w:p w14:paraId="5B45E65F" w14:textId="77777777" w:rsidR="0094057A" w:rsidRDefault="0094057A">
      <w:pPr>
        <w:rPr>
          <w:lang w:eastAsia="en-US"/>
        </w:rPr>
      </w:pPr>
    </w:p>
    <w:p w14:paraId="23A3AACC" w14:textId="77777777" w:rsidR="00C42453" w:rsidRDefault="00C42453">
      <w:pPr>
        <w:rPr>
          <w:lang w:eastAsia="en-US"/>
        </w:rPr>
      </w:pPr>
    </w:p>
    <w:p w14:paraId="58DC173E" w14:textId="77777777" w:rsidR="00C42453" w:rsidRDefault="00C42453">
      <w:pPr>
        <w:rPr>
          <w:lang w:eastAsia="en-US"/>
        </w:rPr>
      </w:pPr>
    </w:p>
    <w:p w14:paraId="0E749C23" w14:textId="77777777" w:rsidR="00C42453" w:rsidRDefault="00C42453">
      <w:pPr>
        <w:rPr>
          <w:lang w:eastAsia="en-US"/>
        </w:rPr>
      </w:pPr>
    </w:p>
    <w:p w14:paraId="2A96B2CC" w14:textId="77777777" w:rsidR="00C42453" w:rsidRDefault="00C42453">
      <w:pPr>
        <w:rPr>
          <w:lang w:eastAsia="en-US"/>
        </w:rPr>
      </w:pPr>
    </w:p>
    <w:p w14:paraId="72560BE8" w14:textId="28B2EE0B" w:rsidR="00C42453" w:rsidRPr="00277C8D" w:rsidRDefault="00C42453" w:rsidP="00277C8D">
      <w:pPr>
        <w:pStyle w:val="Caption"/>
        <w:keepNext/>
        <w:jc w:val="center"/>
        <w:rPr>
          <w:sz w:val="22"/>
          <w:szCs w:val="22"/>
        </w:rPr>
      </w:pPr>
      <w:bookmarkStart w:id="10265" w:name="_Ref341098746"/>
      <w:bookmarkStart w:id="10266" w:name="_Toc341089128"/>
      <w:bookmarkStart w:id="10267" w:name="_Toc341090898"/>
      <w:bookmarkStart w:id="10268" w:name="_Toc402309420"/>
      <w:bookmarkStart w:id="10269" w:name="_Toc341100761"/>
      <w:r w:rsidRPr="00277C8D">
        <w:rPr>
          <w:color w:val="auto"/>
          <w:sz w:val="22"/>
          <w:szCs w:val="22"/>
        </w:rPr>
        <w:t xml:space="preserve">Table </w:t>
      </w:r>
      <w:r w:rsidRPr="00277C8D">
        <w:rPr>
          <w:color w:val="auto"/>
          <w:sz w:val="22"/>
          <w:szCs w:val="22"/>
        </w:rPr>
        <w:fldChar w:fldCharType="begin"/>
      </w:r>
      <w:r w:rsidRPr="00277C8D">
        <w:rPr>
          <w:color w:val="auto"/>
          <w:sz w:val="22"/>
          <w:szCs w:val="22"/>
        </w:rPr>
        <w:instrText xml:space="preserve"> SEQ Table \* ARABIC </w:instrText>
      </w:r>
      <w:r w:rsidRPr="00277C8D">
        <w:rPr>
          <w:color w:val="auto"/>
          <w:sz w:val="22"/>
          <w:szCs w:val="22"/>
        </w:rPr>
        <w:fldChar w:fldCharType="separate"/>
      </w:r>
      <w:del w:id="10270" w:author="Weber" w:date="2014-10-29T03:09:00Z">
        <w:r w:rsidR="00D32455">
          <w:rPr>
            <w:noProof/>
            <w:color w:val="auto"/>
            <w:sz w:val="22"/>
            <w:szCs w:val="22"/>
          </w:rPr>
          <w:delText>15</w:delText>
        </w:r>
      </w:del>
      <w:ins w:id="10271" w:author="Weber" w:date="2014-10-29T03:09:00Z">
        <w:r w:rsidR="0073174C">
          <w:rPr>
            <w:noProof/>
            <w:color w:val="auto"/>
            <w:sz w:val="22"/>
            <w:szCs w:val="22"/>
          </w:rPr>
          <w:t>19</w:t>
        </w:r>
      </w:ins>
      <w:r w:rsidRPr="00277C8D">
        <w:rPr>
          <w:color w:val="auto"/>
          <w:sz w:val="22"/>
          <w:szCs w:val="22"/>
        </w:rPr>
        <w:fldChar w:fldCharType="end"/>
      </w:r>
      <w:bookmarkEnd w:id="10265"/>
      <w:r w:rsidRPr="00277C8D">
        <w:rPr>
          <w:color w:val="auto"/>
          <w:sz w:val="22"/>
          <w:szCs w:val="22"/>
        </w:rPr>
        <w:t>. Company 2: Claim number for each year-built category.</w:t>
      </w:r>
      <w:bookmarkEnd w:id="10266"/>
      <w:bookmarkEnd w:id="10267"/>
      <w:bookmarkEnd w:id="10268"/>
      <w:bookmarkEnd w:id="10269"/>
    </w:p>
    <w:tbl>
      <w:tblPr>
        <w:tblW w:w="0" w:type="auto"/>
        <w:jc w:val="center"/>
        <w:tblLayout w:type="fixed"/>
        <w:tblLook w:val="0000" w:firstRow="0" w:lastRow="0" w:firstColumn="0" w:lastColumn="0" w:noHBand="0" w:noVBand="0"/>
        <w:tblPrChange w:id="10272" w:author="Weber" w:date="2014-10-29T03:09:00Z">
          <w:tblPr>
            <w:tblW w:w="0" w:type="auto"/>
            <w:jc w:val="center"/>
            <w:tblLayout w:type="fixed"/>
            <w:tblLook w:val="0000" w:firstRow="0" w:lastRow="0" w:firstColumn="0" w:lastColumn="0" w:noHBand="0" w:noVBand="0"/>
          </w:tblPr>
        </w:tblPrChange>
      </w:tblPr>
      <w:tblGrid>
        <w:gridCol w:w="1184"/>
        <w:gridCol w:w="1057"/>
        <w:gridCol w:w="1508"/>
        <w:gridCol w:w="1530"/>
        <w:gridCol w:w="1816"/>
        <w:tblGridChange w:id="10273">
          <w:tblGrid>
            <w:gridCol w:w="1184"/>
            <w:gridCol w:w="1057"/>
            <w:gridCol w:w="1508"/>
            <w:gridCol w:w="1530"/>
            <w:gridCol w:w="1816"/>
          </w:tblGrid>
        </w:tblGridChange>
      </w:tblGrid>
      <w:tr w:rsidR="004800BA" w:rsidRPr="004A3CBF" w14:paraId="66730847" w14:textId="77777777" w:rsidTr="00B87550">
        <w:trPr>
          <w:trHeight w:val="255"/>
          <w:jc w:val="center"/>
          <w:trPrChange w:id="10274" w:author="Weber" w:date="2014-10-29T03:09:00Z">
            <w:trPr>
              <w:trHeight w:val="255"/>
              <w:jc w:val="center"/>
            </w:trPr>
          </w:trPrChange>
        </w:trPr>
        <w:tc>
          <w:tcPr>
            <w:tcW w:w="1184" w:type="dxa"/>
            <w:tcBorders>
              <w:top w:val="single" w:sz="4" w:space="0" w:color="000000"/>
              <w:left w:val="single" w:sz="4" w:space="0" w:color="000000"/>
              <w:bottom w:val="single" w:sz="4" w:space="0" w:color="000000"/>
            </w:tcBorders>
            <w:vAlign w:val="bottom"/>
            <w:tcPrChange w:id="10275" w:author="Weber" w:date="2014-10-29T03:09:00Z">
              <w:tcPr>
                <w:tcW w:w="1184" w:type="dxa"/>
                <w:tcBorders>
                  <w:top w:val="single" w:sz="4" w:space="0" w:color="000000"/>
                  <w:left w:val="single" w:sz="4" w:space="0" w:color="000000"/>
                  <w:bottom w:val="single" w:sz="4" w:space="0" w:color="000000"/>
                </w:tcBorders>
                <w:vAlign w:val="bottom"/>
              </w:tcPr>
            </w:tcPrChange>
          </w:tcPr>
          <w:p w14:paraId="6A13AE47" w14:textId="77777777" w:rsidR="004800BA" w:rsidRPr="004A3CBF" w:rsidRDefault="004800BA" w:rsidP="00B87550">
            <w:pPr>
              <w:keepNext/>
              <w:keepLines/>
              <w:snapToGrid w:val="0"/>
              <w:rPr>
                <w:rFonts w:ascii="Arial" w:hAnsi="Arial" w:cs="Arial"/>
                <w:b/>
                <w:bCs/>
                <w:sz w:val="18"/>
                <w:szCs w:val="18"/>
              </w:rPr>
            </w:pPr>
            <w:r w:rsidRPr="004A3CBF">
              <w:rPr>
                <w:rFonts w:ascii="Arial" w:hAnsi="Arial" w:cs="Arial"/>
                <w:b/>
                <w:bCs/>
                <w:sz w:val="18"/>
                <w:szCs w:val="18"/>
              </w:rPr>
              <w:t>Company</w:t>
            </w:r>
          </w:p>
        </w:tc>
        <w:tc>
          <w:tcPr>
            <w:tcW w:w="1057" w:type="dxa"/>
            <w:tcBorders>
              <w:top w:val="single" w:sz="4" w:space="0" w:color="000000"/>
              <w:left w:val="single" w:sz="4" w:space="0" w:color="000000"/>
              <w:bottom w:val="single" w:sz="4" w:space="0" w:color="000000"/>
            </w:tcBorders>
            <w:vAlign w:val="bottom"/>
            <w:tcPrChange w:id="10276" w:author="Weber" w:date="2014-10-29T03:09:00Z">
              <w:tcPr>
                <w:tcW w:w="1057" w:type="dxa"/>
                <w:tcBorders>
                  <w:top w:val="single" w:sz="4" w:space="0" w:color="000000"/>
                  <w:left w:val="single" w:sz="4" w:space="0" w:color="000000"/>
                  <w:bottom w:val="single" w:sz="4" w:space="0" w:color="000000"/>
                </w:tcBorders>
                <w:vAlign w:val="bottom"/>
              </w:tcPr>
            </w:tcPrChange>
          </w:tcPr>
          <w:p w14:paraId="1011C252" w14:textId="77777777" w:rsidR="004800BA" w:rsidRPr="004A3CBF" w:rsidRDefault="004800BA" w:rsidP="00B87550">
            <w:pPr>
              <w:keepNext/>
              <w:keepLines/>
              <w:snapToGrid w:val="0"/>
              <w:rPr>
                <w:rFonts w:ascii="Arial" w:hAnsi="Arial" w:cs="Arial"/>
                <w:b/>
                <w:bCs/>
                <w:sz w:val="18"/>
                <w:szCs w:val="18"/>
              </w:rPr>
            </w:pPr>
            <w:r w:rsidRPr="004A3CBF">
              <w:rPr>
                <w:rFonts w:ascii="Arial" w:hAnsi="Arial" w:cs="Arial"/>
                <w:b/>
                <w:bCs/>
                <w:sz w:val="18"/>
                <w:szCs w:val="18"/>
              </w:rPr>
              <w:t>Hurricane</w:t>
            </w:r>
          </w:p>
        </w:tc>
        <w:tc>
          <w:tcPr>
            <w:tcW w:w="1508" w:type="dxa"/>
            <w:tcBorders>
              <w:top w:val="single" w:sz="4" w:space="0" w:color="000000"/>
              <w:left w:val="single" w:sz="4" w:space="0" w:color="000000"/>
              <w:bottom w:val="single" w:sz="4" w:space="0" w:color="000000"/>
            </w:tcBorders>
            <w:vAlign w:val="bottom"/>
            <w:tcPrChange w:id="10277" w:author="Weber" w:date="2014-10-29T03:09:00Z">
              <w:tcPr>
                <w:tcW w:w="1508" w:type="dxa"/>
                <w:tcBorders>
                  <w:top w:val="single" w:sz="4" w:space="0" w:color="000000"/>
                  <w:left w:val="single" w:sz="4" w:space="0" w:color="000000"/>
                  <w:bottom w:val="single" w:sz="4" w:space="0" w:color="000000"/>
                </w:tcBorders>
                <w:vAlign w:val="bottom"/>
              </w:tcPr>
            </w:tcPrChange>
          </w:tcPr>
          <w:p w14:paraId="1458862E" w14:textId="77777777" w:rsidR="004800BA" w:rsidRPr="004A3CBF" w:rsidRDefault="004800BA" w:rsidP="00B87550">
            <w:pPr>
              <w:keepNext/>
              <w:keepLines/>
              <w:snapToGrid w:val="0"/>
              <w:rPr>
                <w:rFonts w:ascii="Arial" w:hAnsi="Arial" w:cs="Arial"/>
                <w:b/>
                <w:bCs/>
                <w:sz w:val="18"/>
                <w:szCs w:val="18"/>
              </w:rPr>
            </w:pPr>
            <w:r w:rsidRPr="004A3CBF">
              <w:rPr>
                <w:rFonts w:ascii="Arial" w:hAnsi="Arial" w:cs="Arial"/>
                <w:b/>
                <w:bCs/>
                <w:sz w:val="18"/>
                <w:szCs w:val="18"/>
              </w:rPr>
              <w:t>Construction</w:t>
            </w:r>
          </w:p>
        </w:tc>
        <w:tc>
          <w:tcPr>
            <w:tcW w:w="1530" w:type="dxa"/>
            <w:tcBorders>
              <w:top w:val="single" w:sz="4" w:space="0" w:color="000000"/>
              <w:left w:val="single" w:sz="4" w:space="0" w:color="000000"/>
              <w:bottom w:val="single" w:sz="4" w:space="0" w:color="000000"/>
            </w:tcBorders>
            <w:vAlign w:val="bottom"/>
            <w:tcPrChange w:id="10278" w:author="Weber" w:date="2014-10-29T03:09:00Z">
              <w:tcPr>
                <w:tcW w:w="1530" w:type="dxa"/>
                <w:tcBorders>
                  <w:top w:val="single" w:sz="4" w:space="0" w:color="000000"/>
                  <w:left w:val="single" w:sz="4" w:space="0" w:color="000000"/>
                  <w:bottom w:val="single" w:sz="4" w:space="0" w:color="000000"/>
                </w:tcBorders>
                <w:vAlign w:val="bottom"/>
              </w:tcPr>
            </w:tcPrChange>
          </w:tcPr>
          <w:p w14:paraId="232043A4" w14:textId="77777777" w:rsidR="004800BA" w:rsidRPr="004A3CBF" w:rsidRDefault="004800BA" w:rsidP="00B87550">
            <w:pPr>
              <w:keepNext/>
              <w:keepLines/>
              <w:snapToGrid w:val="0"/>
              <w:rPr>
                <w:rFonts w:ascii="Arial" w:hAnsi="Arial" w:cs="Arial"/>
                <w:b/>
                <w:bCs/>
                <w:sz w:val="18"/>
                <w:szCs w:val="18"/>
              </w:rPr>
            </w:pPr>
            <w:r w:rsidRPr="004A3CBF">
              <w:rPr>
                <w:rFonts w:ascii="Arial" w:hAnsi="Arial" w:cs="Arial"/>
                <w:b/>
                <w:bCs/>
                <w:sz w:val="18"/>
                <w:szCs w:val="18"/>
              </w:rPr>
              <w:t>Year Built</w:t>
            </w:r>
          </w:p>
        </w:tc>
        <w:tc>
          <w:tcPr>
            <w:tcW w:w="1816" w:type="dxa"/>
            <w:tcBorders>
              <w:top w:val="single" w:sz="4" w:space="0" w:color="000000"/>
              <w:left w:val="single" w:sz="4" w:space="0" w:color="000000"/>
              <w:bottom w:val="single" w:sz="4" w:space="0" w:color="000000"/>
              <w:right w:val="single" w:sz="4" w:space="0" w:color="000000"/>
            </w:tcBorders>
            <w:vAlign w:val="bottom"/>
            <w:tcPrChange w:id="10279" w:author="Weber" w:date="2014-10-29T03:09:00Z">
              <w:tcPr>
                <w:tcW w:w="1816" w:type="dxa"/>
                <w:tcBorders>
                  <w:top w:val="single" w:sz="4" w:space="0" w:color="000000"/>
                  <w:left w:val="single" w:sz="4" w:space="0" w:color="000000"/>
                  <w:bottom w:val="single" w:sz="4" w:space="0" w:color="000000"/>
                  <w:right w:val="single" w:sz="4" w:space="0" w:color="000000"/>
                </w:tcBorders>
                <w:vAlign w:val="bottom"/>
              </w:tcPr>
            </w:tcPrChange>
          </w:tcPr>
          <w:p w14:paraId="27CFB582" w14:textId="77777777" w:rsidR="004800BA" w:rsidRPr="004A3CBF" w:rsidRDefault="004800BA" w:rsidP="00B87550">
            <w:pPr>
              <w:keepNext/>
              <w:keepLines/>
              <w:snapToGrid w:val="0"/>
              <w:rPr>
                <w:rFonts w:ascii="Arial" w:hAnsi="Arial" w:cs="Arial"/>
                <w:b/>
                <w:bCs/>
                <w:sz w:val="18"/>
                <w:szCs w:val="18"/>
              </w:rPr>
            </w:pPr>
            <w:r w:rsidRPr="004A3CBF">
              <w:rPr>
                <w:rFonts w:ascii="Arial" w:hAnsi="Arial" w:cs="Arial"/>
                <w:b/>
                <w:bCs/>
                <w:sz w:val="18"/>
                <w:szCs w:val="18"/>
              </w:rPr>
              <w:t>Number of Claims</w:t>
            </w:r>
          </w:p>
        </w:tc>
      </w:tr>
      <w:tr w:rsidR="004800BA" w:rsidRPr="004A3CBF" w14:paraId="3AE8E37C" w14:textId="77777777" w:rsidTr="00B87550">
        <w:trPr>
          <w:trHeight w:val="255"/>
          <w:jc w:val="center"/>
          <w:trPrChange w:id="10280" w:author="Weber" w:date="2014-10-29T03:09:00Z">
            <w:trPr>
              <w:trHeight w:val="255"/>
              <w:jc w:val="center"/>
            </w:trPr>
          </w:trPrChange>
        </w:trPr>
        <w:tc>
          <w:tcPr>
            <w:tcW w:w="1184" w:type="dxa"/>
            <w:tcBorders>
              <w:left w:val="single" w:sz="4" w:space="0" w:color="000000"/>
              <w:bottom w:val="single" w:sz="4" w:space="0" w:color="000000"/>
            </w:tcBorders>
            <w:vAlign w:val="bottom"/>
            <w:tcPrChange w:id="10281" w:author="Weber" w:date="2014-10-29T03:09:00Z">
              <w:tcPr>
                <w:tcW w:w="1184" w:type="dxa"/>
                <w:tcBorders>
                  <w:left w:val="single" w:sz="4" w:space="0" w:color="000000"/>
                  <w:bottom w:val="single" w:sz="4" w:space="0" w:color="000000"/>
                </w:tcBorders>
                <w:vAlign w:val="bottom"/>
              </w:tcPr>
            </w:tcPrChange>
          </w:tcPr>
          <w:p w14:paraId="661173A4"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Change w:id="10282" w:author="Weber" w:date="2014-10-29T03:09:00Z">
              <w:tcPr>
                <w:tcW w:w="1057" w:type="dxa"/>
                <w:tcBorders>
                  <w:left w:val="single" w:sz="4" w:space="0" w:color="000000"/>
                  <w:bottom w:val="single" w:sz="4" w:space="0" w:color="000000"/>
                </w:tcBorders>
                <w:vAlign w:val="bottom"/>
              </w:tcPr>
            </w:tcPrChange>
          </w:tcPr>
          <w:p w14:paraId="468E5157"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Change w:id="10283" w:author="Weber" w:date="2014-10-29T03:09:00Z">
              <w:tcPr>
                <w:tcW w:w="1508" w:type="dxa"/>
                <w:tcBorders>
                  <w:left w:val="single" w:sz="4" w:space="0" w:color="000000"/>
                  <w:bottom w:val="single" w:sz="4" w:space="0" w:color="000000"/>
                </w:tcBorders>
                <w:vAlign w:val="bottom"/>
              </w:tcPr>
            </w:tcPrChange>
          </w:tcPr>
          <w:p w14:paraId="5CD34C9F"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Change w:id="10284" w:author="Weber" w:date="2014-10-29T03:09:00Z">
              <w:tcPr>
                <w:tcW w:w="1530" w:type="dxa"/>
                <w:tcBorders>
                  <w:left w:val="single" w:sz="4" w:space="0" w:color="000000"/>
                  <w:bottom w:val="single" w:sz="4" w:space="0" w:color="000000"/>
                </w:tcBorders>
                <w:vAlign w:val="bottom"/>
              </w:tcPr>
            </w:tcPrChange>
          </w:tcPr>
          <w:p w14:paraId="312F5DAF"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70</w:t>
            </w:r>
          </w:p>
        </w:tc>
        <w:tc>
          <w:tcPr>
            <w:tcW w:w="1816" w:type="dxa"/>
            <w:tcBorders>
              <w:left w:val="single" w:sz="4" w:space="0" w:color="000000"/>
              <w:bottom w:val="single" w:sz="4" w:space="0" w:color="000000"/>
              <w:right w:val="single" w:sz="4" w:space="0" w:color="000000"/>
            </w:tcBorders>
            <w:vAlign w:val="bottom"/>
            <w:tcPrChange w:id="10285" w:author="Weber" w:date="2014-10-29T03:09:00Z">
              <w:tcPr>
                <w:tcW w:w="1816" w:type="dxa"/>
                <w:tcBorders>
                  <w:left w:val="single" w:sz="4" w:space="0" w:color="000000"/>
                  <w:bottom w:val="single" w:sz="4" w:space="0" w:color="000000"/>
                  <w:right w:val="single" w:sz="4" w:space="0" w:color="000000"/>
                </w:tcBorders>
                <w:vAlign w:val="bottom"/>
              </w:tcPr>
            </w:tcPrChange>
          </w:tcPr>
          <w:p w14:paraId="0129C7F6" w14:textId="77777777"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8677</w:t>
            </w:r>
          </w:p>
        </w:tc>
      </w:tr>
      <w:tr w:rsidR="004800BA" w:rsidRPr="004A3CBF" w14:paraId="76CD478C" w14:textId="77777777" w:rsidTr="00B87550">
        <w:trPr>
          <w:trHeight w:val="255"/>
          <w:jc w:val="center"/>
          <w:trPrChange w:id="10286" w:author="Weber" w:date="2014-10-29T03:09:00Z">
            <w:trPr>
              <w:trHeight w:val="255"/>
              <w:jc w:val="center"/>
            </w:trPr>
          </w:trPrChange>
        </w:trPr>
        <w:tc>
          <w:tcPr>
            <w:tcW w:w="1184" w:type="dxa"/>
            <w:tcBorders>
              <w:left w:val="single" w:sz="4" w:space="0" w:color="000000"/>
              <w:bottom w:val="single" w:sz="4" w:space="0" w:color="000000"/>
            </w:tcBorders>
            <w:vAlign w:val="bottom"/>
            <w:tcPrChange w:id="10287" w:author="Weber" w:date="2014-10-29T03:09:00Z">
              <w:tcPr>
                <w:tcW w:w="1184" w:type="dxa"/>
                <w:tcBorders>
                  <w:left w:val="single" w:sz="4" w:space="0" w:color="000000"/>
                  <w:bottom w:val="single" w:sz="4" w:space="0" w:color="000000"/>
                </w:tcBorders>
                <w:vAlign w:val="bottom"/>
              </w:tcPr>
            </w:tcPrChange>
          </w:tcPr>
          <w:p w14:paraId="136BF1F4"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Change w:id="10288" w:author="Weber" w:date="2014-10-29T03:09:00Z">
              <w:tcPr>
                <w:tcW w:w="1057" w:type="dxa"/>
                <w:tcBorders>
                  <w:left w:val="single" w:sz="4" w:space="0" w:color="000000"/>
                  <w:bottom w:val="single" w:sz="4" w:space="0" w:color="000000"/>
                </w:tcBorders>
                <w:vAlign w:val="bottom"/>
              </w:tcPr>
            </w:tcPrChange>
          </w:tcPr>
          <w:p w14:paraId="2F2DDDC8"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Change w:id="10289" w:author="Weber" w:date="2014-10-29T03:09:00Z">
              <w:tcPr>
                <w:tcW w:w="1508" w:type="dxa"/>
                <w:tcBorders>
                  <w:left w:val="single" w:sz="4" w:space="0" w:color="000000"/>
                  <w:bottom w:val="single" w:sz="4" w:space="0" w:color="000000"/>
                </w:tcBorders>
                <w:vAlign w:val="bottom"/>
              </w:tcPr>
            </w:tcPrChange>
          </w:tcPr>
          <w:p w14:paraId="0DA207B8"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Change w:id="10290" w:author="Weber" w:date="2014-10-29T03:09:00Z">
              <w:tcPr>
                <w:tcW w:w="1530" w:type="dxa"/>
                <w:tcBorders>
                  <w:left w:val="single" w:sz="4" w:space="0" w:color="000000"/>
                  <w:bottom w:val="single" w:sz="4" w:space="0" w:color="000000"/>
                </w:tcBorders>
                <w:vAlign w:val="bottom"/>
              </w:tcPr>
            </w:tcPrChange>
          </w:tcPr>
          <w:p w14:paraId="1C0ECAF4"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70&lt;=yb&lt;1984</w:t>
            </w:r>
          </w:p>
        </w:tc>
        <w:tc>
          <w:tcPr>
            <w:tcW w:w="1816" w:type="dxa"/>
            <w:tcBorders>
              <w:left w:val="single" w:sz="4" w:space="0" w:color="000000"/>
              <w:bottom w:val="single" w:sz="4" w:space="0" w:color="000000"/>
              <w:right w:val="single" w:sz="4" w:space="0" w:color="000000"/>
            </w:tcBorders>
            <w:vAlign w:val="bottom"/>
            <w:tcPrChange w:id="10291" w:author="Weber" w:date="2014-10-29T03:09:00Z">
              <w:tcPr>
                <w:tcW w:w="1816" w:type="dxa"/>
                <w:tcBorders>
                  <w:left w:val="single" w:sz="4" w:space="0" w:color="000000"/>
                  <w:bottom w:val="single" w:sz="4" w:space="0" w:color="000000"/>
                  <w:right w:val="single" w:sz="4" w:space="0" w:color="000000"/>
                </w:tcBorders>
                <w:vAlign w:val="bottom"/>
              </w:tcPr>
            </w:tcPrChange>
          </w:tcPr>
          <w:p w14:paraId="7E8CB373" w14:textId="77777777"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5085</w:t>
            </w:r>
          </w:p>
        </w:tc>
      </w:tr>
      <w:tr w:rsidR="004800BA" w:rsidRPr="004A3CBF" w14:paraId="3744238D" w14:textId="77777777" w:rsidTr="00B87550">
        <w:trPr>
          <w:trHeight w:val="255"/>
          <w:jc w:val="center"/>
          <w:trPrChange w:id="10292" w:author="Weber" w:date="2014-10-29T03:09:00Z">
            <w:trPr>
              <w:trHeight w:val="255"/>
              <w:jc w:val="center"/>
            </w:trPr>
          </w:trPrChange>
        </w:trPr>
        <w:tc>
          <w:tcPr>
            <w:tcW w:w="1184" w:type="dxa"/>
            <w:tcBorders>
              <w:left w:val="single" w:sz="4" w:space="0" w:color="000000"/>
              <w:bottom w:val="single" w:sz="4" w:space="0" w:color="000000"/>
            </w:tcBorders>
            <w:vAlign w:val="bottom"/>
            <w:tcPrChange w:id="10293" w:author="Weber" w:date="2014-10-29T03:09:00Z">
              <w:tcPr>
                <w:tcW w:w="1184" w:type="dxa"/>
                <w:tcBorders>
                  <w:left w:val="single" w:sz="4" w:space="0" w:color="000000"/>
                  <w:bottom w:val="single" w:sz="4" w:space="0" w:color="000000"/>
                </w:tcBorders>
                <w:vAlign w:val="bottom"/>
              </w:tcPr>
            </w:tcPrChange>
          </w:tcPr>
          <w:p w14:paraId="3C3EC0F8"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Change w:id="10294" w:author="Weber" w:date="2014-10-29T03:09:00Z">
              <w:tcPr>
                <w:tcW w:w="1057" w:type="dxa"/>
                <w:tcBorders>
                  <w:left w:val="single" w:sz="4" w:space="0" w:color="000000"/>
                  <w:bottom w:val="single" w:sz="4" w:space="0" w:color="000000"/>
                </w:tcBorders>
                <w:vAlign w:val="bottom"/>
              </w:tcPr>
            </w:tcPrChange>
          </w:tcPr>
          <w:p w14:paraId="4E7DAE5A"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Change w:id="10295" w:author="Weber" w:date="2014-10-29T03:09:00Z">
              <w:tcPr>
                <w:tcW w:w="1508" w:type="dxa"/>
                <w:tcBorders>
                  <w:left w:val="single" w:sz="4" w:space="0" w:color="000000"/>
                  <w:bottom w:val="single" w:sz="4" w:space="0" w:color="000000"/>
                </w:tcBorders>
                <w:vAlign w:val="bottom"/>
              </w:tcPr>
            </w:tcPrChange>
          </w:tcPr>
          <w:p w14:paraId="46969EBE"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Change w:id="10296" w:author="Weber" w:date="2014-10-29T03:09:00Z">
              <w:tcPr>
                <w:tcW w:w="1530" w:type="dxa"/>
                <w:tcBorders>
                  <w:left w:val="single" w:sz="4" w:space="0" w:color="000000"/>
                  <w:bottom w:val="single" w:sz="4" w:space="0" w:color="000000"/>
                </w:tcBorders>
                <w:vAlign w:val="bottom"/>
              </w:tcPr>
            </w:tcPrChange>
          </w:tcPr>
          <w:p w14:paraId="1B54B605"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84&lt;=yb&lt;1994</w:t>
            </w:r>
          </w:p>
        </w:tc>
        <w:tc>
          <w:tcPr>
            <w:tcW w:w="1816" w:type="dxa"/>
            <w:tcBorders>
              <w:left w:val="single" w:sz="4" w:space="0" w:color="000000"/>
              <w:bottom w:val="single" w:sz="4" w:space="0" w:color="000000"/>
              <w:right w:val="single" w:sz="4" w:space="0" w:color="000000"/>
            </w:tcBorders>
            <w:vAlign w:val="bottom"/>
            <w:tcPrChange w:id="10297" w:author="Weber" w:date="2014-10-29T03:09:00Z">
              <w:tcPr>
                <w:tcW w:w="1816" w:type="dxa"/>
                <w:tcBorders>
                  <w:left w:val="single" w:sz="4" w:space="0" w:color="000000"/>
                  <w:bottom w:val="single" w:sz="4" w:space="0" w:color="000000"/>
                  <w:right w:val="single" w:sz="4" w:space="0" w:color="000000"/>
                </w:tcBorders>
                <w:vAlign w:val="bottom"/>
              </w:tcPr>
            </w:tcPrChange>
          </w:tcPr>
          <w:p w14:paraId="1BD78CE0" w14:textId="77777777"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8324</w:t>
            </w:r>
          </w:p>
        </w:tc>
      </w:tr>
      <w:tr w:rsidR="004800BA" w:rsidRPr="004A3CBF" w14:paraId="04586319" w14:textId="77777777" w:rsidTr="00B87550">
        <w:trPr>
          <w:trHeight w:val="255"/>
          <w:jc w:val="center"/>
          <w:trPrChange w:id="10298" w:author="Weber" w:date="2014-10-29T03:09:00Z">
            <w:trPr>
              <w:trHeight w:val="255"/>
              <w:jc w:val="center"/>
            </w:trPr>
          </w:trPrChange>
        </w:trPr>
        <w:tc>
          <w:tcPr>
            <w:tcW w:w="1184" w:type="dxa"/>
            <w:tcBorders>
              <w:left w:val="single" w:sz="4" w:space="0" w:color="000000"/>
              <w:bottom w:val="single" w:sz="4" w:space="0" w:color="000000"/>
            </w:tcBorders>
            <w:vAlign w:val="bottom"/>
            <w:tcPrChange w:id="10299" w:author="Weber" w:date="2014-10-29T03:09:00Z">
              <w:tcPr>
                <w:tcW w:w="1184" w:type="dxa"/>
                <w:tcBorders>
                  <w:left w:val="single" w:sz="4" w:space="0" w:color="000000"/>
                  <w:bottom w:val="single" w:sz="4" w:space="0" w:color="000000"/>
                </w:tcBorders>
                <w:vAlign w:val="bottom"/>
              </w:tcPr>
            </w:tcPrChange>
          </w:tcPr>
          <w:p w14:paraId="4C149836"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Change w:id="10300" w:author="Weber" w:date="2014-10-29T03:09:00Z">
              <w:tcPr>
                <w:tcW w:w="1057" w:type="dxa"/>
                <w:tcBorders>
                  <w:left w:val="single" w:sz="4" w:space="0" w:color="000000"/>
                  <w:bottom w:val="single" w:sz="4" w:space="0" w:color="000000"/>
                </w:tcBorders>
                <w:vAlign w:val="bottom"/>
              </w:tcPr>
            </w:tcPrChange>
          </w:tcPr>
          <w:p w14:paraId="4D202E1A"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Change w:id="10301" w:author="Weber" w:date="2014-10-29T03:09:00Z">
              <w:tcPr>
                <w:tcW w:w="1508" w:type="dxa"/>
                <w:tcBorders>
                  <w:left w:val="single" w:sz="4" w:space="0" w:color="000000"/>
                  <w:bottom w:val="single" w:sz="4" w:space="0" w:color="000000"/>
                </w:tcBorders>
                <w:vAlign w:val="bottom"/>
              </w:tcPr>
            </w:tcPrChange>
          </w:tcPr>
          <w:p w14:paraId="66957728"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Change w:id="10302" w:author="Weber" w:date="2014-10-29T03:09:00Z">
              <w:tcPr>
                <w:tcW w:w="1530" w:type="dxa"/>
                <w:tcBorders>
                  <w:left w:val="single" w:sz="4" w:space="0" w:color="000000"/>
                  <w:bottom w:val="single" w:sz="4" w:space="0" w:color="000000"/>
                </w:tcBorders>
                <w:vAlign w:val="bottom"/>
              </w:tcPr>
            </w:tcPrChange>
          </w:tcPr>
          <w:p w14:paraId="0F091FF6"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Change w:id="10303" w:author="Weber" w:date="2014-10-29T03:09:00Z">
              <w:tcPr>
                <w:tcW w:w="1816" w:type="dxa"/>
                <w:tcBorders>
                  <w:left w:val="single" w:sz="4" w:space="0" w:color="000000"/>
                  <w:bottom w:val="single" w:sz="4" w:space="0" w:color="000000"/>
                  <w:right w:val="single" w:sz="4" w:space="0" w:color="000000"/>
                </w:tcBorders>
                <w:vAlign w:val="bottom"/>
              </w:tcPr>
            </w:tcPrChange>
          </w:tcPr>
          <w:p w14:paraId="6C1BDF74" w14:textId="77777777"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6376</w:t>
            </w:r>
          </w:p>
        </w:tc>
      </w:tr>
      <w:tr w:rsidR="004800BA" w:rsidRPr="004A3CBF" w14:paraId="0D7C2C1E" w14:textId="77777777" w:rsidTr="00B87550">
        <w:trPr>
          <w:trHeight w:val="255"/>
          <w:jc w:val="center"/>
          <w:trPrChange w:id="10304" w:author="Weber" w:date="2014-10-29T03:09:00Z">
            <w:trPr>
              <w:trHeight w:val="255"/>
              <w:jc w:val="center"/>
            </w:trPr>
          </w:trPrChange>
        </w:trPr>
        <w:tc>
          <w:tcPr>
            <w:tcW w:w="1184" w:type="dxa"/>
            <w:tcBorders>
              <w:left w:val="single" w:sz="4" w:space="0" w:color="000000"/>
              <w:bottom w:val="single" w:sz="4" w:space="0" w:color="000000"/>
            </w:tcBorders>
            <w:vAlign w:val="bottom"/>
            <w:tcPrChange w:id="10305" w:author="Weber" w:date="2014-10-29T03:09:00Z">
              <w:tcPr>
                <w:tcW w:w="1184" w:type="dxa"/>
                <w:tcBorders>
                  <w:left w:val="single" w:sz="4" w:space="0" w:color="000000"/>
                  <w:bottom w:val="single" w:sz="4" w:space="0" w:color="000000"/>
                </w:tcBorders>
                <w:vAlign w:val="bottom"/>
              </w:tcPr>
            </w:tcPrChange>
          </w:tcPr>
          <w:p w14:paraId="4DDE7698"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Change w:id="10306" w:author="Weber" w:date="2014-10-29T03:09:00Z">
              <w:tcPr>
                <w:tcW w:w="1057" w:type="dxa"/>
                <w:tcBorders>
                  <w:left w:val="single" w:sz="4" w:space="0" w:color="000000"/>
                  <w:bottom w:val="single" w:sz="4" w:space="0" w:color="000000"/>
                </w:tcBorders>
                <w:vAlign w:val="bottom"/>
              </w:tcPr>
            </w:tcPrChange>
          </w:tcPr>
          <w:p w14:paraId="6A788E1E"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Change w:id="10307" w:author="Weber" w:date="2014-10-29T03:09:00Z">
              <w:tcPr>
                <w:tcW w:w="1508" w:type="dxa"/>
                <w:tcBorders>
                  <w:left w:val="single" w:sz="4" w:space="0" w:color="000000"/>
                  <w:bottom w:val="single" w:sz="4" w:space="0" w:color="000000"/>
                </w:tcBorders>
                <w:vAlign w:val="bottom"/>
              </w:tcPr>
            </w:tcPrChange>
          </w:tcPr>
          <w:p w14:paraId="2DF0FA21"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Change w:id="10308" w:author="Weber" w:date="2014-10-29T03:09:00Z">
              <w:tcPr>
                <w:tcW w:w="1530" w:type="dxa"/>
                <w:tcBorders>
                  <w:left w:val="single" w:sz="4" w:space="0" w:color="000000"/>
                  <w:bottom w:val="single" w:sz="4" w:space="0" w:color="000000"/>
                </w:tcBorders>
                <w:vAlign w:val="bottom"/>
              </w:tcPr>
            </w:tcPrChange>
          </w:tcPr>
          <w:p w14:paraId="10B886AD"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70</w:t>
            </w:r>
          </w:p>
        </w:tc>
        <w:tc>
          <w:tcPr>
            <w:tcW w:w="1816" w:type="dxa"/>
            <w:tcBorders>
              <w:left w:val="single" w:sz="4" w:space="0" w:color="000000"/>
              <w:bottom w:val="single" w:sz="4" w:space="0" w:color="000000"/>
              <w:right w:val="single" w:sz="4" w:space="0" w:color="000000"/>
            </w:tcBorders>
            <w:vAlign w:val="bottom"/>
            <w:tcPrChange w:id="10309" w:author="Weber" w:date="2014-10-29T03:09:00Z">
              <w:tcPr>
                <w:tcW w:w="1816" w:type="dxa"/>
                <w:tcBorders>
                  <w:left w:val="single" w:sz="4" w:space="0" w:color="000000"/>
                  <w:bottom w:val="single" w:sz="4" w:space="0" w:color="000000"/>
                  <w:right w:val="single" w:sz="4" w:space="0" w:color="000000"/>
                </w:tcBorders>
                <w:vAlign w:val="bottom"/>
              </w:tcPr>
            </w:tcPrChange>
          </w:tcPr>
          <w:p w14:paraId="121367A7" w14:textId="77777777"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920</w:t>
            </w:r>
          </w:p>
        </w:tc>
      </w:tr>
      <w:tr w:rsidR="004800BA" w:rsidRPr="004A3CBF" w14:paraId="607C27A1" w14:textId="77777777" w:rsidTr="00B87550">
        <w:trPr>
          <w:trHeight w:val="255"/>
          <w:jc w:val="center"/>
          <w:trPrChange w:id="10310" w:author="Weber" w:date="2014-10-29T03:09:00Z">
            <w:trPr>
              <w:trHeight w:val="255"/>
              <w:jc w:val="center"/>
            </w:trPr>
          </w:trPrChange>
        </w:trPr>
        <w:tc>
          <w:tcPr>
            <w:tcW w:w="1184" w:type="dxa"/>
            <w:tcBorders>
              <w:left w:val="single" w:sz="4" w:space="0" w:color="000000"/>
              <w:bottom w:val="single" w:sz="4" w:space="0" w:color="000000"/>
            </w:tcBorders>
            <w:vAlign w:val="bottom"/>
            <w:tcPrChange w:id="10311" w:author="Weber" w:date="2014-10-29T03:09:00Z">
              <w:tcPr>
                <w:tcW w:w="1184" w:type="dxa"/>
                <w:tcBorders>
                  <w:left w:val="single" w:sz="4" w:space="0" w:color="000000"/>
                  <w:bottom w:val="single" w:sz="4" w:space="0" w:color="000000"/>
                </w:tcBorders>
                <w:vAlign w:val="bottom"/>
              </w:tcPr>
            </w:tcPrChange>
          </w:tcPr>
          <w:p w14:paraId="6FB52215"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Change w:id="10312" w:author="Weber" w:date="2014-10-29T03:09:00Z">
              <w:tcPr>
                <w:tcW w:w="1057" w:type="dxa"/>
                <w:tcBorders>
                  <w:left w:val="single" w:sz="4" w:space="0" w:color="000000"/>
                  <w:bottom w:val="single" w:sz="4" w:space="0" w:color="000000"/>
                </w:tcBorders>
                <w:vAlign w:val="bottom"/>
              </w:tcPr>
            </w:tcPrChange>
          </w:tcPr>
          <w:p w14:paraId="12E97FC2"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Change w:id="10313" w:author="Weber" w:date="2014-10-29T03:09:00Z">
              <w:tcPr>
                <w:tcW w:w="1508" w:type="dxa"/>
                <w:tcBorders>
                  <w:left w:val="single" w:sz="4" w:space="0" w:color="000000"/>
                  <w:bottom w:val="single" w:sz="4" w:space="0" w:color="000000"/>
                </w:tcBorders>
                <w:vAlign w:val="bottom"/>
              </w:tcPr>
            </w:tcPrChange>
          </w:tcPr>
          <w:p w14:paraId="22D70055"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Change w:id="10314" w:author="Weber" w:date="2014-10-29T03:09:00Z">
              <w:tcPr>
                <w:tcW w:w="1530" w:type="dxa"/>
                <w:tcBorders>
                  <w:left w:val="single" w:sz="4" w:space="0" w:color="000000"/>
                  <w:bottom w:val="single" w:sz="4" w:space="0" w:color="000000"/>
                </w:tcBorders>
                <w:vAlign w:val="bottom"/>
              </w:tcPr>
            </w:tcPrChange>
          </w:tcPr>
          <w:p w14:paraId="2D3481F7"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70&lt;=yb&lt;1984</w:t>
            </w:r>
          </w:p>
        </w:tc>
        <w:tc>
          <w:tcPr>
            <w:tcW w:w="1816" w:type="dxa"/>
            <w:tcBorders>
              <w:left w:val="single" w:sz="4" w:space="0" w:color="000000"/>
              <w:bottom w:val="single" w:sz="4" w:space="0" w:color="000000"/>
              <w:right w:val="single" w:sz="4" w:space="0" w:color="000000"/>
            </w:tcBorders>
            <w:vAlign w:val="bottom"/>
            <w:tcPrChange w:id="10315" w:author="Weber" w:date="2014-10-29T03:09:00Z">
              <w:tcPr>
                <w:tcW w:w="1816" w:type="dxa"/>
                <w:tcBorders>
                  <w:left w:val="single" w:sz="4" w:space="0" w:color="000000"/>
                  <w:bottom w:val="single" w:sz="4" w:space="0" w:color="000000"/>
                  <w:right w:val="single" w:sz="4" w:space="0" w:color="000000"/>
                </w:tcBorders>
                <w:vAlign w:val="bottom"/>
              </w:tcPr>
            </w:tcPrChange>
          </w:tcPr>
          <w:p w14:paraId="526AA657" w14:textId="77777777"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782</w:t>
            </w:r>
          </w:p>
        </w:tc>
      </w:tr>
      <w:tr w:rsidR="004800BA" w:rsidRPr="004A3CBF" w14:paraId="7B029208" w14:textId="77777777" w:rsidTr="00B87550">
        <w:trPr>
          <w:trHeight w:val="255"/>
          <w:jc w:val="center"/>
          <w:trPrChange w:id="10316" w:author="Weber" w:date="2014-10-29T03:09:00Z">
            <w:trPr>
              <w:trHeight w:val="255"/>
              <w:jc w:val="center"/>
            </w:trPr>
          </w:trPrChange>
        </w:trPr>
        <w:tc>
          <w:tcPr>
            <w:tcW w:w="1184" w:type="dxa"/>
            <w:tcBorders>
              <w:left w:val="single" w:sz="4" w:space="0" w:color="000000"/>
              <w:bottom w:val="single" w:sz="4" w:space="0" w:color="000000"/>
            </w:tcBorders>
            <w:vAlign w:val="bottom"/>
            <w:tcPrChange w:id="10317" w:author="Weber" w:date="2014-10-29T03:09:00Z">
              <w:tcPr>
                <w:tcW w:w="1184" w:type="dxa"/>
                <w:tcBorders>
                  <w:left w:val="single" w:sz="4" w:space="0" w:color="000000"/>
                  <w:bottom w:val="single" w:sz="4" w:space="0" w:color="000000"/>
                </w:tcBorders>
                <w:vAlign w:val="bottom"/>
              </w:tcPr>
            </w:tcPrChange>
          </w:tcPr>
          <w:p w14:paraId="16092508"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Change w:id="10318" w:author="Weber" w:date="2014-10-29T03:09:00Z">
              <w:tcPr>
                <w:tcW w:w="1057" w:type="dxa"/>
                <w:tcBorders>
                  <w:left w:val="single" w:sz="4" w:space="0" w:color="000000"/>
                  <w:bottom w:val="single" w:sz="4" w:space="0" w:color="000000"/>
                </w:tcBorders>
                <w:vAlign w:val="bottom"/>
              </w:tcPr>
            </w:tcPrChange>
          </w:tcPr>
          <w:p w14:paraId="77DE59B4"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Change w:id="10319" w:author="Weber" w:date="2014-10-29T03:09:00Z">
              <w:tcPr>
                <w:tcW w:w="1508" w:type="dxa"/>
                <w:tcBorders>
                  <w:left w:val="single" w:sz="4" w:space="0" w:color="000000"/>
                  <w:bottom w:val="single" w:sz="4" w:space="0" w:color="000000"/>
                </w:tcBorders>
                <w:vAlign w:val="bottom"/>
              </w:tcPr>
            </w:tcPrChange>
          </w:tcPr>
          <w:p w14:paraId="28243844"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Change w:id="10320" w:author="Weber" w:date="2014-10-29T03:09:00Z">
              <w:tcPr>
                <w:tcW w:w="1530" w:type="dxa"/>
                <w:tcBorders>
                  <w:left w:val="single" w:sz="4" w:space="0" w:color="000000"/>
                  <w:bottom w:val="single" w:sz="4" w:space="0" w:color="000000"/>
                </w:tcBorders>
                <w:vAlign w:val="bottom"/>
              </w:tcPr>
            </w:tcPrChange>
          </w:tcPr>
          <w:p w14:paraId="108F5582"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84&lt;=yb&lt;1994</w:t>
            </w:r>
          </w:p>
        </w:tc>
        <w:tc>
          <w:tcPr>
            <w:tcW w:w="1816" w:type="dxa"/>
            <w:tcBorders>
              <w:left w:val="single" w:sz="4" w:space="0" w:color="000000"/>
              <w:bottom w:val="single" w:sz="4" w:space="0" w:color="000000"/>
              <w:right w:val="single" w:sz="4" w:space="0" w:color="000000"/>
            </w:tcBorders>
            <w:vAlign w:val="bottom"/>
            <w:tcPrChange w:id="10321" w:author="Weber" w:date="2014-10-29T03:09:00Z">
              <w:tcPr>
                <w:tcW w:w="1816" w:type="dxa"/>
                <w:tcBorders>
                  <w:left w:val="single" w:sz="4" w:space="0" w:color="000000"/>
                  <w:bottom w:val="single" w:sz="4" w:space="0" w:color="000000"/>
                  <w:right w:val="single" w:sz="4" w:space="0" w:color="000000"/>
                </w:tcBorders>
                <w:vAlign w:val="bottom"/>
              </w:tcPr>
            </w:tcPrChange>
          </w:tcPr>
          <w:p w14:paraId="65D016AB" w14:textId="77777777"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3786</w:t>
            </w:r>
          </w:p>
        </w:tc>
      </w:tr>
      <w:tr w:rsidR="004800BA" w:rsidRPr="004A3CBF" w14:paraId="455A57B0" w14:textId="77777777" w:rsidTr="00B87550">
        <w:trPr>
          <w:trHeight w:val="255"/>
          <w:jc w:val="center"/>
          <w:trPrChange w:id="10322" w:author="Weber" w:date="2014-10-29T03:09:00Z">
            <w:trPr>
              <w:trHeight w:val="255"/>
              <w:jc w:val="center"/>
            </w:trPr>
          </w:trPrChange>
        </w:trPr>
        <w:tc>
          <w:tcPr>
            <w:tcW w:w="1184" w:type="dxa"/>
            <w:tcBorders>
              <w:left w:val="single" w:sz="4" w:space="0" w:color="000000"/>
              <w:bottom w:val="single" w:sz="4" w:space="0" w:color="000000"/>
            </w:tcBorders>
            <w:vAlign w:val="bottom"/>
            <w:tcPrChange w:id="10323" w:author="Weber" w:date="2014-10-29T03:09:00Z">
              <w:tcPr>
                <w:tcW w:w="1184" w:type="dxa"/>
                <w:tcBorders>
                  <w:left w:val="single" w:sz="4" w:space="0" w:color="000000"/>
                  <w:bottom w:val="single" w:sz="4" w:space="0" w:color="000000"/>
                </w:tcBorders>
                <w:vAlign w:val="bottom"/>
              </w:tcPr>
            </w:tcPrChange>
          </w:tcPr>
          <w:p w14:paraId="2CA93D09"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Change w:id="10324" w:author="Weber" w:date="2014-10-29T03:09:00Z">
              <w:tcPr>
                <w:tcW w:w="1057" w:type="dxa"/>
                <w:tcBorders>
                  <w:left w:val="single" w:sz="4" w:space="0" w:color="000000"/>
                  <w:bottom w:val="single" w:sz="4" w:space="0" w:color="000000"/>
                </w:tcBorders>
                <w:vAlign w:val="bottom"/>
              </w:tcPr>
            </w:tcPrChange>
          </w:tcPr>
          <w:p w14:paraId="73974D1F"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Change w:id="10325" w:author="Weber" w:date="2014-10-29T03:09:00Z">
              <w:tcPr>
                <w:tcW w:w="1508" w:type="dxa"/>
                <w:tcBorders>
                  <w:left w:val="single" w:sz="4" w:space="0" w:color="000000"/>
                  <w:bottom w:val="single" w:sz="4" w:space="0" w:color="000000"/>
                </w:tcBorders>
                <w:vAlign w:val="bottom"/>
              </w:tcPr>
            </w:tcPrChange>
          </w:tcPr>
          <w:p w14:paraId="0E7689B6"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Change w:id="10326" w:author="Weber" w:date="2014-10-29T03:09:00Z">
              <w:tcPr>
                <w:tcW w:w="1530" w:type="dxa"/>
                <w:tcBorders>
                  <w:left w:val="single" w:sz="4" w:space="0" w:color="000000"/>
                  <w:bottom w:val="single" w:sz="4" w:space="0" w:color="000000"/>
                </w:tcBorders>
                <w:vAlign w:val="bottom"/>
              </w:tcPr>
            </w:tcPrChange>
          </w:tcPr>
          <w:p w14:paraId="748DD0DF"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Change w:id="10327" w:author="Weber" w:date="2014-10-29T03:09:00Z">
              <w:tcPr>
                <w:tcW w:w="1816" w:type="dxa"/>
                <w:tcBorders>
                  <w:left w:val="single" w:sz="4" w:space="0" w:color="000000"/>
                  <w:bottom w:val="single" w:sz="4" w:space="0" w:color="000000"/>
                  <w:right w:val="single" w:sz="4" w:space="0" w:color="000000"/>
                </w:tcBorders>
                <w:vAlign w:val="bottom"/>
              </w:tcPr>
            </w:tcPrChange>
          </w:tcPr>
          <w:p w14:paraId="7F92FF55" w14:textId="77777777"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443</w:t>
            </w:r>
          </w:p>
        </w:tc>
      </w:tr>
      <w:tr w:rsidR="004800BA" w:rsidRPr="004A3CBF" w14:paraId="75F2ABE7" w14:textId="77777777" w:rsidTr="00B87550">
        <w:trPr>
          <w:trHeight w:val="255"/>
          <w:jc w:val="center"/>
          <w:trPrChange w:id="10328" w:author="Weber" w:date="2014-10-29T03:09:00Z">
            <w:trPr>
              <w:trHeight w:val="255"/>
              <w:jc w:val="center"/>
            </w:trPr>
          </w:trPrChange>
        </w:trPr>
        <w:tc>
          <w:tcPr>
            <w:tcW w:w="1184" w:type="dxa"/>
            <w:tcBorders>
              <w:left w:val="single" w:sz="4" w:space="0" w:color="000000"/>
              <w:bottom w:val="single" w:sz="4" w:space="0" w:color="000000"/>
            </w:tcBorders>
            <w:vAlign w:val="bottom"/>
            <w:tcPrChange w:id="10329" w:author="Weber" w:date="2014-10-29T03:09:00Z">
              <w:tcPr>
                <w:tcW w:w="1184" w:type="dxa"/>
                <w:tcBorders>
                  <w:left w:val="single" w:sz="4" w:space="0" w:color="000000"/>
                  <w:bottom w:val="single" w:sz="4" w:space="0" w:color="000000"/>
                </w:tcBorders>
                <w:vAlign w:val="bottom"/>
              </w:tcPr>
            </w:tcPrChange>
          </w:tcPr>
          <w:p w14:paraId="35E2E5DC"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Change w:id="10330" w:author="Weber" w:date="2014-10-29T03:09:00Z">
              <w:tcPr>
                <w:tcW w:w="1057" w:type="dxa"/>
                <w:tcBorders>
                  <w:left w:val="single" w:sz="4" w:space="0" w:color="000000"/>
                  <w:bottom w:val="single" w:sz="4" w:space="0" w:color="000000"/>
                </w:tcBorders>
                <w:vAlign w:val="bottom"/>
              </w:tcPr>
            </w:tcPrChange>
          </w:tcPr>
          <w:p w14:paraId="5C990A7A"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Change w:id="10331" w:author="Weber" w:date="2014-10-29T03:09:00Z">
              <w:tcPr>
                <w:tcW w:w="1508" w:type="dxa"/>
                <w:tcBorders>
                  <w:left w:val="single" w:sz="4" w:space="0" w:color="000000"/>
                  <w:bottom w:val="single" w:sz="4" w:space="0" w:color="000000"/>
                </w:tcBorders>
                <w:vAlign w:val="bottom"/>
              </w:tcPr>
            </w:tcPrChange>
          </w:tcPr>
          <w:p w14:paraId="7633D730"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1530" w:type="dxa"/>
            <w:tcBorders>
              <w:left w:val="single" w:sz="4" w:space="0" w:color="000000"/>
              <w:bottom w:val="single" w:sz="4" w:space="0" w:color="000000"/>
            </w:tcBorders>
            <w:vAlign w:val="bottom"/>
            <w:tcPrChange w:id="10332" w:author="Weber" w:date="2014-10-29T03:09:00Z">
              <w:tcPr>
                <w:tcW w:w="1530" w:type="dxa"/>
                <w:tcBorders>
                  <w:left w:val="single" w:sz="4" w:space="0" w:color="000000"/>
                  <w:bottom w:val="single" w:sz="4" w:space="0" w:color="000000"/>
                </w:tcBorders>
                <w:vAlign w:val="bottom"/>
              </w:tcPr>
            </w:tcPrChange>
          </w:tcPr>
          <w:p w14:paraId="3DD349B8"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w:t>
            </w:r>
            <w:r>
              <w:rPr>
                <w:rFonts w:ascii="Arial" w:hAnsi="Arial" w:cs="Arial"/>
                <w:sz w:val="18"/>
                <w:szCs w:val="18"/>
              </w:rPr>
              <w:t>94</w:t>
            </w:r>
          </w:p>
        </w:tc>
        <w:tc>
          <w:tcPr>
            <w:tcW w:w="1816" w:type="dxa"/>
            <w:tcBorders>
              <w:left w:val="single" w:sz="4" w:space="0" w:color="000000"/>
              <w:bottom w:val="single" w:sz="4" w:space="0" w:color="000000"/>
              <w:right w:val="single" w:sz="4" w:space="0" w:color="000000"/>
            </w:tcBorders>
            <w:vAlign w:val="bottom"/>
            <w:tcPrChange w:id="10333" w:author="Weber" w:date="2014-10-29T03:09:00Z">
              <w:tcPr>
                <w:tcW w:w="1816" w:type="dxa"/>
                <w:tcBorders>
                  <w:left w:val="single" w:sz="4" w:space="0" w:color="000000"/>
                  <w:bottom w:val="single" w:sz="4" w:space="0" w:color="000000"/>
                  <w:right w:val="single" w:sz="4" w:space="0" w:color="000000"/>
                </w:tcBorders>
                <w:vAlign w:val="bottom"/>
              </w:tcPr>
            </w:tcPrChange>
          </w:tcPr>
          <w:p w14:paraId="6DBFE64B" w14:textId="77777777"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843</w:t>
            </w:r>
          </w:p>
        </w:tc>
      </w:tr>
      <w:tr w:rsidR="004800BA" w:rsidRPr="004A3CBF" w14:paraId="7E2F02D5" w14:textId="77777777" w:rsidTr="00B87550">
        <w:trPr>
          <w:trHeight w:val="255"/>
          <w:jc w:val="center"/>
          <w:trPrChange w:id="10334" w:author="Weber" w:date="2014-10-29T03:09:00Z">
            <w:trPr>
              <w:trHeight w:val="255"/>
              <w:jc w:val="center"/>
            </w:trPr>
          </w:trPrChange>
        </w:trPr>
        <w:tc>
          <w:tcPr>
            <w:tcW w:w="1184" w:type="dxa"/>
            <w:tcBorders>
              <w:left w:val="single" w:sz="4" w:space="0" w:color="000000"/>
              <w:bottom w:val="single" w:sz="4" w:space="0" w:color="000000"/>
            </w:tcBorders>
            <w:vAlign w:val="bottom"/>
            <w:tcPrChange w:id="10335" w:author="Weber" w:date="2014-10-29T03:09:00Z">
              <w:tcPr>
                <w:tcW w:w="1184" w:type="dxa"/>
                <w:tcBorders>
                  <w:left w:val="single" w:sz="4" w:space="0" w:color="000000"/>
                  <w:bottom w:val="single" w:sz="4" w:space="0" w:color="000000"/>
                </w:tcBorders>
                <w:vAlign w:val="bottom"/>
              </w:tcPr>
            </w:tcPrChange>
          </w:tcPr>
          <w:p w14:paraId="79B9A30B"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Change w:id="10336" w:author="Weber" w:date="2014-10-29T03:09:00Z">
              <w:tcPr>
                <w:tcW w:w="1057" w:type="dxa"/>
                <w:tcBorders>
                  <w:left w:val="single" w:sz="4" w:space="0" w:color="000000"/>
                  <w:bottom w:val="single" w:sz="4" w:space="0" w:color="000000"/>
                </w:tcBorders>
                <w:vAlign w:val="bottom"/>
              </w:tcPr>
            </w:tcPrChange>
          </w:tcPr>
          <w:p w14:paraId="61B0CD03"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Change w:id="10337" w:author="Weber" w:date="2014-10-29T03:09:00Z">
              <w:tcPr>
                <w:tcW w:w="1508" w:type="dxa"/>
                <w:tcBorders>
                  <w:left w:val="single" w:sz="4" w:space="0" w:color="000000"/>
                  <w:bottom w:val="single" w:sz="4" w:space="0" w:color="000000"/>
                </w:tcBorders>
                <w:vAlign w:val="bottom"/>
              </w:tcPr>
            </w:tcPrChange>
          </w:tcPr>
          <w:p w14:paraId="56B5DB35"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1530" w:type="dxa"/>
            <w:tcBorders>
              <w:left w:val="single" w:sz="4" w:space="0" w:color="000000"/>
              <w:bottom w:val="single" w:sz="4" w:space="0" w:color="000000"/>
            </w:tcBorders>
            <w:vAlign w:val="bottom"/>
            <w:tcPrChange w:id="10338" w:author="Weber" w:date="2014-10-29T03:09:00Z">
              <w:tcPr>
                <w:tcW w:w="1530" w:type="dxa"/>
                <w:tcBorders>
                  <w:left w:val="single" w:sz="4" w:space="0" w:color="000000"/>
                  <w:bottom w:val="single" w:sz="4" w:space="0" w:color="000000"/>
                </w:tcBorders>
                <w:vAlign w:val="bottom"/>
              </w:tcPr>
            </w:tcPrChange>
          </w:tcPr>
          <w:p w14:paraId="19A76868"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Change w:id="10339" w:author="Weber" w:date="2014-10-29T03:09:00Z">
              <w:tcPr>
                <w:tcW w:w="1816" w:type="dxa"/>
                <w:tcBorders>
                  <w:left w:val="single" w:sz="4" w:space="0" w:color="000000"/>
                  <w:bottom w:val="single" w:sz="4" w:space="0" w:color="000000"/>
                  <w:right w:val="single" w:sz="4" w:space="0" w:color="000000"/>
                </w:tcBorders>
                <w:vAlign w:val="bottom"/>
              </w:tcPr>
            </w:tcPrChange>
          </w:tcPr>
          <w:p w14:paraId="465D23B0" w14:textId="77777777"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59</w:t>
            </w:r>
          </w:p>
        </w:tc>
      </w:tr>
      <w:tr w:rsidR="004800BA" w:rsidRPr="004A3CBF" w14:paraId="35E3487A" w14:textId="77777777" w:rsidTr="00B87550">
        <w:trPr>
          <w:trHeight w:val="255"/>
          <w:jc w:val="center"/>
          <w:trPrChange w:id="10340" w:author="Weber" w:date="2014-10-29T03:09:00Z">
            <w:trPr>
              <w:trHeight w:val="255"/>
              <w:jc w:val="center"/>
            </w:trPr>
          </w:trPrChange>
        </w:trPr>
        <w:tc>
          <w:tcPr>
            <w:tcW w:w="1184" w:type="dxa"/>
            <w:tcBorders>
              <w:left w:val="single" w:sz="4" w:space="0" w:color="000000"/>
              <w:bottom w:val="single" w:sz="4" w:space="0" w:color="000000"/>
            </w:tcBorders>
            <w:vAlign w:val="bottom"/>
            <w:tcPrChange w:id="10341" w:author="Weber" w:date="2014-10-29T03:09:00Z">
              <w:tcPr>
                <w:tcW w:w="1184" w:type="dxa"/>
                <w:tcBorders>
                  <w:left w:val="single" w:sz="4" w:space="0" w:color="000000"/>
                  <w:bottom w:val="single" w:sz="4" w:space="0" w:color="000000"/>
                </w:tcBorders>
                <w:vAlign w:val="bottom"/>
              </w:tcPr>
            </w:tcPrChange>
          </w:tcPr>
          <w:p w14:paraId="6C8C94CB"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Change w:id="10342" w:author="Weber" w:date="2014-10-29T03:09:00Z">
              <w:tcPr>
                <w:tcW w:w="1057" w:type="dxa"/>
                <w:tcBorders>
                  <w:left w:val="single" w:sz="4" w:space="0" w:color="000000"/>
                  <w:bottom w:val="single" w:sz="4" w:space="0" w:color="000000"/>
                </w:tcBorders>
                <w:vAlign w:val="bottom"/>
              </w:tcPr>
            </w:tcPrChange>
          </w:tcPr>
          <w:p w14:paraId="683533D8"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Change w:id="10343" w:author="Weber" w:date="2014-10-29T03:09:00Z">
              <w:tcPr>
                <w:tcW w:w="1508" w:type="dxa"/>
                <w:tcBorders>
                  <w:left w:val="single" w:sz="4" w:space="0" w:color="000000"/>
                  <w:bottom w:val="single" w:sz="4" w:space="0" w:color="000000"/>
                </w:tcBorders>
                <w:vAlign w:val="bottom"/>
              </w:tcPr>
            </w:tcPrChange>
          </w:tcPr>
          <w:p w14:paraId="5C12C84C"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Change w:id="10344" w:author="Weber" w:date="2014-10-29T03:09:00Z">
              <w:tcPr>
                <w:tcW w:w="1530" w:type="dxa"/>
                <w:tcBorders>
                  <w:left w:val="single" w:sz="4" w:space="0" w:color="000000"/>
                  <w:bottom w:val="single" w:sz="4" w:space="0" w:color="000000"/>
                </w:tcBorders>
                <w:vAlign w:val="bottom"/>
              </w:tcPr>
            </w:tcPrChange>
          </w:tcPr>
          <w:p w14:paraId="579AFBDA"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70</w:t>
            </w:r>
          </w:p>
        </w:tc>
        <w:tc>
          <w:tcPr>
            <w:tcW w:w="1816" w:type="dxa"/>
            <w:tcBorders>
              <w:left w:val="single" w:sz="4" w:space="0" w:color="000000"/>
              <w:bottom w:val="single" w:sz="4" w:space="0" w:color="000000"/>
              <w:right w:val="single" w:sz="4" w:space="0" w:color="000000"/>
            </w:tcBorders>
            <w:vAlign w:val="bottom"/>
            <w:tcPrChange w:id="10345" w:author="Weber" w:date="2014-10-29T03:09:00Z">
              <w:tcPr>
                <w:tcW w:w="1816" w:type="dxa"/>
                <w:tcBorders>
                  <w:left w:val="single" w:sz="4" w:space="0" w:color="000000"/>
                  <w:bottom w:val="single" w:sz="4" w:space="0" w:color="000000"/>
                  <w:right w:val="single" w:sz="4" w:space="0" w:color="000000"/>
                </w:tcBorders>
                <w:vAlign w:val="bottom"/>
              </w:tcPr>
            </w:tcPrChange>
          </w:tcPr>
          <w:p w14:paraId="6FBCB7C7" w14:textId="77777777"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8276</w:t>
            </w:r>
          </w:p>
        </w:tc>
      </w:tr>
      <w:tr w:rsidR="004800BA" w:rsidRPr="004A3CBF" w14:paraId="6527DF72" w14:textId="77777777" w:rsidTr="00B87550">
        <w:trPr>
          <w:trHeight w:val="255"/>
          <w:jc w:val="center"/>
          <w:trPrChange w:id="10346" w:author="Weber" w:date="2014-10-29T03:09:00Z">
            <w:trPr>
              <w:trHeight w:val="255"/>
              <w:jc w:val="center"/>
            </w:trPr>
          </w:trPrChange>
        </w:trPr>
        <w:tc>
          <w:tcPr>
            <w:tcW w:w="1184" w:type="dxa"/>
            <w:tcBorders>
              <w:left w:val="single" w:sz="4" w:space="0" w:color="000000"/>
              <w:bottom w:val="single" w:sz="4" w:space="0" w:color="000000"/>
            </w:tcBorders>
            <w:vAlign w:val="bottom"/>
            <w:tcPrChange w:id="10347" w:author="Weber" w:date="2014-10-29T03:09:00Z">
              <w:tcPr>
                <w:tcW w:w="1184" w:type="dxa"/>
                <w:tcBorders>
                  <w:left w:val="single" w:sz="4" w:space="0" w:color="000000"/>
                  <w:bottom w:val="single" w:sz="4" w:space="0" w:color="000000"/>
                </w:tcBorders>
                <w:vAlign w:val="bottom"/>
              </w:tcPr>
            </w:tcPrChange>
          </w:tcPr>
          <w:p w14:paraId="6B603B79"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Change w:id="10348" w:author="Weber" w:date="2014-10-29T03:09:00Z">
              <w:tcPr>
                <w:tcW w:w="1057" w:type="dxa"/>
                <w:tcBorders>
                  <w:left w:val="single" w:sz="4" w:space="0" w:color="000000"/>
                  <w:bottom w:val="single" w:sz="4" w:space="0" w:color="000000"/>
                </w:tcBorders>
                <w:vAlign w:val="bottom"/>
              </w:tcPr>
            </w:tcPrChange>
          </w:tcPr>
          <w:p w14:paraId="65D671EA"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Change w:id="10349" w:author="Weber" w:date="2014-10-29T03:09:00Z">
              <w:tcPr>
                <w:tcW w:w="1508" w:type="dxa"/>
                <w:tcBorders>
                  <w:left w:val="single" w:sz="4" w:space="0" w:color="000000"/>
                  <w:bottom w:val="single" w:sz="4" w:space="0" w:color="000000"/>
                </w:tcBorders>
                <w:vAlign w:val="bottom"/>
              </w:tcPr>
            </w:tcPrChange>
          </w:tcPr>
          <w:p w14:paraId="6EDCF9A5"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Change w:id="10350" w:author="Weber" w:date="2014-10-29T03:09:00Z">
              <w:tcPr>
                <w:tcW w:w="1530" w:type="dxa"/>
                <w:tcBorders>
                  <w:left w:val="single" w:sz="4" w:space="0" w:color="000000"/>
                  <w:bottom w:val="single" w:sz="4" w:space="0" w:color="000000"/>
                </w:tcBorders>
                <w:vAlign w:val="bottom"/>
              </w:tcPr>
            </w:tcPrChange>
          </w:tcPr>
          <w:p w14:paraId="2E620E67"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70&lt;=yb&lt;1984</w:t>
            </w:r>
          </w:p>
        </w:tc>
        <w:tc>
          <w:tcPr>
            <w:tcW w:w="1816" w:type="dxa"/>
            <w:tcBorders>
              <w:left w:val="single" w:sz="4" w:space="0" w:color="000000"/>
              <w:bottom w:val="single" w:sz="4" w:space="0" w:color="000000"/>
              <w:right w:val="single" w:sz="4" w:space="0" w:color="000000"/>
            </w:tcBorders>
            <w:vAlign w:val="bottom"/>
            <w:tcPrChange w:id="10351" w:author="Weber" w:date="2014-10-29T03:09:00Z">
              <w:tcPr>
                <w:tcW w:w="1816" w:type="dxa"/>
                <w:tcBorders>
                  <w:left w:val="single" w:sz="4" w:space="0" w:color="000000"/>
                  <w:bottom w:val="single" w:sz="4" w:space="0" w:color="000000"/>
                  <w:right w:val="single" w:sz="4" w:space="0" w:color="000000"/>
                </w:tcBorders>
                <w:vAlign w:val="bottom"/>
              </w:tcPr>
            </w:tcPrChange>
          </w:tcPr>
          <w:p w14:paraId="02CF48C8" w14:textId="77777777"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1978</w:t>
            </w:r>
          </w:p>
        </w:tc>
      </w:tr>
      <w:tr w:rsidR="004800BA" w:rsidRPr="004A3CBF" w14:paraId="42DBFD2C" w14:textId="77777777" w:rsidTr="00B87550">
        <w:trPr>
          <w:trHeight w:val="255"/>
          <w:jc w:val="center"/>
          <w:trPrChange w:id="10352" w:author="Weber" w:date="2014-10-29T03:09:00Z">
            <w:trPr>
              <w:trHeight w:val="255"/>
              <w:jc w:val="center"/>
            </w:trPr>
          </w:trPrChange>
        </w:trPr>
        <w:tc>
          <w:tcPr>
            <w:tcW w:w="1184" w:type="dxa"/>
            <w:tcBorders>
              <w:left w:val="single" w:sz="4" w:space="0" w:color="000000"/>
              <w:bottom w:val="single" w:sz="4" w:space="0" w:color="000000"/>
            </w:tcBorders>
            <w:vAlign w:val="bottom"/>
            <w:tcPrChange w:id="10353" w:author="Weber" w:date="2014-10-29T03:09:00Z">
              <w:tcPr>
                <w:tcW w:w="1184" w:type="dxa"/>
                <w:tcBorders>
                  <w:left w:val="single" w:sz="4" w:space="0" w:color="000000"/>
                  <w:bottom w:val="single" w:sz="4" w:space="0" w:color="000000"/>
                </w:tcBorders>
                <w:vAlign w:val="bottom"/>
              </w:tcPr>
            </w:tcPrChange>
          </w:tcPr>
          <w:p w14:paraId="45B3FA7F"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Change w:id="10354" w:author="Weber" w:date="2014-10-29T03:09:00Z">
              <w:tcPr>
                <w:tcW w:w="1057" w:type="dxa"/>
                <w:tcBorders>
                  <w:left w:val="single" w:sz="4" w:space="0" w:color="000000"/>
                  <w:bottom w:val="single" w:sz="4" w:space="0" w:color="000000"/>
                </w:tcBorders>
                <w:vAlign w:val="bottom"/>
              </w:tcPr>
            </w:tcPrChange>
          </w:tcPr>
          <w:p w14:paraId="249DC210"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Change w:id="10355" w:author="Weber" w:date="2014-10-29T03:09:00Z">
              <w:tcPr>
                <w:tcW w:w="1508" w:type="dxa"/>
                <w:tcBorders>
                  <w:left w:val="single" w:sz="4" w:space="0" w:color="000000"/>
                  <w:bottom w:val="single" w:sz="4" w:space="0" w:color="000000"/>
                </w:tcBorders>
                <w:vAlign w:val="bottom"/>
              </w:tcPr>
            </w:tcPrChange>
          </w:tcPr>
          <w:p w14:paraId="532AB72E"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Change w:id="10356" w:author="Weber" w:date="2014-10-29T03:09:00Z">
              <w:tcPr>
                <w:tcW w:w="1530" w:type="dxa"/>
                <w:tcBorders>
                  <w:left w:val="single" w:sz="4" w:space="0" w:color="000000"/>
                  <w:bottom w:val="single" w:sz="4" w:space="0" w:color="000000"/>
                </w:tcBorders>
                <w:vAlign w:val="bottom"/>
              </w:tcPr>
            </w:tcPrChange>
          </w:tcPr>
          <w:p w14:paraId="28C2319C"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84&lt;=yb&lt;1994</w:t>
            </w:r>
          </w:p>
        </w:tc>
        <w:tc>
          <w:tcPr>
            <w:tcW w:w="1816" w:type="dxa"/>
            <w:tcBorders>
              <w:left w:val="single" w:sz="4" w:space="0" w:color="000000"/>
              <w:bottom w:val="single" w:sz="4" w:space="0" w:color="000000"/>
              <w:right w:val="single" w:sz="4" w:space="0" w:color="000000"/>
            </w:tcBorders>
            <w:vAlign w:val="bottom"/>
            <w:tcPrChange w:id="10357" w:author="Weber" w:date="2014-10-29T03:09:00Z">
              <w:tcPr>
                <w:tcW w:w="1816" w:type="dxa"/>
                <w:tcBorders>
                  <w:left w:val="single" w:sz="4" w:space="0" w:color="000000"/>
                  <w:bottom w:val="single" w:sz="4" w:space="0" w:color="000000"/>
                  <w:right w:val="single" w:sz="4" w:space="0" w:color="000000"/>
                </w:tcBorders>
                <w:vAlign w:val="bottom"/>
              </w:tcPr>
            </w:tcPrChange>
          </w:tcPr>
          <w:p w14:paraId="3CF5F59B" w14:textId="77777777"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1394</w:t>
            </w:r>
          </w:p>
        </w:tc>
      </w:tr>
      <w:tr w:rsidR="004800BA" w:rsidRPr="004A3CBF" w14:paraId="6F4DC787" w14:textId="77777777" w:rsidTr="00B87550">
        <w:trPr>
          <w:trHeight w:val="255"/>
          <w:jc w:val="center"/>
          <w:trPrChange w:id="10358" w:author="Weber" w:date="2014-10-29T03:09:00Z">
            <w:trPr>
              <w:trHeight w:val="255"/>
              <w:jc w:val="center"/>
            </w:trPr>
          </w:trPrChange>
        </w:trPr>
        <w:tc>
          <w:tcPr>
            <w:tcW w:w="1184" w:type="dxa"/>
            <w:tcBorders>
              <w:left w:val="single" w:sz="4" w:space="0" w:color="000000"/>
              <w:bottom w:val="single" w:sz="4" w:space="0" w:color="000000"/>
            </w:tcBorders>
            <w:vAlign w:val="bottom"/>
            <w:tcPrChange w:id="10359" w:author="Weber" w:date="2014-10-29T03:09:00Z">
              <w:tcPr>
                <w:tcW w:w="1184" w:type="dxa"/>
                <w:tcBorders>
                  <w:left w:val="single" w:sz="4" w:space="0" w:color="000000"/>
                  <w:bottom w:val="single" w:sz="4" w:space="0" w:color="000000"/>
                </w:tcBorders>
                <w:vAlign w:val="bottom"/>
              </w:tcPr>
            </w:tcPrChange>
          </w:tcPr>
          <w:p w14:paraId="0C8C4DDD"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Change w:id="10360" w:author="Weber" w:date="2014-10-29T03:09:00Z">
              <w:tcPr>
                <w:tcW w:w="1057" w:type="dxa"/>
                <w:tcBorders>
                  <w:left w:val="single" w:sz="4" w:space="0" w:color="000000"/>
                  <w:bottom w:val="single" w:sz="4" w:space="0" w:color="000000"/>
                </w:tcBorders>
                <w:vAlign w:val="bottom"/>
              </w:tcPr>
            </w:tcPrChange>
          </w:tcPr>
          <w:p w14:paraId="7D93D8B2"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Change w:id="10361" w:author="Weber" w:date="2014-10-29T03:09:00Z">
              <w:tcPr>
                <w:tcW w:w="1508" w:type="dxa"/>
                <w:tcBorders>
                  <w:left w:val="single" w:sz="4" w:space="0" w:color="000000"/>
                  <w:bottom w:val="single" w:sz="4" w:space="0" w:color="000000"/>
                </w:tcBorders>
                <w:vAlign w:val="bottom"/>
              </w:tcPr>
            </w:tcPrChange>
          </w:tcPr>
          <w:p w14:paraId="2BED1475"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Change w:id="10362" w:author="Weber" w:date="2014-10-29T03:09:00Z">
              <w:tcPr>
                <w:tcW w:w="1530" w:type="dxa"/>
                <w:tcBorders>
                  <w:left w:val="single" w:sz="4" w:space="0" w:color="000000"/>
                  <w:bottom w:val="single" w:sz="4" w:space="0" w:color="000000"/>
                </w:tcBorders>
                <w:vAlign w:val="bottom"/>
              </w:tcPr>
            </w:tcPrChange>
          </w:tcPr>
          <w:p w14:paraId="4136A6A5"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Change w:id="10363" w:author="Weber" w:date="2014-10-29T03:09:00Z">
              <w:tcPr>
                <w:tcW w:w="1816" w:type="dxa"/>
                <w:tcBorders>
                  <w:left w:val="single" w:sz="4" w:space="0" w:color="000000"/>
                  <w:bottom w:val="single" w:sz="4" w:space="0" w:color="000000"/>
                  <w:right w:val="single" w:sz="4" w:space="0" w:color="000000"/>
                </w:tcBorders>
                <w:vAlign w:val="bottom"/>
              </w:tcPr>
            </w:tcPrChange>
          </w:tcPr>
          <w:p w14:paraId="68A3CF1F" w14:textId="77777777"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3224</w:t>
            </w:r>
          </w:p>
        </w:tc>
      </w:tr>
      <w:tr w:rsidR="004800BA" w:rsidRPr="004A3CBF" w14:paraId="6BCF38F5" w14:textId="77777777" w:rsidTr="00B87550">
        <w:trPr>
          <w:trHeight w:val="255"/>
          <w:jc w:val="center"/>
          <w:trPrChange w:id="10364" w:author="Weber" w:date="2014-10-29T03:09:00Z">
            <w:trPr>
              <w:trHeight w:val="255"/>
              <w:jc w:val="center"/>
            </w:trPr>
          </w:trPrChange>
        </w:trPr>
        <w:tc>
          <w:tcPr>
            <w:tcW w:w="1184" w:type="dxa"/>
            <w:tcBorders>
              <w:left w:val="single" w:sz="4" w:space="0" w:color="000000"/>
              <w:bottom w:val="single" w:sz="4" w:space="0" w:color="000000"/>
            </w:tcBorders>
            <w:vAlign w:val="bottom"/>
            <w:tcPrChange w:id="10365" w:author="Weber" w:date="2014-10-29T03:09:00Z">
              <w:tcPr>
                <w:tcW w:w="1184" w:type="dxa"/>
                <w:tcBorders>
                  <w:left w:val="single" w:sz="4" w:space="0" w:color="000000"/>
                  <w:bottom w:val="single" w:sz="4" w:space="0" w:color="000000"/>
                </w:tcBorders>
                <w:vAlign w:val="bottom"/>
              </w:tcPr>
            </w:tcPrChange>
          </w:tcPr>
          <w:p w14:paraId="15EC7C22"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Change w:id="10366" w:author="Weber" w:date="2014-10-29T03:09:00Z">
              <w:tcPr>
                <w:tcW w:w="1057" w:type="dxa"/>
                <w:tcBorders>
                  <w:left w:val="single" w:sz="4" w:space="0" w:color="000000"/>
                  <w:bottom w:val="single" w:sz="4" w:space="0" w:color="000000"/>
                </w:tcBorders>
                <w:vAlign w:val="bottom"/>
              </w:tcPr>
            </w:tcPrChange>
          </w:tcPr>
          <w:p w14:paraId="2C62E205"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Change w:id="10367" w:author="Weber" w:date="2014-10-29T03:09:00Z">
              <w:tcPr>
                <w:tcW w:w="1508" w:type="dxa"/>
                <w:tcBorders>
                  <w:left w:val="single" w:sz="4" w:space="0" w:color="000000"/>
                  <w:bottom w:val="single" w:sz="4" w:space="0" w:color="000000"/>
                </w:tcBorders>
                <w:vAlign w:val="bottom"/>
              </w:tcPr>
            </w:tcPrChange>
          </w:tcPr>
          <w:p w14:paraId="6885A019"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Change w:id="10368" w:author="Weber" w:date="2014-10-29T03:09:00Z">
              <w:tcPr>
                <w:tcW w:w="1530" w:type="dxa"/>
                <w:tcBorders>
                  <w:left w:val="single" w:sz="4" w:space="0" w:color="000000"/>
                  <w:bottom w:val="single" w:sz="4" w:space="0" w:color="000000"/>
                </w:tcBorders>
                <w:vAlign w:val="bottom"/>
              </w:tcPr>
            </w:tcPrChange>
          </w:tcPr>
          <w:p w14:paraId="695BC774"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70</w:t>
            </w:r>
          </w:p>
        </w:tc>
        <w:tc>
          <w:tcPr>
            <w:tcW w:w="1816" w:type="dxa"/>
            <w:tcBorders>
              <w:left w:val="single" w:sz="4" w:space="0" w:color="000000"/>
              <w:bottom w:val="single" w:sz="4" w:space="0" w:color="000000"/>
              <w:right w:val="single" w:sz="4" w:space="0" w:color="000000"/>
            </w:tcBorders>
            <w:vAlign w:val="bottom"/>
            <w:tcPrChange w:id="10369" w:author="Weber" w:date="2014-10-29T03:09:00Z">
              <w:tcPr>
                <w:tcW w:w="1816" w:type="dxa"/>
                <w:tcBorders>
                  <w:left w:val="single" w:sz="4" w:space="0" w:color="000000"/>
                  <w:bottom w:val="single" w:sz="4" w:space="0" w:color="000000"/>
                  <w:right w:val="single" w:sz="4" w:space="0" w:color="000000"/>
                </w:tcBorders>
                <w:vAlign w:val="bottom"/>
              </w:tcPr>
            </w:tcPrChange>
          </w:tcPr>
          <w:p w14:paraId="00FFAE52" w14:textId="77777777"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453</w:t>
            </w:r>
          </w:p>
        </w:tc>
      </w:tr>
      <w:tr w:rsidR="004800BA" w:rsidRPr="004A3CBF" w14:paraId="65F4E473" w14:textId="77777777" w:rsidTr="00B87550">
        <w:trPr>
          <w:trHeight w:val="255"/>
          <w:jc w:val="center"/>
          <w:trPrChange w:id="10370" w:author="Weber" w:date="2014-10-29T03:09:00Z">
            <w:trPr>
              <w:trHeight w:val="255"/>
              <w:jc w:val="center"/>
            </w:trPr>
          </w:trPrChange>
        </w:trPr>
        <w:tc>
          <w:tcPr>
            <w:tcW w:w="1184" w:type="dxa"/>
            <w:tcBorders>
              <w:left w:val="single" w:sz="4" w:space="0" w:color="000000"/>
              <w:bottom w:val="single" w:sz="4" w:space="0" w:color="000000"/>
            </w:tcBorders>
            <w:vAlign w:val="bottom"/>
            <w:tcPrChange w:id="10371" w:author="Weber" w:date="2014-10-29T03:09:00Z">
              <w:tcPr>
                <w:tcW w:w="1184" w:type="dxa"/>
                <w:tcBorders>
                  <w:left w:val="single" w:sz="4" w:space="0" w:color="000000"/>
                  <w:bottom w:val="single" w:sz="4" w:space="0" w:color="000000"/>
                </w:tcBorders>
                <w:vAlign w:val="bottom"/>
              </w:tcPr>
            </w:tcPrChange>
          </w:tcPr>
          <w:p w14:paraId="07C8FF8D"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Change w:id="10372" w:author="Weber" w:date="2014-10-29T03:09:00Z">
              <w:tcPr>
                <w:tcW w:w="1057" w:type="dxa"/>
                <w:tcBorders>
                  <w:left w:val="single" w:sz="4" w:space="0" w:color="000000"/>
                  <w:bottom w:val="single" w:sz="4" w:space="0" w:color="000000"/>
                </w:tcBorders>
                <w:vAlign w:val="bottom"/>
              </w:tcPr>
            </w:tcPrChange>
          </w:tcPr>
          <w:p w14:paraId="45007C7E"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Change w:id="10373" w:author="Weber" w:date="2014-10-29T03:09:00Z">
              <w:tcPr>
                <w:tcW w:w="1508" w:type="dxa"/>
                <w:tcBorders>
                  <w:left w:val="single" w:sz="4" w:space="0" w:color="000000"/>
                  <w:bottom w:val="single" w:sz="4" w:space="0" w:color="000000"/>
                </w:tcBorders>
                <w:vAlign w:val="bottom"/>
              </w:tcPr>
            </w:tcPrChange>
          </w:tcPr>
          <w:p w14:paraId="3EB4D76C"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Change w:id="10374" w:author="Weber" w:date="2014-10-29T03:09:00Z">
              <w:tcPr>
                <w:tcW w:w="1530" w:type="dxa"/>
                <w:tcBorders>
                  <w:left w:val="single" w:sz="4" w:space="0" w:color="000000"/>
                  <w:bottom w:val="single" w:sz="4" w:space="0" w:color="000000"/>
                </w:tcBorders>
                <w:vAlign w:val="bottom"/>
              </w:tcPr>
            </w:tcPrChange>
          </w:tcPr>
          <w:p w14:paraId="3AB9286B"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70&lt;=yb&lt;1984</w:t>
            </w:r>
          </w:p>
        </w:tc>
        <w:tc>
          <w:tcPr>
            <w:tcW w:w="1816" w:type="dxa"/>
            <w:tcBorders>
              <w:left w:val="single" w:sz="4" w:space="0" w:color="000000"/>
              <w:bottom w:val="single" w:sz="4" w:space="0" w:color="000000"/>
              <w:right w:val="single" w:sz="4" w:space="0" w:color="000000"/>
            </w:tcBorders>
            <w:vAlign w:val="bottom"/>
            <w:tcPrChange w:id="10375" w:author="Weber" w:date="2014-10-29T03:09:00Z">
              <w:tcPr>
                <w:tcW w:w="1816" w:type="dxa"/>
                <w:tcBorders>
                  <w:left w:val="single" w:sz="4" w:space="0" w:color="000000"/>
                  <w:bottom w:val="single" w:sz="4" w:space="0" w:color="000000"/>
                  <w:right w:val="single" w:sz="4" w:space="0" w:color="000000"/>
                </w:tcBorders>
                <w:vAlign w:val="bottom"/>
              </w:tcPr>
            </w:tcPrChange>
          </w:tcPr>
          <w:p w14:paraId="6C507712" w14:textId="77777777"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3202</w:t>
            </w:r>
          </w:p>
        </w:tc>
      </w:tr>
      <w:tr w:rsidR="004800BA" w:rsidRPr="004A3CBF" w14:paraId="3E906FF6" w14:textId="77777777" w:rsidTr="00B87550">
        <w:trPr>
          <w:trHeight w:val="255"/>
          <w:jc w:val="center"/>
          <w:trPrChange w:id="10376" w:author="Weber" w:date="2014-10-29T03:09:00Z">
            <w:trPr>
              <w:trHeight w:val="255"/>
              <w:jc w:val="center"/>
            </w:trPr>
          </w:trPrChange>
        </w:trPr>
        <w:tc>
          <w:tcPr>
            <w:tcW w:w="1184" w:type="dxa"/>
            <w:tcBorders>
              <w:left w:val="single" w:sz="4" w:space="0" w:color="000000"/>
              <w:bottom w:val="single" w:sz="4" w:space="0" w:color="000000"/>
            </w:tcBorders>
            <w:vAlign w:val="bottom"/>
            <w:tcPrChange w:id="10377" w:author="Weber" w:date="2014-10-29T03:09:00Z">
              <w:tcPr>
                <w:tcW w:w="1184" w:type="dxa"/>
                <w:tcBorders>
                  <w:left w:val="single" w:sz="4" w:space="0" w:color="000000"/>
                  <w:bottom w:val="single" w:sz="4" w:space="0" w:color="000000"/>
                </w:tcBorders>
                <w:vAlign w:val="bottom"/>
              </w:tcPr>
            </w:tcPrChange>
          </w:tcPr>
          <w:p w14:paraId="7EECF3CE"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Change w:id="10378" w:author="Weber" w:date="2014-10-29T03:09:00Z">
              <w:tcPr>
                <w:tcW w:w="1057" w:type="dxa"/>
                <w:tcBorders>
                  <w:left w:val="single" w:sz="4" w:space="0" w:color="000000"/>
                  <w:bottom w:val="single" w:sz="4" w:space="0" w:color="000000"/>
                </w:tcBorders>
                <w:vAlign w:val="bottom"/>
              </w:tcPr>
            </w:tcPrChange>
          </w:tcPr>
          <w:p w14:paraId="6352127B"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Change w:id="10379" w:author="Weber" w:date="2014-10-29T03:09:00Z">
              <w:tcPr>
                <w:tcW w:w="1508" w:type="dxa"/>
                <w:tcBorders>
                  <w:left w:val="single" w:sz="4" w:space="0" w:color="000000"/>
                  <w:bottom w:val="single" w:sz="4" w:space="0" w:color="000000"/>
                </w:tcBorders>
                <w:vAlign w:val="bottom"/>
              </w:tcPr>
            </w:tcPrChange>
          </w:tcPr>
          <w:p w14:paraId="5E9BE135"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Change w:id="10380" w:author="Weber" w:date="2014-10-29T03:09:00Z">
              <w:tcPr>
                <w:tcW w:w="1530" w:type="dxa"/>
                <w:tcBorders>
                  <w:left w:val="single" w:sz="4" w:space="0" w:color="000000"/>
                  <w:bottom w:val="single" w:sz="4" w:space="0" w:color="000000"/>
                </w:tcBorders>
                <w:vAlign w:val="bottom"/>
              </w:tcPr>
            </w:tcPrChange>
          </w:tcPr>
          <w:p w14:paraId="1D1B9702"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84&lt;=yb&lt;1994</w:t>
            </w:r>
          </w:p>
        </w:tc>
        <w:tc>
          <w:tcPr>
            <w:tcW w:w="1816" w:type="dxa"/>
            <w:tcBorders>
              <w:left w:val="single" w:sz="4" w:space="0" w:color="000000"/>
              <w:bottom w:val="single" w:sz="4" w:space="0" w:color="000000"/>
              <w:right w:val="single" w:sz="4" w:space="0" w:color="000000"/>
            </w:tcBorders>
            <w:vAlign w:val="bottom"/>
            <w:tcPrChange w:id="10381" w:author="Weber" w:date="2014-10-29T03:09:00Z">
              <w:tcPr>
                <w:tcW w:w="1816" w:type="dxa"/>
                <w:tcBorders>
                  <w:left w:val="single" w:sz="4" w:space="0" w:color="000000"/>
                  <w:bottom w:val="single" w:sz="4" w:space="0" w:color="000000"/>
                  <w:right w:val="single" w:sz="4" w:space="0" w:color="000000"/>
                </w:tcBorders>
                <w:vAlign w:val="bottom"/>
              </w:tcPr>
            </w:tcPrChange>
          </w:tcPr>
          <w:p w14:paraId="467CD8A8" w14:textId="77777777"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7731</w:t>
            </w:r>
          </w:p>
        </w:tc>
      </w:tr>
      <w:tr w:rsidR="004800BA" w:rsidRPr="004A3CBF" w14:paraId="0E04A72E" w14:textId="77777777" w:rsidTr="00B87550">
        <w:trPr>
          <w:trHeight w:val="255"/>
          <w:jc w:val="center"/>
          <w:trPrChange w:id="10382" w:author="Weber" w:date="2014-10-29T03:09:00Z">
            <w:trPr>
              <w:trHeight w:val="255"/>
              <w:jc w:val="center"/>
            </w:trPr>
          </w:trPrChange>
        </w:trPr>
        <w:tc>
          <w:tcPr>
            <w:tcW w:w="1184" w:type="dxa"/>
            <w:tcBorders>
              <w:left w:val="single" w:sz="4" w:space="0" w:color="000000"/>
              <w:bottom w:val="single" w:sz="4" w:space="0" w:color="000000"/>
            </w:tcBorders>
            <w:vAlign w:val="bottom"/>
            <w:tcPrChange w:id="10383" w:author="Weber" w:date="2014-10-29T03:09:00Z">
              <w:tcPr>
                <w:tcW w:w="1184" w:type="dxa"/>
                <w:tcBorders>
                  <w:left w:val="single" w:sz="4" w:space="0" w:color="000000"/>
                  <w:bottom w:val="single" w:sz="4" w:space="0" w:color="000000"/>
                </w:tcBorders>
                <w:vAlign w:val="bottom"/>
              </w:tcPr>
            </w:tcPrChange>
          </w:tcPr>
          <w:p w14:paraId="4623FC6B"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Change w:id="10384" w:author="Weber" w:date="2014-10-29T03:09:00Z">
              <w:tcPr>
                <w:tcW w:w="1057" w:type="dxa"/>
                <w:tcBorders>
                  <w:left w:val="single" w:sz="4" w:space="0" w:color="000000"/>
                  <w:bottom w:val="single" w:sz="4" w:space="0" w:color="000000"/>
                </w:tcBorders>
                <w:vAlign w:val="bottom"/>
              </w:tcPr>
            </w:tcPrChange>
          </w:tcPr>
          <w:p w14:paraId="6D977CB8"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Change w:id="10385" w:author="Weber" w:date="2014-10-29T03:09:00Z">
              <w:tcPr>
                <w:tcW w:w="1508" w:type="dxa"/>
                <w:tcBorders>
                  <w:left w:val="single" w:sz="4" w:space="0" w:color="000000"/>
                  <w:bottom w:val="single" w:sz="4" w:space="0" w:color="000000"/>
                </w:tcBorders>
                <w:vAlign w:val="bottom"/>
              </w:tcPr>
            </w:tcPrChange>
          </w:tcPr>
          <w:p w14:paraId="6798959A"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Change w:id="10386" w:author="Weber" w:date="2014-10-29T03:09:00Z">
              <w:tcPr>
                <w:tcW w:w="1530" w:type="dxa"/>
                <w:tcBorders>
                  <w:left w:val="single" w:sz="4" w:space="0" w:color="000000"/>
                  <w:bottom w:val="single" w:sz="4" w:space="0" w:color="000000"/>
                </w:tcBorders>
                <w:vAlign w:val="bottom"/>
              </w:tcPr>
            </w:tcPrChange>
          </w:tcPr>
          <w:p w14:paraId="63B03166"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Change w:id="10387" w:author="Weber" w:date="2014-10-29T03:09:00Z">
              <w:tcPr>
                <w:tcW w:w="1816" w:type="dxa"/>
                <w:tcBorders>
                  <w:left w:val="single" w:sz="4" w:space="0" w:color="000000"/>
                  <w:bottom w:val="single" w:sz="4" w:space="0" w:color="000000"/>
                  <w:right w:val="single" w:sz="4" w:space="0" w:color="000000"/>
                </w:tcBorders>
                <w:vAlign w:val="bottom"/>
              </w:tcPr>
            </w:tcPrChange>
          </w:tcPr>
          <w:p w14:paraId="79640AF1" w14:textId="77777777"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601</w:t>
            </w:r>
          </w:p>
        </w:tc>
      </w:tr>
      <w:tr w:rsidR="004800BA" w:rsidRPr="004A3CBF" w14:paraId="672BA269" w14:textId="77777777" w:rsidTr="00B87550">
        <w:trPr>
          <w:trHeight w:val="255"/>
          <w:jc w:val="center"/>
          <w:trPrChange w:id="10388" w:author="Weber" w:date="2014-10-29T03:09:00Z">
            <w:trPr>
              <w:trHeight w:val="255"/>
              <w:jc w:val="center"/>
            </w:trPr>
          </w:trPrChange>
        </w:trPr>
        <w:tc>
          <w:tcPr>
            <w:tcW w:w="1184" w:type="dxa"/>
            <w:tcBorders>
              <w:left w:val="single" w:sz="4" w:space="0" w:color="000000"/>
              <w:bottom w:val="single" w:sz="4" w:space="0" w:color="000000"/>
            </w:tcBorders>
            <w:vAlign w:val="bottom"/>
            <w:tcPrChange w:id="10389" w:author="Weber" w:date="2014-10-29T03:09:00Z">
              <w:tcPr>
                <w:tcW w:w="1184" w:type="dxa"/>
                <w:tcBorders>
                  <w:left w:val="single" w:sz="4" w:space="0" w:color="000000"/>
                  <w:bottom w:val="single" w:sz="4" w:space="0" w:color="000000"/>
                </w:tcBorders>
                <w:vAlign w:val="bottom"/>
              </w:tcPr>
            </w:tcPrChange>
          </w:tcPr>
          <w:p w14:paraId="638E4B47"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Change w:id="10390" w:author="Weber" w:date="2014-10-29T03:09:00Z">
              <w:tcPr>
                <w:tcW w:w="1057" w:type="dxa"/>
                <w:tcBorders>
                  <w:left w:val="single" w:sz="4" w:space="0" w:color="000000"/>
                  <w:bottom w:val="single" w:sz="4" w:space="0" w:color="000000"/>
                </w:tcBorders>
                <w:vAlign w:val="bottom"/>
              </w:tcPr>
            </w:tcPrChange>
          </w:tcPr>
          <w:p w14:paraId="64EACC24"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Change w:id="10391" w:author="Weber" w:date="2014-10-29T03:09:00Z">
              <w:tcPr>
                <w:tcW w:w="1508" w:type="dxa"/>
                <w:tcBorders>
                  <w:left w:val="single" w:sz="4" w:space="0" w:color="000000"/>
                  <w:bottom w:val="single" w:sz="4" w:space="0" w:color="000000"/>
                </w:tcBorders>
                <w:vAlign w:val="bottom"/>
              </w:tcPr>
            </w:tcPrChange>
          </w:tcPr>
          <w:p w14:paraId="1EA669C1"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1530" w:type="dxa"/>
            <w:tcBorders>
              <w:left w:val="single" w:sz="4" w:space="0" w:color="000000"/>
              <w:bottom w:val="single" w:sz="4" w:space="0" w:color="000000"/>
            </w:tcBorders>
            <w:vAlign w:val="bottom"/>
            <w:tcPrChange w:id="10392" w:author="Weber" w:date="2014-10-29T03:09:00Z">
              <w:tcPr>
                <w:tcW w:w="1530" w:type="dxa"/>
                <w:tcBorders>
                  <w:left w:val="single" w:sz="4" w:space="0" w:color="000000"/>
                  <w:bottom w:val="single" w:sz="4" w:space="0" w:color="000000"/>
                </w:tcBorders>
                <w:vAlign w:val="bottom"/>
              </w:tcPr>
            </w:tcPrChange>
          </w:tcPr>
          <w:p w14:paraId="7133E16F"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w:t>
            </w:r>
            <w:r>
              <w:rPr>
                <w:rFonts w:ascii="Arial" w:hAnsi="Arial" w:cs="Arial"/>
                <w:sz w:val="18"/>
                <w:szCs w:val="18"/>
              </w:rPr>
              <w:t>94</w:t>
            </w:r>
          </w:p>
        </w:tc>
        <w:tc>
          <w:tcPr>
            <w:tcW w:w="1816" w:type="dxa"/>
            <w:tcBorders>
              <w:left w:val="single" w:sz="4" w:space="0" w:color="000000"/>
              <w:bottom w:val="single" w:sz="4" w:space="0" w:color="000000"/>
              <w:right w:val="single" w:sz="4" w:space="0" w:color="000000"/>
            </w:tcBorders>
            <w:vAlign w:val="bottom"/>
            <w:tcPrChange w:id="10393" w:author="Weber" w:date="2014-10-29T03:09:00Z">
              <w:tcPr>
                <w:tcW w:w="1816" w:type="dxa"/>
                <w:tcBorders>
                  <w:left w:val="single" w:sz="4" w:space="0" w:color="000000"/>
                  <w:bottom w:val="single" w:sz="4" w:space="0" w:color="000000"/>
                  <w:right w:val="single" w:sz="4" w:space="0" w:color="000000"/>
                </w:tcBorders>
                <w:vAlign w:val="bottom"/>
              </w:tcPr>
            </w:tcPrChange>
          </w:tcPr>
          <w:p w14:paraId="6E5C54BC" w14:textId="77777777"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590</w:t>
            </w:r>
          </w:p>
        </w:tc>
      </w:tr>
      <w:tr w:rsidR="004800BA" w:rsidRPr="004A3CBF" w14:paraId="56286A9D" w14:textId="77777777" w:rsidTr="00B87550">
        <w:trPr>
          <w:trHeight w:val="255"/>
          <w:jc w:val="center"/>
          <w:trPrChange w:id="10394" w:author="Weber" w:date="2014-10-29T03:09:00Z">
            <w:trPr>
              <w:trHeight w:val="255"/>
              <w:jc w:val="center"/>
            </w:trPr>
          </w:trPrChange>
        </w:trPr>
        <w:tc>
          <w:tcPr>
            <w:tcW w:w="1184" w:type="dxa"/>
            <w:tcBorders>
              <w:left w:val="single" w:sz="4" w:space="0" w:color="000000"/>
              <w:bottom w:val="single" w:sz="4" w:space="0" w:color="000000"/>
            </w:tcBorders>
            <w:vAlign w:val="bottom"/>
            <w:tcPrChange w:id="10395" w:author="Weber" w:date="2014-10-29T03:09:00Z">
              <w:tcPr>
                <w:tcW w:w="1184" w:type="dxa"/>
                <w:tcBorders>
                  <w:left w:val="single" w:sz="4" w:space="0" w:color="000000"/>
                  <w:bottom w:val="single" w:sz="4" w:space="0" w:color="000000"/>
                </w:tcBorders>
                <w:vAlign w:val="bottom"/>
              </w:tcPr>
            </w:tcPrChange>
          </w:tcPr>
          <w:p w14:paraId="10028890"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Change w:id="10396" w:author="Weber" w:date="2014-10-29T03:09:00Z">
              <w:tcPr>
                <w:tcW w:w="1057" w:type="dxa"/>
                <w:tcBorders>
                  <w:left w:val="single" w:sz="4" w:space="0" w:color="000000"/>
                  <w:bottom w:val="single" w:sz="4" w:space="0" w:color="000000"/>
                </w:tcBorders>
                <w:vAlign w:val="bottom"/>
              </w:tcPr>
            </w:tcPrChange>
          </w:tcPr>
          <w:p w14:paraId="4C3DBDCD"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Change w:id="10397" w:author="Weber" w:date="2014-10-29T03:09:00Z">
              <w:tcPr>
                <w:tcW w:w="1508" w:type="dxa"/>
                <w:tcBorders>
                  <w:left w:val="single" w:sz="4" w:space="0" w:color="000000"/>
                  <w:bottom w:val="single" w:sz="4" w:space="0" w:color="000000"/>
                </w:tcBorders>
                <w:vAlign w:val="bottom"/>
              </w:tcPr>
            </w:tcPrChange>
          </w:tcPr>
          <w:p w14:paraId="77A731DE"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1530" w:type="dxa"/>
            <w:tcBorders>
              <w:left w:val="single" w:sz="4" w:space="0" w:color="000000"/>
              <w:bottom w:val="single" w:sz="4" w:space="0" w:color="000000"/>
            </w:tcBorders>
            <w:vAlign w:val="bottom"/>
            <w:tcPrChange w:id="10398" w:author="Weber" w:date="2014-10-29T03:09:00Z">
              <w:tcPr>
                <w:tcW w:w="1530" w:type="dxa"/>
                <w:tcBorders>
                  <w:left w:val="single" w:sz="4" w:space="0" w:color="000000"/>
                  <w:bottom w:val="single" w:sz="4" w:space="0" w:color="000000"/>
                </w:tcBorders>
                <w:vAlign w:val="bottom"/>
              </w:tcPr>
            </w:tcPrChange>
          </w:tcPr>
          <w:p w14:paraId="64310E07"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Change w:id="10399" w:author="Weber" w:date="2014-10-29T03:09:00Z">
              <w:tcPr>
                <w:tcW w:w="1816" w:type="dxa"/>
                <w:tcBorders>
                  <w:left w:val="single" w:sz="4" w:space="0" w:color="000000"/>
                  <w:bottom w:val="single" w:sz="4" w:space="0" w:color="000000"/>
                  <w:right w:val="single" w:sz="4" w:space="0" w:color="000000"/>
                </w:tcBorders>
                <w:vAlign w:val="bottom"/>
              </w:tcPr>
            </w:tcPrChange>
          </w:tcPr>
          <w:p w14:paraId="48F41076" w14:textId="77777777"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31</w:t>
            </w:r>
          </w:p>
        </w:tc>
      </w:tr>
      <w:tr w:rsidR="004800BA" w:rsidRPr="004A3CBF" w14:paraId="068590BB" w14:textId="77777777" w:rsidTr="00B87550">
        <w:trPr>
          <w:trHeight w:val="255"/>
          <w:jc w:val="center"/>
          <w:trPrChange w:id="10400" w:author="Weber" w:date="2014-10-29T03:09:00Z">
            <w:trPr>
              <w:trHeight w:val="255"/>
              <w:jc w:val="center"/>
            </w:trPr>
          </w:trPrChange>
        </w:trPr>
        <w:tc>
          <w:tcPr>
            <w:tcW w:w="1184" w:type="dxa"/>
            <w:tcBorders>
              <w:left w:val="single" w:sz="4" w:space="0" w:color="000000"/>
              <w:bottom w:val="single" w:sz="4" w:space="0" w:color="000000"/>
            </w:tcBorders>
            <w:vAlign w:val="bottom"/>
            <w:tcPrChange w:id="10401" w:author="Weber" w:date="2014-10-29T03:09:00Z">
              <w:tcPr>
                <w:tcW w:w="1184" w:type="dxa"/>
                <w:tcBorders>
                  <w:left w:val="single" w:sz="4" w:space="0" w:color="000000"/>
                  <w:bottom w:val="single" w:sz="4" w:space="0" w:color="000000"/>
                </w:tcBorders>
                <w:vAlign w:val="bottom"/>
              </w:tcPr>
            </w:tcPrChange>
          </w:tcPr>
          <w:p w14:paraId="678EEA84"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Change w:id="10402" w:author="Weber" w:date="2014-10-29T03:09:00Z">
              <w:tcPr>
                <w:tcW w:w="1057" w:type="dxa"/>
                <w:tcBorders>
                  <w:left w:val="single" w:sz="4" w:space="0" w:color="000000"/>
                  <w:bottom w:val="single" w:sz="4" w:space="0" w:color="000000"/>
                </w:tcBorders>
                <w:vAlign w:val="bottom"/>
              </w:tcPr>
            </w:tcPrChange>
          </w:tcPr>
          <w:p w14:paraId="70C7AFDA"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Change w:id="10403" w:author="Weber" w:date="2014-10-29T03:09:00Z">
              <w:tcPr>
                <w:tcW w:w="1508" w:type="dxa"/>
                <w:tcBorders>
                  <w:left w:val="single" w:sz="4" w:space="0" w:color="000000"/>
                  <w:bottom w:val="single" w:sz="4" w:space="0" w:color="000000"/>
                </w:tcBorders>
                <w:vAlign w:val="bottom"/>
              </w:tcPr>
            </w:tcPrChange>
          </w:tcPr>
          <w:p w14:paraId="37B23F99"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Change w:id="10404" w:author="Weber" w:date="2014-10-29T03:09:00Z">
              <w:tcPr>
                <w:tcW w:w="1530" w:type="dxa"/>
                <w:tcBorders>
                  <w:left w:val="single" w:sz="4" w:space="0" w:color="000000"/>
                  <w:bottom w:val="single" w:sz="4" w:space="0" w:color="000000"/>
                </w:tcBorders>
                <w:vAlign w:val="bottom"/>
              </w:tcPr>
            </w:tcPrChange>
          </w:tcPr>
          <w:p w14:paraId="4C3E9EBB"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70</w:t>
            </w:r>
          </w:p>
        </w:tc>
        <w:tc>
          <w:tcPr>
            <w:tcW w:w="1816" w:type="dxa"/>
            <w:tcBorders>
              <w:left w:val="single" w:sz="4" w:space="0" w:color="000000"/>
              <w:bottom w:val="single" w:sz="4" w:space="0" w:color="000000"/>
              <w:right w:val="single" w:sz="4" w:space="0" w:color="000000"/>
            </w:tcBorders>
            <w:vAlign w:val="bottom"/>
            <w:tcPrChange w:id="10405" w:author="Weber" w:date="2014-10-29T03:09:00Z">
              <w:tcPr>
                <w:tcW w:w="1816" w:type="dxa"/>
                <w:tcBorders>
                  <w:left w:val="single" w:sz="4" w:space="0" w:color="000000"/>
                  <w:bottom w:val="single" w:sz="4" w:space="0" w:color="000000"/>
                  <w:right w:val="single" w:sz="4" w:space="0" w:color="000000"/>
                </w:tcBorders>
                <w:vAlign w:val="bottom"/>
              </w:tcPr>
            </w:tcPrChange>
          </w:tcPr>
          <w:p w14:paraId="195C5715" w14:textId="77777777"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399</w:t>
            </w:r>
          </w:p>
        </w:tc>
      </w:tr>
      <w:tr w:rsidR="004800BA" w:rsidRPr="004A3CBF" w14:paraId="3C2F09E3" w14:textId="77777777" w:rsidTr="00B87550">
        <w:trPr>
          <w:trHeight w:val="255"/>
          <w:jc w:val="center"/>
          <w:trPrChange w:id="10406" w:author="Weber" w:date="2014-10-29T03:09:00Z">
            <w:trPr>
              <w:trHeight w:val="255"/>
              <w:jc w:val="center"/>
            </w:trPr>
          </w:trPrChange>
        </w:trPr>
        <w:tc>
          <w:tcPr>
            <w:tcW w:w="1184" w:type="dxa"/>
            <w:tcBorders>
              <w:left w:val="single" w:sz="4" w:space="0" w:color="000000"/>
              <w:bottom w:val="single" w:sz="4" w:space="0" w:color="000000"/>
            </w:tcBorders>
            <w:vAlign w:val="bottom"/>
            <w:tcPrChange w:id="10407" w:author="Weber" w:date="2014-10-29T03:09:00Z">
              <w:tcPr>
                <w:tcW w:w="1184" w:type="dxa"/>
                <w:tcBorders>
                  <w:left w:val="single" w:sz="4" w:space="0" w:color="000000"/>
                  <w:bottom w:val="single" w:sz="4" w:space="0" w:color="000000"/>
                </w:tcBorders>
                <w:vAlign w:val="bottom"/>
              </w:tcPr>
            </w:tcPrChange>
          </w:tcPr>
          <w:p w14:paraId="4D0E1014"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Change w:id="10408" w:author="Weber" w:date="2014-10-29T03:09:00Z">
              <w:tcPr>
                <w:tcW w:w="1057" w:type="dxa"/>
                <w:tcBorders>
                  <w:left w:val="single" w:sz="4" w:space="0" w:color="000000"/>
                  <w:bottom w:val="single" w:sz="4" w:space="0" w:color="000000"/>
                </w:tcBorders>
                <w:vAlign w:val="bottom"/>
              </w:tcPr>
            </w:tcPrChange>
          </w:tcPr>
          <w:p w14:paraId="2F8BA74F"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Change w:id="10409" w:author="Weber" w:date="2014-10-29T03:09:00Z">
              <w:tcPr>
                <w:tcW w:w="1508" w:type="dxa"/>
                <w:tcBorders>
                  <w:left w:val="single" w:sz="4" w:space="0" w:color="000000"/>
                  <w:bottom w:val="single" w:sz="4" w:space="0" w:color="000000"/>
                </w:tcBorders>
                <w:vAlign w:val="bottom"/>
              </w:tcPr>
            </w:tcPrChange>
          </w:tcPr>
          <w:p w14:paraId="1B9E4596"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Change w:id="10410" w:author="Weber" w:date="2014-10-29T03:09:00Z">
              <w:tcPr>
                <w:tcW w:w="1530" w:type="dxa"/>
                <w:tcBorders>
                  <w:left w:val="single" w:sz="4" w:space="0" w:color="000000"/>
                  <w:bottom w:val="single" w:sz="4" w:space="0" w:color="000000"/>
                </w:tcBorders>
                <w:vAlign w:val="bottom"/>
              </w:tcPr>
            </w:tcPrChange>
          </w:tcPr>
          <w:p w14:paraId="21E054B3"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70&lt;=yb&lt;1984</w:t>
            </w:r>
          </w:p>
        </w:tc>
        <w:tc>
          <w:tcPr>
            <w:tcW w:w="1816" w:type="dxa"/>
            <w:tcBorders>
              <w:left w:val="single" w:sz="4" w:space="0" w:color="000000"/>
              <w:bottom w:val="single" w:sz="4" w:space="0" w:color="000000"/>
              <w:right w:val="single" w:sz="4" w:space="0" w:color="000000"/>
            </w:tcBorders>
            <w:vAlign w:val="bottom"/>
            <w:tcPrChange w:id="10411" w:author="Weber" w:date="2014-10-29T03:09:00Z">
              <w:tcPr>
                <w:tcW w:w="1816" w:type="dxa"/>
                <w:tcBorders>
                  <w:left w:val="single" w:sz="4" w:space="0" w:color="000000"/>
                  <w:bottom w:val="single" w:sz="4" w:space="0" w:color="000000"/>
                  <w:right w:val="single" w:sz="4" w:space="0" w:color="000000"/>
                </w:tcBorders>
                <w:vAlign w:val="bottom"/>
              </w:tcPr>
            </w:tcPrChange>
          </w:tcPr>
          <w:p w14:paraId="361E1C43" w14:textId="77777777"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746</w:t>
            </w:r>
          </w:p>
        </w:tc>
      </w:tr>
      <w:tr w:rsidR="004800BA" w:rsidRPr="004A3CBF" w14:paraId="79F4400A" w14:textId="77777777" w:rsidTr="00B87550">
        <w:trPr>
          <w:trHeight w:val="255"/>
          <w:jc w:val="center"/>
          <w:trPrChange w:id="10412" w:author="Weber" w:date="2014-10-29T03:09:00Z">
            <w:trPr>
              <w:trHeight w:val="255"/>
              <w:jc w:val="center"/>
            </w:trPr>
          </w:trPrChange>
        </w:trPr>
        <w:tc>
          <w:tcPr>
            <w:tcW w:w="1184" w:type="dxa"/>
            <w:tcBorders>
              <w:left w:val="single" w:sz="4" w:space="0" w:color="000000"/>
              <w:bottom w:val="single" w:sz="4" w:space="0" w:color="000000"/>
            </w:tcBorders>
            <w:vAlign w:val="bottom"/>
            <w:tcPrChange w:id="10413" w:author="Weber" w:date="2014-10-29T03:09:00Z">
              <w:tcPr>
                <w:tcW w:w="1184" w:type="dxa"/>
                <w:tcBorders>
                  <w:left w:val="single" w:sz="4" w:space="0" w:color="000000"/>
                  <w:bottom w:val="single" w:sz="4" w:space="0" w:color="000000"/>
                </w:tcBorders>
                <w:vAlign w:val="bottom"/>
              </w:tcPr>
            </w:tcPrChange>
          </w:tcPr>
          <w:p w14:paraId="739B113E"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Change w:id="10414" w:author="Weber" w:date="2014-10-29T03:09:00Z">
              <w:tcPr>
                <w:tcW w:w="1057" w:type="dxa"/>
                <w:tcBorders>
                  <w:left w:val="single" w:sz="4" w:space="0" w:color="000000"/>
                  <w:bottom w:val="single" w:sz="4" w:space="0" w:color="000000"/>
                </w:tcBorders>
                <w:vAlign w:val="bottom"/>
              </w:tcPr>
            </w:tcPrChange>
          </w:tcPr>
          <w:p w14:paraId="1EF1782D"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Change w:id="10415" w:author="Weber" w:date="2014-10-29T03:09:00Z">
              <w:tcPr>
                <w:tcW w:w="1508" w:type="dxa"/>
                <w:tcBorders>
                  <w:left w:val="single" w:sz="4" w:space="0" w:color="000000"/>
                  <w:bottom w:val="single" w:sz="4" w:space="0" w:color="000000"/>
                </w:tcBorders>
                <w:vAlign w:val="bottom"/>
              </w:tcPr>
            </w:tcPrChange>
          </w:tcPr>
          <w:p w14:paraId="309C2B8B"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Change w:id="10416" w:author="Weber" w:date="2014-10-29T03:09:00Z">
              <w:tcPr>
                <w:tcW w:w="1530" w:type="dxa"/>
                <w:tcBorders>
                  <w:left w:val="single" w:sz="4" w:space="0" w:color="000000"/>
                  <w:bottom w:val="single" w:sz="4" w:space="0" w:color="000000"/>
                </w:tcBorders>
                <w:vAlign w:val="bottom"/>
              </w:tcPr>
            </w:tcPrChange>
          </w:tcPr>
          <w:p w14:paraId="723F3B20"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84&lt;=yb&lt;1994</w:t>
            </w:r>
          </w:p>
        </w:tc>
        <w:tc>
          <w:tcPr>
            <w:tcW w:w="1816" w:type="dxa"/>
            <w:tcBorders>
              <w:left w:val="single" w:sz="4" w:space="0" w:color="000000"/>
              <w:bottom w:val="single" w:sz="4" w:space="0" w:color="000000"/>
              <w:right w:val="single" w:sz="4" w:space="0" w:color="000000"/>
            </w:tcBorders>
            <w:vAlign w:val="bottom"/>
            <w:tcPrChange w:id="10417" w:author="Weber" w:date="2014-10-29T03:09:00Z">
              <w:tcPr>
                <w:tcW w:w="1816" w:type="dxa"/>
                <w:tcBorders>
                  <w:left w:val="single" w:sz="4" w:space="0" w:color="000000"/>
                  <w:bottom w:val="single" w:sz="4" w:space="0" w:color="000000"/>
                  <w:right w:val="single" w:sz="4" w:space="0" w:color="000000"/>
                </w:tcBorders>
                <w:vAlign w:val="bottom"/>
              </w:tcPr>
            </w:tcPrChange>
          </w:tcPr>
          <w:p w14:paraId="7ECC2D56" w14:textId="77777777"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449</w:t>
            </w:r>
          </w:p>
        </w:tc>
      </w:tr>
      <w:tr w:rsidR="004800BA" w:rsidRPr="004A3CBF" w14:paraId="27EEB112" w14:textId="77777777" w:rsidTr="00B87550">
        <w:trPr>
          <w:trHeight w:val="255"/>
          <w:jc w:val="center"/>
          <w:trPrChange w:id="10418" w:author="Weber" w:date="2014-10-29T03:09:00Z">
            <w:trPr>
              <w:trHeight w:val="255"/>
              <w:jc w:val="center"/>
            </w:trPr>
          </w:trPrChange>
        </w:trPr>
        <w:tc>
          <w:tcPr>
            <w:tcW w:w="1184" w:type="dxa"/>
            <w:tcBorders>
              <w:left w:val="single" w:sz="4" w:space="0" w:color="000000"/>
              <w:bottom w:val="single" w:sz="4" w:space="0" w:color="000000"/>
            </w:tcBorders>
            <w:vAlign w:val="bottom"/>
            <w:tcPrChange w:id="10419" w:author="Weber" w:date="2014-10-29T03:09:00Z">
              <w:tcPr>
                <w:tcW w:w="1184" w:type="dxa"/>
                <w:tcBorders>
                  <w:left w:val="single" w:sz="4" w:space="0" w:color="000000"/>
                  <w:bottom w:val="single" w:sz="4" w:space="0" w:color="000000"/>
                </w:tcBorders>
                <w:vAlign w:val="bottom"/>
              </w:tcPr>
            </w:tcPrChange>
          </w:tcPr>
          <w:p w14:paraId="2A49ACF4"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Change w:id="10420" w:author="Weber" w:date="2014-10-29T03:09:00Z">
              <w:tcPr>
                <w:tcW w:w="1057" w:type="dxa"/>
                <w:tcBorders>
                  <w:left w:val="single" w:sz="4" w:space="0" w:color="000000"/>
                  <w:bottom w:val="single" w:sz="4" w:space="0" w:color="000000"/>
                </w:tcBorders>
                <w:vAlign w:val="bottom"/>
              </w:tcPr>
            </w:tcPrChange>
          </w:tcPr>
          <w:p w14:paraId="677CE714"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Change w:id="10421" w:author="Weber" w:date="2014-10-29T03:09:00Z">
              <w:tcPr>
                <w:tcW w:w="1508" w:type="dxa"/>
                <w:tcBorders>
                  <w:left w:val="single" w:sz="4" w:space="0" w:color="000000"/>
                  <w:bottom w:val="single" w:sz="4" w:space="0" w:color="000000"/>
                </w:tcBorders>
                <w:vAlign w:val="bottom"/>
              </w:tcPr>
            </w:tcPrChange>
          </w:tcPr>
          <w:p w14:paraId="3DB9CD52"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Change w:id="10422" w:author="Weber" w:date="2014-10-29T03:09:00Z">
              <w:tcPr>
                <w:tcW w:w="1530" w:type="dxa"/>
                <w:tcBorders>
                  <w:left w:val="single" w:sz="4" w:space="0" w:color="000000"/>
                  <w:bottom w:val="single" w:sz="4" w:space="0" w:color="000000"/>
                </w:tcBorders>
                <w:vAlign w:val="bottom"/>
              </w:tcPr>
            </w:tcPrChange>
          </w:tcPr>
          <w:p w14:paraId="1C06A193"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Change w:id="10423" w:author="Weber" w:date="2014-10-29T03:09:00Z">
              <w:tcPr>
                <w:tcW w:w="1816" w:type="dxa"/>
                <w:tcBorders>
                  <w:left w:val="single" w:sz="4" w:space="0" w:color="000000"/>
                  <w:bottom w:val="single" w:sz="4" w:space="0" w:color="000000"/>
                  <w:right w:val="single" w:sz="4" w:space="0" w:color="000000"/>
                </w:tcBorders>
                <w:vAlign w:val="bottom"/>
              </w:tcPr>
            </w:tcPrChange>
          </w:tcPr>
          <w:p w14:paraId="457155A0" w14:textId="77777777"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275</w:t>
            </w:r>
          </w:p>
        </w:tc>
      </w:tr>
      <w:tr w:rsidR="004800BA" w:rsidRPr="004A3CBF" w14:paraId="5D475C55" w14:textId="77777777" w:rsidTr="00B87550">
        <w:trPr>
          <w:trHeight w:val="255"/>
          <w:jc w:val="center"/>
          <w:trPrChange w:id="10424" w:author="Weber" w:date="2014-10-29T03:09:00Z">
            <w:trPr>
              <w:trHeight w:val="255"/>
              <w:jc w:val="center"/>
            </w:trPr>
          </w:trPrChange>
        </w:trPr>
        <w:tc>
          <w:tcPr>
            <w:tcW w:w="1184" w:type="dxa"/>
            <w:tcBorders>
              <w:left w:val="single" w:sz="4" w:space="0" w:color="000000"/>
              <w:bottom w:val="single" w:sz="4" w:space="0" w:color="000000"/>
            </w:tcBorders>
            <w:vAlign w:val="bottom"/>
            <w:tcPrChange w:id="10425" w:author="Weber" w:date="2014-10-29T03:09:00Z">
              <w:tcPr>
                <w:tcW w:w="1184" w:type="dxa"/>
                <w:tcBorders>
                  <w:left w:val="single" w:sz="4" w:space="0" w:color="000000"/>
                  <w:bottom w:val="single" w:sz="4" w:space="0" w:color="000000"/>
                </w:tcBorders>
                <w:vAlign w:val="bottom"/>
              </w:tcPr>
            </w:tcPrChange>
          </w:tcPr>
          <w:p w14:paraId="0B0BC021"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Change w:id="10426" w:author="Weber" w:date="2014-10-29T03:09:00Z">
              <w:tcPr>
                <w:tcW w:w="1057" w:type="dxa"/>
                <w:tcBorders>
                  <w:left w:val="single" w:sz="4" w:space="0" w:color="000000"/>
                  <w:bottom w:val="single" w:sz="4" w:space="0" w:color="000000"/>
                </w:tcBorders>
                <w:vAlign w:val="bottom"/>
              </w:tcPr>
            </w:tcPrChange>
          </w:tcPr>
          <w:p w14:paraId="5CD67B7E"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Change w:id="10427" w:author="Weber" w:date="2014-10-29T03:09:00Z">
              <w:tcPr>
                <w:tcW w:w="1508" w:type="dxa"/>
                <w:tcBorders>
                  <w:left w:val="single" w:sz="4" w:space="0" w:color="000000"/>
                  <w:bottom w:val="single" w:sz="4" w:space="0" w:color="000000"/>
                </w:tcBorders>
                <w:vAlign w:val="bottom"/>
              </w:tcPr>
            </w:tcPrChange>
          </w:tcPr>
          <w:p w14:paraId="2B4C71E2"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Change w:id="10428" w:author="Weber" w:date="2014-10-29T03:09:00Z">
              <w:tcPr>
                <w:tcW w:w="1530" w:type="dxa"/>
                <w:tcBorders>
                  <w:left w:val="single" w:sz="4" w:space="0" w:color="000000"/>
                  <w:bottom w:val="single" w:sz="4" w:space="0" w:color="000000"/>
                </w:tcBorders>
                <w:vAlign w:val="bottom"/>
              </w:tcPr>
            </w:tcPrChange>
          </w:tcPr>
          <w:p w14:paraId="2EB9AE2A"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70</w:t>
            </w:r>
          </w:p>
        </w:tc>
        <w:tc>
          <w:tcPr>
            <w:tcW w:w="1816" w:type="dxa"/>
            <w:tcBorders>
              <w:left w:val="single" w:sz="4" w:space="0" w:color="000000"/>
              <w:bottom w:val="single" w:sz="4" w:space="0" w:color="000000"/>
              <w:right w:val="single" w:sz="4" w:space="0" w:color="000000"/>
            </w:tcBorders>
            <w:vAlign w:val="bottom"/>
            <w:tcPrChange w:id="10429" w:author="Weber" w:date="2014-10-29T03:09:00Z">
              <w:tcPr>
                <w:tcW w:w="1816" w:type="dxa"/>
                <w:tcBorders>
                  <w:left w:val="single" w:sz="4" w:space="0" w:color="000000"/>
                  <w:bottom w:val="single" w:sz="4" w:space="0" w:color="000000"/>
                  <w:right w:val="single" w:sz="4" w:space="0" w:color="000000"/>
                </w:tcBorders>
                <w:vAlign w:val="bottom"/>
              </w:tcPr>
            </w:tcPrChange>
          </w:tcPr>
          <w:p w14:paraId="245B4A8A" w14:textId="77777777"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4004</w:t>
            </w:r>
          </w:p>
        </w:tc>
      </w:tr>
      <w:tr w:rsidR="004800BA" w:rsidRPr="004A3CBF" w14:paraId="47831573" w14:textId="77777777" w:rsidTr="00B87550">
        <w:trPr>
          <w:trHeight w:val="255"/>
          <w:jc w:val="center"/>
          <w:trPrChange w:id="10430" w:author="Weber" w:date="2014-10-29T03:09:00Z">
            <w:trPr>
              <w:trHeight w:val="255"/>
              <w:jc w:val="center"/>
            </w:trPr>
          </w:trPrChange>
        </w:trPr>
        <w:tc>
          <w:tcPr>
            <w:tcW w:w="1184" w:type="dxa"/>
            <w:tcBorders>
              <w:left w:val="single" w:sz="4" w:space="0" w:color="000000"/>
              <w:bottom w:val="single" w:sz="4" w:space="0" w:color="000000"/>
            </w:tcBorders>
            <w:vAlign w:val="bottom"/>
            <w:tcPrChange w:id="10431" w:author="Weber" w:date="2014-10-29T03:09:00Z">
              <w:tcPr>
                <w:tcW w:w="1184" w:type="dxa"/>
                <w:tcBorders>
                  <w:left w:val="single" w:sz="4" w:space="0" w:color="000000"/>
                  <w:bottom w:val="single" w:sz="4" w:space="0" w:color="000000"/>
                </w:tcBorders>
                <w:vAlign w:val="bottom"/>
              </w:tcPr>
            </w:tcPrChange>
          </w:tcPr>
          <w:p w14:paraId="15AE1EAB"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Change w:id="10432" w:author="Weber" w:date="2014-10-29T03:09:00Z">
              <w:tcPr>
                <w:tcW w:w="1057" w:type="dxa"/>
                <w:tcBorders>
                  <w:left w:val="single" w:sz="4" w:space="0" w:color="000000"/>
                  <w:bottom w:val="single" w:sz="4" w:space="0" w:color="000000"/>
                </w:tcBorders>
                <w:vAlign w:val="bottom"/>
              </w:tcPr>
            </w:tcPrChange>
          </w:tcPr>
          <w:p w14:paraId="53DB4E47"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Change w:id="10433" w:author="Weber" w:date="2014-10-29T03:09:00Z">
              <w:tcPr>
                <w:tcW w:w="1508" w:type="dxa"/>
                <w:tcBorders>
                  <w:left w:val="single" w:sz="4" w:space="0" w:color="000000"/>
                  <w:bottom w:val="single" w:sz="4" w:space="0" w:color="000000"/>
                </w:tcBorders>
                <w:vAlign w:val="bottom"/>
              </w:tcPr>
            </w:tcPrChange>
          </w:tcPr>
          <w:p w14:paraId="1F56D090"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Change w:id="10434" w:author="Weber" w:date="2014-10-29T03:09:00Z">
              <w:tcPr>
                <w:tcW w:w="1530" w:type="dxa"/>
                <w:tcBorders>
                  <w:left w:val="single" w:sz="4" w:space="0" w:color="000000"/>
                  <w:bottom w:val="single" w:sz="4" w:space="0" w:color="000000"/>
                </w:tcBorders>
                <w:vAlign w:val="bottom"/>
              </w:tcPr>
            </w:tcPrChange>
          </w:tcPr>
          <w:p w14:paraId="608BE4D3"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70&lt;=yb&lt;1984</w:t>
            </w:r>
          </w:p>
        </w:tc>
        <w:tc>
          <w:tcPr>
            <w:tcW w:w="1816" w:type="dxa"/>
            <w:tcBorders>
              <w:left w:val="single" w:sz="4" w:space="0" w:color="000000"/>
              <w:bottom w:val="single" w:sz="4" w:space="0" w:color="000000"/>
              <w:right w:val="single" w:sz="4" w:space="0" w:color="000000"/>
            </w:tcBorders>
            <w:vAlign w:val="bottom"/>
            <w:tcPrChange w:id="10435" w:author="Weber" w:date="2014-10-29T03:09:00Z">
              <w:tcPr>
                <w:tcW w:w="1816" w:type="dxa"/>
                <w:tcBorders>
                  <w:left w:val="single" w:sz="4" w:space="0" w:color="000000"/>
                  <w:bottom w:val="single" w:sz="4" w:space="0" w:color="000000"/>
                  <w:right w:val="single" w:sz="4" w:space="0" w:color="000000"/>
                </w:tcBorders>
                <w:vAlign w:val="bottom"/>
              </w:tcPr>
            </w:tcPrChange>
          </w:tcPr>
          <w:p w14:paraId="71D65B8D" w14:textId="77777777"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5546</w:t>
            </w:r>
          </w:p>
        </w:tc>
      </w:tr>
      <w:tr w:rsidR="004800BA" w:rsidRPr="004A3CBF" w14:paraId="76D45E44" w14:textId="77777777" w:rsidTr="00B87550">
        <w:trPr>
          <w:trHeight w:val="255"/>
          <w:jc w:val="center"/>
          <w:trPrChange w:id="10436" w:author="Weber" w:date="2014-10-29T03:09:00Z">
            <w:trPr>
              <w:trHeight w:val="255"/>
              <w:jc w:val="center"/>
            </w:trPr>
          </w:trPrChange>
        </w:trPr>
        <w:tc>
          <w:tcPr>
            <w:tcW w:w="1184" w:type="dxa"/>
            <w:tcBorders>
              <w:left w:val="single" w:sz="4" w:space="0" w:color="000000"/>
              <w:bottom w:val="single" w:sz="4" w:space="0" w:color="000000"/>
            </w:tcBorders>
            <w:vAlign w:val="bottom"/>
            <w:tcPrChange w:id="10437" w:author="Weber" w:date="2014-10-29T03:09:00Z">
              <w:tcPr>
                <w:tcW w:w="1184" w:type="dxa"/>
                <w:tcBorders>
                  <w:left w:val="single" w:sz="4" w:space="0" w:color="000000"/>
                  <w:bottom w:val="single" w:sz="4" w:space="0" w:color="000000"/>
                </w:tcBorders>
                <w:vAlign w:val="bottom"/>
              </w:tcPr>
            </w:tcPrChange>
          </w:tcPr>
          <w:p w14:paraId="0ADAC5E8"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Change w:id="10438" w:author="Weber" w:date="2014-10-29T03:09:00Z">
              <w:tcPr>
                <w:tcW w:w="1057" w:type="dxa"/>
                <w:tcBorders>
                  <w:left w:val="single" w:sz="4" w:space="0" w:color="000000"/>
                  <w:bottom w:val="single" w:sz="4" w:space="0" w:color="000000"/>
                </w:tcBorders>
                <w:vAlign w:val="bottom"/>
              </w:tcPr>
            </w:tcPrChange>
          </w:tcPr>
          <w:p w14:paraId="05E702B1"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Change w:id="10439" w:author="Weber" w:date="2014-10-29T03:09:00Z">
              <w:tcPr>
                <w:tcW w:w="1508" w:type="dxa"/>
                <w:tcBorders>
                  <w:left w:val="single" w:sz="4" w:space="0" w:color="000000"/>
                  <w:bottom w:val="single" w:sz="4" w:space="0" w:color="000000"/>
                </w:tcBorders>
                <w:vAlign w:val="bottom"/>
              </w:tcPr>
            </w:tcPrChange>
          </w:tcPr>
          <w:p w14:paraId="0A5EF6A1"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Change w:id="10440" w:author="Weber" w:date="2014-10-29T03:09:00Z">
              <w:tcPr>
                <w:tcW w:w="1530" w:type="dxa"/>
                <w:tcBorders>
                  <w:left w:val="single" w:sz="4" w:space="0" w:color="000000"/>
                  <w:bottom w:val="single" w:sz="4" w:space="0" w:color="000000"/>
                </w:tcBorders>
                <w:vAlign w:val="bottom"/>
              </w:tcPr>
            </w:tcPrChange>
          </w:tcPr>
          <w:p w14:paraId="7828260C"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84&lt;=yb&lt;1994</w:t>
            </w:r>
          </w:p>
        </w:tc>
        <w:tc>
          <w:tcPr>
            <w:tcW w:w="1816" w:type="dxa"/>
            <w:tcBorders>
              <w:left w:val="single" w:sz="4" w:space="0" w:color="000000"/>
              <w:bottom w:val="single" w:sz="4" w:space="0" w:color="000000"/>
              <w:right w:val="single" w:sz="4" w:space="0" w:color="000000"/>
            </w:tcBorders>
            <w:vAlign w:val="bottom"/>
            <w:tcPrChange w:id="10441" w:author="Weber" w:date="2014-10-29T03:09:00Z">
              <w:tcPr>
                <w:tcW w:w="1816" w:type="dxa"/>
                <w:tcBorders>
                  <w:left w:val="single" w:sz="4" w:space="0" w:color="000000"/>
                  <w:bottom w:val="single" w:sz="4" w:space="0" w:color="000000"/>
                  <w:right w:val="single" w:sz="4" w:space="0" w:color="000000"/>
                </w:tcBorders>
                <w:vAlign w:val="bottom"/>
              </w:tcPr>
            </w:tcPrChange>
          </w:tcPr>
          <w:p w14:paraId="374896F7" w14:textId="77777777"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4637</w:t>
            </w:r>
          </w:p>
        </w:tc>
      </w:tr>
      <w:tr w:rsidR="004800BA" w:rsidRPr="004A3CBF" w14:paraId="17FD4DCE" w14:textId="77777777" w:rsidTr="00B87550">
        <w:trPr>
          <w:trHeight w:val="255"/>
          <w:jc w:val="center"/>
          <w:trPrChange w:id="10442" w:author="Weber" w:date="2014-10-29T03:09:00Z">
            <w:trPr>
              <w:trHeight w:val="255"/>
              <w:jc w:val="center"/>
            </w:trPr>
          </w:trPrChange>
        </w:trPr>
        <w:tc>
          <w:tcPr>
            <w:tcW w:w="1184" w:type="dxa"/>
            <w:tcBorders>
              <w:left w:val="single" w:sz="4" w:space="0" w:color="000000"/>
              <w:bottom w:val="single" w:sz="4" w:space="0" w:color="000000"/>
            </w:tcBorders>
            <w:vAlign w:val="bottom"/>
            <w:tcPrChange w:id="10443" w:author="Weber" w:date="2014-10-29T03:09:00Z">
              <w:tcPr>
                <w:tcW w:w="1184" w:type="dxa"/>
                <w:tcBorders>
                  <w:left w:val="single" w:sz="4" w:space="0" w:color="000000"/>
                  <w:bottom w:val="single" w:sz="4" w:space="0" w:color="000000"/>
                </w:tcBorders>
                <w:vAlign w:val="bottom"/>
              </w:tcPr>
            </w:tcPrChange>
          </w:tcPr>
          <w:p w14:paraId="4C313D0E"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Change w:id="10444" w:author="Weber" w:date="2014-10-29T03:09:00Z">
              <w:tcPr>
                <w:tcW w:w="1057" w:type="dxa"/>
                <w:tcBorders>
                  <w:left w:val="single" w:sz="4" w:space="0" w:color="000000"/>
                  <w:bottom w:val="single" w:sz="4" w:space="0" w:color="000000"/>
                </w:tcBorders>
                <w:vAlign w:val="bottom"/>
              </w:tcPr>
            </w:tcPrChange>
          </w:tcPr>
          <w:p w14:paraId="180020B9"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Change w:id="10445" w:author="Weber" w:date="2014-10-29T03:09:00Z">
              <w:tcPr>
                <w:tcW w:w="1508" w:type="dxa"/>
                <w:tcBorders>
                  <w:left w:val="single" w:sz="4" w:space="0" w:color="000000"/>
                  <w:bottom w:val="single" w:sz="4" w:space="0" w:color="000000"/>
                </w:tcBorders>
                <w:vAlign w:val="bottom"/>
              </w:tcPr>
            </w:tcPrChange>
          </w:tcPr>
          <w:p w14:paraId="57F41C7E"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Change w:id="10446" w:author="Weber" w:date="2014-10-29T03:09:00Z">
              <w:tcPr>
                <w:tcW w:w="1530" w:type="dxa"/>
                <w:tcBorders>
                  <w:left w:val="single" w:sz="4" w:space="0" w:color="000000"/>
                  <w:bottom w:val="single" w:sz="4" w:space="0" w:color="000000"/>
                </w:tcBorders>
                <w:vAlign w:val="bottom"/>
              </w:tcPr>
            </w:tcPrChange>
          </w:tcPr>
          <w:p w14:paraId="4AF5EBF5"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Change w:id="10447" w:author="Weber" w:date="2014-10-29T03:09:00Z">
              <w:tcPr>
                <w:tcW w:w="1816" w:type="dxa"/>
                <w:tcBorders>
                  <w:left w:val="single" w:sz="4" w:space="0" w:color="000000"/>
                  <w:bottom w:val="single" w:sz="4" w:space="0" w:color="000000"/>
                  <w:right w:val="single" w:sz="4" w:space="0" w:color="000000"/>
                </w:tcBorders>
                <w:vAlign w:val="bottom"/>
              </w:tcPr>
            </w:tcPrChange>
          </w:tcPr>
          <w:p w14:paraId="5769FC34" w14:textId="77777777"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2229</w:t>
            </w:r>
          </w:p>
        </w:tc>
      </w:tr>
      <w:tr w:rsidR="004800BA" w:rsidRPr="004A3CBF" w14:paraId="1F0B46A4" w14:textId="77777777" w:rsidTr="00B87550">
        <w:trPr>
          <w:trHeight w:val="255"/>
          <w:jc w:val="center"/>
          <w:trPrChange w:id="10448" w:author="Weber" w:date="2014-10-29T03:09:00Z">
            <w:trPr>
              <w:trHeight w:val="255"/>
              <w:jc w:val="center"/>
            </w:trPr>
          </w:trPrChange>
        </w:trPr>
        <w:tc>
          <w:tcPr>
            <w:tcW w:w="1184" w:type="dxa"/>
            <w:tcBorders>
              <w:left w:val="single" w:sz="4" w:space="0" w:color="000000"/>
              <w:bottom w:val="single" w:sz="4" w:space="0" w:color="000000"/>
            </w:tcBorders>
            <w:vAlign w:val="bottom"/>
            <w:tcPrChange w:id="10449" w:author="Weber" w:date="2014-10-29T03:09:00Z">
              <w:tcPr>
                <w:tcW w:w="1184" w:type="dxa"/>
                <w:tcBorders>
                  <w:left w:val="single" w:sz="4" w:space="0" w:color="000000"/>
                  <w:bottom w:val="single" w:sz="4" w:space="0" w:color="000000"/>
                </w:tcBorders>
                <w:vAlign w:val="bottom"/>
              </w:tcPr>
            </w:tcPrChange>
          </w:tcPr>
          <w:p w14:paraId="6B9E956D"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Change w:id="10450" w:author="Weber" w:date="2014-10-29T03:09:00Z">
              <w:tcPr>
                <w:tcW w:w="1057" w:type="dxa"/>
                <w:tcBorders>
                  <w:left w:val="single" w:sz="4" w:space="0" w:color="000000"/>
                  <w:bottom w:val="single" w:sz="4" w:space="0" w:color="000000"/>
                </w:tcBorders>
                <w:vAlign w:val="bottom"/>
              </w:tcPr>
            </w:tcPrChange>
          </w:tcPr>
          <w:p w14:paraId="3DD75C47"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Change w:id="10451" w:author="Weber" w:date="2014-10-29T03:09:00Z">
              <w:tcPr>
                <w:tcW w:w="1508" w:type="dxa"/>
                <w:tcBorders>
                  <w:left w:val="single" w:sz="4" w:space="0" w:color="000000"/>
                  <w:bottom w:val="single" w:sz="4" w:space="0" w:color="000000"/>
                </w:tcBorders>
                <w:vAlign w:val="bottom"/>
              </w:tcPr>
            </w:tcPrChange>
          </w:tcPr>
          <w:p w14:paraId="09FBD601"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1530" w:type="dxa"/>
            <w:tcBorders>
              <w:left w:val="single" w:sz="4" w:space="0" w:color="000000"/>
              <w:bottom w:val="single" w:sz="4" w:space="0" w:color="000000"/>
            </w:tcBorders>
            <w:vAlign w:val="bottom"/>
            <w:tcPrChange w:id="10452" w:author="Weber" w:date="2014-10-29T03:09:00Z">
              <w:tcPr>
                <w:tcW w:w="1530" w:type="dxa"/>
                <w:tcBorders>
                  <w:left w:val="single" w:sz="4" w:space="0" w:color="000000"/>
                  <w:bottom w:val="single" w:sz="4" w:space="0" w:color="000000"/>
                </w:tcBorders>
                <w:vAlign w:val="bottom"/>
              </w:tcPr>
            </w:tcPrChange>
          </w:tcPr>
          <w:p w14:paraId="1D4D9F69"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w:t>
            </w:r>
            <w:r>
              <w:rPr>
                <w:rFonts w:ascii="Arial" w:hAnsi="Arial" w:cs="Arial"/>
                <w:sz w:val="18"/>
                <w:szCs w:val="18"/>
              </w:rPr>
              <w:t>94</w:t>
            </w:r>
          </w:p>
        </w:tc>
        <w:tc>
          <w:tcPr>
            <w:tcW w:w="1816" w:type="dxa"/>
            <w:tcBorders>
              <w:left w:val="single" w:sz="4" w:space="0" w:color="000000"/>
              <w:bottom w:val="single" w:sz="4" w:space="0" w:color="000000"/>
              <w:right w:val="single" w:sz="4" w:space="0" w:color="000000"/>
            </w:tcBorders>
            <w:vAlign w:val="bottom"/>
            <w:tcPrChange w:id="10453" w:author="Weber" w:date="2014-10-29T03:09:00Z">
              <w:tcPr>
                <w:tcW w:w="1816" w:type="dxa"/>
                <w:tcBorders>
                  <w:left w:val="single" w:sz="4" w:space="0" w:color="000000"/>
                  <w:bottom w:val="single" w:sz="4" w:space="0" w:color="000000"/>
                  <w:right w:val="single" w:sz="4" w:space="0" w:color="000000"/>
                </w:tcBorders>
                <w:vAlign w:val="bottom"/>
              </w:tcPr>
            </w:tcPrChange>
          </w:tcPr>
          <w:p w14:paraId="45E937B7" w14:textId="77777777"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71</w:t>
            </w:r>
          </w:p>
        </w:tc>
      </w:tr>
      <w:tr w:rsidR="004800BA" w:rsidRPr="004A3CBF" w14:paraId="31A0BE1D" w14:textId="77777777" w:rsidTr="00B87550">
        <w:trPr>
          <w:trHeight w:val="255"/>
          <w:jc w:val="center"/>
          <w:trPrChange w:id="10454" w:author="Weber" w:date="2014-10-29T03:09:00Z">
            <w:trPr>
              <w:trHeight w:val="255"/>
              <w:jc w:val="center"/>
            </w:trPr>
          </w:trPrChange>
        </w:trPr>
        <w:tc>
          <w:tcPr>
            <w:tcW w:w="1184" w:type="dxa"/>
            <w:tcBorders>
              <w:left w:val="single" w:sz="4" w:space="0" w:color="000000"/>
              <w:bottom w:val="single" w:sz="4" w:space="0" w:color="000000"/>
            </w:tcBorders>
            <w:vAlign w:val="bottom"/>
            <w:tcPrChange w:id="10455" w:author="Weber" w:date="2014-10-29T03:09:00Z">
              <w:tcPr>
                <w:tcW w:w="1184" w:type="dxa"/>
                <w:tcBorders>
                  <w:left w:val="single" w:sz="4" w:space="0" w:color="000000"/>
                  <w:bottom w:val="single" w:sz="4" w:space="0" w:color="000000"/>
                </w:tcBorders>
                <w:vAlign w:val="bottom"/>
              </w:tcPr>
            </w:tcPrChange>
          </w:tcPr>
          <w:p w14:paraId="0EA1CF48"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Change w:id="10456" w:author="Weber" w:date="2014-10-29T03:09:00Z">
              <w:tcPr>
                <w:tcW w:w="1057" w:type="dxa"/>
                <w:tcBorders>
                  <w:left w:val="single" w:sz="4" w:space="0" w:color="000000"/>
                  <w:bottom w:val="single" w:sz="4" w:space="0" w:color="000000"/>
                </w:tcBorders>
                <w:vAlign w:val="bottom"/>
              </w:tcPr>
            </w:tcPrChange>
          </w:tcPr>
          <w:p w14:paraId="7099BE7E"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Change w:id="10457" w:author="Weber" w:date="2014-10-29T03:09:00Z">
              <w:tcPr>
                <w:tcW w:w="1508" w:type="dxa"/>
                <w:tcBorders>
                  <w:left w:val="single" w:sz="4" w:space="0" w:color="000000"/>
                  <w:bottom w:val="single" w:sz="4" w:space="0" w:color="000000"/>
                </w:tcBorders>
                <w:vAlign w:val="bottom"/>
              </w:tcPr>
            </w:tcPrChange>
          </w:tcPr>
          <w:p w14:paraId="552DD099"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1530" w:type="dxa"/>
            <w:tcBorders>
              <w:left w:val="single" w:sz="4" w:space="0" w:color="000000"/>
              <w:bottom w:val="single" w:sz="4" w:space="0" w:color="000000"/>
            </w:tcBorders>
            <w:vAlign w:val="bottom"/>
            <w:tcPrChange w:id="10458" w:author="Weber" w:date="2014-10-29T03:09:00Z">
              <w:tcPr>
                <w:tcW w:w="1530" w:type="dxa"/>
                <w:tcBorders>
                  <w:left w:val="single" w:sz="4" w:space="0" w:color="000000"/>
                  <w:bottom w:val="single" w:sz="4" w:space="0" w:color="000000"/>
                </w:tcBorders>
                <w:vAlign w:val="bottom"/>
              </w:tcPr>
            </w:tcPrChange>
          </w:tcPr>
          <w:p w14:paraId="59A85BEA"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Change w:id="10459" w:author="Weber" w:date="2014-10-29T03:09:00Z">
              <w:tcPr>
                <w:tcW w:w="1816" w:type="dxa"/>
                <w:tcBorders>
                  <w:left w:val="single" w:sz="4" w:space="0" w:color="000000"/>
                  <w:bottom w:val="single" w:sz="4" w:space="0" w:color="000000"/>
                  <w:right w:val="single" w:sz="4" w:space="0" w:color="000000"/>
                </w:tcBorders>
                <w:vAlign w:val="bottom"/>
              </w:tcPr>
            </w:tcPrChange>
          </w:tcPr>
          <w:p w14:paraId="2ADB1426" w14:textId="77777777"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41</w:t>
            </w:r>
          </w:p>
        </w:tc>
      </w:tr>
      <w:tr w:rsidR="004800BA" w:rsidRPr="004A3CBF" w14:paraId="0C4B0B6C" w14:textId="77777777" w:rsidTr="00B87550">
        <w:trPr>
          <w:trHeight w:val="255"/>
          <w:jc w:val="center"/>
          <w:trPrChange w:id="10460" w:author="Weber" w:date="2014-10-29T03:09:00Z">
            <w:trPr>
              <w:trHeight w:val="255"/>
              <w:jc w:val="center"/>
            </w:trPr>
          </w:trPrChange>
        </w:trPr>
        <w:tc>
          <w:tcPr>
            <w:tcW w:w="1184" w:type="dxa"/>
            <w:tcBorders>
              <w:left w:val="single" w:sz="4" w:space="0" w:color="000000"/>
              <w:bottom w:val="single" w:sz="4" w:space="0" w:color="000000"/>
            </w:tcBorders>
            <w:vAlign w:val="bottom"/>
            <w:tcPrChange w:id="10461" w:author="Weber" w:date="2014-10-29T03:09:00Z">
              <w:tcPr>
                <w:tcW w:w="1184" w:type="dxa"/>
                <w:tcBorders>
                  <w:left w:val="single" w:sz="4" w:space="0" w:color="000000"/>
                  <w:bottom w:val="single" w:sz="4" w:space="0" w:color="000000"/>
                </w:tcBorders>
                <w:vAlign w:val="bottom"/>
              </w:tcPr>
            </w:tcPrChange>
          </w:tcPr>
          <w:p w14:paraId="7EAA1CDF"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Change w:id="10462" w:author="Weber" w:date="2014-10-29T03:09:00Z">
              <w:tcPr>
                <w:tcW w:w="1057" w:type="dxa"/>
                <w:tcBorders>
                  <w:left w:val="single" w:sz="4" w:space="0" w:color="000000"/>
                  <w:bottom w:val="single" w:sz="4" w:space="0" w:color="000000"/>
                </w:tcBorders>
                <w:vAlign w:val="bottom"/>
              </w:tcPr>
            </w:tcPrChange>
          </w:tcPr>
          <w:p w14:paraId="5F229C02"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Change w:id="10463" w:author="Weber" w:date="2014-10-29T03:09:00Z">
              <w:tcPr>
                <w:tcW w:w="1508" w:type="dxa"/>
                <w:tcBorders>
                  <w:left w:val="single" w:sz="4" w:space="0" w:color="000000"/>
                  <w:bottom w:val="single" w:sz="4" w:space="0" w:color="000000"/>
                </w:tcBorders>
                <w:vAlign w:val="bottom"/>
              </w:tcPr>
            </w:tcPrChange>
          </w:tcPr>
          <w:p w14:paraId="4DC7E273"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Change w:id="10464" w:author="Weber" w:date="2014-10-29T03:09:00Z">
              <w:tcPr>
                <w:tcW w:w="1530" w:type="dxa"/>
                <w:tcBorders>
                  <w:left w:val="single" w:sz="4" w:space="0" w:color="000000"/>
                  <w:bottom w:val="single" w:sz="4" w:space="0" w:color="000000"/>
                </w:tcBorders>
                <w:vAlign w:val="bottom"/>
              </w:tcPr>
            </w:tcPrChange>
          </w:tcPr>
          <w:p w14:paraId="08473AEF"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70</w:t>
            </w:r>
          </w:p>
        </w:tc>
        <w:tc>
          <w:tcPr>
            <w:tcW w:w="1816" w:type="dxa"/>
            <w:tcBorders>
              <w:left w:val="single" w:sz="4" w:space="0" w:color="000000"/>
              <w:bottom w:val="single" w:sz="4" w:space="0" w:color="000000"/>
              <w:right w:val="single" w:sz="4" w:space="0" w:color="000000"/>
            </w:tcBorders>
            <w:vAlign w:val="bottom"/>
            <w:tcPrChange w:id="10465" w:author="Weber" w:date="2014-10-29T03:09:00Z">
              <w:tcPr>
                <w:tcW w:w="1816" w:type="dxa"/>
                <w:tcBorders>
                  <w:left w:val="single" w:sz="4" w:space="0" w:color="000000"/>
                  <w:bottom w:val="single" w:sz="4" w:space="0" w:color="000000"/>
                  <w:right w:val="single" w:sz="4" w:space="0" w:color="000000"/>
                </w:tcBorders>
                <w:vAlign w:val="bottom"/>
              </w:tcPr>
            </w:tcPrChange>
          </w:tcPr>
          <w:p w14:paraId="2FAC9E8B" w14:textId="77777777"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6907</w:t>
            </w:r>
          </w:p>
        </w:tc>
      </w:tr>
      <w:tr w:rsidR="004800BA" w:rsidRPr="004A3CBF" w14:paraId="452BEA6E" w14:textId="77777777" w:rsidTr="00B87550">
        <w:trPr>
          <w:trHeight w:val="255"/>
          <w:jc w:val="center"/>
          <w:trPrChange w:id="10466" w:author="Weber" w:date="2014-10-29T03:09:00Z">
            <w:trPr>
              <w:trHeight w:val="255"/>
              <w:jc w:val="center"/>
            </w:trPr>
          </w:trPrChange>
        </w:trPr>
        <w:tc>
          <w:tcPr>
            <w:tcW w:w="1184" w:type="dxa"/>
            <w:tcBorders>
              <w:left w:val="single" w:sz="4" w:space="0" w:color="000000"/>
              <w:bottom w:val="single" w:sz="4" w:space="0" w:color="000000"/>
            </w:tcBorders>
            <w:vAlign w:val="bottom"/>
            <w:tcPrChange w:id="10467" w:author="Weber" w:date="2014-10-29T03:09:00Z">
              <w:tcPr>
                <w:tcW w:w="1184" w:type="dxa"/>
                <w:tcBorders>
                  <w:left w:val="single" w:sz="4" w:space="0" w:color="000000"/>
                  <w:bottom w:val="single" w:sz="4" w:space="0" w:color="000000"/>
                </w:tcBorders>
                <w:vAlign w:val="bottom"/>
              </w:tcPr>
            </w:tcPrChange>
          </w:tcPr>
          <w:p w14:paraId="3601E84E"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Change w:id="10468" w:author="Weber" w:date="2014-10-29T03:09:00Z">
              <w:tcPr>
                <w:tcW w:w="1057" w:type="dxa"/>
                <w:tcBorders>
                  <w:left w:val="single" w:sz="4" w:space="0" w:color="000000"/>
                  <w:bottom w:val="single" w:sz="4" w:space="0" w:color="000000"/>
                </w:tcBorders>
                <w:vAlign w:val="bottom"/>
              </w:tcPr>
            </w:tcPrChange>
          </w:tcPr>
          <w:p w14:paraId="0239C96A"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Change w:id="10469" w:author="Weber" w:date="2014-10-29T03:09:00Z">
              <w:tcPr>
                <w:tcW w:w="1508" w:type="dxa"/>
                <w:tcBorders>
                  <w:left w:val="single" w:sz="4" w:space="0" w:color="000000"/>
                  <w:bottom w:val="single" w:sz="4" w:space="0" w:color="000000"/>
                </w:tcBorders>
                <w:vAlign w:val="bottom"/>
              </w:tcPr>
            </w:tcPrChange>
          </w:tcPr>
          <w:p w14:paraId="7DF08926"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Change w:id="10470" w:author="Weber" w:date="2014-10-29T03:09:00Z">
              <w:tcPr>
                <w:tcW w:w="1530" w:type="dxa"/>
                <w:tcBorders>
                  <w:left w:val="single" w:sz="4" w:space="0" w:color="000000"/>
                  <w:bottom w:val="single" w:sz="4" w:space="0" w:color="000000"/>
                </w:tcBorders>
                <w:vAlign w:val="bottom"/>
              </w:tcPr>
            </w:tcPrChange>
          </w:tcPr>
          <w:p w14:paraId="0FCA6601"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70&lt;=yb&lt;1984</w:t>
            </w:r>
          </w:p>
        </w:tc>
        <w:tc>
          <w:tcPr>
            <w:tcW w:w="1816" w:type="dxa"/>
            <w:tcBorders>
              <w:left w:val="single" w:sz="4" w:space="0" w:color="000000"/>
              <w:bottom w:val="single" w:sz="4" w:space="0" w:color="000000"/>
              <w:right w:val="single" w:sz="4" w:space="0" w:color="000000"/>
            </w:tcBorders>
            <w:vAlign w:val="bottom"/>
            <w:tcPrChange w:id="10471" w:author="Weber" w:date="2014-10-29T03:09:00Z">
              <w:tcPr>
                <w:tcW w:w="1816" w:type="dxa"/>
                <w:tcBorders>
                  <w:left w:val="single" w:sz="4" w:space="0" w:color="000000"/>
                  <w:bottom w:val="single" w:sz="4" w:space="0" w:color="000000"/>
                  <w:right w:val="single" w:sz="4" w:space="0" w:color="000000"/>
                </w:tcBorders>
                <w:vAlign w:val="bottom"/>
              </w:tcPr>
            </w:tcPrChange>
          </w:tcPr>
          <w:p w14:paraId="62B7EDD5" w14:textId="77777777"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0767</w:t>
            </w:r>
          </w:p>
        </w:tc>
      </w:tr>
      <w:tr w:rsidR="004800BA" w:rsidRPr="004A3CBF" w14:paraId="02F794E5" w14:textId="77777777" w:rsidTr="00B87550">
        <w:trPr>
          <w:trHeight w:val="255"/>
          <w:jc w:val="center"/>
          <w:trPrChange w:id="10472" w:author="Weber" w:date="2014-10-29T03:09:00Z">
            <w:trPr>
              <w:trHeight w:val="255"/>
              <w:jc w:val="center"/>
            </w:trPr>
          </w:trPrChange>
        </w:trPr>
        <w:tc>
          <w:tcPr>
            <w:tcW w:w="1184" w:type="dxa"/>
            <w:tcBorders>
              <w:left w:val="single" w:sz="4" w:space="0" w:color="000000"/>
              <w:bottom w:val="single" w:sz="4" w:space="0" w:color="000000"/>
            </w:tcBorders>
            <w:vAlign w:val="bottom"/>
            <w:tcPrChange w:id="10473" w:author="Weber" w:date="2014-10-29T03:09:00Z">
              <w:tcPr>
                <w:tcW w:w="1184" w:type="dxa"/>
                <w:tcBorders>
                  <w:left w:val="single" w:sz="4" w:space="0" w:color="000000"/>
                  <w:bottom w:val="single" w:sz="4" w:space="0" w:color="000000"/>
                </w:tcBorders>
                <w:vAlign w:val="bottom"/>
              </w:tcPr>
            </w:tcPrChange>
          </w:tcPr>
          <w:p w14:paraId="40CD66F0"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Change w:id="10474" w:author="Weber" w:date="2014-10-29T03:09:00Z">
              <w:tcPr>
                <w:tcW w:w="1057" w:type="dxa"/>
                <w:tcBorders>
                  <w:left w:val="single" w:sz="4" w:space="0" w:color="000000"/>
                  <w:bottom w:val="single" w:sz="4" w:space="0" w:color="000000"/>
                </w:tcBorders>
                <w:vAlign w:val="bottom"/>
              </w:tcPr>
            </w:tcPrChange>
          </w:tcPr>
          <w:p w14:paraId="22F2CB06"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Change w:id="10475" w:author="Weber" w:date="2014-10-29T03:09:00Z">
              <w:tcPr>
                <w:tcW w:w="1508" w:type="dxa"/>
                <w:tcBorders>
                  <w:left w:val="single" w:sz="4" w:space="0" w:color="000000"/>
                  <w:bottom w:val="single" w:sz="4" w:space="0" w:color="000000"/>
                </w:tcBorders>
                <w:vAlign w:val="bottom"/>
              </w:tcPr>
            </w:tcPrChange>
          </w:tcPr>
          <w:p w14:paraId="576363BE"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Change w:id="10476" w:author="Weber" w:date="2014-10-29T03:09:00Z">
              <w:tcPr>
                <w:tcW w:w="1530" w:type="dxa"/>
                <w:tcBorders>
                  <w:left w:val="single" w:sz="4" w:space="0" w:color="000000"/>
                  <w:bottom w:val="single" w:sz="4" w:space="0" w:color="000000"/>
                </w:tcBorders>
                <w:vAlign w:val="bottom"/>
              </w:tcPr>
            </w:tcPrChange>
          </w:tcPr>
          <w:p w14:paraId="1AF66391"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84&lt;=yb&lt;1994</w:t>
            </w:r>
          </w:p>
        </w:tc>
        <w:tc>
          <w:tcPr>
            <w:tcW w:w="1816" w:type="dxa"/>
            <w:tcBorders>
              <w:left w:val="single" w:sz="4" w:space="0" w:color="000000"/>
              <w:bottom w:val="single" w:sz="4" w:space="0" w:color="000000"/>
              <w:right w:val="single" w:sz="4" w:space="0" w:color="000000"/>
            </w:tcBorders>
            <w:vAlign w:val="bottom"/>
            <w:tcPrChange w:id="10477" w:author="Weber" w:date="2014-10-29T03:09:00Z">
              <w:tcPr>
                <w:tcW w:w="1816" w:type="dxa"/>
                <w:tcBorders>
                  <w:left w:val="single" w:sz="4" w:space="0" w:color="000000"/>
                  <w:bottom w:val="single" w:sz="4" w:space="0" w:color="000000"/>
                  <w:right w:val="single" w:sz="4" w:space="0" w:color="000000"/>
                </w:tcBorders>
                <w:vAlign w:val="bottom"/>
              </w:tcPr>
            </w:tcPrChange>
          </w:tcPr>
          <w:p w14:paraId="79566898" w14:textId="77777777"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9629</w:t>
            </w:r>
          </w:p>
        </w:tc>
      </w:tr>
      <w:tr w:rsidR="004800BA" w:rsidRPr="004A3CBF" w14:paraId="2CA57D69" w14:textId="77777777" w:rsidTr="00B87550">
        <w:trPr>
          <w:trHeight w:val="255"/>
          <w:jc w:val="center"/>
          <w:trPrChange w:id="10478" w:author="Weber" w:date="2014-10-29T03:09:00Z">
            <w:trPr>
              <w:trHeight w:val="255"/>
              <w:jc w:val="center"/>
            </w:trPr>
          </w:trPrChange>
        </w:trPr>
        <w:tc>
          <w:tcPr>
            <w:tcW w:w="1184" w:type="dxa"/>
            <w:tcBorders>
              <w:left w:val="single" w:sz="4" w:space="0" w:color="000000"/>
              <w:bottom w:val="single" w:sz="4" w:space="0" w:color="000000"/>
            </w:tcBorders>
            <w:vAlign w:val="bottom"/>
            <w:tcPrChange w:id="10479" w:author="Weber" w:date="2014-10-29T03:09:00Z">
              <w:tcPr>
                <w:tcW w:w="1184" w:type="dxa"/>
                <w:tcBorders>
                  <w:left w:val="single" w:sz="4" w:space="0" w:color="000000"/>
                  <w:bottom w:val="single" w:sz="4" w:space="0" w:color="000000"/>
                </w:tcBorders>
                <w:vAlign w:val="bottom"/>
              </w:tcPr>
            </w:tcPrChange>
          </w:tcPr>
          <w:p w14:paraId="6F17CA76"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Change w:id="10480" w:author="Weber" w:date="2014-10-29T03:09:00Z">
              <w:tcPr>
                <w:tcW w:w="1057" w:type="dxa"/>
                <w:tcBorders>
                  <w:left w:val="single" w:sz="4" w:space="0" w:color="000000"/>
                  <w:bottom w:val="single" w:sz="4" w:space="0" w:color="000000"/>
                </w:tcBorders>
                <w:vAlign w:val="bottom"/>
              </w:tcPr>
            </w:tcPrChange>
          </w:tcPr>
          <w:p w14:paraId="7EBF16B0"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Change w:id="10481" w:author="Weber" w:date="2014-10-29T03:09:00Z">
              <w:tcPr>
                <w:tcW w:w="1508" w:type="dxa"/>
                <w:tcBorders>
                  <w:left w:val="single" w:sz="4" w:space="0" w:color="000000"/>
                  <w:bottom w:val="single" w:sz="4" w:space="0" w:color="000000"/>
                </w:tcBorders>
                <w:vAlign w:val="bottom"/>
              </w:tcPr>
            </w:tcPrChange>
          </w:tcPr>
          <w:p w14:paraId="03D65E98"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Change w:id="10482" w:author="Weber" w:date="2014-10-29T03:09:00Z">
              <w:tcPr>
                <w:tcW w:w="1530" w:type="dxa"/>
                <w:tcBorders>
                  <w:left w:val="single" w:sz="4" w:space="0" w:color="000000"/>
                  <w:bottom w:val="single" w:sz="4" w:space="0" w:color="000000"/>
                </w:tcBorders>
                <w:vAlign w:val="bottom"/>
              </w:tcPr>
            </w:tcPrChange>
          </w:tcPr>
          <w:p w14:paraId="51F79C0C"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Change w:id="10483" w:author="Weber" w:date="2014-10-29T03:09:00Z">
              <w:tcPr>
                <w:tcW w:w="1816" w:type="dxa"/>
                <w:tcBorders>
                  <w:left w:val="single" w:sz="4" w:space="0" w:color="000000"/>
                  <w:bottom w:val="single" w:sz="4" w:space="0" w:color="000000"/>
                  <w:right w:val="single" w:sz="4" w:space="0" w:color="000000"/>
                </w:tcBorders>
                <w:vAlign w:val="bottom"/>
              </w:tcPr>
            </w:tcPrChange>
          </w:tcPr>
          <w:p w14:paraId="232A665B" w14:textId="77777777"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4176</w:t>
            </w:r>
          </w:p>
        </w:tc>
      </w:tr>
      <w:tr w:rsidR="004800BA" w:rsidRPr="004A3CBF" w14:paraId="6FC23CC6" w14:textId="77777777" w:rsidTr="00B87550">
        <w:trPr>
          <w:trHeight w:val="255"/>
          <w:jc w:val="center"/>
          <w:trPrChange w:id="10484" w:author="Weber" w:date="2014-10-29T03:09:00Z">
            <w:trPr>
              <w:trHeight w:val="255"/>
              <w:jc w:val="center"/>
            </w:trPr>
          </w:trPrChange>
        </w:trPr>
        <w:tc>
          <w:tcPr>
            <w:tcW w:w="1184" w:type="dxa"/>
            <w:tcBorders>
              <w:left w:val="single" w:sz="4" w:space="0" w:color="000000"/>
              <w:bottom w:val="single" w:sz="4" w:space="0" w:color="000000"/>
            </w:tcBorders>
            <w:vAlign w:val="bottom"/>
            <w:tcPrChange w:id="10485" w:author="Weber" w:date="2014-10-29T03:09:00Z">
              <w:tcPr>
                <w:tcW w:w="1184" w:type="dxa"/>
                <w:tcBorders>
                  <w:left w:val="single" w:sz="4" w:space="0" w:color="000000"/>
                  <w:bottom w:val="single" w:sz="4" w:space="0" w:color="000000"/>
                </w:tcBorders>
                <w:vAlign w:val="bottom"/>
              </w:tcPr>
            </w:tcPrChange>
          </w:tcPr>
          <w:p w14:paraId="63C90281"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Change w:id="10486" w:author="Weber" w:date="2014-10-29T03:09:00Z">
              <w:tcPr>
                <w:tcW w:w="1057" w:type="dxa"/>
                <w:tcBorders>
                  <w:left w:val="single" w:sz="4" w:space="0" w:color="000000"/>
                  <w:bottom w:val="single" w:sz="4" w:space="0" w:color="000000"/>
                </w:tcBorders>
                <w:vAlign w:val="bottom"/>
              </w:tcPr>
            </w:tcPrChange>
          </w:tcPr>
          <w:p w14:paraId="3171F524"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Change w:id="10487" w:author="Weber" w:date="2014-10-29T03:09:00Z">
              <w:tcPr>
                <w:tcW w:w="1508" w:type="dxa"/>
                <w:tcBorders>
                  <w:left w:val="single" w:sz="4" w:space="0" w:color="000000"/>
                  <w:bottom w:val="single" w:sz="4" w:space="0" w:color="000000"/>
                </w:tcBorders>
                <w:vAlign w:val="bottom"/>
              </w:tcPr>
            </w:tcPrChange>
          </w:tcPr>
          <w:p w14:paraId="7BD63D97"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Change w:id="10488" w:author="Weber" w:date="2014-10-29T03:09:00Z">
              <w:tcPr>
                <w:tcW w:w="1530" w:type="dxa"/>
                <w:tcBorders>
                  <w:left w:val="single" w:sz="4" w:space="0" w:color="000000"/>
                  <w:bottom w:val="single" w:sz="4" w:space="0" w:color="000000"/>
                </w:tcBorders>
                <w:vAlign w:val="bottom"/>
              </w:tcPr>
            </w:tcPrChange>
          </w:tcPr>
          <w:p w14:paraId="6505D00D"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70</w:t>
            </w:r>
          </w:p>
        </w:tc>
        <w:tc>
          <w:tcPr>
            <w:tcW w:w="1816" w:type="dxa"/>
            <w:tcBorders>
              <w:left w:val="single" w:sz="4" w:space="0" w:color="000000"/>
              <w:bottom w:val="single" w:sz="4" w:space="0" w:color="000000"/>
              <w:right w:val="single" w:sz="4" w:space="0" w:color="000000"/>
            </w:tcBorders>
            <w:vAlign w:val="bottom"/>
            <w:tcPrChange w:id="10489" w:author="Weber" w:date="2014-10-29T03:09:00Z">
              <w:tcPr>
                <w:tcW w:w="1816" w:type="dxa"/>
                <w:tcBorders>
                  <w:left w:val="single" w:sz="4" w:space="0" w:color="000000"/>
                  <w:bottom w:val="single" w:sz="4" w:space="0" w:color="000000"/>
                  <w:right w:val="single" w:sz="4" w:space="0" w:color="000000"/>
                </w:tcBorders>
                <w:vAlign w:val="bottom"/>
              </w:tcPr>
            </w:tcPrChange>
          </w:tcPr>
          <w:p w14:paraId="2B0B68DA" w14:textId="77777777"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555</w:t>
            </w:r>
          </w:p>
        </w:tc>
      </w:tr>
      <w:tr w:rsidR="004800BA" w:rsidRPr="004A3CBF" w14:paraId="581DB3D9" w14:textId="77777777" w:rsidTr="00B87550">
        <w:trPr>
          <w:trHeight w:val="255"/>
          <w:jc w:val="center"/>
          <w:trPrChange w:id="10490" w:author="Weber" w:date="2014-10-29T03:09:00Z">
            <w:trPr>
              <w:trHeight w:val="255"/>
              <w:jc w:val="center"/>
            </w:trPr>
          </w:trPrChange>
        </w:trPr>
        <w:tc>
          <w:tcPr>
            <w:tcW w:w="1184" w:type="dxa"/>
            <w:tcBorders>
              <w:left w:val="single" w:sz="4" w:space="0" w:color="000000"/>
              <w:bottom w:val="single" w:sz="4" w:space="0" w:color="000000"/>
            </w:tcBorders>
            <w:vAlign w:val="bottom"/>
            <w:tcPrChange w:id="10491" w:author="Weber" w:date="2014-10-29T03:09:00Z">
              <w:tcPr>
                <w:tcW w:w="1184" w:type="dxa"/>
                <w:tcBorders>
                  <w:left w:val="single" w:sz="4" w:space="0" w:color="000000"/>
                  <w:bottom w:val="single" w:sz="4" w:space="0" w:color="000000"/>
                </w:tcBorders>
                <w:vAlign w:val="bottom"/>
              </w:tcPr>
            </w:tcPrChange>
          </w:tcPr>
          <w:p w14:paraId="09A26002"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Change w:id="10492" w:author="Weber" w:date="2014-10-29T03:09:00Z">
              <w:tcPr>
                <w:tcW w:w="1057" w:type="dxa"/>
                <w:tcBorders>
                  <w:left w:val="single" w:sz="4" w:space="0" w:color="000000"/>
                  <w:bottom w:val="single" w:sz="4" w:space="0" w:color="000000"/>
                </w:tcBorders>
                <w:vAlign w:val="bottom"/>
              </w:tcPr>
            </w:tcPrChange>
          </w:tcPr>
          <w:p w14:paraId="3549EBBE"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Change w:id="10493" w:author="Weber" w:date="2014-10-29T03:09:00Z">
              <w:tcPr>
                <w:tcW w:w="1508" w:type="dxa"/>
                <w:tcBorders>
                  <w:left w:val="single" w:sz="4" w:space="0" w:color="000000"/>
                  <w:bottom w:val="single" w:sz="4" w:space="0" w:color="000000"/>
                </w:tcBorders>
                <w:vAlign w:val="bottom"/>
              </w:tcPr>
            </w:tcPrChange>
          </w:tcPr>
          <w:p w14:paraId="6FE5A8A5"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Change w:id="10494" w:author="Weber" w:date="2014-10-29T03:09:00Z">
              <w:tcPr>
                <w:tcW w:w="1530" w:type="dxa"/>
                <w:tcBorders>
                  <w:left w:val="single" w:sz="4" w:space="0" w:color="000000"/>
                  <w:bottom w:val="single" w:sz="4" w:space="0" w:color="000000"/>
                </w:tcBorders>
                <w:vAlign w:val="bottom"/>
              </w:tcPr>
            </w:tcPrChange>
          </w:tcPr>
          <w:p w14:paraId="5883ACDD"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70&lt;=yb&lt;1984</w:t>
            </w:r>
          </w:p>
        </w:tc>
        <w:tc>
          <w:tcPr>
            <w:tcW w:w="1816" w:type="dxa"/>
            <w:tcBorders>
              <w:left w:val="single" w:sz="4" w:space="0" w:color="000000"/>
              <w:bottom w:val="single" w:sz="4" w:space="0" w:color="000000"/>
              <w:right w:val="single" w:sz="4" w:space="0" w:color="000000"/>
            </w:tcBorders>
            <w:vAlign w:val="bottom"/>
            <w:tcPrChange w:id="10495" w:author="Weber" w:date="2014-10-29T03:09:00Z">
              <w:tcPr>
                <w:tcW w:w="1816" w:type="dxa"/>
                <w:tcBorders>
                  <w:left w:val="single" w:sz="4" w:space="0" w:color="000000"/>
                  <w:bottom w:val="single" w:sz="4" w:space="0" w:color="000000"/>
                  <w:right w:val="single" w:sz="4" w:space="0" w:color="000000"/>
                </w:tcBorders>
                <w:vAlign w:val="bottom"/>
              </w:tcPr>
            </w:tcPrChange>
          </w:tcPr>
          <w:p w14:paraId="4E8B7BEB" w14:textId="77777777"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2087</w:t>
            </w:r>
          </w:p>
        </w:tc>
      </w:tr>
      <w:tr w:rsidR="004800BA" w:rsidRPr="004A3CBF" w14:paraId="0294D41D" w14:textId="77777777" w:rsidTr="00B87550">
        <w:trPr>
          <w:trHeight w:val="255"/>
          <w:jc w:val="center"/>
          <w:trPrChange w:id="10496" w:author="Weber" w:date="2014-10-29T03:09:00Z">
            <w:trPr>
              <w:trHeight w:val="255"/>
              <w:jc w:val="center"/>
            </w:trPr>
          </w:trPrChange>
        </w:trPr>
        <w:tc>
          <w:tcPr>
            <w:tcW w:w="1184" w:type="dxa"/>
            <w:tcBorders>
              <w:left w:val="single" w:sz="4" w:space="0" w:color="000000"/>
              <w:bottom w:val="single" w:sz="4" w:space="0" w:color="000000"/>
            </w:tcBorders>
            <w:vAlign w:val="bottom"/>
            <w:tcPrChange w:id="10497" w:author="Weber" w:date="2014-10-29T03:09:00Z">
              <w:tcPr>
                <w:tcW w:w="1184" w:type="dxa"/>
                <w:tcBorders>
                  <w:left w:val="single" w:sz="4" w:space="0" w:color="000000"/>
                  <w:bottom w:val="single" w:sz="4" w:space="0" w:color="000000"/>
                </w:tcBorders>
                <w:vAlign w:val="bottom"/>
              </w:tcPr>
            </w:tcPrChange>
          </w:tcPr>
          <w:p w14:paraId="06895EA2"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Change w:id="10498" w:author="Weber" w:date="2014-10-29T03:09:00Z">
              <w:tcPr>
                <w:tcW w:w="1057" w:type="dxa"/>
                <w:tcBorders>
                  <w:left w:val="single" w:sz="4" w:space="0" w:color="000000"/>
                  <w:bottom w:val="single" w:sz="4" w:space="0" w:color="000000"/>
                </w:tcBorders>
                <w:vAlign w:val="bottom"/>
              </w:tcPr>
            </w:tcPrChange>
          </w:tcPr>
          <w:p w14:paraId="5F001550"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Change w:id="10499" w:author="Weber" w:date="2014-10-29T03:09:00Z">
              <w:tcPr>
                <w:tcW w:w="1508" w:type="dxa"/>
                <w:tcBorders>
                  <w:left w:val="single" w:sz="4" w:space="0" w:color="000000"/>
                  <w:bottom w:val="single" w:sz="4" w:space="0" w:color="000000"/>
                </w:tcBorders>
                <w:vAlign w:val="bottom"/>
              </w:tcPr>
            </w:tcPrChange>
          </w:tcPr>
          <w:p w14:paraId="213E7B33"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Change w:id="10500" w:author="Weber" w:date="2014-10-29T03:09:00Z">
              <w:tcPr>
                <w:tcW w:w="1530" w:type="dxa"/>
                <w:tcBorders>
                  <w:left w:val="single" w:sz="4" w:space="0" w:color="000000"/>
                  <w:bottom w:val="single" w:sz="4" w:space="0" w:color="000000"/>
                </w:tcBorders>
                <w:vAlign w:val="bottom"/>
              </w:tcPr>
            </w:tcPrChange>
          </w:tcPr>
          <w:p w14:paraId="750924E6"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84&lt;=yb&lt;1994</w:t>
            </w:r>
          </w:p>
        </w:tc>
        <w:tc>
          <w:tcPr>
            <w:tcW w:w="1816" w:type="dxa"/>
            <w:tcBorders>
              <w:left w:val="single" w:sz="4" w:space="0" w:color="000000"/>
              <w:bottom w:val="single" w:sz="4" w:space="0" w:color="000000"/>
              <w:right w:val="single" w:sz="4" w:space="0" w:color="000000"/>
            </w:tcBorders>
            <w:vAlign w:val="bottom"/>
            <w:tcPrChange w:id="10501" w:author="Weber" w:date="2014-10-29T03:09:00Z">
              <w:tcPr>
                <w:tcW w:w="1816" w:type="dxa"/>
                <w:tcBorders>
                  <w:left w:val="single" w:sz="4" w:space="0" w:color="000000"/>
                  <w:bottom w:val="single" w:sz="4" w:space="0" w:color="000000"/>
                  <w:right w:val="single" w:sz="4" w:space="0" w:color="000000"/>
                </w:tcBorders>
                <w:vAlign w:val="bottom"/>
              </w:tcPr>
            </w:tcPrChange>
          </w:tcPr>
          <w:p w14:paraId="7AD96F6E" w14:textId="77777777"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4561</w:t>
            </w:r>
          </w:p>
        </w:tc>
      </w:tr>
      <w:tr w:rsidR="004800BA" w:rsidRPr="004A3CBF" w14:paraId="65C35EB2" w14:textId="77777777" w:rsidTr="00B87550">
        <w:trPr>
          <w:trHeight w:val="255"/>
          <w:jc w:val="center"/>
          <w:trPrChange w:id="10502" w:author="Weber" w:date="2014-10-29T03:09:00Z">
            <w:trPr>
              <w:trHeight w:val="255"/>
              <w:jc w:val="center"/>
            </w:trPr>
          </w:trPrChange>
        </w:trPr>
        <w:tc>
          <w:tcPr>
            <w:tcW w:w="1184" w:type="dxa"/>
            <w:tcBorders>
              <w:left w:val="single" w:sz="4" w:space="0" w:color="000000"/>
              <w:bottom w:val="single" w:sz="4" w:space="0" w:color="000000"/>
            </w:tcBorders>
            <w:vAlign w:val="bottom"/>
            <w:tcPrChange w:id="10503" w:author="Weber" w:date="2014-10-29T03:09:00Z">
              <w:tcPr>
                <w:tcW w:w="1184" w:type="dxa"/>
                <w:tcBorders>
                  <w:left w:val="single" w:sz="4" w:space="0" w:color="000000"/>
                  <w:bottom w:val="single" w:sz="4" w:space="0" w:color="000000"/>
                </w:tcBorders>
                <w:vAlign w:val="bottom"/>
              </w:tcPr>
            </w:tcPrChange>
          </w:tcPr>
          <w:p w14:paraId="229A0779"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Change w:id="10504" w:author="Weber" w:date="2014-10-29T03:09:00Z">
              <w:tcPr>
                <w:tcW w:w="1057" w:type="dxa"/>
                <w:tcBorders>
                  <w:left w:val="single" w:sz="4" w:space="0" w:color="000000"/>
                  <w:bottom w:val="single" w:sz="4" w:space="0" w:color="000000"/>
                </w:tcBorders>
                <w:vAlign w:val="bottom"/>
              </w:tcPr>
            </w:tcPrChange>
          </w:tcPr>
          <w:p w14:paraId="0A1D6383"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Change w:id="10505" w:author="Weber" w:date="2014-10-29T03:09:00Z">
              <w:tcPr>
                <w:tcW w:w="1508" w:type="dxa"/>
                <w:tcBorders>
                  <w:left w:val="single" w:sz="4" w:space="0" w:color="000000"/>
                  <w:bottom w:val="single" w:sz="4" w:space="0" w:color="000000"/>
                </w:tcBorders>
                <w:vAlign w:val="bottom"/>
              </w:tcPr>
            </w:tcPrChange>
          </w:tcPr>
          <w:p w14:paraId="247F45B3"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Change w:id="10506" w:author="Weber" w:date="2014-10-29T03:09:00Z">
              <w:tcPr>
                <w:tcW w:w="1530" w:type="dxa"/>
                <w:tcBorders>
                  <w:left w:val="single" w:sz="4" w:space="0" w:color="000000"/>
                  <w:bottom w:val="single" w:sz="4" w:space="0" w:color="000000"/>
                </w:tcBorders>
                <w:vAlign w:val="bottom"/>
              </w:tcPr>
            </w:tcPrChange>
          </w:tcPr>
          <w:p w14:paraId="41A1A4D7"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Change w:id="10507" w:author="Weber" w:date="2014-10-29T03:09:00Z">
              <w:tcPr>
                <w:tcW w:w="1816" w:type="dxa"/>
                <w:tcBorders>
                  <w:left w:val="single" w:sz="4" w:space="0" w:color="000000"/>
                  <w:bottom w:val="single" w:sz="4" w:space="0" w:color="000000"/>
                  <w:right w:val="single" w:sz="4" w:space="0" w:color="000000"/>
                </w:tcBorders>
                <w:vAlign w:val="bottom"/>
              </w:tcPr>
            </w:tcPrChange>
          </w:tcPr>
          <w:p w14:paraId="713DAA83" w14:textId="77777777"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484</w:t>
            </w:r>
          </w:p>
        </w:tc>
      </w:tr>
      <w:tr w:rsidR="004800BA" w:rsidRPr="004A3CBF" w14:paraId="1056EF8D" w14:textId="77777777" w:rsidTr="00B87550">
        <w:trPr>
          <w:trHeight w:val="255"/>
          <w:jc w:val="center"/>
          <w:trPrChange w:id="10508" w:author="Weber" w:date="2014-10-29T03:09:00Z">
            <w:trPr>
              <w:trHeight w:val="255"/>
              <w:jc w:val="center"/>
            </w:trPr>
          </w:trPrChange>
        </w:trPr>
        <w:tc>
          <w:tcPr>
            <w:tcW w:w="1184" w:type="dxa"/>
            <w:tcBorders>
              <w:left w:val="single" w:sz="4" w:space="0" w:color="000000"/>
              <w:bottom w:val="single" w:sz="4" w:space="0" w:color="000000"/>
            </w:tcBorders>
            <w:vAlign w:val="bottom"/>
            <w:tcPrChange w:id="10509" w:author="Weber" w:date="2014-10-29T03:09:00Z">
              <w:tcPr>
                <w:tcW w:w="1184" w:type="dxa"/>
                <w:tcBorders>
                  <w:left w:val="single" w:sz="4" w:space="0" w:color="000000"/>
                  <w:bottom w:val="single" w:sz="4" w:space="0" w:color="000000"/>
                </w:tcBorders>
                <w:vAlign w:val="bottom"/>
              </w:tcPr>
            </w:tcPrChange>
          </w:tcPr>
          <w:p w14:paraId="1314BD4A"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Change w:id="10510" w:author="Weber" w:date="2014-10-29T03:09:00Z">
              <w:tcPr>
                <w:tcW w:w="1057" w:type="dxa"/>
                <w:tcBorders>
                  <w:left w:val="single" w:sz="4" w:space="0" w:color="000000"/>
                  <w:bottom w:val="single" w:sz="4" w:space="0" w:color="000000"/>
                </w:tcBorders>
                <w:vAlign w:val="bottom"/>
              </w:tcPr>
            </w:tcPrChange>
          </w:tcPr>
          <w:p w14:paraId="1DAE8592"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Change w:id="10511" w:author="Weber" w:date="2014-10-29T03:09:00Z">
              <w:tcPr>
                <w:tcW w:w="1508" w:type="dxa"/>
                <w:tcBorders>
                  <w:left w:val="single" w:sz="4" w:space="0" w:color="000000"/>
                  <w:bottom w:val="single" w:sz="4" w:space="0" w:color="000000"/>
                </w:tcBorders>
                <w:vAlign w:val="bottom"/>
              </w:tcPr>
            </w:tcPrChange>
          </w:tcPr>
          <w:p w14:paraId="4B46E2AB"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1530" w:type="dxa"/>
            <w:tcBorders>
              <w:left w:val="single" w:sz="4" w:space="0" w:color="000000"/>
              <w:bottom w:val="single" w:sz="4" w:space="0" w:color="000000"/>
            </w:tcBorders>
            <w:vAlign w:val="bottom"/>
            <w:tcPrChange w:id="10512" w:author="Weber" w:date="2014-10-29T03:09:00Z">
              <w:tcPr>
                <w:tcW w:w="1530" w:type="dxa"/>
                <w:tcBorders>
                  <w:left w:val="single" w:sz="4" w:space="0" w:color="000000"/>
                  <w:bottom w:val="single" w:sz="4" w:space="0" w:color="000000"/>
                </w:tcBorders>
                <w:vAlign w:val="bottom"/>
              </w:tcPr>
            </w:tcPrChange>
          </w:tcPr>
          <w:p w14:paraId="79728F89"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w:t>
            </w:r>
            <w:r>
              <w:rPr>
                <w:rFonts w:ascii="Arial" w:hAnsi="Arial" w:cs="Arial"/>
                <w:sz w:val="18"/>
                <w:szCs w:val="18"/>
              </w:rPr>
              <w:t>94</w:t>
            </w:r>
          </w:p>
        </w:tc>
        <w:tc>
          <w:tcPr>
            <w:tcW w:w="1816" w:type="dxa"/>
            <w:tcBorders>
              <w:left w:val="single" w:sz="4" w:space="0" w:color="000000"/>
              <w:bottom w:val="single" w:sz="4" w:space="0" w:color="000000"/>
              <w:right w:val="single" w:sz="4" w:space="0" w:color="000000"/>
            </w:tcBorders>
            <w:vAlign w:val="bottom"/>
            <w:tcPrChange w:id="10513" w:author="Weber" w:date="2014-10-29T03:09:00Z">
              <w:tcPr>
                <w:tcW w:w="1816" w:type="dxa"/>
                <w:tcBorders>
                  <w:left w:val="single" w:sz="4" w:space="0" w:color="000000"/>
                  <w:bottom w:val="single" w:sz="4" w:space="0" w:color="000000"/>
                  <w:right w:val="single" w:sz="4" w:space="0" w:color="000000"/>
                </w:tcBorders>
                <w:vAlign w:val="bottom"/>
              </w:tcPr>
            </w:tcPrChange>
          </w:tcPr>
          <w:p w14:paraId="3AF97DAB" w14:textId="77777777"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401</w:t>
            </w:r>
          </w:p>
        </w:tc>
      </w:tr>
      <w:tr w:rsidR="004800BA" w:rsidRPr="004A3CBF" w14:paraId="176F7C6C" w14:textId="77777777" w:rsidTr="00B87550">
        <w:trPr>
          <w:trHeight w:val="255"/>
          <w:jc w:val="center"/>
          <w:trPrChange w:id="10514" w:author="Weber" w:date="2014-10-29T03:09:00Z">
            <w:trPr>
              <w:trHeight w:val="255"/>
              <w:jc w:val="center"/>
            </w:trPr>
          </w:trPrChange>
        </w:trPr>
        <w:tc>
          <w:tcPr>
            <w:tcW w:w="1184" w:type="dxa"/>
            <w:tcBorders>
              <w:left w:val="single" w:sz="4" w:space="0" w:color="000000"/>
              <w:bottom w:val="single" w:sz="4" w:space="0" w:color="000000"/>
            </w:tcBorders>
            <w:vAlign w:val="bottom"/>
            <w:tcPrChange w:id="10515" w:author="Weber" w:date="2014-10-29T03:09:00Z">
              <w:tcPr>
                <w:tcW w:w="1184" w:type="dxa"/>
                <w:tcBorders>
                  <w:left w:val="single" w:sz="4" w:space="0" w:color="000000"/>
                  <w:bottom w:val="single" w:sz="4" w:space="0" w:color="000000"/>
                </w:tcBorders>
                <w:vAlign w:val="bottom"/>
              </w:tcPr>
            </w:tcPrChange>
          </w:tcPr>
          <w:p w14:paraId="7230B34F"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Change w:id="10516" w:author="Weber" w:date="2014-10-29T03:09:00Z">
              <w:tcPr>
                <w:tcW w:w="1057" w:type="dxa"/>
                <w:tcBorders>
                  <w:left w:val="single" w:sz="4" w:space="0" w:color="000000"/>
                  <w:bottom w:val="single" w:sz="4" w:space="0" w:color="000000"/>
                </w:tcBorders>
                <w:vAlign w:val="bottom"/>
              </w:tcPr>
            </w:tcPrChange>
          </w:tcPr>
          <w:p w14:paraId="515BDBA7"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Change w:id="10517" w:author="Weber" w:date="2014-10-29T03:09:00Z">
              <w:tcPr>
                <w:tcW w:w="1508" w:type="dxa"/>
                <w:tcBorders>
                  <w:left w:val="single" w:sz="4" w:space="0" w:color="000000"/>
                  <w:bottom w:val="single" w:sz="4" w:space="0" w:color="000000"/>
                </w:tcBorders>
                <w:vAlign w:val="bottom"/>
              </w:tcPr>
            </w:tcPrChange>
          </w:tcPr>
          <w:p w14:paraId="4C067C8B"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1530" w:type="dxa"/>
            <w:tcBorders>
              <w:left w:val="single" w:sz="4" w:space="0" w:color="000000"/>
              <w:bottom w:val="single" w:sz="4" w:space="0" w:color="000000"/>
            </w:tcBorders>
            <w:vAlign w:val="bottom"/>
            <w:tcPrChange w:id="10518" w:author="Weber" w:date="2014-10-29T03:09:00Z">
              <w:tcPr>
                <w:tcW w:w="1530" w:type="dxa"/>
                <w:tcBorders>
                  <w:left w:val="single" w:sz="4" w:space="0" w:color="000000"/>
                  <w:bottom w:val="single" w:sz="4" w:space="0" w:color="000000"/>
                </w:tcBorders>
                <w:vAlign w:val="bottom"/>
              </w:tcPr>
            </w:tcPrChange>
          </w:tcPr>
          <w:p w14:paraId="2FE4C966"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Change w:id="10519" w:author="Weber" w:date="2014-10-29T03:09:00Z">
              <w:tcPr>
                <w:tcW w:w="1816" w:type="dxa"/>
                <w:tcBorders>
                  <w:left w:val="single" w:sz="4" w:space="0" w:color="000000"/>
                  <w:bottom w:val="single" w:sz="4" w:space="0" w:color="000000"/>
                  <w:right w:val="single" w:sz="4" w:space="0" w:color="000000"/>
                </w:tcBorders>
                <w:vAlign w:val="bottom"/>
              </w:tcPr>
            </w:tcPrChange>
          </w:tcPr>
          <w:p w14:paraId="770F0CEB" w14:textId="77777777"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28</w:t>
            </w:r>
          </w:p>
        </w:tc>
      </w:tr>
    </w:tbl>
    <w:p w14:paraId="2B050830" w14:textId="77777777" w:rsidR="00C42453" w:rsidRDefault="00C42453">
      <w:pPr>
        <w:rPr>
          <w:lang w:eastAsia="en-US"/>
        </w:rPr>
      </w:pPr>
    </w:p>
    <w:p w14:paraId="7B17E1D1" w14:textId="77777777" w:rsidR="00C42453" w:rsidRDefault="00C42453">
      <w:pPr>
        <w:rPr>
          <w:lang w:eastAsia="en-US"/>
        </w:rPr>
      </w:pPr>
    </w:p>
    <w:p w14:paraId="5E3EFA99" w14:textId="77777777" w:rsidR="00C42453" w:rsidRDefault="00C42453">
      <w:pPr>
        <w:rPr>
          <w:lang w:eastAsia="en-US"/>
        </w:rPr>
      </w:pPr>
    </w:p>
    <w:p w14:paraId="31209A2C" w14:textId="77777777" w:rsidR="00C42453" w:rsidRDefault="00C42453">
      <w:pPr>
        <w:rPr>
          <w:lang w:eastAsia="en-US"/>
        </w:rPr>
      </w:pPr>
    </w:p>
    <w:p w14:paraId="4AC7549D" w14:textId="7362DE3B" w:rsidR="00C42453" w:rsidRPr="00277C8D" w:rsidRDefault="00C42453" w:rsidP="00277C8D">
      <w:pPr>
        <w:pStyle w:val="Caption"/>
        <w:keepNext/>
        <w:jc w:val="center"/>
        <w:rPr>
          <w:sz w:val="22"/>
          <w:szCs w:val="22"/>
        </w:rPr>
      </w:pPr>
      <w:bookmarkStart w:id="10520" w:name="_Ref341098762"/>
      <w:bookmarkStart w:id="10521" w:name="_Toc341089129"/>
      <w:bookmarkStart w:id="10522" w:name="_Toc341090899"/>
      <w:bookmarkStart w:id="10523" w:name="_Toc402309421"/>
      <w:bookmarkStart w:id="10524" w:name="_Toc341100762"/>
      <w:r w:rsidRPr="00277C8D">
        <w:rPr>
          <w:color w:val="auto"/>
          <w:sz w:val="22"/>
          <w:szCs w:val="22"/>
        </w:rPr>
        <w:t xml:space="preserve">Table </w:t>
      </w:r>
      <w:r w:rsidRPr="00277C8D">
        <w:rPr>
          <w:color w:val="auto"/>
          <w:sz w:val="22"/>
          <w:szCs w:val="22"/>
        </w:rPr>
        <w:fldChar w:fldCharType="begin"/>
      </w:r>
      <w:r w:rsidRPr="00277C8D">
        <w:rPr>
          <w:color w:val="auto"/>
          <w:sz w:val="22"/>
          <w:szCs w:val="22"/>
        </w:rPr>
        <w:instrText xml:space="preserve"> SEQ Table \* ARABIC </w:instrText>
      </w:r>
      <w:r w:rsidRPr="00277C8D">
        <w:rPr>
          <w:color w:val="auto"/>
          <w:sz w:val="22"/>
          <w:szCs w:val="22"/>
        </w:rPr>
        <w:fldChar w:fldCharType="separate"/>
      </w:r>
      <w:del w:id="10525" w:author="Weber" w:date="2014-10-29T03:09:00Z">
        <w:r w:rsidR="00D32455">
          <w:rPr>
            <w:noProof/>
            <w:color w:val="auto"/>
            <w:sz w:val="22"/>
            <w:szCs w:val="22"/>
          </w:rPr>
          <w:delText>16</w:delText>
        </w:r>
      </w:del>
      <w:ins w:id="10526" w:author="Weber" w:date="2014-10-29T03:09:00Z">
        <w:r w:rsidR="0073174C">
          <w:rPr>
            <w:noProof/>
            <w:color w:val="auto"/>
            <w:sz w:val="22"/>
            <w:szCs w:val="22"/>
          </w:rPr>
          <w:t>20</w:t>
        </w:r>
      </w:ins>
      <w:r w:rsidRPr="00277C8D">
        <w:rPr>
          <w:color w:val="auto"/>
          <w:sz w:val="22"/>
          <w:szCs w:val="22"/>
        </w:rPr>
        <w:fldChar w:fldCharType="end"/>
      </w:r>
      <w:bookmarkEnd w:id="10520"/>
      <w:r w:rsidRPr="00277C8D">
        <w:rPr>
          <w:color w:val="auto"/>
          <w:sz w:val="22"/>
          <w:szCs w:val="22"/>
        </w:rPr>
        <w:t>. Company 1 and Company 2: Claim numbers combined.</w:t>
      </w:r>
      <w:bookmarkEnd w:id="10521"/>
      <w:bookmarkEnd w:id="10522"/>
      <w:bookmarkEnd w:id="10523"/>
      <w:bookmarkEnd w:id="10524"/>
    </w:p>
    <w:tbl>
      <w:tblPr>
        <w:tblW w:w="0" w:type="auto"/>
        <w:jc w:val="center"/>
        <w:tblLayout w:type="fixed"/>
        <w:tblLook w:val="0000" w:firstRow="0" w:lastRow="0" w:firstColumn="0" w:lastColumn="0" w:noHBand="0" w:noVBand="0"/>
        <w:tblPrChange w:id="10527" w:author="Weber" w:date="2014-10-29T03:09:00Z">
          <w:tblPr>
            <w:tblW w:w="0" w:type="auto"/>
            <w:jc w:val="center"/>
            <w:tblLayout w:type="fixed"/>
            <w:tblLook w:val="0000" w:firstRow="0" w:lastRow="0" w:firstColumn="0" w:lastColumn="0" w:noHBand="0" w:noVBand="0"/>
          </w:tblPr>
        </w:tblPrChange>
      </w:tblPr>
      <w:tblGrid>
        <w:gridCol w:w="1365"/>
        <w:gridCol w:w="1150"/>
        <w:gridCol w:w="1461"/>
        <w:gridCol w:w="2049"/>
        <w:tblGridChange w:id="10528">
          <w:tblGrid>
            <w:gridCol w:w="1365"/>
            <w:gridCol w:w="1150"/>
            <w:gridCol w:w="1461"/>
            <w:gridCol w:w="2049"/>
          </w:tblGrid>
        </w:tblGridChange>
      </w:tblGrid>
      <w:tr w:rsidR="004800BA" w:rsidRPr="004A3CBF" w14:paraId="08954557" w14:textId="77777777" w:rsidTr="00B87550">
        <w:trPr>
          <w:trHeight w:val="255"/>
          <w:jc w:val="center"/>
          <w:trPrChange w:id="10529" w:author="Weber" w:date="2014-10-29T03:09:00Z">
            <w:trPr>
              <w:trHeight w:val="255"/>
              <w:jc w:val="center"/>
            </w:trPr>
          </w:trPrChange>
        </w:trPr>
        <w:tc>
          <w:tcPr>
            <w:tcW w:w="1365" w:type="dxa"/>
            <w:tcBorders>
              <w:top w:val="single" w:sz="4" w:space="0" w:color="000000"/>
              <w:left w:val="single" w:sz="4" w:space="0" w:color="000000"/>
              <w:bottom w:val="single" w:sz="4" w:space="0" w:color="000000"/>
            </w:tcBorders>
            <w:vAlign w:val="bottom"/>
            <w:tcPrChange w:id="10530" w:author="Weber" w:date="2014-10-29T03:09:00Z">
              <w:tcPr>
                <w:tcW w:w="1365" w:type="dxa"/>
                <w:tcBorders>
                  <w:top w:val="single" w:sz="4" w:space="0" w:color="000000"/>
                  <w:left w:val="single" w:sz="4" w:space="0" w:color="000000"/>
                  <w:bottom w:val="single" w:sz="4" w:space="0" w:color="000000"/>
                </w:tcBorders>
                <w:vAlign w:val="bottom"/>
              </w:tcPr>
            </w:tcPrChange>
          </w:tcPr>
          <w:p w14:paraId="5C05E193" w14:textId="77777777" w:rsidR="004800BA" w:rsidRPr="004A3CBF" w:rsidRDefault="004800BA" w:rsidP="00B87550">
            <w:pPr>
              <w:keepNext/>
              <w:keepLines/>
              <w:snapToGrid w:val="0"/>
              <w:rPr>
                <w:rFonts w:ascii="Arial" w:hAnsi="Arial" w:cs="Arial"/>
                <w:b/>
                <w:bCs/>
                <w:sz w:val="18"/>
                <w:szCs w:val="18"/>
              </w:rPr>
            </w:pPr>
            <w:r w:rsidRPr="004A3CBF">
              <w:rPr>
                <w:rFonts w:ascii="Arial" w:hAnsi="Arial" w:cs="Arial"/>
                <w:b/>
                <w:bCs/>
                <w:sz w:val="18"/>
                <w:szCs w:val="18"/>
              </w:rPr>
              <w:t>Company</w:t>
            </w:r>
          </w:p>
        </w:tc>
        <w:tc>
          <w:tcPr>
            <w:tcW w:w="1150" w:type="dxa"/>
            <w:tcBorders>
              <w:top w:val="single" w:sz="4" w:space="0" w:color="000000"/>
              <w:left w:val="single" w:sz="4" w:space="0" w:color="000000"/>
              <w:bottom w:val="single" w:sz="4" w:space="0" w:color="000000"/>
            </w:tcBorders>
            <w:vAlign w:val="bottom"/>
            <w:tcPrChange w:id="10531" w:author="Weber" w:date="2014-10-29T03:09:00Z">
              <w:tcPr>
                <w:tcW w:w="1150" w:type="dxa"/>
                <w:tcBorders>
                  <w:top w:val="single" w:sz="4" w:space="0" w:color="000000"/>
                  <w:left w:val="single" w:sz="4" w:space="0" w:color="000000"/>
                  <w:bottom w:val="single" w:sz="4" w:space="0" w:color="000000"/>
                </w:tcBorders>
                <w:vAlign w:val="bottom"/>
              </w:tcPr>
            </w:tcPrChange>
          </w:tcPr>
          <w:p w14:paraId="68ABBCBC" w14:textId="77777777" w:rsidR="004800BA" w:rsidRPr="004A3CBF" w:rsidRDefault="004800BA" w:rsidP="00B87550">
            <w:pPr>
              <w:keepNext/>
              <w:keepLines/>
              <w:snapToGrid w:val="0"/>
              <w:rPr>
                <w:rFonts w:ascii="Arial" w:hAnsi="Arial" w:cs="Arial"/>
                <w:b/>
                <w:bCs/>
                <w:sz w:val="18"/>
                <w:szCs w:val="18"/>
              </w:rPr>
            </w:pPr>
            <w:r w:rsidRPr="004A3CBF">
              <w:rPr>
                <w:rFonts w:ascii="Arial" w:hAnsi="Arial" w:cs="Arial"/>
                <w:b/>
                <w:bCs/>
                <w:sz w:val="18"/>
                <w:szCs w:val="18"/>
              </w:rPr>
              <w:t>Hurricane</w:t>
            </w:r>
          </w:p>
        </w:tc>
        <w:tc>
          <w:tcPr>
            <w:tcW w:w="1461" w:type="dxa"/>
            <w:tcBorders>
              <w:top w:val="single" w:sz="4" w:space="0" w:color="000000"/>
              <w:left w:val="single" w:sz="4" w:space="0" w:color="000000"/>
              <w:bottom w:val="single" w:sz="4" w:space="0" w:color="000000"/>
            </w:tcBorders>
            <w:vAlign w:val="bottom"/>
            <w:tcPrChange w:id="10532" w:author="Weber" w:date="2014-10-29T03:09:00Z">
              <w:tcPr>
                <w:tcW w:w="1461" w:type="dxa"/>
                <w:tcBorders>
                  <w:top w:val="single" w:sz="4" w:space="0" w:color="000000"/>
                  <w:left w:val="single" w:sz="4" w:space="0" w:color="000000"/>
                  <w:bottom w:val="single" w:sz="4" w:space="0" w:color="000000"/>
                </w:tcBorders>
                <w:vAlign w:val="bottom"/>
              </w:tcPr>
            </w:tcPrChange>
          </w:tcPr>
          <w:p w14:paraId="1F746D90" w14:textId="77777777" w:rsidR="004800BA" w:rsidRPr="004A3CBF" w:rsidRDefault="004800BA" w:rsidP="00B87550">
            <w:pPr>
              <w:keepNext/>
              <w:keepLines/>
              <w:snapToGrid w:val="0"/>
              <w:rPr>
                <w:rFonts w:ascii="Arial" w:hAnsi="Arial" w:cs="Arial"/>
                <w:b/>
                <w:bCs/>
                <w:sz w:val="18"/>
                <w:szCs w:val="18"/>
              </w:rPr>
            </w:pPr>
            <w:r w:rsidRPr="004A3CBF">
              <w:rPr>
                <w:rFonts w:ascii="Arial" w:hAnsi="Arial" w:cs="Arial"/>
                <w:b/>
                <w:bCs/>
                <w:sz w:val="18"/>
                <w:szCs w:val="18"/>
              </w:rPr>
              <w:t>Construction</w:t>
            </w:r>
          </w:p>
        </w:tc>
        <w:tc>
          <w:tcPr>
            <w:tcW w:w="2049" w:type="dxa"/>
            <w:tcBorders>
              <w:top w:val="single" w:sz="4" w:space="0" w:color="000000"/>
              <w:left w:val="single" w:sz="4" w:space="0" w:color="000000"/>
              <w:bottom w:val="single" w:sz="4" w:space="0" w:color="000000"/>
              <w:right w:val="single" w:sz="4" w:space="0" w:color="000000"/>
            </w:tcBorders>
            <w:vAlign w:val="bottom"/>
            <w:tcPrChange w:id="10533" w:author="Weber" w:date="2014-10-29T03:09:00Z">
              <w:tcPr>
                <w:tcW w:w="2049" w:type="dxa"/>
                <w:tcBorders>
                  <w:top w:val="single" w:sz="4" w:space="0" w:color="000000"/>
                  <w:left w:val="single" w:sz="4" w:space="0" w:color="000000"/>
                  <w:bottom w:val="single" w:sz="4" w:space="0" w:color="000000"/>
                  <w:right w:val="single" w:sz="4" w:space="0" w:color="000000"/>
                </w:tcBorders>
                <w:vAlign w:val="bottom"/>
              </w:tcPr>
            </w:tcPrChange>
          </w:tcPr>
          <w:p w14:paraId="509BEB0D" w14:textId="77777777" w:rsidR="004800BA" w:rsidRPr="004A3CBF" w:rsidRDefault="004800BA" w:rsidP="00B87550">
            <w:pPr>
              <w:keepNext/>
              <w:keepLines/>
              <w:snapToGrid w:val="0"/>
              <w:rPr>
                <w:rFonts w:ascii="Arial" w:hAnsi="Arial" w:cs="Arial"/>
                <w:b/>
                <w:bCs/>
                <w:sz w:val="18"/>
                <w:szCs w:val="18"/>
              </w:rPr>
            </w:pPr>
            <w:r w:rsidRPr="004A3CBF">
              <w:rPr>
                <w:rFonts w:ascii="Arial" w:hAnsi="Arial" w:cs="Arial"/>
                <w:b/>
                <w:bCs/>
                <w:sz w:val="18"/>
                <w:szCs w:val="18"/>
              </w:rPr>
              <w:t>Number of Claims</w:t>
            </w:r>
          </w:p>
        </w:tc>
      </w:tr>
      <w:tr w:rsidR="004800BA" w:rsidRPr="004A3CBF" w14:paraId="50BCF122" w14:textId="77777777" w:rsidTr="00B87550">
        <w:trPr>
          <w:trHeight w:val="255"/>
          <w:jc w:val="center"/>
          <w:trPrChange w:id="10534" w:author="Weber" w:date="2014-10-29T03:09:00Z">
            <w:trPr>
              <w:trHeight w:val="255"/>
              <w:jc w:val="center"/>
            </w:trPr>
          </w:trPrChange>
        </w:trPr>
        <w:tc>
          <w:tcPr>
            <w:tcW w:w="1365" w:type="dxa"/>
            <w:tcBorders>
              <w:left w:val="single" w:sz="4" w:space="0" w:color="000000"/>
              <w:bottom w:val="single" w:sz="4" w:space="0" w:color="000000"/>
            </w:tcBorders>
            <w:vAlign w:val="bottom"/>
            <w:tcPrChange w:id="10535" w:author="Weber" w:date="2014-10-29T03:09:00Z">
              <w:tcPr>
                <w:tcW w:w="1365" w:type="dxa"/>
                <w:tcBorders>
                  <w:left w:val="single" w:sz="4" w:space="0" w:color="000000"/>
                  <w:bottom w:val="single" w:sz="4" w:space="0" w:color="000000"/>
                </w:tcBorders>
                <w:vAlign w:val="bottom"/>
              </w:tcPr>
            </w:tcPrChange>
          </w:tcPr>
          <w:p w14:paraId="6191D87F"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Change w:id="10536" w:author="Weber" w:date="2014-10-29T03:09:00Z">
              <w:tcPr>
                <w:tcW w:w="1150" w:type="dxa"/>
                <w:tcBorders>
                  <w:left w:val="single" w:sz="4" w:space="0" w:color="000000"/>
                  <w:bottom w:val="single" w:sz="4" w:space="0" w:color="000000"/>
                </w:tcBorders>
                <w:vAlign w:val="bottom"/>
              </w:tcPr>
            </w:tcPrChange>
          </w:tcPr>
          <w:p w14:paraId="332B5B53"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461" w:type="dxa"/>
            <w:tcBorders>
              <w:left w:val="single" w:sz="4" w:space="0" w:color="000000"/>
              <w:bottom w:val="single" w:sz="4" w:space="0" w:color="000000"/>
            </w:tcBorders>
            <w:vAlign w:val="bottom"/>
            <w:tcPrChange w:id="10537" w:author="Weber" w:date="2014-10-29T03:09:00Z">
              <w:tcPr>
                <w:tcW w:w="1461" w:type="dxa"/>
                <w:tcBorders>
                  <w:left w:val="single" w:sz="4" w:space="0" w:color="000000"/>
                  <w:bottom w:val="single" w:sz="4" w:space="0" w:color="000000"/>
                </w:tcBorders>
                <w:vAlign w:val="bottom"/>
              </w:tcPr>
            </w:tcPrChange>
          </w:tcPr>
          <w:p w14:paraId="215B5B2B"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2049" w:type="dxa"/>
            <w:tcBorders>
              <w:left w:val="single" w:sz="4" w:space="0" w:color="000000"/>
              <w:bottom w:val="single" w:sz="4" w:space="0" w:color="000000"/>
              <w:right w:val="single" w:sz="4" w:space="0" w:color="000000"/>
            </w:tcBorders>
            <w:vAlign w:val="bottom"/>
            <w:tcPrChange w:id="10538" w:author="Weber" w:date="2014-10-29T03:09:00Z">
              <w:tcPr>
                <w:tcW w:w="2049" w:type="dxa"/>
                <w:tcBorders>
                  <w:left w:val="single" w:sz="4" w:space="0" w:color="000000"/>
                  <w:bottom w:val="single" w:sz="4" w:space="0" w:color="000000"/>
                  <w:right w:val="single" w:sz="4" w:space="0" w:color="000000"/>
                </w:tcBorders>
                <w:vAlign w:val="bottom"/>
              </w:tcPr>
            </w:tcPrChange>
          </w:tcPr>
          <w:p w14:paraId="48C53632" w14:textId="77777777"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33202</w:t>
            </w:r>
          </w:p>
        </w:tc>
      </w:tr>
      <w:tr w:rsidR="004800BA" w:rsidRPr="004A3CBF" w14:paraId="74AB7303" w14:textId="77777777" w:rsidTr="00B87550">
        <w:trPr>
          <w:trHeight w:val="255"/>
          <w:jc w:val="center"/>
          <w:trPrChange w:id="10539" w:author="Weber" w:date="2014-10-29T03:09:00Z">
            <w:trPr>
              <w:trHeight w:val="255"/>
              <w:jc w:val="center"/>
            </w:trPr>
          </w:trPrChange>
        </w:trPr>
        <w:tc>
          <w:tcPr>
            <w:tcW w:w="1365" w:type="dxa"/>
            <w:tcBorders>
              <w:left w:val="single" w:sz="4" w:space="0" w:color="000000"/>
              <w:bottom w:val="single" w:sz="4" w:space="0" w:color="000000"/>
            </w:tcBorders>
            <w:vAlign w:val="bottom"/>
            <w:tcPrChange w:id="10540" w:author="Weber" w:date="2014-10-29T03:09:00Z">
              <w:tcPr>
                <w:tcW w:w="1365" w:type="dxa"/>
                <w:tcBorders>
                  <w:left w:val="single" w:sz="4" w:space="0" w:color="000000"/>
                  <w:bottom w:val="single" w:sz="4" w:space="0" w:color="000000"/>
                </w:tcBorders>
                <w:vAlign w:val="bottom"/>
              </w:tcPr>
            </w:tcPrChange>
          </w:tcPr>
          <w:p w14:paraId="7B7B7E70"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Change w:id="10541" w:author="Weber" w:date="2014-10-29T03:09:00Z">
              <w:tcPr>
                <w:tcW w:w="1150" w:type="dxa"/>
                <w:tcBorders>
                  <w:left w:val="single" w:sz="4" w:space="0" w:color="000000"/>
                  <w:bottom w:val="single" w:sz="4" w:space="0" w:color="000000"/>
                </w:tcBorders>
                <w:vAlign w:val="bottom"/>
              </w:tcPr>
            </w:tcPrChange>
          </w:tcPr>
          <w:p w14:paraId="4BAE8DC4"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461" w:type="dxa"/>
            <w:tcBorders>
              <w:left w:val="single" w:sz="4" w:space="0" w:color="000000"/>
              <w:bottom w:val="single" w:sz="4" w:space="0" w:color="000000"/>
            </w:tcBorders>
            <w:vAlign w:val="bottom"/>
            <w:tcPrChange w:id="10542" w:author="Weber" w:date="2014-10-29T03:09:00Z">
              <w:tcPr>
                <w:tcW w:w="1461" w:type="dxa"/>
                <w:tcBorders>
                  <w:left w:val="single" w:sz="4" w:space="0" w:color="000000"/>
                  <w:bottom w:val="single" w:sz="4" w:space="0" w:color="000000"/>
                </w:tcBorders>
                <w:vAlign w:val="bottom"/>
              </w:tcPr>
            </w:tcPrChange>
          </w:tcPr>
          <w:p w14:paraId="02817472"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2049" w:type="dxa"/>
            <w:tcBorders>
              <w:left w:val="single" w:sz="4" w:space="0" w:color="000000"/>
              <w:bottom w:val="single" w:sz="4" w:space="0" w:color="000000"/>
              <w:right w:val="single" w:sz="4" w:space="0" w:color="000000"/>
            </w:tcBorders>
            <w:vAlign w:val="bottom"/>
            <w:tcPrChange w:id="10543" w:author="Weber" w:date="2014-10-29T03:09:00Z">
              <w:tcPr>
                <w:tcW w:w="2049" w:type="dxa"/>
                <w:tcBorders>
                  <w:left w:val="single" w:sz="4" w:space="0" w:color="000000"/>
                  <w:bottom w:val="single" w:sz="4" w:space="0" w:color="000000"/>
                  <w:right w:val="single" w:sz="4" w:space="0" w:color="000000"/>
                </w:tcBorders>
                <w:vAlign w:val="bottom"/>
              </w:tcPr>
            </w:tcPrChange>
          </w:tcPr>
          <w:p w14:paraId="3B5CDD88" w14:textId="77777777"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5909</w:t>
            </w:r>
          </w:p>
        </w:tc>
      </w:tr>
      <w:tr w:rsidR="004800BA" w:rsidRPr="004A3CBF" w14:paraId="0FAA8B3A" w14:textId="77777777" w:rsidTr="00B87550">
        <w:trPr>
          <w:trHeight w:val="255"/>
          <w:jc w:val="center"/>
          <w:trPrChange w:id="10544" w:author="Weber" w:date="2014-10-29T03:09:00Z">
            <w:trPr>
              <w:trHeight w:val="255"/>
              <w:jc w:val="center"/>
            </w:trPr>
          </w:trPrChange>
        </w:trPr>
        <w:tc>
          <w:tcPr>
            <w:tcW w:w="1365" w:type="dxa"/>
            <w:tcBorders>
              <w:left w:val="single" w:sz="4" w:space="0" w:color="000000"/>
              <w:bottom w:val="single" w:sz="4" w:space="0" w:color="000000"/>
            </w:tcBorders>
            <w:vAlign w:val="bottom"/>
            <w:tcPrChange w:id="10545" w:author="Weber" w:date="2014-10-29T03:09:00Z">
              <w:tcPr>
                <w:tcW w:w="1365" w:type="dxa"/>
                <w:tcBorders>
                  <w:left w:val="single" w:sz="4" w:space="0" w:color="000000"/>
                  <w:bottom w:val="single" w:sz="4" w:space="0" w:color="000000"/>
                </w:tcBorders>
                <w:vAlign w:val="bottom"/>
              </w:tcPr>
            </w:tcPrChange>
          </w:tcPr>
          <w:p w14:paraId="70682B4E"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Change w:id="10546" w:author="Weber" w:date="2014-10-29T03:09:00Z">
              <w:tcPr>
                <w:tcW w:w="1150" w:type="dxa"/>
                <w:tcBorders>
                  <w:left w:val="single" w:sz="4" w:space="0" w:color="000000"/>
                  <w:bottom w:val="single" w:sz="4" w:space="0" w:color="000000"/>
                </w:tcBorders>
                <w:vAlign w:val="bottom"/>
              </w:tcPr>
            </w:tcPrChange>
          </w:tcPr>
          <w:p w14:paraId="67523ADB"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461" w:type="dxa"/>
            <w:tcBorders>
              <w:left w:val="single" w:sz="4" w:space="0" w:color="000000"/>
              <w:bottom w:val="single" w:sz="4" w:space="0" w:color="000000"/>
            </w:tcBorders>
            <w:vAlign w:val="bottom"/>
            <w:tcPrChange w:id="10547" w:author="Weber" w:date="2014-10-29T03:09:00Z">
              <w:tcPr>
                <w:tcW w:w="1461" w:type="dxa"/>
                <w:tcBorders>
                  <w:left w:val="single" w:sz="4" w:space="0" w:color="000000"/>
                  <w:bottom w:val="single" w:sz="4" w:space="0" w:color="000000"/>
                </w:tcBorders>
                <w:vAlign w:val="bottom"/>
              </w:tcPr>
            </w:tcPrChange>
          </w:tcPr>
          <w:p w14:paraId="58A8D693"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2049" w:type="dxa"/>
            <w:tcBorders>
              <w:left w:val="single" w:sz="4" w:space="0" w:color="000000"/>
              <w:bottom w:val="single" w:sz="4" w:space="0" w:color="000000"/>
              <w:right w:val="single" w:sz="4" w:space="0" w:color="000000"/>
            </w:tcBorders>
            <w:vAlign w:val="bottom"/>
            <w:tcPrChange w:id="10548" w:author="Weber" w:date="2014-10-29T03:09:00Z">
              <w:tcPr>
                <w:tcW w:w="2049" w:type="dxa"/>
                <w:tcBorders>
                  <w:left w:val="single" w:sz="4" w:space="0" w:color="000000"/>
                  <w:bottom w:val="single" w:sz="4" w:space="0" w:color="000000"/>
                  <w:right w:val="single" w:sz="4" w:space="0" w:color="000000"/>
                </w:tcBorders>
                <w:vAlign w:val="bottom"/>
              </w:tcPr>
            </w:tcPrChange>
          </w:tcPr>
          <w:p w14:paraId="603C9845" w14:textId="77777777"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3178</w:t>
            </w:r>
          </w:p>
        </w:tc>
      </w:tr>
      <w:tr w:rsidR="004800BA" w:rsidRPr="004A3CBF" w14:paraId="3FCD26F0" w14:textId="77777777" w:rsidTr="00B87550">
        <w:trPr>
          <w:trHeight w:val="255"/>
          <w:jc w:val="center"/>
          <w:trPrChange w:id="10549" w:author="Weber" w:date="2014-10-29T03:09:00Z">
            <w:trPr>
              <w:trHeight w:val="255"/>
              <w:jc w:val="center"/>
            </w:trPr>
          </w:trPrChange>
        </w:trPr>
        <w:tc>
          <w:tcPr>
            <w:tcW w:w="1365" w:type="dxa"/>
            <w:tcBorders>
              <w:left w:val="single" w:sz="4" w:space="0" w:color="000000"/>
              <w:bottom w:val="single" w:sz="4" w:space="0" w:color="000000"/>
            </w:tcBorders>
            <w:vAlign w:val="bottom"/>
            <w:tcPrChange w:id="10550" w:author="Weber" w:date="2014-10-29T03:09:00Z">
              <w:tcPr>
                <w:tcW w:w="1365" w:type="dxa"/>
                <w:tcBorders>
                  <w:left w:val="single" w:sz="4" w:space="0" w:color="000000"/>
                  <w:bottom w:val="single" w:sz="4" w:space="0" w:color="000000"/>
                </w:tcBorders>
                <w:vAlign w:val="bottom"/>
              </w:tcPr>
            </w:tcPrChange>
          </w:tcPr>
          <w:p w14:paraId="1CABE2B9"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Change w:id="10551" w:author="Weber" w:date="2014-10-29T03:09:00Z">
              <w:tcPr>
                <w:tcW w:w="1150" w:type="dxa"/>
                <w:tcBorders>
                  <w:left w:val="single" w:sz="4" w:space="0" w:color="000000"/>
                  <w:bottom w:val="single" w:sz="4" w:space="0" w:color="000000"/>
                </w:tcBorders>
                <w:vAlign w:val="bottom"/>
              </w:tcPr>
            </w:tcPrChange>
          </w:tcPr>
          <w:p w14:paraId="0925A4F5"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461" w:type="dxa"/>
            <w:tcBorders>
              <w:left w:val="single" w:sz="4" w:space="0" w:color="000000"/>
              <w:bottom w:val="single" w:sz="4" w:space="0" w:color="000000"/>
            </w:tcBorders>
            <w:vAlign w:val="bottom"/>
            <w:tcPrChange w:id="10552" w:author="Weber" w:date="2014-10-29T03:09:00Z">
              <w:tcPr>
                <w:tcW w:w="1461" w:type="dxa"/>
                <w:tcBorders>
                  <w:left w:val="single" w:sz="4" w:space="0" w:color="000000"/>
                  <w:bottom w:val="single" w:sz="4" w:space="0" w:color="000000"/>
                </w:tcBorders>
                <w:vAlign w:val="bottom"/>
              </w:tcPr>
            </w:tcPrChange>
          </w:tcPr>
          <w:p w14:paraId="04360501"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Other</w:t>
            </w:r>
          </w:p>
        </w:tc>
        <w:tc>
          <w:tcPr>
            <w:tcW w:w="2049" w:type="dxa"/>
            <w:tcBorders>
              <w:left w:val="single" w:sz="4" w:space="0" w:color="000000"/>
              <w:bottom w:val="single" w:sz="4" w:space="0" w:color="000000"/>
              <w:right w:val="single" w:sz="4" w:space="0" w:color="000000"/>
            </w:tcBorders>
            <w:vAlign w:val="bottom"/>
            <w:tcPrChange w:id="10553" w:author="Weber" w:date="2014-10-29T03:09:00Z">
              <w:tcPr>
                <w:tcW w:w="2049" w:type="dxa"/>
                <w:tcBorders>
                  <w:left w:val="single" w:sz="4" w:space="0" w:color="000000"/>
                  <w:bottom w:val="single" w:sz="4" w:space="0" w:color="000000"/>
                  <w:right w:val="single" w:sz="4" w:space="0" w:color="000000"/>
                </w:tcBorders>
                <w:vAlign w:val="bottom"/>
              </w:tcPr>
            </w:tcPrChange>
          </w:tcPr>
          <w:p w14:paraId="276A9B1B" w14:textId="77777777"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260</w:t>
            </w:r>
          </w:p>
        </w:tc>
      </w:tr>
      <w:tr w:rsidR="004800BA" w:rsidRPr="004A3CBF" w14:paraId="4EB9C6CE" w14:textId="77777777" w:rsidTr="00B87550">
        <w:trPr>
          <w:trHeight w:val="255"/>
          <w:jc w:val="center"/>
          <w:trPrChange w:id="10554" w:author="Weber" w:date="2014-10-29T03:09:00Z">
            <w:trPr>
              <w:trHeight w:val="255"/>
              <w:jc w:val="center"/>
            </w:trPr>
          </w:trPrChange>
        </w:trPr>
        <w:tc>
          <w:tcPr>
            <w:tcW w:w="1365" w:type="dxa"/>
            <w:tcBorders>
              <w:left w:val="single" w:sz="4" w:space="0" w:color="000000"/>
              <w:bottom w:val="single" w:sz="4" w:space="0" w:color="000000"/>
            </w:tcBorders>
            <w:vAlign w:val="bottom"/>
            <w:tcPrChange w:id="10555" w:author="Weber" w:date="2014-10-29T03:09:00Z">
              <w:tcPr>
                <w:tcW w:w="1365" w:type="dxa"/>
                <w:tcBorders>
                  <w:left w:val="single" w:sz="4" w:space="0" w:color="000000"/>
                  <w:bottom w:val="single" w:sz="4" w:space="0" w:color="000000"/>
                </w:tcBorders>
                <w:vAlign w:val="bottom"/>
              </w:tcPr>
            </w:tcPrChange>
          </w:tcPr>
          <w:p w14:paraId="3C5B8DA5"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Change w:id="10556" w:author="Weber" w:date="2014-10-29T03:09:00Z">
              <w:tcPr>
                <w:tcW w:w="1150" w:type="dxa"/>
                <w:tcBorders>
                  <w:left w:val="single" w:sz="4" w:space="0" w:color="000000"/>
                  <w:bottom w:val="single" w:sz="4" w:space="0" w:color="000000"/>
                </w:tcBorders>
                <w:vAlign w:val="bottom"/>
              </w:tcPr>
            </w:tcPrChange>
          </w:tcPr>
          <w:p w14:paraId="1F55BF39"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461" w:type="dxa"/>
            <w:tcBorders>
              <w:left w:val="single" w:sz="4" w:space="0" w:color="000000"/>
              <w:bottom w:val="single" w:sz="4" w:space="0" w:color="000000"/>
            </w:tcBorders>
            <w:vAlign w:val="bottom"/>
            <w:tcPrChange w:id="10557" w:author="Weber" w:date="2014-10-29T03:09:00Z">
              <w:tcPr>
                <w:tcW w:w="1461" w:type="dxa"/>
                <w:tcBorders>
                  <w:left w:val="single" w:sz="4" w:space="0" w:color="000000"/>
                  <w:bottom w:val="single" w:sz="4" w:space="0" w:color="000000"/>
                </w:tcBorders>
                <w:vAlign w:val="bottom"/>
              </w:tcPr>
            </w:tcPrChange>
          </w:tcPr>
          <w:p w14:paraId="37959DBD"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2049" w:type="dxa"/>
            <w:tcBorders>
              <w:left w:val="single" w:sz="4" w:space="0" w:color="000000"/>
              <w:bottom w:val="single" w:sz="4" w:space="0" w:color="000000"/>
              <w:right w:val="single" w:sz="4" w:space="0" w:color="000000"/>
            </w:tcBorders>
            <w:vAlign w:val="bottom"/>
            <w:tcPrChange w:id="10558" w:author="Weber" w:date="2014-10-29T03:09:00Z">
              <w:tcPr>
                <w:tcW w:w="2049" w:type="dxa"/>
                <w:tcBorders>
                  <w:left w:val="single" w:sz="4" w:space="0" w:color="000000"/>
                  <w:bottom w:val="single" w:sz="4" w:space="0" w:color="000000"/>
                  <w:right w:val="single" w:sz="4" w:space="0" w:color="000000"/>
                </w:tcBorders>
                <w:vAlign w:val="bottom"/>
              </w:tcPr>
            </w:tcPrChange>
          </w:tcPr>
          <w:p w14:paraId="01D11FB3" w14:textId="77777777"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24285</w:t>
            </w:r>
          </w:p>
        </w:tc>
      </w:tr>
      <w:tr w:rsidR="004800BA" w:rsidRPr="004A3CBF" w14:paraId="2C27030D" w14:textId="77777777" w:rsidTr="00B87550">
        <w:trPr>
          <w:trHeight w:val="255"/>
          <w:jc w:val="center"/>
          <w:trPrChange w:id="10559" w:author="Weber" w:date="2014-10-29T03:09:00Z">
            <w:trPr>
              <w:trHeight w:val="255"/>
              <w:jc w:val="center"/>
            </w:trPr>
          </w:trPrChange>
        </w:trPr>
        <w:tc>
          <w:tcPr>
            <w:tcW w:w="1365" w:type="dxa"/>
            <w:tcBorders>
              <w:left w:val="single" w:sz="4" w:space="0" w:color="000000"/>
              <w:bottom w:val="single" w:sz="4" w:space="0" w:color="000000"/>
            </w:tcBorders>
            <w:vAlign w:val="bottom"/>
            <w:tcPrChange w:id="10560" w:author="Weber" w:date="2014-10-29T03:09:00Z">
              <w:tcPr>
                <w:tcW w:w="1365" w:type="dxa"/>
                <w:tcBorders>
                  <w:left w:val="single" w:sz="4" w:space="0" w:color="000000"/>
                  <w:bottom w:val="single" w:sz="4" w:space="0" w:color="000000"/>
                </w:tcBorders>
                <w:vAlign w:val="bottom"/>
              </w:tcPr>
            </w:tcPrChange>
          </w:tcPr>
          <w:p w14:paraId="480CB031"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Change w:id="10561" w:author="Weber" w:date="2014-10-29T03:09:00Z">
              <w:tcPr>
                <w:tcW w:w="1150" w:type="dxa"/>
                <w:tcBorders>
                  <w:left w:val="single" w:sz="4" w:space="0" w:color="000000"/>
                  <w:bottom w:val="single" w:sz="4" w:space="0" w:color="000000"/>
                </w:tcBorders>
                <w:vAlign w:val="bottom"/>
              </w:tcPr>
            </w:tcPrChange>
          </w:tcPr>
          <w:p w14:paraId="29D0331A"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461" w:type="dxa"/>
            <w:tcBorders>
              <w:left w:val="single" w:sz="4" w:space="0" w:color="000000"/>
              <w:bottom w:val="single" w:sz="4" w:space="0" w:color="000000"/>
            </w:tcBorders>
            <w:vAlign w:val="bottom"/>
            <w:tcPrChange w:id="10562" w:author="Weber" w:date="2014-10-29T03:09:00Z">
              <w:tcPr>
                <w:tcW w:w="1461" w:type="dxa"/>
                <w:tcBorders>
                  <w:left w:val="single" w:sz="4" w:space="0" w:color="000000"/>
                  <w:bottom w:val="single" w:sz="4" w:space="0" w:color="000000"/>
                </w:tcBorders>
                <w:vAlign w:val="bottom"/>
              </w:tcPr>
            </w:tcPrChange>
          </w:tcPr>
          <w:p w14:paraId="3345241E"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2049" w:type="dxa"/>
            <w:tcBorders>
              <w:left w:val="single" w:sz="4" w:space="0" w:color="000000"/>
              <w:bottom w:val="single" w:sz="4" w:space="0" w:color="000000"/>
              <w:right w:val="single" w:sz="4" w:space="0" w:color="000000"/>
            </w:tcBorders>
            <w:vAlign w:val="bottom"/>
            <w:tcPrChange w:id="10563" w:author="Weber" w:date="2014-10-29T03:09:00Z">
              <w:tcPr>
                <w:tcW w:w="2049" w:type="dxa"/>
                <w:tcBorders>
                  <w:left w:val="single" w:sz="4" w:space="0" w:color="000000"/>
                  <w:bottom w:val="single" w:sz="4" w:space="0" w:color="000000"/>
                  <w:right w:val="single" w:sz="4" w:space="0" w:color="000000"/>
                </w:tcBorders>
                <w:vAlign w:val="bottom"/>
              </w:tcPr>
            </w:tcPrChange>
          </w:tcPr>
          <w:p w14:paraId="7E876B29" w14:textId="77777777"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9352</w:t>
            </w:r>
          </w:p>
        </w:tc>
      </w:tr>
      <w:tr w:rsidR="004800BA" w:rsidRPr="004A3CBF" w14:paraId="17844AFB" w14:textId="77777777" w:rsidTr="00B87550">
        <w:trPr>
          <w:trHeight w:val="255"/>
          <w:jc w:val="center"/>
          <w:trPrChange w:id="10564" w:author="Weber" w:date="2014-10-29T03:09:00Z">
            <w:trPr>
              <w:trHeight w:val="255"/>
              <w:jc w:val="center"/>
            </w:trPr>
          </w:trPrChange>
        </w:trPr>
        <w:tc>
          <w:tcPr>
            <w:tcW w:w="1365" w:type="dxa"/>
            <w:tcBorders>
              <w:left w:val="single" w:sz="4" w:space="0" w:color="000000"/>
              <w:bottom w:val="single" w:sz="4" w:space="0" w:color="000000"/>
            </w:tcBorders>
            <w:vAlign w:val="bottom"/>
            <w:tcPrChange w:id="10565" w:author="Weber" w:date="2014-10-29T03:09:00Z">
              <w:tcPr>
                <w:tcW w:w="1365" w:type="dxa"/>
                <w:tcBorders>
                  <w:left w:val="single" w:sz="4" w:space="0" w:color="000000"/>
                  <w:bottom w:val="single" w:sz="4" w:space="0" w:color="000000"/>
                </w:tcBorders>
                <w:vAlign w:val="bottom"/>
              </w:tcPr>
            </w:tcPrChange>
          </w:tcPr>
          <w:p w14:paraId="6FACC6A3"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Change w:id="10566" w:author="Weber" w:date="2014-10-29T03:09:00Z">
              <w:tcPr>
                <w:tcW w:w="1150" w:type="dxa"/>
                <w:tcBorders>
                  <w:left w:val="single" w:sz="4" w:space="0" w:color="000000"/>
                  <w:bottom w:val="single" w:sz="4" w:space="0" w:color="000000"/>
                </w:tcBorders>
                <w:vAlign w:val="bottom"/>
              </w:tcPr>
            </w:tcPrChange>
          </w:tcPr>
          <w:p w14:paraId="524D4EE7"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461" w:type="dxa"/>
            <w:tcBorders>
              <w:left w:val="single" w:sz="4" w:space="0" w:color="000000"/>
              <w:bottom w:val="single" w:sz="4" w:space="0" w:color="000000"/>
            </w:tcBorders>
            <w:vAlign w:val="bottom"/>
            <w:tcPrChange w:id="10567" w:author="Weber" w:date="2014-10-29T03:09:00Z">
              <w:tcPr>
                <w:tcW w:w="1461" w:type="dxa"/>
                <w:tcBorders>
                  <w:left w:val="single" w:sz="4" w:space="0" w:color="000000"/>
                  <w:bottom w:val="single" w:sz="4" w:space="0" w:color="000000"/>
                </w:tcBorders>
                <w:vAlign w:val="bottom"/>
              </w:tcPr>
            </w:tcPrChange>
          </w:tcPr>
          <w:p w14:paraId="7AD8DF23"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2049" w:type="dxa"/>
            <w:tcBorders>
              <w:left w:val="single" w:sz="4" w:space="0" w:color="000000"/>
              <w:bottom w:val="single" w:sz="4" w:space="0" w:color="000000"/>
              <w:right w:val="single" w:sz="4" w:space="0" w:color="000000"/>
            </w:tcBorders>
            <w:vAlign w:val="bottom"/>
            <w:tcPrChange w:id="10568" w:author="Weber" w:date="2014-10-29T03:09:00Z">
              <w:tcPr>
                <w:tcW w:w="2049" w:type="dxa"/>
                <w:tcBorders>
                  <w:left w:val="single" w:sz="4" w:space="0" w:color="000000"/>
                  <w:bottom w:val="single" w:sz="4" w:space="0" w:color="000000"/>
                  <w:right w:val="single" w:sz="4" w:space="0" w:color="000000"/>
                </w:tcBorders>
                <w:vAlign w:val="bottom"/>
              </w:tcPr>
            </w:tcPrChange>
          </w:tcPr>
          <w:p w14:paraId="6CF53F24" w14:textId="77777777"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3408</w:t>
            </w:r>
          </w:p>
        </w:tc>
      </w:tr>
      <w:tr w:rsidR="004800BA" w:rsidRPr="004A3CBF" w14:paraId="65D9FFA9" w14:textId="77777777" w:rsidTr="00B87550">
        <w:trPr>
          <w:trHeight w:val="255"/>
          <w:jc w:val="center"/>
          <w:trPrChange w:id="10569" w:author="Weber" w:date="2014-10-29T03:09:00Z">
            <w:trPr>
              <w:trHeight w:val="255"/>
              <w:jc w:val="center"/>
            </w:trPr>
          </w:trPrChange>
        </w:trPr>
        <w:tc>
          <w:tcPr>
            <w:tcW w:w="1365" w:type="dxa"/>
            <w:tcBorders>
              <w:left w:val="single" w:sz="4" w:space="0" w:color="000000"/>
              <w:bottom w:val="single" w:sz="4" w:space="0" w:color="000000"/>
            </w:tcBorders>
            <w:vAlign w:val="bottom"/>
            <w:tcPrChange w:id="10570" w:author="Weber" w:date="2014-10-29T03:09:00Z">
              <w:tcPr>
                <w:tcW w:w="1365" w:type="dxa"/>
                <w:tcBorders>
                  <w:left w:val="single" w:sz="4" w:space="0" w:color="000000"/>
                  <w:bottom w:val="single" w:sz="4" w:space="0" w:color="000000"/>
                </w:tcBorders>
                <w:vAlign w:val="bottom"/>
              </w:tcPr>
            </w:tcPrChange>
          </w:tcPr>
          <w:p w14:paraId="493D3F3F"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Change w:id="10571" w:author="Weber" w:date="2014-10-29T03:09:00Z">
              <w:tcPr>
                <w:tcW w:w="1150" w:type="dxa"/>
                <w:tcBorders>
                  <w:left w:val="single" w:sz="4" w:space="0" w:color="000000"/>
                  <w:bottom w:val="single" w:sz="4" w:space="0" w:color="000000"/>
                </w:tcBorders>
                <w:vAlign w:val="bottom"/>
              </w:tcPr>
            </w:tcPrChange>
          </w:tcPr>
          <w:p w14:paraId="4DB03957"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461" w:type="dxa"/>
            <w:tcBorders>
              <w:left w:val="single" w:sz="4" w:space="0" w:color="000000"/>
              <w:bottom w:val="single" w:sz="4" w:space="0" w:color="000000"/>
            </w:tcBorders>
            <w:vAlign w:val="bottom"/>
            <w:tcPrChange w:id="10572" w:author="Weber" w:date="2014-10-29T03:09:00Z">
              <w:tcPr>
                <w:tcW w:w="1461" w:type="dxa"/>
                <w:tcBorders>
                  <w:left w:val="single" w:sz="4" w:space="0" w:color="000000"/>
                  <w:bottom w:val="single" w:sz="4" w:space="0" w:color="000000"/>
                </w:tcBorders>
                <w:vAlign w:val="bottom"/>
              </w:tcPr>
            </w:tcPrChange>
          </w:tcPr>
          <w:p w14:paraId="7C949631"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Other</w:t>
            </w:r>
          </w:p>
        </w:tc>
        <w:tc>
          <w:tcPr>
            <w:tcW w:w="2049" w:type="dxa"/>
            <w:tcBorders>
              <w:left w:val="single" w:sz="4" w:space="0" w:color="000000"/>
              <w:bottom w:val="single" w:sz="4" w:space="0" w:color="000000"/>
              <w:right w:val="single" w:sz="4" w:space="0" w:color="000000"/>
            </w:tcBorders>
            <w:vAlign w:val="bottom"/>
            <w:tcPrChange w:id="10573" w:author="Weber" w:date="2014-10-29T03:09:00Z">
              <w:tcPr>
                <w:tcW w:w="2049" w:type="dxa"/>
                <w:tcBorders>
                  <w:left w:val="single" w:sz="4" w:space="0" w:color="000000"/>
                  <w:bottom w:val="single" w:sz="4" w:space="0" w:color="000000"/>
                  <w:right w:val="single" w:sz="4" w:space="0" w:color="000000"/>
                </w:tcBorders>
                <w:vAlign w:val="bottom"/>
              </w:tcPr>
            </w:tcPrChange>
          </w:tcPr>
          <w:p w14:paraId="6B52E2F7" w14:textId="77777777"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566</w:t>
            </w:r>
          </w:p>
        </w:tc>
      </w:tr>
      <w:tr w:rsidR="004800BA" w:rsidRPr="004A3CBF" w14:paraId="7F834436" w14:textId="77777777" w:rsidTr="00B87550">
        <w:trPr>
          <w:trHeight w:val="255"/>
          <w:jc w:val="center"/>
          <w:trPrChange w:id="10574" w:author="Weber" w:date="2014-10-29T03:09:00Z">
            <w:trPr>
              <w:trHeight w:val="255"/>
              <w:jc w:val="center"/>
            </w:trPr>
          </w:trPrChange>
        </w:trPr>
        <w:tc>
          <w:tcPr>
            <w:tcW w:w="1365" w:type="dxa"/>
            <w:tcBorders>
              <w:left w:val="single" w:sz="4" w:space="0" w:color="000000"/>
              <w:bottom w:val="single" w:sz="4" w:space="0" w:color="000000"/>
            </w:tcBorders>
            <w:vAlign w:val="bottom"/>
            <w:tcPrChange w:id="10575" w:author="Weber" w:date="2014-10-29T03:09:00Z">
              <w:tcPr>
                <w:tcW w:w="1365" w:type="dxa"/>
                <w:tcBorders>
                  <w:left w:val="single" w:sz="4" w:space="0" w:color="000000"/>
                  <w:bottom w:val="single" w:sz="4" w:space="0" w:color="000000"/>
                </w:tcBorders>
                <w:vAlign w:val="bottom"/>
              </w:tcPr>
            </w:tcPrChange>
          </w:tcPr>
          <w:p w14:paraId="7731DFD1"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Change w:id="10576" w:author="Weber" w:date="2014-10-29T03:09:00Z">
              <w:tcPr>
                <w:tcW w:w="1150" w:type="dxa"/>
                <w:tcBorders>
                  <w:left w:val="single" w:sz="4" w:space="0" w:color="000000"/>
                  <w:bottom w:val="single" w:sz="4" w:space="0" w:color="000000"/>
                </w:tcBorders>
                <w:vAlign w:val="bottom"/>
              </w:tcPr>
            </w:tcPrChange>
          </w:tcPr>
          <w:p w14:paraId="4F644491"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461" w:type="dxa"/>
            <w:tcBorders>
              <w:left w:val="single" w:sz="4" w:space="0" w:color="000000"/>
              <w:bottom w:val="single" w:sz="4" w:space="0" w:color="000000"/>
            </w:tcBorders>
            <w:vAlign w:val="bottom"/>
            <w:tcPrChange w:id="10577" w:author="Weber" w:date="2014-10-29T03:09:00Z">
              <w:tcPr>
                <w:tcW w:w="1461" w:type="dxa"/>
                <w:tcBorders>
                  <w:left w:val="single" w:sz="4" w:space="0" w:color="000000"/>
                  <w:bottom w:val="single" w:sz="4" w:space="0" w:color="000000"/>
                </w:tcBorders>
                <w:vAlign w:val="bottom"/>
              </w:tcPr>
            </w:tcPrChange>
          </w:tcPr>
          <w:p w14:paraId="54A76164"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2049" w:type="dxa"/>
            <w:tcBorders>
              <w:left w:val="single" w:sz="4" w:space="0" w:color="000000"/>
              <w:bottom w:val="single" w:sz="4" w:space="0" w:color="000000"/>
              <w:right w:val="single" w:sz="4" w:space="0" w:color="000000"/>
            </w:tcBorders>
            <w:vAlign w:val="bottom"/>
            <w:tcPrChange w:id="10578" w:author="Weber" w:date="2014-10-29T03:09:00Z">
              <w:tcPr>
                <w:tcW w:w="2049" w:type="dxa"/>
                <w:tcBorders>
                  <w:left w:val="single" w:sz="4" w:space="0" w:color="000000"/>
                  <w:bottom w:val="single" w:sz="4" w:space="0" w:color="000000"/>
                  <w:right w:val="single" w:sz="4" w:space="0" w:color="000000"/>
                </w:tcBorders>
                <w:vAlign w:val="bottom"/>
              </w:tcPr>
            </w:tcPrChange>
          </w:tcPr>
          <w:p w14:paraId="345016B1" w14:textId="77777777"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7616</w:t>
            </w:r>
          </w:p>
        </w:tc>
      </w:tr>
      <w:tr w:rsidR="004800BA" w:rsidRPr="004A3CBF" w14:paraId="295E1EB5" w14:textId="77777777" w:rsidTr="00B87550">
        <w:trPr>
          <w:trHeight w:val="255"/>
          <w:jc w:val="center"/>
          <w:trPrChange w:id="10579" w:author="Weber" w:date="2014-10-29T03:09:00Z">
            <w:trPr>
              <w:trHeight w:val="255"/>
              <w:jc w:val="center"/>
            </w:trPr>
          </w:trPrChange>
        </w:trPr>
        <w:tc>
          <w:tcPr>
            <w:tcW w:w="1365" w:type="dxa"/>
            <w:tcBorders>
              <w:left w:val="single" w:sz="4" w:space="0" w:color="000000"/>
              <w:bottom w:val="single" w:sz="4" w:space="0" w:color="000000"/>
            </w:tcBorders>
            <w:vAlign w:val="bottom"/>
            <w:tcPrChange w:id="10580" w:author="Weber" w:date="2014-10-29T03:09:00Z">
              <w:tcPr>
                <w:tcW w:w="1365" w:type="dxa"/>
                <w:tcBorders>
                  <w:left w:val="single" w:sz="4" w:space="0" w:color="000000"/>
                  <w:bottom w:val="single" w:sz="4" w:space="0" w:color="000000"/>
                </w:tcBorders>
                <w:vAlign w:val="bottom"/>
              </w:tcPr>
            </w:tcPrChange>
          </w:tcPr>
          <w:p w14:paraId="69DCC97F"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Change w:id="10581" w:author="Weber" w:date="2014-10-29T03:09:00Z">
              <w:tcPr>
                <w:tcW w:w="1150" w:type="dxa"/>
                <w:tcBorders>
                  <w:left w:val="single" w:sz="4" w:space="0" w:color="000000"/>
                  <w:bottom w:val="single" w:sz="4" w:space="0" w:color="000000"/>
                </w:tcBorders>
                <w:vAlign w:val="bottom"/>
              </w:tcPr>
            </w:tcPrChange>
          </w:tcPr>
          <w:p w14:paraId="562AECF8"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461" w:type="dxa"/>
            <w:tcBorders>
              <w:left w:val="single" w:sz="4" w:space="0" w:color="000000"/>
              <w:bottom w:val="single" w:sz="4" w:space="0" w:color="000000"/>
            </w:tcBorders>
            <w:vAlign w:val="bottom"/>
            <w:tcPrChange w:id="10582" w:author="Weber" w:date="2014-10-29T03:09:00Z">
              <w:tcPr>
                <w:tcW w:w="1461" w:type="dxa"/>
                <w:tcBorders>
                  <w:left w:val="single" w:sz="4" w:space="0" w:color="000000"/>
                  <w:bottom w:val="single" w:sz="4" w:space="0" w:color="000000"/>
                </w:tcBorders>
                <w:vAlign w:val="bottom"/>
              </w:tcPr>
            </w:tcPrChange>
          </w:tcPr>
          <w:p w14:paraId="47D1CC25"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2049" w:type="dxa"/>
            <w:tcBorders>
              <w:left w:val="single" w:sz="4" w:space="0" w:color="000000"/>
              <w:bottom w:val="single" w:sz="4" w:space="0" w:color="000000"/>
              <w:right w:val="single" w:sz="4" w:space="0" w:color="000000"/>
            </w:tcBorders>
            <w:vAlign w:val="bottom"/>
            <w:tcPrChange w:id="10583" w:author="Weber" w:date="2014-10-29T03:09:00Z">
              <w:tcPr>
                <w:tcW w:w="2049" w:type="dxa"/>
                <w:tcBorders>
                  <w:left w:val="single" w:sz="4" w:space="0" w:color="000000"/>
                  <w:bottom w:val="single" w:sz="4" w:space="0" w:color="000000"/>
                  <w:right w:val="single" w:sz="4" w:space="0" w:color="000000"/>
                </w:tcBorders>
                <w:vAlign w:val="bottom"/>
              </w:tcPr>
            </w:tcPrChange>
          </w:tcPr>
          <w:p w14:paraId="5691906A" w14:textId="77777777"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15723</w:t>
            </w:r>
          </w:p>
        </w:tc>
      </w:tr>
      <w:tr w:rsidR="004800BA" w:rsidRPr="004A3CBF" w14:paraId="01DAC77B" w14:textId="77777777" w:rsidTr="00B87550">
        <w:trPr>
          <w:trHeight w:val="255"/>
          <w:jc w:val="center"/>
          <w:trPrChange w:id="10584" w:author="Weber" w:date="2014-10-29T03:09:00Z">
            <w:trPr>
              <w:trHeight w:val="255"/>
              <w:jc w:val="center"/>
            </w:trPr>
          </w:trPrChange>
        </w:trPr>
        <w:tc>
          <w:tcPr>
            <w:tcW w:w="1365" w:type="dxa"/>
            <w:tcBorders>
              <w:left w:val="single" w:sz="4" w:space="0" w:color="000000"/>
              <w:bottom w:val="single" w:sz="4" w:space="0" w:color="000000"/>
            </w:tcBorders>
            <w:vAlign w:val="bottom"/>
            <w:tcPrChange w:id="10585" w:author="Weber" w:date="2014-10-29T03:09:00Z">
              <w:tcPr>
                <w:tcW w:w="1365" w:type="dxa"/>
                <w:tcBorders>
                  <w:left w:val="single" w:sz="4" w:space="0" w:color="000000"/>
                  <w:bottom w:val="single" w:sz="4" w:space="0" w:color="000000"/>
                </w:tcBorders>
                <w:vAlign w:val="bottom"/>
              </w:tcPr>
            </w:tcPrChange>
          </w:tcPr>
          <w:p w14:paraId="1ACCC452"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Change w:id="10586" w:author="Weber" w:date="2014-10-29T03:09:00Z">
              <w:tcPr>
                <w:tcW w:w="1150" w:type="dxa"/>
                <w:tcBorders>
                  <w:left w:val="single" w:sz="4" w:space="0" w:color="000000"/>
                  <w:bottom w:val="single" w:sz="4" w:space="0" w:color="000000"/>
                </w:tcBorders>
                <w:vAlign w:val="bottom"/>
              </w:tcPr>
            </w:tcPrChange>
          </w:tcPr>
          <w:p w14:paraId="3C944AF7"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461" w:type="dxa"/>
            <w:tcBorders>
              <w:left w:val="single" w:sz="4" w:space="0" w:color="000000"/>
              <w:bottom w:val="single" w:sz="4" w:space="0" w:color="000000"/>
            </w:tcBorders>
            <w:vAlign w:val="bottom"/>
            <w:tcPrChange w:id="10587" w:author="Weber" w:date="2014-10-29T03:09:00Z">
              <w:tcPr>
                <w:tcW w:w="1461" w:type="dxa"/>
                <w:tcBorders>
                  <w:left w:val="single" w:sz="4" w:space="0" w:color="000000"/>
                  <w:bottom w:val="single" w:sz="4" w:space="0" w:color="000000"/>
                </w:tcBorders>
                <w:vAlign w:val="bottom"/>
              </w:tcPr>
            </w:tcPrChange>
          </w:tcPr>
          <w:p w14:paraId="200CC305"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2049" w:type="dxa"/>
            <w:tcBorders>
              <w:left w:val="single" w:sz="4" w:space="0" w:color="000000"/>
              <w:bottom w:val="single" w:sz="4" w:space="0" w:color="000000"/>
              <w:right w:val="single" w:sz="4" w:space="0" w:color="000000"/>
            </w:tcBorders>
            <w:vAlign w:val="bottom"/>
            <w:tcPrChange w:id="10588" w:author="Weber" w:date="2014-10-29T03:09:00Z">
              <w:tcPr>
                <w:tcW w:w="2049" w:type="dxa"/>
                <w:tcBorders>
                  <w:left w:val="single" w:sz="4" w:space="0" w:color="000000"/>
                  <w:bottom w:val="single" w:sz="4" w:space="0" w:color="000000"/>
                  <w:right w:val="single" w:sz="4" w:space="0" w:color="000000"/>
                </w:tcBorders>
                <w:vAlign w:val="bottom"/>
              </w:tcPr>
            </w:tcPrChange>
          </w:tcPr>
          <w:p w14:paraId="24A24FC4" w14:textId="77777777"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713</w:t>
            </w:r>
          </w:p>
        </w:tc>
      </w:tr>
      <w:tr w:rsidR="004800BA" w:rsidRPr="004A3CBF" w14:paraId="505C0147" w14:textId="77777777" w:rsidTr="00B87550">
        <w:trPr>
          <w:trHeight w:val="255"/>
          <w:jc w:val="center"/>
          <w:trPrChange w:id="10589" w:author="Weber" w:date="2014-10-29T03:09:00Z">
            <w:trPr>
              <w:trHeight w:val="255"/>
              <w:jc w:val="center"/>
            </w:trPr>
          </w:trPrChange>
        </w:trPr>
        <w:tc>
          <w:tcPr>
            <w:tcW w:w="1365" w:type="dxa"/>
            <w:tcBorders>
              <w:left w:val="single" w:sz="4" w:space="0" w:color="000000"/>
              <w:bottom w:val="single" w:sz="4" w:space="0" w:color="000000"/>
            </w:tcBorders>
            <w:vAlign w:val="bottom"/>
            <w:tcPrChange w:id="10590" w:author="Weber" w:date="2014-10-29T03:09:00Z">
              <w:tcPr>
                <w:tcW w:w="1365" w:type="dxa"/>
                <w:tcBorders>
                  <w:left w:val="single" w:sz="4" w:space="0" w:color="000000"/>
                  <w:bottom w:val="single" w:sz="4" w:space="0" w:color="000000"/>
                </w:tcBorders>
                <w:vAlign w:val="bottom"/>
              </w:tcPr>
            </w:tcPrChange>
          </w:tcPr>
          <w:p w14:paraId="412372C7"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Change w:id="10591" w:author="Weber" w:date="2014-10-29T03:09:00Z">
              <w:tcPr>
                <w:tcW w:w="1150" w:type="dxa"/>
                <w:tcBorders>
                  <w:left w:val="single" w:sz="4" w:space="0" w:color="000000"/>
                  <w:bottom w:val="single" w:sz="4" w:space="0" w:color="000000"/>
                </w:tcBorders>
                <w:vAlign w:val="bottom"/>
              </w:tcPr>
            </w:tcPrChange>
          </w:tcPr>
          <w:p w14:paraId="07F725DF"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461" w:type="dxa"/>
            <w:tcBorders>
              <w:left w:val="single" w:sz="4" w:space="0" w:color="000000"/>
              <w:bottom w:val="single" w:sz="4" w:space="0" w:color="000000"/>
            </w:tcBorders>
            <w:vAlign w:val="bottom"/>
            <w:tcPrChange w:id="10592" w:author="Weber" w:date="2014-10-29T03:09:00Z">
              <w:tcPr>
                <w:tcW w:w="1461" w:type="dxa"/>
                <w:tcBorders>
                  <w:left w:val="single" w:sz="4" w:space="0" w:color="000000"/>
                  <w:bottom w:val="single" w:sz="4" w:space="0" w:color="000000"/>
                </w:tcBorders>
                <w:vAlign w:val="bottom"/>
              </w:tcPr>
            </w:tcPrChange>
          </w:tcPr>
          <w:p w14:paraId="2F74A3DF"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Other</w:t>
            </w:r>
          </w:p>
        </w:tc>
        <w:tc>
          <w:tcPr>
            <w:tcW w:w="2049" w:type="dxa"/>
            <w:tcBorders>
              <w:left w:val="single" w:sz="4" w:space="0" w:color="000000"/>
              <w:bottom w:val="single" w:sz="4" w:space="0" w:color="000000"/>
              <w:right w:val="single" w:sz="4" w:space="0" w:color="000000"/>
            </w:tcBorders>
            <w:vAlign w:val="bottom"/>
            <w:tcPrChange w:id="10593" w:author="Weber" w:date="2014-10-29T03:09:00Z">
              <w:tcPr>
                <w:tcW w:w="2049" w:type="dxa"/>
                <w:tcBorders>
                  <w:left w:val="single" w:sz="4" w:space="0" w:color="000000"/>
                  <w:bottom w:val="single" w:sz="4" w:space="0" w:color="000000"/>
                  <w:right w:val="single" w:sz="4" w:space="0" w:color="000000"/>
                </w:tcBorders>
                <w:vAlign w:val="bottom"/>
              </w:tcPr>
            </w:tcPrChange>
          </w:tcPr>
          <w:p w14:paraId="28BF5CE8" w14:textId="77777777"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100</w:t>
            </w:r>
          </w:p>
        </w:tc>
      </w:tr>
      <w:tr w:rsidR="004800BA" w:rsidRPr="004A3CBF" w14:paraId="2935AAA3" w14:textId="77777777" w:rsidTr="00B87550">
        <w:trPr>
          <w:trHeight w:val="255"/>
          <w:jc w:val="center"/>
          <w:trPrChange w:id="10594" w:author="Weber" w:date="2014-10-29T03:09:00Z">
            <w:trPr>
              <w:trHeight w:val="255"/>
              <w:jc w:val="center"/>
            </w:trPr>
          </w:trPrChange>
        </w:trPr>
        <w:tc>
          <w:tcPr>
            <w:tcW w:w="1365" w:type="dxa"/>
            <w:tcBorders>
              <w:left w:val="single" w:sz="4" w:space="0" w:color="000000"/>
              <w:bottom w:val="single" w:sz="4" w:space="0" w:color="000000"/>
            </w:tcBorders>
            <w:vAlign w:val="bottom"/>
            <w:tcPrChange w:id="10595" w:author="Weber" w:date="2014-10-29T03:09:00Z">
              <w:tcPr>
                <w:tcW w:w="1365" w:type="dxa"/>
                <w:tcBorders>
                  <w:left w:val="single" w:sz="4" w:space="0" w:color="000000"/>
                  <w:bottom w:val="single" w:sz="4" w:space="0" w:color="000000"/>
                </w:tcBorders>
                <w:vAlign w:val="bottom"/>
              </w:tcPr>
            </w:tcPrChange>
          </w:tcPr>
          <w:p w14:paraId="74A9E831"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Change w:id="10596" w:author="Weber" w:date="2014-10-29T03:09:00Z">
              <w:tcPr>
                <w:tcW w:w="1150" w:type="dxa"/>
                <w:tcBorders>
                  <w:left w:val="single" w:sz="4" w:space="0" w:color="000000"/>
                  <w:bottom w:val="single" w:sz="4" w:space="0" w:color="000000"/>
                </w:tcBorders>
                <w:vAlign w:val="bottom"/>
              </w:tcPr>
            </w:tcPrChange>
          </w:tcPr>
          <w:p w14:paraId="353D931E"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461" w:type="dxa"/>
            <w:tcBorders>
              <w:left w:val="single" w:sz="4" w:space="0" w:color="000000"/>
              <w:bottom w:val="single" w:sz="4" w:space="0" w:color="000000"/>
            </w:tcBorders>
            <w:vAlign w:val="bottom"/>
            <w:tcPrChange w:id="10597" w:author="Weber" w:date="2014-10-29T03:09:00Z">
              <w:tcPr>
                <w:tcW w:w="1461" w:type="dxa"/>
                <w:tcBorders>
                  <w:left w:val="single" w:sz="4" w:space="0" w:color="000000"/>
                  <w:bottom w:val="single" w:sz="4" w:space="0" w:color="000000"/>
                </w:tcBorders>
                <w:vAlign w:val="bottom"/>
              </w:tcPr>
            </w:tcPrChange>
          </w:tcPr>
          <w:p w14:paraId="1641AE5B"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2049" w:type="dxa"/>
            <w:tcBorders>
              <w:left w:val="single" w:sz="4" w:space="0" w:color="000000"/>
              <w:bottom w:val="single" w:sz="4" w:space="0" w:color="000000"/>
              <w:right w:val="single" w:sz="4" w:space="0" w:color="000000"/>
            </w:tcBorders>
            <w:vAlign w:val="bottom"/>
            <w:tcPrChange w:id="10598" w:author="Weber" w:date="2014-10-29T03:09:00Z">
              <w:tcPr>
                <w:tcW w:w="2049" w:type="dxa"/>
                <w:tcBorders>
                  <w:left w:val="single" w:sz="4" w:space="0" w:color="000000"/>
                  <w:bottom w:val="single" w:sz="4" w:space="0" w:color="000000"/>
                  <w:right w:val="single" w:sz="4" w:space="0" w:color="000000"/>
                </w:tcBorders>
                <w:vAlign w:val="bottom"/>
              </w:tcPr>
            </w:tcPrChange>
          </w:tcPr>
          <w:p w14:paraId="70CAA555" w14:textId="77777777"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19572</w:t>
            </w:r>
          </w:p>
        </w:tc>
      </w:tr>
      <w:tr w:rsidR="004800BA" w:rsidRPr="004A3CBF" w14:paraId="1B6C5C1F" w14:textId="77777777" w:rsidTr="00B87550">
        <w:trPr>
          <w:trHeight w:val="255"/>
          <w:jc w:val="center"/>
          <w:trPrChange w:id="10599" w:author="Weber" w:date="2014-10-29T03:09:00Z">
            <w:trPr>
              <w:trHeight w:val="255"/>
              <w:jc w:val="center"/>
            </w:trPr>
          </w:trPrChange>
        </w:trPr>
        <w:tc>
          <w:tcPr>
            <w:tcW w:w="1365" w:type="dxa"/>
            <w:tcBorders>
              <w:left w:val="single" w:sz="4" w:space="0" w:color="000000"/>
              <w:bottom w:val="single" w:sz="4" w:space="0" w:color="000000"/>
            </w:tcBorders>
            <w:vAlign w:val="bottom"/>
            <w:tcPrChange w:id="10600" w:author="Weber" w:date="2014-10-29T03:09:00Z">
              <w:tcPr>
                <w:tcW w:w="1365" w:type="dxa"/>
                <w:tcBorders>
                  <w:left w:val="single" w:sz="4" w:space="0" w:color="000000"/>
                  <w:bottom w:val="single" w:sz="4" w:space="0" w:color="000000"/>
                </w:tcBorders>
                <w:vAlign w:val="bottom"/>
              </w:tcPr>
            </w:tcPrChange>
          </w:tcPr>
          <w:p w14:paraId="0ADFF354"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Change w:id="10601" w:author="Weber" w:date="2014-10-29T03:09:00Z">
              <w:tcPr>
                <w:tcW w:w="1150" w:type="dxa"/>
                <w:tcBorders>
                  <w:left w:val="single" w:sz="4" w:space="0" w:color="000000"/>
                  <w:bottom w:val="single" w:sz="4" w:space="0" w:color="000000"/>
                </w:tcBorders>
                <w:vAlign w:val="bottom"/>
              </w:tcPr>
            </w:tcPrChange>
          </w:tcPr>
          <w:p w14:paraId="4C869543"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461" w:type="dxa"/>
            <w:tcBorders>
              <w:left w:val="single" w:sz="4" w:space="0" w:color="000000"/>
              <w:bottom w:val="single" w:sz="4" w:space="0" w:color="000000"/>
            </w:tcBorders>
            <w:vAlign w:val="bottom"/>
            <w:tcPrChange w:id="10602" w:author="Weber" w:date="2014-10-29T03:09:00Z">
              <w:tcPr>
                <w:tcW w:w="1461" w:type="dxa"/>
                <w:tcBorders>
                  <w:left w:val="single" w:sz="4" w:space="0" w:color="000000"/>
                  <w:bottom w:val="single" w:sz="4" w:space="0" w:color="000000"/>
                </w:tcBorders>
                <w:vAlign w:val="bottom"/>
              </w:tcPr>
            </w:tcPrChange>
          </w:tcPr>
          <w:p w14:paraId="62190A92"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2049" w:type="dxa"/>
            <w:tcBorders>
              <w:left w:val="single" w:sz="4" w:space="0" w:color="000000"/>
              <w:bottom w:val="single" w:sz="4" w:space="0" w:color="000000"/>
              <w:right w:val="single" w:sz="4" w:space="0" w:color="000000"/>
            </w:tcBorders>
            <w:vAlign w:val="bottom"/>
            <w:tcPrChange w:id="10603" w:author="Weber" w:date="2014-10-29T03:09:00Z">
              <w:tcPr>
                <w:tcW w:w="2049" w:type="dxa"/>
                <w:tcBorders>
                  <w:left w:val="single" w:sz="4" w:space="0" w:color="000000"/>
                  <w:bottom w:val="single" w:sz="4" w:space="0" w:color="000000"/>
                  <w:right w:val="single" w:sz="4" w:space="0" w:color="000000"/>
                </w:tcBorders>
                <w:vAlign w:val="bottom"/>
              </w:tcPr>
            </w:tcPrChange>
          </w:tcPr>
          <w:p w14:paraId="75B77E12" w14:textId="77777777"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6315</w:t>
            </w:r>
          </w:p>
        </w:tc>
      </w:tr>
      <w:tr w:rsidR="004800BA" w:rsidRPr="004A3CBF" w14:paraId="36A04603" w14:textId="77777777" w:rsidTr="00B87550">
        <w:trPr>
          <w:trHeight w:val="255"/>
          <w:jc w:val="center"/>
          <w:trPrChange w:id="10604" w:author="Weber" w:date="2014-10-29T03:09:00Z">
            <w:trPr>
              <w:trHeight w:val="255"/>
              <w:jc w:val="center"/>
            </w:trPr>
          </w:trPrChange>
        </w:trPr>
        <w:tc>
          <w:tcPr>
            <w:tcW w:w="1365" w:type="dxa"/>
            <w:tcBorders>
              <w:left w:val="single" w:sz="4" w:space="0" w:color="000000"/>
              <w:bottom w:val="single" w:sz="4" w:space="0" w:color="000000"/>
            </w:tcBorders>
            <w:vAlign w:val="bottom"/>
            <w:tcPrChange w:id="10605" w:author="Weber" w:date="2014-10-29T03:09:00Z">
              <w:tcPr>
                <w:tcW w:w="1365" w:type="dxa"/>
                <w:tcBorders>
                  <w:left w:val="single" w:sz="4" w:space="0" w:color="000000"/>
                  <w:bottom w:val="single" w:sz="4" w:space="0" w:color="000000"/>
                </w:tcBorders>
                <w:vAlign w:val="bottom"/>
              </w:tcPr>
            </w:tcPrChange>
          </w:tcPr>
          <w:p w14:paraId="2716D42D"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Change w:id="10606" w:author="Weber" w:date="2014-10-29T03:09:00Z">
              <w:tcPr>
                <w:tcW w:w="1150" w:type="dxa"/>
                <w:tcBorders>
                  <w:left w:val="single" w:sz="4" w:space="0" w:color="000000"/>
                  <w:bottom w:val="single" w:sz="4" w:space="0" w:color="000000"/>
                </w:tcBorders>
                <w:vAlign w:val="bottom"/>
              </w:tcPr>
            </w:tcPrChange>
          </w:tcPr>
          <w:p w14:paraId="31D67DB1"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461" w:type="dxa"/>
            <w:tcBorders>
              <w:left w:val="single" w:sz="4" w:space="0" w:color="000000"/>
              <w:bottom w:val="single" w:sz="4" w:space="0" w:color="000000"/>
            </w:tcBorders>
            <w:vAlign w:val="bottom"/>
            <w:tcPrChange w:id="10607" w:author="Weber" w:date="2014-10-29T03:09:00Z">
              <w:tcPr>
                <w:tcW w:w="1461" w:type="dxa"/>
                <w:tcBorders>
                  <w:left w:val="single" w:sz="4" w:space="0" w:color="000000"/>
                  <w:bottom w:val="single" w:sz="4" w:space="0" w:color="000000"/>
                </w:tcBorders>
                <w:vAlign w:val="bottom"/>
              </w:tcPr>
            </w:tcPrChange>
          </w:tcPr>
          <w:p w14:paraId="0CA0C3C0"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2049" w:type="dxa"/>
            <w:tcBorders>
              <w:left w:val="single" w:sz="4" w:space="0" w:color="000000"/>
              <w:bottom w:val="single" w:sz="4" w:space="0" w:color="000000"/>
              <w:right w:val="single" w:sz="4" w:space="0" w:color="000000"/>
            </w:tcBorders>
            <w:vAlign w:val="bottom"/>
            <w:tcPrChange w:id="10608" w:author="Weber" w:date="2014-10-29T03:09:00Z">
              <w:tcPr>
                <w:tcW w:w="2049" w:type="dxa"/>
                <w:tcBorders>
                  <w:left w:val="single" w:sz="4" w:space="0" w:color="000000"/>
                  <w:bottom w:val="single" w:sz="4" w:space="0" w:color="000000"/>
                  <w:right w:val="single" w:sz="4" w:space="0" w:color="000000"/>
                </w:tcBorders>
                <w:vAlign w:val="bottom"/>
              </w:tcPr>
            </w:tcPrChange>
          </w:tcPr>
          <w:p w14:paraId="0E824511" w14:textId="77777777"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2894</w:t>
            </w:r>
          </w:p>
        </w:tc>
      </w:tr>
      <w:tr w:rsidR="004800BA" w:rsidRPr="004A3CBF" w14:paraId="3ACA26E5" w14:textId="77777777" w:rsidTr="00B87550">
        <w:trPr>
          <w:trHeight w:val="255"/>
          <w:jc w:val="center"/>
          <w:trPrChange w:id="10609" w:author="Weber" w:date="2014-10-29T03:09:00Z">
            <w:trPr>
              <w:trHeight w:val="255"/>
              <w:jc w:val="center"/>
            </w:trPr>
          </w:trPrChange>
        </w:trPr>
        <w:tc>
          <w:tcPr>
            <w:tcW w:w="1365" w:type="dxa"/>
            <w:tcBorders>
              <w:left w:val="single" w:sz="4" w:space="0" w:color="000000"/>
              <w:bottom w:val="single" w:sz="4" w:space="0" w:color="000000"/>
            </w:tcBorders>
            <w:vAlign w:val="bottom"/>
            <w:tcPrChange w:id="10610" w:author="Weber" w:date="2014-10-29T03:09:00Z">
              <w:tcPr>
                <w:tcW w:w="1365" w:type="dxa"/>
                <w:tcBorders>
                  <w:left w:val="single" w:sz="4" w:space="0" w:color="000000"/>
                  <w:bottom w:val="single" w:sz="4" w:space="0" w:color="000000"/>
                </w:tcBorders>
                <w:vAlign w:val="bottom"/>
              </w:tcPr>
            </w:tcPrChange>
          </w:tcPr>
          <w:p w14:paraId="3DAABAB4"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Change w:id="10611" w:author="Weber" w:date="2014-10-29T03:09:00Z">
              <w:tcPr>
                <w:tcW w:w="1150" w:type="dxa"/>
                <w:tcBorders>
                  <w:left w:val="single" w:sz="4" w:space="0" w:color="000000"/>
                  <w:bottom w:val="single" w:sz="4" w:space="0" w:color="000000"/>
                </w:tcBorders>
                <w:vAlign w:val="bottom"/>
              </w:tcPr>
            </w:tcPrChange>
          </w:tcPr>
          <w:p w14:paraId="59C96E85"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461" w:type="dxa"/>
            <w:tcBorders>
              <w:left w:val="single" w:sz="4" w:space="0" w:color="000000"/>
              <w:bottom w:val="single" w:sz="4" w:space="0" w:color="000000"/>
            </w:tcBorders>
            <w:vAlign w:val="bottom"/>
            <w:tcPrChange w:id="10612" w:author="Weber" w:date="2014-10-29T03:09:00Z">
              <w:tcPr>
                <w:tcW w:w="1461" w:type="dxa"/>
                <w:tcBorders>
                  <w:left w:val="single" w:sz="4" w:space="0" w:color="000000"/>
                  <w:bottom w:val="single" w:sz="4" w:space="0" w:color="000000"/>
                </w:tcBorders>
                <w:vAlign w:val="bottom"/>
              </w:tcPr>
            </w:tcPrChange>
          </w:tcPr>
          <w:p w14:paraId="1FA1CA12"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Other</w:t>
            </w:r>
          </w:p>
        </w:tc>
        <w:tc>
          <w:tcPr>
            <w:tcW w:w="2049" w:type="dxa"/>
            <w:tcBorders>
              <w:left w:val="single" w:sz="4" w:space="0" w:color="000000"/>
              <w:bottom w:val="single" w:sz="4" w:space="0" w:color="000000"/>
              <w:right w:val="single" w:sz="4" w:space="0" w:color="000000"/>
            </w:tcBorders>
            <w:vAlign w:val="bottom"/>
            <w:tcPrChange w:id="10613" w:author="Weber" w:date="2014-10-29T03:09:00Z">
              <w:tcPr>
                <w:tcW w:w="2049" w:type="dxa"/>
                <w:tcBorders>
                  <w:left w:val="single" w:sz="4" w:space="0" w:color="000000"/>
                  <w:bottom w:val="single" w:sz="4" w:space="0" w:color="000000"/>
                  <w:right w:val="single" w:sz="4" w:space="0" w:color="000000"/>
                </w:tcBorders>
                <w:vAlign w:val="bottom"/>
              </w:tcPr>
            </w:tcPrChange>
          </w:tcPr>
          <w:p w14:paraId="1CD1E1A5" w14:textId="77777777"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331</w:t>
            </w:r>
          </w:p>
        </w:tc>
      </w:tr>
      <w:tr w:rsidR="004800BA" w:rsidRPr="004A3CBF" w14:paraId="532C593E" w14:textId="77777777" w:rsidTr="00B87550">
        <w:trPr>
          <w:trHeight w:val="255"/>
          <w:jc w:val="center"/>
          <w:trPrChange w:id="10614" w:author="Weber" w:date="2014-10-29T03:09:00Z">
            <w:trPr>
              <w:trHeight w:val="255"/>
              <w:jc w:val="center"/>
            </w:trPr>
          </w:trPrChange>
        </w:trPr>
        <w:tc>
          <w:tcPr>
            <w:tcW w:w="1365" w:type="dxa"/>
            <w:tcBorders>
              <w:left w:val="single" w:sz="4" w:space="0" w:color="000000"/>
              <w:bottom w:val="single" w:sz="4" w:space="0" w:color="000000"/>
            </w:tcBorders>
            <w:vAlign w:val="bottom"/>
            <w:tcPrChange w:id="10615" w:author="Weber" w:date="2014-10-29T03:09:00Z">
              <w:tcPr>
                <w:tcW w:w="1365" w:type="dxa"/>
                <w:tcBorders>
                  <w:left w:val="single" w:sz="4" w:space="0" w:color="000000"/>
                  <w:bottom w:val="single" w:sz="4" w:space="0" w:color="000000"/>
                </w:tcBorders>
                <w:vAlign w:val="bottom"/>
              </w:tcPr>
            </w:tcPrChange>
          </w:tcPr>
          <w:p w14:paraId="7843029E"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Change w:id="10616" w:author="Weber" w:date="2014-10-29T03:09:00Z">
              <w:tcPr>
                <w:tcW w:w="1150" w:type="dxa"/>
                <w:tcBorders>
                  <w:left w:val="single" w:sz="4" w:space="0" w:color="000000"/>
                  <w:bottom w:val="single" w:sz="4" w:space="0" w:color="000000"/>
                </w:tcBorders>
                <w:vAlign w:val="bottom"/>
              </w:tcPr>
            </w:tcPrChange>
          </w:tcPr>
          <w:p w14:paraId="3DC86906"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461" w:type="dxa"/>
            <w:tcBorders>
              <w:left w:val="single" w:sz="4" w:space="0" w:color="000000"/>
              <w:bottom w:val="single" w:sz="4" w:space="0" w:color="000000"/>
            </w:tcBorders>
            <w:vAlign w:val="bottom"/>
            <w:tcPrChange w:id="10617" w:author="Weber" w:date="2014-10-29T03:09:00Z">
              <w:tcPr>
                <w:tcW w:w="1461" w:type="dxa"/>
                <w:tcBorders>
                  <w:left w:val="single" w:sz="4" w:space="0" w:color="000000"/>
                  <w:bottom w:val="single" w:sz="4" w:space="0" w:color="000000"/>
                </w:tcBorders>
                <w:vAlign w:val="bottom"/>
              </w:tcPr>
            </w:tcPrChange>
          </w:tcPr>
          <w:p w14:paraId="4C71EE4F"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2049" w:type="dxa"/>
            <w:tcBorders>
              <w:left w:val="single" w:sz="4" w:space="0" w:color="000000"/>
              <w:bottom w:val="single" w:sz="4" w:space="0" w:color="000000"/>
              <w:right w:val="single" w:sz="4" w:space="0" w:color="000000"/>
            </w:tcBorders>
            <w:vAlign w:val="bottom"/>
            <w:tcPrChange w:id="10618" w:author="Weber" w:date="2014-10-29T03:09:00Z">
              <w:tcPr>
                <w:tcW w:w="2049" w:type="dxa"/>
                <w:tcBorders>
                  <w:left w:val="single" w:sz="4" w:space="0" w:color="000000"/>
                  <w:bottom w:val="single" w:sz="4" w:space="0" w:color="000000"/>
                  <w:right w:val="single" w:sz="4" w:space="0" w:color="000000"/>
                </w:tcBorders>
                <w:vAlign w:val="bottom"/>
              </w:tcPr>
            </w:tcPrChange>
          </w:tcPr>
          <w:p w14:paraId="49D03274" w14:textId="77777777"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48462</w:t>
            </w:r>
          </w:p>
        </w:tc>
      </w:tr>
      <w:tr w:rsidR="004800BA" w:rsidRPr="004A3CBF" w14:paraId="700C4447" w14:textId="77777777" w:rsidTr="00B87550">
        <w:trPr>
          <w:trHeight w:val="255"/>
          <w:jc w:val="center"/>
          <w:trPrChange w:id="10619" w:author="Weber" w:date="2014-10-29T03:09:00Z">
            <w:trPr>
              <w:trHeight w:val="255"/>
              <w:jc w:val="center"/>
            </w:trPr>
          </w:trPrChange>
        </w:trPr>
        <w:tc>
          <w:tcPr>
            <w:tcW w:w="1365" w:type="dxa"/>
            <w:tcBorders>
              <w:left w:val="single" w:sz="4" w:space="0" w:color="000000"/>
              <w:bottom w:val="single" w:sz="4" w:space="0" w:color="000000"/>
            </w:tcBorders>
            <w:vAlign w:val="bottom"/>
            <w:tcPrChange w:id="10620" w:author="Weber" w:date="2014-10-29T03:09:00Z">
              <w:tcPr>
                <w:tcW w:w="1365" w:type="dxa"/>
                <w:tcBorders>
                  <w:left w:val="single" w:sz="4" w:space="0" w:color="000000"/>
                  <w:bottom w:val="single" w:sz="4" w:space="0" w:color="000000"/>
                </w:tcBorders>
                <w:vAlign w:val="bottom"/>
              </w:tcPr>
            </w:tcPrChange>
          </w:tcPr>
          <w:p w14:paraId="676875D7"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Change w:id="10621" w:author="Weber" w:date="2014-10-29T03:09:00Z">
              <w:tcPr>
                <w:tcW w:w="1150" w:type="dxa"/>
                <w:tcBorders>
                  <w:left w:val="single" w:sz="4" w:space="0" w:color="000000"/>
                  <w:bottom w:val="single" w:sz="4" w:space="0" w:color="000000"/>
                </w:tcBorders>
                <w:vAlign w:val="bottom"/>
              </w:tcPr>
            </w:tcPrChange>
          </w:tcPr>
          <w:p w14:paraId="2D7D9C89"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461" w:type="dxa"/>
            <w:tcBorders>
              <w:left w:val="single" w:sz="4" w:space="0" w:color="000000"/>
              <w:bottom w:val="single" w:sz="4" w:space="0" w:color="000000"/>
            </w:tcBorders>
            <w:vAlign w:val="bottom"/>
            <w:tcPrChange w:id="10622" w:author="Weber" w:date="2014-10-29T03:09:00Z">
              <w:tcPr>
                <w:tcW w:w="1461" w:type="dxa"/>
                <w:tcBorders>
                  <w:left w:val="single" w:sz="4" w:space="0" w:color="000000"/>
                  <w:bottom w:val="single" w:sz="4" w:space="0" w:color="000000"/>
                </w:tcBorders>
                <w:vAlign w:val="bottom"/>
              </w:tcPr>
            </w:tcPrChange>
          </w:tcPr>
          <w:p w14:paraId="46EB0F08"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2049" w:type="dxa"/>
            <w:tcBorders>
              <w:left w:val="single" w:sz="4" w:space="0" w:color="000000"/>
              <w:bottom w:val="single" w:sz="4" w:space="0" w:color="000000"/>
              <w:right w:val="single" w:sz="4" w:space="0" w:color="000000"/>
            </w:tcBorders>
            <w:vAlign w:val="bottom"/>
            <w:tcPrChange w:id="10623" w:author="Weber" w:date="2014-10-29T03:09:00Z">
              <w:tcPr>
                <w:tcW w:w="2049" w:type="dxa"/>
                <w:tcBorders>
                  <w:left w:val="single" w:sz="4" w:space="0" w:color="000000"/>
                  <w:bottom w:val="single" w:sz="4" w:space="0" w:color="000000"/>
                  <w:right w:val="single" w:sz="4" w:space="0" w:color="000000"/>
                </w:tcBorders>
                <w:vAlign w:val="bottom"/>
              </w:tcPr>
            </w:tcPrChange>
          </w:tcPr>
          <w:p w14:paraId="42AC88E3" w14:textId="77777777"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7931</w:t>
            </w:r>
          </w:p>
        </w:tc>
      </w:tr>
      <w:tr w:rsidR="004800BA" w:rsidRPr="004A3CBF" w14:paraId="13E194F3" w14:textId="77777777" w:rsidTr="00B87550">
        <w:trPr>
          <w:trHeight w:val="255"/>
          <w:jc w:val="center"/>
          <w:trPrChange w:id="10624" w:author="Weber" w:date="2014-10-29T03:09:00Z">
            <w:trPr>
              <w:trHeight w:val="255"/>
              <w:jc w:val="center"/>
            </w:trPr>
          </w:trPrChange>
        </w:trPr>
        <w:tc>
          <w:tcPr>
            <w:tcW w:w="1365" w:type="dxa"/>
            <w:tcBorders>
              <w:left w:val="single" w:sz="4" w:space="0" w:color="000000"/>
              <w:bottom w:val="single" w:sz="4" w:space="0" w:color="000000"/>
            </w:tcBorders>
            <w:vAlign w:val="bottom"/>
            <w:tcPrChange w:id="10625" w:author="Weber" w:date="2014-10-29T03:09:00Z">
              <w:tcPr>
                <w:tcW w:w="1365" w:type="dxa"/>
                <w:tcBorders>
                  <w:left w:val="single" w:sz="4" w:space="0" w:color="000000"/>
                  <w:bottom w:val="single" w:sz="4" w:space="0" w:color="000000"/>
                </w:tcBorders>
                <w:vAlign w:val="bottom"/>
              </w:tcPr>
            </w:tcPrChange>
          </w:tcPr>
          <w:p w14:paraId="21A45380"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Change w:id="10626" w:author="Weber" w:date="2014-10-29T03:09:00Z">
              <w:tcPr>
                <w:tcW w:w="1150" w:type="dxa"/>
                <w:tcBorders>
                  <w:left w:val="single" w:sz="4" w:space="0" w:color="000000"/>
                  <w:bottom w:val="single" w:sz="4" w:space="0" w:color="000000"/>
                </w:tcBorders>
                <w:vAlign w:val="bottom"/>
              </w:tcPr>
            </w:tcPrChange>
          </w:tcPr>
          <w:p w14:paraId="38242B25"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461" w:type="dxa"/>
            <w:tcBorders>
              <w:left w:val="single" w:sz="4" w:space="0" w:color="000000"/>
              <w:bottom w:val="single" w:sz="4" w:space="0" w:color="000000"/>
            </w:tcBorders>
            <w:vAlign w:val="bottom"/>
            <w:tcPrChange w:id="10627" w:author="Weber" w:date="2014-10-29T03:09:00Z">
              <w:tcPr>
                <w:tcW w:w="1461" w:type="dxa"/>
                <w:tcBorders>
                  <w:left w:val="single" w:sz="4" w:space="0" w:color="000000"/>
                  <w:bottom w:val="single" w:sz="4" w:space="0" w:color="000000"/>
                </w:tcBorders>
                <w:vAlign w:val="bottom"/>
              </w:tcPr>
            </w:tcPrChange>
          </w:tcPr>
          <w:p w14:paraId="5E97F585"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2049" w:type="dxa"/>
            <w:tcBorders>
              <w:left w:val="single" w:sz="4" w:space="0" w:color="000000"/>
              <w:bottom w:val="single" w:sz="4" w:space="0" w:color="000000"/>
              <w:right w:val="single" w:sz="4" w:space="0" w:color="000000"/>
            </w:tcBorders>
            <w:vAlign w:val="bottom"/>
            <w:tcPrChange w:id="10628" w:author="Weber" w:date="2014-10-29T03:09:00Z">
              <w:tcPr>
                <w:tcW w:w="2049" w:type="dxa"/>
                <w:tcBorders>
                  <w:left w:val="single" w:sz="4" w:space="0" w:color="000000"/>
                  <w:bottom w:val="single" w:sz="4" w:space="0" w:color="000000"/>
                  <w:right w:val="single" w:sz="4" w:space="0" w:color="000000"/>
                </w:tcBorders>
                <w:vAlign w:val="bottom"/>
              </w:tcPr>
            </w:tcPrChange>
          </w:tcPr>
          <w:p w14:paraId="06B2C94F" w14:textId="77777777"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2002</w:t>
            </w:r>
          </w:p>
        </w:tc>
      </w:tr>
      <w:tr w:rsidR="004800BA" w:rsidRPr="004A3CBF" w14:paraId="6EAAAD75" w14:textId="77777777" w:rsidTr="00B87550">
        <w:trPr>
          <w:trHeight w:val="255"/>
          <w:jc w:val="center"/>
          <w:trPrChange w:id="10629" w:author="Weber" w:date="2014-10-29T03:09:00Z">
            <w:trPr>
              <w:trHeight w:val="255"/>
              <w:jc w:val="center"/>
            </w:trPr>
          </w:trPrChange>
        </w:trPr>
        <w:tc>
          <w:tcPr>
            <w:tcW w:w="1365" w:type="dxa"/>
            <w:tcBorders>
              <w:left w:val="single" w:sz="4" w:space="0" w:color="000000"/>
              <w:bottom w:val="single" w:sz="4" w:space="0" w:color="000000"/>
            </w:tcBorders>
            <w:vAlign w:val="bottom"/>
            <w:tcPrChange w:id="10630" w:author="Weber" w:date="2014-10-29T03:09:00Z">
              <w:tcPr>
                <w:tcW w:w="1365" w:type="dxa"/>
                <w:tcBorders>
                  <w:left w:val="single" w:sz="4" w:space="0" w:color="000000"/>
                  <w:bottom w:val="single" w:sz="4" w:space="0" w:color="000000"/>
                </w:tcBorders>
                <w:vAlign w:val="bottom"/>
              </w:tcPr>
            </w:tcPrChange>
          </w:tcPr>
          <w:p w14:paraId="501BD910"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Change w:id="10631" w:author="Weber" w:date="2014-10-29T03:09:00Z">
              <w:tcPr>
                <w:tcW w:w="1150" w:type="dxa"/>
                <w:tcBorders>
                  <w:left w:val="single" w:sz="4" w:space="0" w:color="000000"/>
                  <w:bottom w:val="single" w:sz="4" w:space="0" w:color="000000"/>
                </w:tcBorders>
                <w:vAlign w:val="bottom"/>
              </w:tcPr>
            </w:tcPrChange>
          </w:tcPr>
          <w:p w14:paraId="576309C9"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461" w:type="dxa"/>
            <w:tcBorders>
              <w:left w:val="single" w:sz="4" w:space="0" w:color="000000"/>
              <w:bottom w:val="single" w:sz="4" w:space="0" w:color="000000"/>
            </w:tcBorders>
            <w:vAlign w:val="bottom"/>
            <w:tcPrChange w:id="10632" w:author="Weber" w:date="2014-10-29T03:09:00Z">
              <w:tcPr>
                <w:tcW w:w="1461" w:type="dxa"/>
                <w:tcBorders>
                  <w:left w:val="single" w:sz="4" w:space="0" w:color="000000"/>
                  <w:bottom w:val="single" w:sz="4" w:space="0" w:color="000000"/>
                </w:tcBorders>
                <w:vAlign w:val="bottom"/>
              </w:tcPr>
            </w:tcPrChange>
          </w:tcPr>
          <w:p w14:paraId="0D7B4F18"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Other</w:t>
            </w:r>
          </w:p>
        </w:tc>
        <w:tc>
          <w:tcPr>
            <w:tcW w:w="2049" w:type="dxa"/>
            <w:tcBorders>
              <w:left w:val="single" w:sz="4" w:space="0" w:color="000000"/>
              <w:bottom w:val="single" w:sz="4" w:space="0" w:color="000000"/>
              <w:right w:val="single" w:sz="4" w:space="0" w:color="000000"/>
            </w:tcBorders>
            <w:vAlign w:val="bottom"/>
            <w:tcPrChange w:id="10633" w:author="Weber" w:date="2014-10-29T03:09:00Z">
              <w:tcPr>
                <w:tcW w:w="2049" w:type="dxa"/>
                <w:tcBorders>
                  <w:left w:val="single" w:sz="4" w:space="0" w:color="000000"/>
                  <w:bottom w:val="single" w:sz="4" w:space="0" w:color="000000"/>
                  <w:right w:val="single" w:sz="4" w:space="0" w:color="000000"/>
                </w:tcBorders>
                <w:vAlign w:val="bottom"/>
              </w:tcPr>
            </w:tcPrChange>
          </w:tcPr>
          <w:p w14:paraId="4E9614D9" w14:textId="77777777"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582</w:t>
            </w:r>
          </w:p>
        </w:tc>
      </w:tr>
      <w:tr w:rsidR="004800BA" w:rsidRPr="004A3CBF" w14:paraId="1DD6E0EA" w14:textId="77777777" w:rsidTr="00B87550">
        <w:trPr>
          <w:trHeight w:val="255"/>
          <w:jc w:val="center"/>
          <w:trPrChange w:id="10634" w:author="Weber" w:date="2014-10-29T03:09:00Z">
            <w:trPr>
              <w:trHeight w:val="255"/>
              <w:jc w:val="center"/>
            </w:trPr>
          </w:trPrChange>
        </w:trPr>
        <w:tc>
          <w:tcPr>
            <w:tcW w:w="1365" w:type="dxa"/>
            <w:tcBorders>
              <w:left w:val="single" w:sz="4" w:space="0" w:color="000000"/>
              <w:bottom w:val="single" w:sz="4" w:space="0" w:color="000000"/>
            </w:tcBorders>
            <w:vAlign w:val="bottom"/>
            <w:tcPrChange w:id="10635" w:author="Weber" w:date="2014-10-29T03:09:00Z">
              <w:tcPr>
                <w:tcW w:w="1365" w:type="dxa"/>
                <w:tcBorders>
                  <w:left w:val="single" w:sz="4" w:space="0" w:color="000000"/>
                  <w:bottom w:val="single" w:sz="4" w:space="0" w:color="000000"/>
                </w:tcBorders>
                <w:vAlign w:val="bottom"/>
              </w:tcPr>
            </w:tcPrChange>
          </w:tcPr>
          <w:p w14:paraId="24CD5F89"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Change w:id="10636" w:author="Weber" w:date="2014-10-29T03:09:00Z">
              <w:tcPr>
                <w:tcW w:w="1150" w:type="dxa"/>
                <w:tcBorders>
                  <w:left w:val="single" w:sz="4" w:space="0" w:color="000000"/>
                  <w:bottom w:val="single" w:sz="4" w:space="0" w:color="000000"/>
                </w:tcBorders>
                <w:vAlign w:val="bottom"/>
              </w:tcPr>
            </w:tcPrChange>
          </w:tcPr>
          <w:p w14:paraId="75D6D253"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461" w:type="dxa"/>
            <w:tcBorders>
              <w:left w:val="single" w:sz="4" w:space="0" w:color="000000"/>
              <w:bottom w:val="single" w:sz="4" w:space="0" w:color="000000"/>
            </w:tcBorders>
            <w:vAlign w:val="bottom"/>
            <w:tcPrChange w:id="10637" w:author="Weber" w:date="2014-10-29T03:09:00Z">
              <w:tcPr>
                <w:tcW w:w="1461" w:type="dxa"/>
                <w:tcBorders>
                  <w:left w:val="single" w:sz="4" w:space="0" w:color="000000"/>
                  <w:bottom w:val="single" w:sz="4" w:space="0" w:color="000000"/>
                </w:tcBorders>
                <w:vAlign w:val="bottom"/>
              </w:tcPr>
            </w:tcPrChange>
          </w:tcPr>
          <w:p w14:paraId="4D4FA5E6"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2049" w:type="dxa"/>
            <w:tcBorders>
              <w:left w:val="single" w:sz="4" w:space="0" w:color="000000"/>
              <w:bottom w:val="single" w:sz="4" w:space="0" w:color="000000"/>
              <w:right w:val="single" w:sz="4" w:space="0" w:color="000000"/>
            </w:tcBorders>
            <w:vAlign w:val="bottom"/>
            <w:tcPrChange w:id="10638" w:author="Weber" w:date="2014-10-29T03:09:00Z">
              <w:tcPr>
                <w:tcW w:w="2049" w:type="dxa"/>
                <w:tcBorders>
                  <w:left w:val="single" w:sz="4" w:space="0" w:color="000000"/>
                  <w:bottom w:val="single" w:sz="4" w:space="0" w:color="000000"/>
                  <w:right w:val="single" w:sz="4" w:space="0" w:color="000000"/>
                </w:tcBorders>
                <w:vAlign w:val="bottom"/>
              </w:tcPr>
            </w:tcPrChange>
          </w:tcPr>
          <w:p w14:paraId="039C4A31" w14:textId="77777777"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34872</w:t>
            </w:r>
          </w:p>
        </w:tc>
      </w:tr>
      <w:tr w:rsidR="004800BA" w:rsidRPr="004A3CBF" w14:paraId="76EEA42B" w14:textId="77777777" w:rsidTr="00B87550">
        <w:trPr>
          <w:trHeight w:val="255"/>
          <w:jc w:val="center"/>
          <w:trPrChange w:id="10639" w:author="Weber" w:date="2014-10-29T03:09:00Z">
            <w:trPr>
              <w:trHeight w:val="255"/>
              <w:jc w:val="center"/>
            </w:trPr>
          </w:trPrChange>
        </w:trPr>
        <w:tc>
          <w:tcPr>
            <w:tcW w:w="1365" w:type="dxa"/>
            <w:tcBorders>
              <w:left w:val="single" w:sz="4" w:space="0" w:color="000000"/>
              <w:bottom w:val="single" w:sz="4" w:space="0" w:color="000000"/>
            </w:tcBorders>
            <w:vAlign w:val="bottom"/>
            <w:tcPrChange w:id="10640" w:author="Weber" w:date="2014-10-29T03:09:00Z">
              <w:tcPr>
                <w:tcW w:w="1365" w:type="dxa"/>
                <w:tcBorders>
                  <w:left w:val="single" w:sz="4" w:space="0" w:color="000000"/>
                  <w:bottom w:val="single" w:sz="4" w:space="0" w:color="000000"/>
                </w:tcBorders>
                <w:vAlign w:val="bottom"/>
              </w:tcPr>
            </w:tcPrChange>
          </w:tcPr>
          <w:p w14:paraId="577F43CD"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Change w:id="10641" w:author="Weber" w:date="2014-10-29T03:09:00Z">
              <w:tcPr>
                <w:tcW w:w="1150" w:type="dxa"/>
                <w:tcBorders>
                  <w:left w:val="single" w:sz="4" w:space="0" w:color="000000"/>
                  <w:bottom w:val="single" w:sz="4" w:space="0" w:color="000000"/>
                </w:tcBorders>
                <w:vAlign w:val="bottom"/>
              </w:tcPr>
            </w:tcPrChange>
          </w:tcPr>
          <w:p w14:paraId="485904A9"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461" w:type="dxa"/>
            <w:tcBorders>
              <w:left w:val="single" w:sz="4" w:space="0" w:color="000000"/>
              <w:bottom w:val="single" w:sz="4" w:space="0" w:color="000000"/>
            </w:tcBorders>
            <w:vAlign w:val="bottom"/>
            <w:tcPrChange w:id="10642" w:author="Weber" w:date="2014-10-29T03:09:00Z">
              <w:tcPr>
                <w:tcW w:w="1461" w:type="dxa"/>
                <w:tcBorders>
                  <w:left w:val="single" w:sz="4" w:space="0" w:color="000000"/>
                  <w:bottom w:val="single" w:sz="4" w:space="0" w:color="000000"/>
                </w:tcBorders>
                <w:vAlign w:val="bottom"/>
              </w:tcPr>
            </w:tcPrChange>
          </w:tcPr>
          <w:p w14:paraId="1A14A488"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2049" w:type="dxa"/>
            <w:tcBorders>
              <w:left w:val="single" w:sz="4" w:space="0" w:color="000000"/>
              <w:bottom w:val="single" w:sz="4" w:space="0" w:color="000000"/>
              <w:right w:val="single" w:sz="4" w:space="0" w:color="000000"/>
            </w:tcBorders>
            <w:vAlign w:val="bottom"/>
            <w:tcPrChange w:id="10643" w:author="Weber" w:date="2014-10-29T03:09:00Z">
              <w:tcPr>
                <w:tcW w:w="2049" w:type="dxa"/>
                <w:tcBorders>
                  <w:left w:val="single" w:sz="4" w:space="0" w:color="000000"/>
                  <w:bottom w:val="single" w:sz="4" w:space="0" w:color="000000"/>
                  <w:right w:val="single" w:sz="4" w:space="0" w:color="000000"/>
                </w:tcBorders>
                <w:vAlign w:val="bottom"/>
              </w:tcPr>
            </w:tcPrChange>
          </w:tcPr>
          <w:p w14:paraId="24F8C6C8" w14:textId="77777777"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12987</w:t>
            </w:r>
          </w:p>
        </w:tc>
      </w:tr>
      <w:tr w:rsidR="004800BA" w:rsidRPr="004A3CBF" w14:paraId="7C14A404" w14:textId="77777777" w:rsidTr="00B87550">
        <w:trPr>
          <w:trHeight w:val="255"/>
          <w:jc w:val="center"/>
          <w:trPrChange w:id="10644" w:author="Weber" w:date="2014-10-29T03:09:00Z">
            <w:trPr>
              <w:trHeight w:val="255"/>
              <w:jc w:val="center"/>
            </w:trPr>
          </w:trPrChange>
        </w:trPr>
        <w:tc>
          <w:tcPr>
            <w:tcW w:w="1365" w:type="dxa"/>
            <w:tcBorders>
              <w:left w:val="single" w:sz="4" w:space="0" w:color="000000"/>
              <w:bottom w:val="single" w:sz="4" w:space="0" w:color="000000"/>
            </w:tcBorders>
            <w:vAlign w:val="bottom"/>
            <w:tcPrChange w:id="10645" w:author="Weber" w:date="2014-10-29T03:09:00Z">
              <w:tcPr>
                <w:tcW w:w="1365" w:type="dxa"/>
                <w:tcBorders>
                  <w:left w:val="single" w:sz="4" w:space="0" w:color="000000"/>
                  <w:bottom w:val="single" w:sz="4" w:space="0" w:color="000000"/>
                </w:tcBorders>
                <w:vAlign w:val="bottom"/>
              </w:tcPr>
            </w:tcPrChange>
          </w:tcPr>
          <w:p w14:paraId="3C1D0AB2"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Change w:id="10646" w:author="Weber" w:date="2014-10-29T03:09:00Z">
              <w:tcPr>
                <w:tcW w:w="1150" w:type="dxa"/>
                <w:tcBorders>
                  <w:left w:val="single" w:sz="4" w:space="0" w:color="000000"/>
                  <w:bottom w:val="single" w:sz="4" w:space="0" w:color="000000"/>
                </w:tcBorders>
                <w:vAlign w:val="bottom"/>
              </w:tcPr>
            </w:tcPrChange>
          </w:tcPr>
          <w:p w14:paraId="413018EB"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461" w:type="dxa"/>
            <w:tcBorders>
              <w:left w:val="single" w:sz="4" w:space="0" w:color="000000"/>
              <w:bottom w:val="single" w:sz="4" w:space="0" w:color="000000"/>
            </w:tcBorders>
            <w:vAlign w:val="bottom"/>
            <w:tcPrChange w:id="10647" w:author="Weber" w:date="2014-10-29T03:09:00Z">
              <w:tcPr>
                <w:tcW w:w="1461" w:type="dxa"/>
                <w:tcBorders>
                  <w:left w:val="single" w:sz="4" w:space="0" w:color="000000"/>
                  <w:bottom w:val="single" w:sz="4" w:space="0" w:color="000000"/>
                </w:tcBorders>
                <w:vAlign w:val="bottom"/>
              </w:tcPr>
            </w:tcPrChange>
          </w:tcPr>
          <w:p w14:paraId="6D38C96F"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2049" w:type="dxa"/>
            <w:tcBorders>
              <w:left w:val="single" w:sz="4" w:space="0" w:color="000000"/>
              <w:bottom w:val="single" w:sz="4" w:space="0" w:color="000000"/>
              <w:right w:val="single" w:sz="4" w:space="0" w:color="000000"/>
            </w:tcBorders>
            <w:vAlign w:val="bottom"/>
            <w:tcPrChange w:id="10648" w:author="Weber" w:date="2014-10-29T03:09:00Z">
              <w:tcPr>
                <w:tcW w:w="2049" w:type="dxa"/>
                <w:tcBorders>
                  <w:left w:val="single" w:sz="4" w:space="0" w:color="000000"/>
                  <w:bottom w:val="single" w:sz="4" w:space="0" w:color="000000"/>
                  <w:right w:val="single" w:sz="4" w:space="0" w:color="000000"/>
                </w:tcBorders>
                <w:vAlign w:val="bottom"/>
              </w:tcPr>
            </w:tcPrChange>
          </w:tcPr>
          <w:p w14:paraId="36948DE7" w14:textId="77777777"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1721</w:t>
            </w:r>
          </w:p>
        </w:tc>
      </w:tr>
      <w:tr w:rsidR="004800BA" w:rsidRPr="004A3CBF" w14:paraId="404B6241" w14:textId="77777777" w:rsidTr="00B87550">
        <w:trPr>
          <w:trHeight w:val="255"/>
          <w:jc w:val="center"/>
          <w:trPrChange w:id="10649" w:author="Weber" w:date="2014-10-29T03:09:00Z">
            <w:trPr>
              <w:trHeight w:val="255"/>
              <w:jc w:val="center"/>
            </w:trPr>
          </w:trPrChange>
        </w:trPr>
        <w:tc>
          <w:tcPr>
            <w:tcW w:w="1365" w:type="dxa"/>
            <w:tcBorders>
              <w:left w:val="single" w:sz="4" w:space="0" w:color="000000"/>
              <w:bottom w:val="single" w:sz="4" w:space="0" w:color="000000"/>
            </w:tcBorders>
            <w:vAlign w:val="bottom"/>
            <w:tcPrChange w:id="10650" w:author="Weber" w:date="2014-10-29T03:09:00Z">
              <w:tcPr>
                <w:tcW w:w="1365" w:type="dxa"/>
                <w:tcBorders>
                  <w:left w:val="single" w:sz="4" w:space="0" w:color="000000"/>
                  <w:bottom w:val="single" w:sz="4" w:space="0" w:color="000000"/>
                </w:tcBorders>
                <w:vAlign w:val="bottom"/>
              </w:tcPr>
            </w:tcPrChange>
          </w:tcPr>
          <w:p w14:paraId="3EE52A22"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Change w:id="10651" w:author="Weber" w:date="2014-10-29T03:09:00Z">
              <w:tcPr>
                <w:tcW w:w="1150" w:type="dxa"/>
                <w:tcBorders>
                  <w:left w:val="single" w:sz="4" w:space="0" w:color="000000"/>
                  <w:bottom w:val="single" w:sz="4" w:space="0" w:color="000000"/>
                </w:tcBorders>
                <w:vAlign w:val="bottom"/>
              </w:tcPr>
            </w:tcPrChange>
          </w:tcPr>
          <w:p w14:paraId="788E3DC7"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461" w:type="dxa"/>
            <w:tcBorders>
              <w:left w:val="single" w:sz="4" w:space="0" w:color="000000"/>
              <w:bottom w:val="single" w:sz="4" w:space="0" w:color="000000"/>
            </w:tcBorders>
            <w:vAlign w:val="bottom"/>
            <w:tcPrChange w:id="10652" w:author="Weber" w:date="2014-10-29T03:09:00Z">
              <w:tcPr>
                <w:tcW w:w="1461" w:type="dxa"/>
                <w:tcBorders>
                  <w:left w:val="single" w:sz="4" w:space="0" w:color="000000"/>
                  <w:bottom w:val="single" w:sz="4" w:space="0" w:color="000000"/>
                </w:tcBorders>
                <w:vAlign w:val="bottom"/>
              </w:tcPr>
            </w:tcPrChange>
          </w:tcPr>
          <w:p w14:paraId="03E4FCEC"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Other</w:t>
            </w:r>
          </w:p>
        </w:tc>
        <w:tc>
          <w:tcPr>
            <w:tcW w:w="2049" w:type="dxa"/>
            <w:tcBorders>
              <w:left w:val="single" w:sz="4" w:space="0" w:color="000000"/>
              <w:bottom w:val="single" w:sz="4" w:space="0" w:color="000000"/>
              <w:right w:val="single" w:sz="4" w:space="0" w:color="000000"/>
            </w:tcBorders>
            <w:vAlign w:val="bottom"/>
            <w:tcPrChange w:id="10653" w:author="Weber" w:date="2014-10-29T03:09:00Z">
              <w:tcPr>
                <w:tcW w:w="2049" w:type="dxa"/>
                <w:tcBorders>
                  <w:left w:val="single" w:sz="4" w:space="0" w:color="000000"/>
                  <w:bottom w:val="single" w:sz="4" w:space="0" w:color="000000"/>
                  <w:right w:val="single" w:sz="4" w:space="0" w:color="000000"/>
                </w:tcBorders>
                <w:vAlign w:val="bottom"/>
              </w:tcPr>
            </w:tcPrChange>
          </w:tcPr>
          <w:p w14:paraId="02C7A681" w14:textId="77777777"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1134</w:t>
            </w:r>
          </w:p>
        </w:tc>
      </w:tr>
      <w:tr w:rsidR="004800BA" w:rsidRPr="004A3CBF" w14:paraId="68AC83EB" w14:textId="77777777" w:rsidTr="00B87550">
        <w:trPr>
          <w:trHeight w:val="255"/>
          <w:jc w:val="center"/>
          <w:trPrChange w:id="10654" w:author="Weber" w:date="2014-10-29T03:09:00Z">
            <w:trPr>
              <w:trHeight w:val="255"/>
              <w:jc w:val="center"/>
            </w:trPr>
          </w:trPrChange>
        </w:trPr>
        <w:tc>
          <w:tcPr>
            <w:tcW w:w="1365" w:type="dxa"/>
            <w:tcBorders>
              <w:left w:val="single" w:sz="4" w:space="0" w:color="000000"/>
              <w:bottom w:val="single" w:sz="4" w:space="0" w:color="000000"/>
            </w:tcBorders>
            <w:vAlign w:val="bottom"/>
            <w:tcPrChange w:id="10655" w:author="Weber" w:date="2014-10-29T03:09:00Z">
              <w:tcPr>
                <w:tcW w:w="1365" w:type="dxa"/>
                <w:tcBorders>
                  <w:left w:val="single" w:sz="4" w:space="0" w:color="000000"/>
                  <w:bottom w:val="single" w:sz="4" w:space="0" w:color="000000"/>
                </w:tcBorders>
                <w:vAlign w:val="bottom"/>
              </w:tcPr>
            </w:tcPrChange>
          </w:tcPr>
          <w:p w14:paraId="270524B8"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Change w:id="10656" w:author="Weber" w:date="2014-10-29T03:09:00Z">
              <w:tcPr>
                <w:tcW w:w="1150" w:type="dxa"/>
                <w:tcBorders>
                  <w:left w:val="single" w:sz="4" w:space="0" w:color="000000"/>
                  <w:bottom w:val="single" w:sz="4" w:space="0" w:color="000000"/>
                </w:tcBorders>
                <w:vAlign w:val="bottom"/>
              </w:tcPr>
            </w:tcPrChange>
          </w:tcPr>
          <w:p w14:paraId="0B5E6DCE"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461" w:type="dxa"/>
            <w:tcBorders>
              <w:left w:val="single" w:sz="4" w:space="0" w:color="000000"/>
              <w:bottom w:val="single" w:sz="4" w:space="0" w:color="000000"/>
            </w:tcBorders>
            <w:vAlign w:val="bottom"/>
            <w:tcPrChange w:id="10657" w:author="Weber" w:date="2014-10-29T03:09:00Z">
              <w:tcPr>
                <w:tcW w:w="1461" w:type="dxa"/>
                <w:tcBorders>
                  <w:left w:val="single" w:sz="4" w:space="0" w:color="000000"/>
                  <w:bottom w:val="single" w:sz="4" w:space="0" w:color="000000"/>
                </w:tcBorders>
                <w:vAlign w:val="bottom"/>
              </w:tcPr>
            </w:tcPrChange>
          </w:tcPr>
          <w:p w14:paraId="40A72BD6"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2049" w:type="dxa"/>
            <w:tcBorders>
              <w:left w:val="single" w:sz="4" w:space="0" w:color="000000"/>
              <w:bottom w:val="single" w:sz="4" w:space="0" w:color="000000"/>
              <w:right w:val="single" w:sz="4" w:space="0" w:color="000000"/>
            </w:tcBorders>
            <w:vAlign w:val="bottom"/>
            <w:tcPrChange w:id="10658" w:author="Weber" w:date="2014-10-29T03:09:00Z">
              <w:tcPr>
                <w:tcW w:w="2049" w:type="dxa"/>
                <w:tcBorders>
                  <w:left w:val="single" w:sz="4" w:space="0" w:color="000000"/>
                  <w:bottom w:val="single" w:sz="4" w:space="0" w:color="000000"/>
                  <w:right w:val="single" w:sz="4" w:space="0" w:color="000000"/>
                </w:tcBorders>
                <w:vAlign w:val="bottom"/>
              </w:tcPr>
            </w:tcPrChange>
          </w:tcPr>
          <w:p w14:paraId="68498CD4" w14:textId="77777777"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2869</w:t>
            </w:r>
          </w:p>
        </w:tc>
      </w:tr>
      <w:tr w:rsidR="004800BA" w:rsidRPr="004A3CBF" w14:paraId="4375054D" w14:textId="77777777" w:rsidTr="00B87550">
        <w:trPr>
          <w:trHeight w:val="255"/>
          <w:jc w:val="center"/>
          <w:trPrChange w:id="10659" w:author="Weber" w:date="2014-10-29T03:09:00Z">
            <w:trPr>
              <w:trHeight w:val="255"/>
              <w:jc w:val="center"/>
            </w:trPr>
          </w:trPrChange>
        </w:trPr>
        <w:tc>
          <w:tcPr>
            <w:tcW w:w="1365" w:type="dxa"/>
            <w:tcBorders>
              <w:left w:val="single" w:sz="4" w:space="0" w:color="000000"/>
              <w:bottom w:val="single" w:sz="4" w:space="0" w:color="000000"/>
            </w:tcBorders>
            <w:vAlign w:val="bottom"/>
            <w:tcPrChange w:id="10660" w:author="Weber" w:date="2014-10-29T03:09:00Z">
              <w:tcPr>
                <w:tcW w:w="1365" w:type="dxa"/>
                <w:tcBorders>
                  <w:left w:val="single" w:sz="4" w:space="0" w:color="000000"/>
                  <w:bottom w:val="single" w:sz="4" w:space="0" w:color="000000"/>
                </w:tcBorders>
                <w:vAlign w:val="bottom"/>
              </w:tcPr>
            </w:tcPrChange>
          </w:tcPr>
          <w:p w14:paraId="3D4DC595"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Change w:id="10661" w:author="Weber" w:date="2014-10-29T03:09:00Z">
              <w:tcPr>
                <w:tcW w:w="1150" w:type="dxa"/>
                <w:tcBorders>
                  <w:left w:val="single" w:sz="4" w:space="0" w:color="000000"/>
                  <w:bottom w:val="single" w:sz="4" w:space="0" w:color="000000"/>
                </w:tcBorders>
                <w:vAlign w:val="bottom"/>
              </w:tcPr>
            </w:tcPrChange>
          </w:tcPr>
          <w:p w14:paraId="6BA1BE97"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461" w:type="dxa"/>
            <w:tcBorders>
              <w:left w:val="single" w:sz="4" w:space="0" w:color="000000"/>
              <w:bottom w:val="single" w:sz="4" w:space="0" w:color="000000"/>
            </w:tcBorders>
            <w:vAlign w:val="bottom"/>
            <w:tcPrChange w:id="10662" w:author="Weber" w:date="2014-10-29T03:09:00Z">
              <w:tcPr>
                <w:tcW w:w="1461" w:type="dxa"/>
                <w:tcBorders>
                  <w:left w:val="single" w:sz="4" w:space="0" w:color="000000"/>
                  <w:bottom w:val="single" w:sz="4" w:space="0" w:color="000000"/>
                </w:tcBorders>
                <w:vAlign w:val="bottom"/>
              </w:tcPr>
            </w:tcPrChange>
          </w:tcPr>
          <w:p w14:paraId="3719A26A"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2049" w:type="dxa"/>
            <w:tcBorders>
              <w:left w:val="single" w:sz="4" w:space="0" w:color="000000"/>
              <w:bottom w:val="single" w:sz="4" w:space="0" w:color="000000"/>
              <w:right w:val="single" w:sz="4" w:space="0" w:color="000000"/>
            </w:tcBorders>
            <w:vAlign w:val="bottom"/>
            <w:tcPrChange w:id="10663" w:author="Weber" w:date="2014-10-29T03:09:00Z">
              <w:tcPr>
                <w:tcW w:w="2049" w:type="dxa"/>
                <w:tcBorders>
                  <w:left w:val="single" w:sz="4" w:space="0" w:color="000000"/>
                  <w:bottom w:val="single" w:sz="4" w:space="0" w:color="000000"/>
                  <w:right w:val="single" w:sz="4" w:space="0" w:color="000000"/>
                </w:tcBorders>
                <w:vAlign w:val="bottom"/>
              </w:tcPr>
            </w:tcPrChange>
          </w:tcPr>
          <w:p w14:paraId="6D788436" w14:textId="77777777"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16416</w:t>
            </w:r>
          </w:p>
        </w:tc>
      </w:tr>
      <w:tr w:rsidR="004800BA" w:rsidRPr="004A3CBF" w14:paraId="61EE3557" w14:textId="77777777" w:rsidTr="00B87550">
        <w:trPr>
          <w:trHeight w:val="255"/>
          <w:jc w:val="center"/>
          <w:trPrChange w:id="10664" w:author="Weber" w:date="2014-10-29T03:09:00Z">
            <w:trPr>
              <w:trHeight w:val="255"/>
              <w:jc w:val="center"/>
            </w:trPr>
          </w:trPrChange>
        </w:trPr>
        <w:tc>
          <w:tcPr>
            <w:tcW w:w="1365" w:type="dxa"/>
            <w:tcBorders>
              <w:left w:val="single" w:sz="4" w:space="0" w:color="000000"/>
              <w:bottom w:val="single" w:sz="4" w:space="0" w:color="000000"/>
            </w:tcBorders>
            <w:vAlign w:val="bottom"/>
            <w:tcPrChange w:id="10665" w:author="Weber" w:date="2014-10-29T03:09:00Z">
              <w:tcPr>
                <w:tcW w:w="1365" w:type="dxa"/>
                <w:tcBorders>
                  <w:left w:val="single" w:sz="4" w:space="0" w:color="000000"/>
                  <w:bottom w:val="single" w:sz="4" w:space="0" w:color="000000"/>
                </w:tcBorders>
                <w:vAlign w:val="bottom"/>
              </w:tcPr>
            </w:tcPrChange>
          </w:tcPr>
          <w:p w14:paraId="7B593435"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Change w:id="10666" w:author="Weber" w:date="2014-10-29T03:09:00Z">
              <w:tcPr>
                <w:tcW w:w="1150" w:type="dxa"/>
                <w:tcBorders>
                  <w:left w:val="single" w:sz="4" w:space="0" w:color="000000"/>
                  <w:bottom w:val="single" w:sz="4" w:space="0" w:color="000000"/>
                </w:tcBorders>
                <w:vAlign w:val="bottom"/>
              </w:tcPr>
            </w:tcPrChange>
          </w:tcPr>
          <w:p w14:paraId="2834E245"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461" w:type="dxa"/>
            <w:tcBorders>
              <w:left w:val="single" w:sz="4" w:space="0" w:color="000000"/>
              <w:bottom w:val="single" w:sz="4" w:space="0" w:color="000000"/>
            </w:tcBorders>
            <w:vAlign w:val="bottom"/>
            <w:tcPrChange w:id="10667" w:author="Weber" w:date="2014-10-29T03:09:00Z">
              <w:tcPr>
                <w:tcW w:w="1461" w:type="dxa"/>
                <w:tcBorders>
                  <w:left w:val="single" w:sz="4" w:space="0" w:color="000000"/>
                  <w:bottom w:val="single" w:sz="4" w:space="0" w:color="000000"/>
                </w:tcBorders>
                <w:vAlign w:val="bottom"/>
              </w:tcPr>
            </w:tcPrChange>
          </w:tcPr>
          <w:p w14:paraId="0FD94537"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2049" w:type="dxa"/>
            <w:tcBorders>
              <w:left w:val="single" w:sz="4" w:space="0" w:color="000000"/>
              <w:bottom w:val="single" w:sz="4" w:space="0" w:color="000000"/>
              <w:right w:val="single" w:sz="4" w:space="0" w:color="000000"/>
            </w:tcBorders>
            <w:vAlign w:val="bottom"/>
            <w:tcPrChange w:id="10668" w:author="Weber" w:date="2014-10-29T03:09:00Z">
              <w:tcPr>
                <w:tcW w:w="2049" w:type="dxa"/>
                <w:tcBorders>
                  <w:left w:val="single" w:sz="4" w:space="0" w:color="000000"/>
                  <w:bottom w:val="single" w:sz="4" w:space="0" w:color="000000"/>
                  <w:right w:val="single" w:sz="4" w:space="0" w:color="000000"/>
                </w:tcBorders>
                <w:vAlign w:val="bottom"/>
              </w:tcPr>
            </w:tcPrChange>
          </w:tcPr>
          <w:p w14:paraId="1D4101C9" w14:textId="77777777"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212</w:t>
            </w:r>
          </w:p>
        </w:tc>
      </w:tr>
      <w:tr w:rsidR="004800BA" w:rsidRPr="004A3CBF" w14:paraId="0839945C" w14:textId="77777777" w:rsidTr="00B87550">
        <w:trPr>
          <w:trHeight w:val="255"/>
          <w:jc w:val="center"/>
          <w:trPrChange w:id="10669" w:author="Weber" w:date="2014-10-29T03:09:00Z">
            <w:trPr>
              <w:trHeight w:val="255"/>
              <w:jc w:val="center"/>
            </w:trPr>
          </w:trPrChange>
        </w:trPr>
        <w:tc>
          <w:tcPr>
            <w:tcW w:w="1365" w:type="dxa"/>
            <w:tcBorders>
              <w:left w:val="single" w:sz="4" w:space="0" w:color="000000"/>
              <w:bottom w:val="single" w:sz="4" w:space="0" w:color="000000"/>
            </w:tcBorders>
            <w:vAlign w:val="bottom"/>
            <w:tcPrChange w:id="10670" w:author="Weber" w:date="2014-10-29T03:09:00Z">
              <w:tcPr>
                <w:tcW w:w="1365" w:type="dxa"/>
                <w:tcBorders>
                  <w:left w:val="single" w:sz="4" w:space="0" w:color="000000"/>
                  <w:bottom w:val="single" w:sz="4" w:space="0" w:color="000000"/>
                </w:tcBorders>
                <w:vAlign w:val="bottom"/>
              </w:tcPr>
            </w:tcPrChange>
          </w:tcPr>
          <w:p w14:paraId="0A8122BA"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Change w:id="10671" w:author="Weber" w:date="2014-10-29T03:09:00Z">
              <w:tcPr>
                <w:tcW w:w="1150" w:type="dxa"/>
                <w:tcBorders>
                  <w:left w:val="single" w:sz="4" w:space="0" w:color="000000"/>
                  <w:bottom w:val="single" w:sz="4" w:space="0" w:color="000000"/>
                </w:tcBorders>
                <w:vAlign w:val="bottom"/>
              </w:tcPr>
            </w:tcPrChange>
          </w:tcPr>
          <w:p w14:paraId="171DDE10"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461" w:type="dxa"/>
            <w:tcBorders>
              <w:left w:val="single" w:sz="4" w:space="0" w:color="000000"/>
              <w:bottom w:val="single" w:sz="4" w:space="0" w:color="000000"/>
            </w:tcBorders>
            <w:vAlign w:val="bottom"/>
            <w:tcPrChange w:id="10672" w:author="Weber" w:date="2014-10-29T03:09:00Z">
              <w:tcPr>
                <w:tcW w:w="1461" w:type="dxa"/>
                <w:tcBorders>
                  <w:left w:val="single" w:sz="4" w:space="0" w:color="000000"/>
                  <w:bottom w:val="single" w:sz="4" w:space="0" w:color="000000"/>
                </w:tcBorders>
                <w:vAlign w:val="bottom"/>
              </w:tcPr>
            </w:tcPrChange>
          </w:tcPr>
          <w:p w14:paraId="6FDCD0E5"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Other</w:t>
            </w:r>
          </w:p>
        </w:tc>
        <w:tc>
          <w:tcPr>
            <w:tcW w:w="2049" w:type="dxa"/>
            <w:tcBorders>
              <w:left w:val="single" w:sz="4" w:space="0" w:color="000000"/>
              <w:bottom w:val="single" w:sz="4" w:space="0" w:color="000000"/>
              <w:right w:val="single" w:sz="4" w:space="0" w:color="000000"/>
            </w:tcBorders>
            <w:vAlign w:val="bottom"/>
            <w:tcPrChange w:id="10673" w:author="Weber" w:date="2014-10-29T03:09:00Z">
              <w:tcPr>
                <w:tcW w:w="2049" w:type="dxa"/>
                <w:tcBorders>
                  <w:left w:val="single" w:sz="4" w:space="0" w:color="000000"/>
                  <w:bottom w:val="single" w:sz="4" w:space="0" w:color="000000"/>
                  <w:right w:val="single" w:sz="4" w:space="0" w:color="000000"/>
                </w:tcBorders>
                <w:vAlign w:val="bottom"/>
              </w:tcPr>
            </w:tcPrChange>
          </w:tcPr>
          <w:p w14:paraId="0546CD2B" w14:textId="77777777"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87</w:t>
            </w:r>
          </w:p>
        </w:tc>
      </w:tr>
      <w:tr w:rsidR="004800BA" w:rsidRPr="004A3CBF" w14:paraId="54DDB450" w14:textId="77777777" w:rsidTr="00B87550">
        <w:trPr>
          <w:trHeight w:val="255"/>
          <w:jc w:val="center"/>
          <w:trPrChange w:id="10674" w:author="Weber" w:date="2014-10-29T03:09:00Z">
            <w:trPr>
              <w:trHeight w:val="255"/>
              <w:jc w:val="center"/>
            </w:trPr>
          </w:trPrChange>
        </w:trPr>
        <w:tc>
          <w:tcPr>
            <w:tcW w:w="1365" w:type="dxa"/>
            <w:tcBorders>
              <w:left w:val="single" w:sz="4" w:space="0" w:color="000000"/>
              <w:bottom w:val="single" w:sz="4" w:space="0" w:color="000000"/>
            </w:tcBorders>
            <w:vAlign w:val="bottom"/>
            <w:tcPrChange w:id="10675" w:author="Weber" w:date="2014-10-29T03:09:00Z">
              <w:tcPr>
                <w:tcW w:w="1365" w:type="dxa"/>
                <w:tcBorders>
                  <w:left w:val="single" w:sz="4" w:space="0" w:color="000000"/>
                  <w:bottom w:val="single" w:sz="4" w:space="0" w:color="000000"/>
                </w:tcBorders>
                <w:vAlign w:val="bottom"/>
              </w:tcPr>
            </w:tcPrChange>
          </w:tcPr>
          <w:p w14:paraId="23FD4791"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Change w:id="10676" w:author="Weber" w:date="2014-10-29T03:09:00Z">
              <w:tcPr>
                <w:tcW w:w="1150" w:type="dxa"/>
                <w:tcBorders>
                  <w:left w:val="single" w:sz="4" w:space="0" w:color="000000"/>
                  <w:bottom w:val="single" w:sz="4" w:space="0" w:color="000000"/>
                </w:tcBorders>
                <w:vAlign w:val="bottom"/>
              </w:tcPr>
            </w:tcPrChange>
          </w:tcPr>
          <w:p w14:paraId="46AF5DB7"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461" w:type="dxa"/>
            <w:tcBorders>
              <w:left w:val="single" w:sz="4" w:space="0" w:color="000000"/>
              <w:bottom w:val="single" w:sz="4" w:space="0" w:color="000000"/>
            </w:tcBorders>
            <w:vAlign w:val="bottom"/>
            <w:tcPrChange w:id="10677" w:author="Weber" w:date="2014-10-29T03:09:00Z">
              <w:tcPr>
                <w:tcW w:w="1461" w:type="dxa"/>
                <w:tcBorders>
                  <w:left w:val="single" w:sz="4" w:space="0" w:color="000000"/>
                  <w:bottom w:val="single" w:sz="4" w:space="0" w:color="000000"/>
                </w:tcBorders>
                <w:vAlign w:val="bottom"/>
              </w:tcPr>
            </w:tcPrChange>
          </w:tcPr>
          <w:p w14:paraId="50AB1FBA"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2049" w:type="dxa"/>
            <w:tcBorders>
              <w:left w:val="single" w:sz="4" w:space="0" w:color="000000"/>
              <w:bottom w:val="single" w:sz="4" w:space="0" w:color="000000"/>
              <w:right w:val="single" w:sz="4" w:space="0" w:color="000000"/>
            </w:tcBorders>
            <w:vAlign w:val="bottom"/>
            <w:tcPrChange w:id="10678" w:author="Weber" w:date="2014-10-29T03:09:00Z">
              <w:tcPr>
                <w:tcW w:w="2049" w:type="dxa"/>
                <w:tcBorders>
                  <w:left w:val="single" w:sz="4" w:space="0" w:color="000000"/>
                  <w:bottom w:val="single" w:sz="4" w:space="0" w:color="000000"/>
                  <w:right w:val="single" w:sz="4" w:space="0" w:color="000000"/>
                </w:tcBorders>
                <w:vAlign w:val="bottom"/>
              </w:tcPr>
            </w:tcPrChange>
          </w:tcPr>
          <w:p w14:paraId="4FED1223" w14:textId="77777777"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31479</w:t>
            </w:r>
          </w:p>
        </w:tc>
      </w:tr>
      <w:tr w:rsidR="004800BA" w:rsidRPr="004A3CBF" w14:paraId="431BAB4B" w14:textId="77777777" w:rsidTr="00B87550">
        <w:trPr>
          <w:trHeight w:val="255"/>
          <w:jc w:val="center"/>
          <w:trPrChange w:id="10679" w:author="Weber" w:date="2014-10-29T03:09:00Z">
            <w:trPr>
              <w:trHeight w:val="255"/>
              <w:jc w:val="center"/>
            </w:trPr>
          </w:trPrChange>
        </w:trPr>
        <w:tc>
          <w:tcPr>
            <w:tcW w:w="1365" w:type="dxa"/>
            <w:tcBorders>
              <w:left w:val="single" w:sz="4" w:space="0" w:color="000000"/>
              <w:bottom w:val="single" w:sz="4" w:space="0" w:color="000000"/>
            </w:tcBorders>
            <w:vAlign w:val="bottom"/>
            <w:tcPrChange w:id="10680" w:author="Weber" w:date="2014-10-29T03:09:00Z">
              <w:tcPr>
                <w:tcW w:w="1365" w:type="dxa"/>
                <w:tcBorders>
                  <w:left w:val="single" w:sz="4" w:space="0" w:color="000000"/>
                  <w:bottom w:val="single" w:sz="4" w:space="0" w:color="000000"/>
                </w:tcBorders>
                <w:vAlign w:val="bottom"/>
              </w:tcPr>
            </w:tcPrChange>
          </w:tcPr>
          <w:p w14:paraId="585B349B"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Change w:id="10681" w:author="Weber" w:date="2014-10-29T03:09:00Z">
              <w:tcPr>
                <w:tcW w:w="1150" w:type="dxa"/>
                <w:tcBorders>
                  <w:left w:val="single" w:sz="4" w:space="0" w:color="000000"/>
                  <w:bottom w:val="single" w:sz="4" w:space="0" w:color="000000"/>
                </w:tcBorders>
                <w:vAlign w:val="bottom"/>
              </w:tcPr>
            </w:tcPrChange>
          </w:tcPr>
          <w:p w14:paraId="3DFE0C74"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461" w:type="dxa"/>
            <w:tcBorders>
              <w:left w:val="single" w:sz="4" w:space="0" w:color="000000"/>
              <w:bottom w:val="single" w:sz="4" w:space="0" w:color="000000"/>
            </w:tcBorders>
            <w:vAlign w:val="bottom"/>
            <w:tcPrChange w:id="10682" w:author="Weber" w:date="2014-10-29T03:09:00Z">
              <w:tcPr>
                <w:tcW w:w="1461" w:type="dxa"/>
                <w:tcBorders>
                  <w:left w:val="single" w:sz="4" w:space="0" w:color="000000"/>
                  <w:bottom w:val="single" w:sz="4" w:space="0" w:color="000000"/>
                </w:tcBorders>
                <w:vAlign w:val="bottom"/>
              </w:tcPr>
            </w:tcPrChange>
          </w:tcPr>
          <w:p w14:paraId="5630986E"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2049" w:type="dxa"/>
            <w:tcBorders>
              <w:left w:val="single" w:sz="4" w:space="0" w:color="000000"/>
              <w:bottom w:val="single" w:sz="4" w:space="0" w:color="000000"/>
              <w:right w:val="single" w:sz="4" w:space="0" w:color="000000"/>
            </w:tcBorders>
            <w:vAlign w:val="bottom"/>
            <w:tcPrChange w:id="10683" w:author="Weber" w:date="2014-10-29T03:09:00Z">
              <w:tcPr>
                <w:tcW w:w="2049" w:type="dxa"/>
                <w:tcBorders>
                  <w:left w:val="single" w:sz="4" w:space="0" w:color="000000"/>
                  <w:bottom w:val="single" w:sz="4" w:space="0" w:color="000000"/>
                  <w:right w:val="single" w:sz="4" w:space="0" w:color="000000"/>
                </w:tcBorders>
                <w:vAlign w:val="bottom"/>
              </w:tcPr>
            </w:tcPrChange>
          </w:tcPr>
          <w:p w14:paraId="21548915" w14:textId="77777777"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8687</w:t>
            </w:r>
          </w:p>
        </w:tc>
      </w:tr>
      <w:tr w:rsidR="004800BA" w:rsidRPr="004A3CBF" w14:paraId="5DB12788" w14:textId="77777777" w:rsidTr="00B87550">
        <w:trPr>
          <w:trHeight w:val="255"/>
          <w:jc w:val="center"/>
          <w:trPrChange w:id="10684" w:author="Weber" w:date="2014-10-29T03:09:00Z">
            <w:trPr>
              <w:trHeight w:val="255"/>
              <w:jc w:val="center"/>
            </w:trPr>
          </w:trPrChange>
        </w:trPr>
        <w:tc>
          <w:tcPr>
            <w:tcW w:w="1365" w:type="dxa"/>
            <w:tcBorders>
              <w:left w:val="single" w:sz="4" w:space="0" w:color="000000"/>
              <w:bottom w:val="single" w:sz="4" w:space="0" w:color="000000"/>
            </w:tcBorders>
            <w:vAlign w:val="bottom"/>
            <w:tcPrChange w:id="10685" w:author="Weber" w:date="2014-10-29T03:09:00Z">
              <w:tcPr>
                <w:tcW w:w="1365" w:type="dxa"/>
                <w:tcBorders>
                  <w:left w:val="single" w:sz="4" w:space="0" w:color="000000"/>
                  <w:bottom w:val="single" w:sz="4" w:space="0" w:color="000000"/>
                </w:tcBorders>
                <w:vAlign w:val="bottom"/>
              </w:tcPr>
            </w:tcPrChange>
          </w:tcPr>
          <w:p w14:paraId="17872CB9"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Change w:id="10686" w:author="Weber" w:date="2014-10-29T03:09:00Z">
              <w:tcPr>
                <w:tcW w:w="1150" w:type="dxa"/>
                <w:tcBorders>
                  <w:left w:val="single" w:sz="4" w:space="0" w:color="000000"/>
                  <w:bottom w:val="single" w:sz="4" w:space="0" w:color="000000"/>
                </w:tcBorders>
                <w:vAlign w:val="bottom"/>
              </w:tcPr>
            </w:tcPrChange>
          </w:tcPr>
          <w:p w14:paraId="37CB6BD5"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461" w:type="dxa"/>
            <w:tcBorders>
              <w:left w:val="single" w:sz="4" w:space="0" w:color="000000"/>
              <w:bottom w:val="single" w:sz="4" w:space="0" w:color="000000"/>
            </w:tcBorders>
            <w:vAlign w:val="bottom"/>
            <w:tcPrChange w:id="10687" w:author="Weber" w:date="2014-10-29T03:09:00Z">
              <w:tcPr>
                <w:tcW w:w="1461" w:type="dxa"/>
                <w:tcBorders>
                  <w:left w:val="single" w:sz="4" w:space="0" w:color="000000"/>
                  <w:bottom w:val="single" w:sz="4" w:space="0" w:color="000000"/>
                </w:tcBorders>
                <w:vAlign w:val="bottom"/>
              </w:tcPr>
            </w:tcPrChange>
          </w:tcPr>
          <w:p w14:paraId="11F48DD1"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2049" w:type="dxa"/>
            <w:tcBorders>
              <w:left w:val="single" w:sz="4" w:space="0" w:color="000000"/>
              <w:bottom w:val="single" w:sz="4" w:space="0" w:color="000000"/>
              <w:right w:val="single" w:sz="4" w:space="0" w:color="000000"/>
            </w:tcBorders>
            <w:vAlign w:val="bottom"/>
            <w:tcPrChange w:id="10688" w:author="Weber" w:date="2014-10-29T03:09:00Z">
              <w:tcPr>
                <w:tcW w:w="2049" w:type="dxa"/>
                <w:tcBorders>
                  <w:left w:val="single" w:sz="4" w:space="0" w:color="000000"/>
                  <w:bottom w:val="single" w:sz="4" w:space="0" w:color="000000"/>
                  <w:right w:val="single" w:sz="4" w:space="0" w:color="000000"/>
                </w:tcBorders>
                <w:vAlign w:val="bottom"/>
              </w:tcPr>
            </w:tcPrChange>
          </w:tcPr>
          <w:p w14:paraId="6DF150AE" w14:textId="77777777"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1529</w:t>
            </w:r>
          </w:p>
        </w:tc>
      </w:tr>
      <w:tr w:rsidR="004800BA" w:rsidRPr="004A3CBF" w14:paraId="242E7883" w14:textId="77777777" w:rsidTr="00B87550">
        <w:trPr>
          <w:trHeight w:val="255"/>
          <w:jc w:val="center"/>
          <w:trPrChange w:id="10689" w:author="Weber" w:date="2014-10-29T03:09:00Z">
            <w:trPr>
              <w:trHeight w:val="255"/>
              <w:jc w:val="center"/>
            </w:trPr>
          </w:trPrChange>
        </w:trPr>
        <w:tc>
          <w:tcPr>
            <w:tcW w:w="1365" w:type="dxa"/>
            <w:tcBorders>
              <w:left w:val="single" w:sz="4" w:space="0" w:color="000000"/>
              <w:bottom w:val="single" w:sz="4" w:space="0" w:color="000000"/>
            </w:tcBorders>
            <w:vAlign w:val="bottom"/>
            <w:tcPrChange w:id="10690" w:author="Weber" w:date="2014-10-29T03:09:00Z">
              <w:tcPr>
                <w:tcW w:w="1365" w:type="dxa"/>
                <w:tcBorders>
                  <w:left w:val="single" w:sz="4" w:space="0" w:color="000000"/>
                  <w:bottom w:val="single" w:sz="4" w:space="0" w:color="000000"/>
                </w:tcBorders>
                <w:vAlign w:val="bottom"/>
              </w:tcPr>
            </w:tcPrChange>
          </w:tcPr>
          <w:p w14:paraId="70468437"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Change w:id="10691" w:author="Weber" w:date="2014-10-29T03:09:00Z">
              <w:tcPr>
                <w:tcW w:w="1150" w:type="dxa"/>
                <w:tcBorders>
                  <w:left w:val="single" w:sz="4" w:space="0" w:color="000000"/>
                  <w:bottom w:val="single" w:sz="4" w:space="0" w:color="000000"/>
                </w:tcBorders>
                <w:vAlign w:val="bottom"/>
              </w:tcPr>
            </w:tcPrChange>
          </w:tcPr>
          <w:p w14:paraId="5C4B1CD4"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461" w:type="dxa"/>
            <w:tcBorders>
              <w:left w:val="single" w:sz="4" w:space="0" w:color="000000"/>
              <w:bottom w:val="single" w:sz="4" w:space="0" w:color="000000"/>
            </w:tcBorders>
            <w:vAlign w:val="bottom"/>
            <w:tcPrChange w:id="10692" w:author="Weber" w:date="2014-10-29T03:09:00Z">
              <w:tcPr>
                <w:tcW w:w="1461" w:type="dxa"/>
                <w:tcBorders>
                  <w:left w:val="single" w:sz="4" w:space="0" w:color="000000"/>
                  <w:bottom w:val="single" w:sz="4" w:space="0" w:color="000000"/>
                </w:tcBorders>
                <w:vAlign w:val="bottom"/>
              </w:tcPr>
            </w:tcPrChange>
          </w:tcPr>
          <w:p w14:paraId="489DCBC1"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Other</w:t>
            </w:r>
          </w:p>
        </w:tc>
        <w:tc>
          <w:tcPr>
            <w:tcW w:w="2049" w:type="dxa"/>
            <w:tcBorders>
              <w:left w:val="single" w:sz="4" w:space="0" w:color="000000"/>
              <w:bottom w:val="single" w:sz="4" w:space="0" w:color="000000"/>
              <w:right w:val="single" w:sz="4" w:space="0" w:color="000000"/>
            </w:tcBorders>
            <w:vAlign w:val="bottom"/>
            <w:tcPrChange w:id="10693" w:author="Weber" w:date="2014-10-29T03:09:00Z">
              <w:tcPr>
                <w:tcW w:w="2049" w:type="dxa"/>
                <w:tcBorders>
                  <w:left w:val="single" w:sz="4" w:space="0" w:color="000000"/>
                  <w:bottom w:val="single" w:sz="4" w:space="0" w:color="000000"/>
                  <w:right w:val="single" w:sz="4" w:space="0" w:color="000000"/>
                </w:tcBorders>
                <w:vAlign w:val="bottom"/>
              </w:tcPr>
            </w:tcPrChange>
          </w:tcPr>
          <w:p w14:paraId="689E83AD" w14:textId="77777777"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167</w:t>
            </w:r>
          </w:p>
        </w:tc>
      </w:tr>
    </w:tbl>
    <w:p w14:paraId="25D20C50" w14:textId="77777777" w:rsidR="00C42453" w:rsidRDefault="00C42453">
      <w:pPr>
        <w:rPr>
          <w:lang w:eastAsia="en-US"/>
        </w:rPr>
      </w:pPr>
    </w:p>
    <w:p w14:paraId="062F20EC" w14:textId="77777777" w:rsidR="004800BA" w:rsidRDefault="004800BA" w:rsidP="004800BA">
      <w:pPr>
        <w:rPr>
          <w:color w:val="000000"/>
        </w:rPr>
      </w:pPr>
      <w:r w:rsidRPr="004A3CBF">
        <w:rPr>
          <w:color w:val="000000"/>
        </w:rPr>
        <w:t>The claims are divided by the type of coverage for structure and contents. Company 1 has two type</w:t>
      </w:r>
      <w:r>
        <w:rPr>
          <w:color w:val="000000"/>
        </w:rPr>
        <w:t>s of coverage, replacement cost</w:t>
      </w:r>
      <w:r w:rsidRPr="004A3CBF">
        <w:rPr>
          <w:color w:val="000000"/>
        </w:rPr>
        <w:t xml:space="preserve"> and actual cash value, </w:t>
      </w:r>
      <w:r>
        <w:rPr>
          <w:color w:val="000000"/>
        </w:rPr>
        <w:t>but does not specify</w:t>
      </w:r>
      <w:r w:rsidRPr="004A3CBF">
        <w:rPr>
          <w:color w:val="000000"/>
        </w:rPr>
        <w:t xml:space="preserve"> whether both structure and contents have the same coverage for each claim.</w:t>
      </w:r>
    </w:p>
    <w:p w14:paraId="590EB8A0" w14:textId="77777777" w:rsidR="004800BA" w:rsidRDefault="004800BA" w:rsidP="004800BA"/>
    <w:p w14:paraId="24CDC97D" w14:textId="77777777" w:rsidR="004800BA" w:rsidRDefault="004800BA" w:rsidP="004800BA">
      <w:r>
        <w:t>For Company 2, there are six</w:t>
      </w:r>
      <w:r w:rsidRPr="004A3CBF">
        <w:t xml:space="preserve"> types of coverage</w:t>
      </w:r>
      <w:r>
        <w:t>,</w:t>
      </w:r>
      <w:r w:rsidRPr="004A3CBF">
        <w:t xml:space="preserve"> as shown below.</w:t>
      </w:r>
    </w:p>
    <w:p w14:paraId="05B78174" w14:textId="77777777" w:rsidR="004800BA" w:rsidRDefault="004800BA" w:rsidP="004800BA"/>
    <w:p w14:paraId="6BEDE5BA" w14:textId="77777777" w:rsidR="004800BA" w:rsidRPr="004A3CBF" w:rsidRDefault="004800BA" w:rsidP="004800BA">
      <w:pPr>
        <w:jc w:val="both"/>
        <w:rPr>
          <w:color w:val="000000"/>
          <w:szCs w:val="20"/>
        </w:rPr>
      </w:pPr>
      <w:r w:rsidRPr="004A3CBF">
        <w:rPr>
          <w:color w:val="000000"/>
          <w:szCs w:val="20"/>
        </w:rPr>
        <w:t xml:space="preserve">ACV S/ACV C    </w:t>
      </w:r>
      <w:r w:rsidRPr="004A3CBF">
        <w:rPr>
          <w:color w:val="000000"/>
          <w:szCs w:val="20"/>
        </w:rPr>
        <w:tab/>
        <w:t>Structure Actual-Cash-Value, Contents Actual-Cash-Value</w:t>
      </w:r>
    </w:p>
    <w:p w14:paraId="2092FF51" w14:textId="77777777" w:rsidR="004800BA" w:rsidRPr="004A3CBF" w:rsidRDefault="004800BA" w:rsidP="004800BA">
      <w:pPr>
        <w:jc w:val="both"/>
        <w:rPr>
          <w:color w:val="000000"/>
          <w:szCs w:val="20"/>
        </w:rPr>
      </w:pPr>
      <w:r w:rsidRPr="004A3CBF">
        <w:rPr>
          <w:color w:val="000000"/>
          <w:szCs w:val="20"/>
        </w:rPr>
        <w:t xml:space="preserve">ACV S/RC C    </w:t>
      </w:r>
      <w:r w:rsidRPr="004A3CBF">
        <w:rPr>
          <w:color w:val="000000"/>
          <w:szCs w:val="20"/>
        </w:rPr>
        <w:tab/>
        <w:t>Structure Actual-Cash-Value, Contents Replacement-Cost</w:t>
      </w:r>
    </w:p>
    <w:p w14:paraId="42598BE2" w14:textId="77777777" w:rsidR="004800BA" w:rsidRPr="004A3CBF" w:rsidRDefault="004800BA" w:rsidP="004800BA">
      <w:pPr>
        <w:jc w:val="both"/>
        <w:rPr>
          <w:color w:val="000000"/>
          <w:szCs w:val="20"/>
        </w:rPr>
      </w:pPr>
      <w:r w:rsidRPr="004A3CBF">
        <w:rPr>
          <w:color w:val="000000"/>
          <w:szCs w:val="20"/>
        </w:rPr>
        <w:t xml:space="preserve">RC S/ACV C    </w:t>
      </w:r>
      <w:r w:rsidRPr="004A3CBF">
        <w:rPr>
          <w:color w:val="000000"/>
          <w:szCs w:val="20"/>
        </w:rPr>
        <w:tab/>
        <w:t>Structure Replacement-Cost, Contents Actual-Cash-Value</w:t>
      </w:r>
    </w:p>
    <w:p w14:paraId="0058458E" w14:textId="77777777" w:rsidR="004800BA" w:rsidRPr="004A3CBF" w:rsidRDefault="004800BA" w:rsidP="004800BA">
      <w:pPr>
        <w:jc w:val="both"/>
        <w:rPr>
          <w:color w:val="000000"/>
          <w:szCs w:val="20"/>
        </w:rPr>
      </w:pPr>
      <w:r w:rsidRPr="004A3CBF">
        <w:rPr>
          <w:color w:val="000000"/>
          <w:szCs w:val="20"/>
        </w:rPr>
        <w:t xml:space="preserve">RC S/RC C    </w:t>
      </w:r>
      <w:r w:rsidRPr="004A3CBF">
        <w:rPr>
          <w:color w:val="000000"/>
          <w:szCs w:val="20"/>
        </w:rPr>
        <w:tab/>
      </w:r>
      <w:r w:rsidRPr="004A3CBF">
        <w:rPr>
          <w:color w:val="000000"/>
          <w:szCs w:val="20"/>
        </w:rPr>
        <w:tab/>
        <w:t>Structure Replacement-Cost, Contents Replacement-Cost</w:t>
      </w:r>
    </w:p>
    <w:p w14:paraId="55711401" w14:textId="77777777" w:rsidR="004800BA" w:rsidRPr="004A3CBF" w:rsidRDefault="004800BA" w:rsidP="004800BA">
      <w:pPr>
        <w:jc w:val="both"/>
        <w:rPr>
          <w:color w:val="000000"/>
          <w:szCs w:val="20"/>
        </w:rPr>
      </w:pPr>
      <w:r w:rsidRPr="004A3CBF">
        <w:rPr>
          <w:color w:val="000000"/>
          <w:szCs w:val="20"/>
        </w:rPr>
        <w:t xml:space="preserve">SV S/RC C    </w:t>
      </w:r>
      <w:r w:rsidRPr="004A3CBF">
        <w:rPr>
          <w:color w:val="000000"/>
          <w:szCs w:val="20"/>
        </w:rPr>
        <w:tab/>
      </w:r>
      <w:r w:rsidRPr="004A3CBF">
        <w:rPr>
          <w:color w:val="000000"/>
          <w:szCs w:val="20"/>
        </w:rPr>
        <w:tab/>
        <w:t>Structure Stated-Value, Contents Replacement-Cost</w:t>
      </w:r>
    </w:p>
    <w:p w14:paraId="6E1945C6" w14:textId="77777777" w:rsidR="004800BA" w:rsidRDefault="004800BA" w:rsidP="004800BA">
      <w:pPr>
        <w:jc w:val="both"/>
        <w:rPr>
          <w:color w:val="000000"/>
          <w:szCs w:val="20"/>
        </w:rPr>
      </w:pPr>
      <w:r w:rsidRPr="004A3CBF">
        <w:rPr>
          <w:color w:val="000000"/>
          <w:szCs w:val="20"/>
        </w:rPr>
        <w:t xml:space="preserve">SV S/SV C    </w:t>
      </w:r>
      <w:r w:rsidRPr="004A3CBF">
        <w:rPr>
          <w:color w:val="000000"/>
          <w:szCs w:val="20"/>
        </w:rPr>
        <w:tab/>
      </w:r>
      <w:r w:rsidRPr="004A3CBF">
        <w:rPr>
          <w:color w:val="000000"/>
          <w:szCs w:val="20"/>
        </w:rPr>
        <w:tab/>
        <w:t>Structure Stated-Value, Contents Stated-Value</w:t>
      </w:r>
    </w:p>
    <w:p w14:paraId="5A96BC3B" w14:textId="77777777" w:rsidR="004800BA" w:rsidRDefault="004800BA" w:rsidP="004800BA">
      <w:pPr>
        <w:jc w:val="both"/>
        <w:rPr>
          <w:color w:val="000000"/>
          <w:szCs w:val="20"/>
        </w:rPr>
      </w:pPr>
    </w:p>
    <w:p w14:paraId="63C014A6" w14:textId="660C4469" w:rsidR="00C42453" w:rsidRDefault="003B4CE0" w:rsidP="004800BA">
      <w:pPr>
        <w:rPr>
          <w:color w:val="000000"/>
        </w:rPr>
      </w:pPr>
      <w:del w:id="10694" w:author="Weber" w:date="2014-10-29T03:09:00Z">
        <w:r>
          <w:delText>Table 17</w:delText>
        </w:r>
        <w:r w:rsidR="00C042E3" w:rsidRPr="00344DC1">
          <w:delText>a</w:delText>
        </w:r>
      </w:del>
      <w:ins w:id="10695" w:author="Weber" w:date="2014-10-29T03:09:00Z">
        <w:r w:rsidR="00E461CF" w:rsidRPr="00E461CF">
          <w:rPr>
            <w:color w:val="000000"/>
          </w:rPr>
          <w:fldChar w:fldCharType="begin"/>
        </w:r>
        <w:r w:rsidR="00E461CF" w:rsidRPr="00E461CF">
          <w:rPr>
            <w:color w:val="000000"/>
          </w:rPr>
          <w:instrText xml:space="preserve"> REF _Ref341098787 \h </w:instrText>
        </w:r>
        <w:r w:rsidR="00E461CF">
          <w:rPr>
            <w:color w:val="000000"/>
          </w:rPr>
          <w:instrText xml:space="preserve"> \* MERGEFORMAT </w:instrText>
        </w:r>
        <w:r w:rsidR="00E461CF" w:rsidRPr="00E461CF">
          <w:rPr>
            <w:color w:val="000000"/>
          </w:rPr>
        </w:r>
        <w:r w:rsidR="00E461CF" w:rsidRPr="00E461CF">
          <w:rPr>
            <w:color w:val="000000"/>
          </w:rPr>
          <w:fldChar w:fldCharType="separate"/>
        </w:r>
        <w:r w:rsidR="0073174C" w:rsidRPr="0073174C">
          <w:rPr>
            <w:color w:val="000000"/>
          </w:rPr>
          <w:t>Table 21</w:t>
        </w:r>
        <w:r w:rsidR="00E461CF" w:rsidRPr="00E461CF">
          <w:rPr>
            <w:color w:val="000000"/>
          </w:rPr>
          <w:fldChar w:fldCharType="end"/>
        </w:r>
        <w:r w:rsidR="00E461CF" w:rsidRPr="00E461CF">
          <w:rPr>
            <w:color w:val="000000"/>
          </w:rPr>
          <w:t>a</w:t>
        </w:r>
      </w:ins>
      <w:r w:rsidR="004800BA" w:rsidRPr="00E461CF">
        <w:rPr>
          <w:color w:val="000000"/>
          <w:rPrChange w:id="10696" w:author="Weber" w:date="2014-10-29T03:09:00Z">
            <w:rPr/>
          </w:rPrChange>
        </w:rPr>
        <w:t xml:space="preserve"> and </w:t>
      </w:r>
      <w:del w:id="10697" w:author="Weber" w:date="2014-10-29T03:09:00Z">
        <w:r>
          <w:delText>Table 17</w:delText>
        </w:r>
        <w:r w:rsidR="00C042E3" w:rsidRPr="00344DC1">
          <w:delText>b</w:delText>
        </w:r>
      </w:del>
      <w:ins w:id="10698" w:author="Weber" w:date="2014-10-29T03:09:00Z">
        <w:r w:rsidR="00E461CF" w:rsidRPr="00E461CF">
          <w:rPr>
            <w:color w:val="000000"/>
          </w:rPr>
          <w:fldChar w:fldCharType="begin"/>
        </w:r>
        <w:r w:rsidR="00E461CF" w:rsidRPr="00E461CF">
          <w:rPr>
            <w:color w:val="000000"/>
          </w:rPr>
          <w:instrText xml:space="preserve"> REF _Ref401591079 \h </w:instrText>
        </w:r>
        <w:r w:rsidR="00E461CF">
          <w:rPr>
            <w:color w:val="000000"/>
          </w:rPr>
          <w:instrText xml:space="preserve"> \* MERGEFORMAT </w:instrText>
        </w:r>
        <w:r w:rsidR="00E461CF" w:rsidRPr="00E461CF">
          <w:rPr>
            <w:color w:val="000000"/>
          </w:rPr>
        </w:r>
        <w:r w:rsidR="00E461CF" w:rsidRPr="00E461CF">
          <w:rPr>
            <w:color w:val="000000"/>
          </w:rPr>
          <w:fldChar w:fldCharType="separate"/>
        </w:r>
        <w:r w:rsidR="00E761FB" w:rsidRPr="00E761FB">
          <w:rPr>
            <w:color w:val="000000"/>
          </w:rPr>
          <w:t>Table 21b</w:t>
        </w:r>
        <w:r w:rsidR="00E461CF" w:rsidRPr="00E461CF">
          <w:rPr>
            <w:color w:val="000000"/>
          </w:rPr>
          <w:fldChar w:fldCharType="end"/>
        </w:r>
      </w:ins>
      <w:r w:rsidR="004800BA" w:rsidRPr="00344DC1">
        <w:rPr>
          <w:color w:val="000000"/>
        </w:rPr>
        <w:t xml:space="preserve"> summarize the dis</w:t>
      </w:r>
      <w:r w:rsidR="004800BA" w:rsidRPr="004A3CBF">
        <w:rPr>
          <w:color w:val="000000"/>
        </w:rPr>
        <w:t>tribution of claims in both companies.</w:t>
      </w:r>
    </w:p>
    <w:p w14:paraId="5AE50FC0" w14:textId="77777777" w:rsidR="00C42453" w:rsidRDefault="00C42453">
      <w:pPr>
        <w:rPr>
          <w:lang w:eastAsia="en-US"/>
        </w:rPr>
      </w:pPr>
    </w:p>
    <w:p w14:paraId="209A24B9" w14:textId="77777777" w:rsidR="00801458" w:rsidRPr="00277C8D" w:rsidRDefault="00801458" w:rsidP="00277C8D">
      <w:pPr>
        <w:jc w:val="center"/>
        <w:rPr>
          <w:sz w:val="22"/>
          <w:szCs w:val="22"/>
          <w:lang w:eastAsia="en-US"/>
        </w:rPr>
      </w:pPr>
    </w:p>
    <w:p w14:paraId="547F9D3B" w14:textId="7FA968C7" w:rsidR="00EC2D7C" w:rsidRPr="00F13224" w:rsidRDefault="00EC2D7C" w:rsidP="00F13224">
      <w:pPr>
        <w:pStyle w:val="Caption"/>
        <w:keepNext/>
        <w:jc w:val="center"/>
        <w:rPr>
          <w:color w:val="auto"/>
          <w:sz w:val="22"/>
          <w:szCs w:val="22"/>
        </w:rPr>
      </w:pPr>
      <w:bookmarkStart w:id="10699" w:name="_Ref341098787"/>
      <w:bookmarkStart w:id="10700" w:name="_Toc341089130"/>
      <w:bookmarkStart w:id="10701" w:name="_Toc341090900"/>
      <w:bookmarkStart w:id="10702" w:name="_Toc402309422"/>
      <w:bookmarkStart w:id="10703" w:name="_Toc341100763"/>
      <w:r w:rsidRPr="00F13224">
        <w:rPr>
          <w:color w:val="auto"/>
          <w:sz w:val="22"/>
          <w:szCs w:val="22"/>
        </w:rPr>
        <w:t xml:space="preserve">Table </w:t>
      </w:r>
      <w:r w:rsidRPr="00F13224">
        <w:rPr>
          <w:color w:val="auto"/>
          <w:sz w:val="22"/>
          <w:szCs w:val="22"/>
        </w:rPr>
        <w:fldChar w:fldCharType="begin"/>
      </w:r>
      <w:r w:rsidRPr="00F13224">
        <w:rPr>
          <w:color w:val="auto"/>
          <w:sz w:val="22"/>
          <w:szCs w:val="22"/>
        </w:rPr>
        <w:instrText xml:space="preserve"> SEQ Table \* ARABIC </w:instrText>
      </w:r>
      <w:r w:rsidRPr="00F13224">
        <w:rPr>
          <w:color w:val="auto"/>
          <w:sz w:val="22"/>
          <w:szCs w:val="22"/>
        </w:rPr>
        <w:fldChar w:fldCharType="separate"/>
      </w:r>
      <w:del w:id="10704" w:author="Weber" w:date="2014-10-29T03:09:00Z">
        <w:r w:rsidR="00D32455">
          <w:rPr>
            <w:noProof/>
            <w:color w:val="auto"/>
            <w:sz w:val="22"/>
            <w:szCs w:val="22"/>
          </w:rPr>
          <w:delText>17</w:delText>
        </w:r>
      </w:del>
      <w:ins w:id="10705" w:author="Weber" w:date="2014-10-29T03:09:00Z">
        <w:r w:rsidR="0073174C">
          <w:rPr>
            <w:noProof/>
            <w:color w:val="auto"/>
            <w:sz w:val="22"/>
            <w:szCs w:val="22"/>
          </w:rPr>
          <w:t>21</w:t>
        </w:r>
      </w:ins>
      <w:r w:rsidRPr="00F13224">
        <w:rPr>
          <w:color w:val="auto"/>
          <w:sz w:val="22"/>
          <w:szCs w:val="22"/>
        </w:rPr>
        <w:fldChar w:fldCharType="end"/>
      </w:r>
      <w:bookmarkEnd w:id="10699"/>
      <w:r w:rsidRPr="00EC2D7C">
        <w:rPr>
          <w:color w:val="auto"/>
          <w:sz w:val="22"/>
          <w:szCs w:val="22"/>
        </w:rPr>
        <w:t>a. Distribution of coverage for Company 1.</w:t>
      </w:r>
      <w:bookmarkEnd w:id="10700"/>
      <w:bookmarkEnd w:id="10701"/>
      <w:bookmarkEnd w:id="10702"/>
      <w:bookmarkEnd w:id="10703"/>
    </w:p>
    <w:p w14:paraId="21258511" w14:textId="77777777" w:rsidR="00801458" w:rsidRPr="00277C8D" w:rsidRDefault="00801458" w:rsidP="00277C8D">
      <w:pPr>
        <w:pStyle w:val="Caption"/>
        <w:keepNext/>
        <w:jc w:val="center"/>
        <w:rPr>
          <w:del w:id="10706" w:author="Weber" w:date="2014-10-29T03:09:00Z"/>
          <w:sz w:val="22"/>
          <w:szCs w:val="22"/>
        </w:rPr>
      </w:pPr>
      <w:bookmarkStart w:id="10707" w:name="_Toc402308011"/>
      <w:bookmarkStart w:id="10708" w:name="_Toc402309432"/>
      <w:bookmarkStart w:id="10709" w:name="_Toc401592418"/>
      <w:bookmarkStart w:id="10710" w:name="_Toc401920930"/>
    </w:p>
    <w:p w14:paraId="3EBFB9F9" w14:textId="77777777" w:rsidR="00801458" w:rsidRPr="00E461CF" w:rsidRDefault="00E461CF" w:rsidP="00E461CF">
      <w:pPr>
        <w:pStyle w:val="Caption"/>
        <w:rPr>
          <w:ins w:id="10711" w:author="Weber" w:date="2014-10-29T03:09:00Z"/>
          <w:color w:val="FFFFFF" w:themeColor="background1"/>
          <w:sz w:val="22"/>
          <w:szCs w:val="22"/>
        </w:rPr>
      </w:pPr>
      <w:ins w:id="10712" w:author="Weber" w:date="2014-10-29T03:09:00Z">
        <w:r w:rsidRPr="00E461CF">
          <w:rPr>
            <w:color w:val="FFFFFF" w:themeColor="background1"/>
          </w:rPr>
          <w:t>Table 2</w:t>
        </w:r>
        <w:r w:rsidR="00E761FB">
          <w:rPr>
            <w:color w:val="FFFFFF" w:themeColor="background1"/>
          </w:rPr>
          <w:t>1</w:t>
        </w:r>
        <w:r w:rsidRPr="00E461CF">
          <w:rPr>
            <w:color w:val="FFFFFF" w:themeColor="background1"/>
          </w:rPr>
          <w:t xml:space="preserve"> </w:t>
        </w:r>
        <w:r w:rsidR="00673BF2">
          <w:rPr>
            <w:color w:val="FFFFFF" w:themeColor="background1"/>
          </w:rPr>
          <w:fldChar w:fldCharType="begin"/>
        </w:r>
        <w:r w:rsidR="00673BF2">
          <w:rPr>
            <w:color w:val="FFFFFF" w:themeColor="background1"/>
          </w:rPr>
          <w:instrText xml:space="preserve"> SEQ Table_22 \* alphabetic </w:instrText>
        </w:r>
        <w:r w:rsidR="00673BF2">
          <w:rPr>
            <w:color w:val="FFFFFF" w:themeColor="background1"/>
          </w:rPr>
          <w:fldChar w:fldCharType="separate"/>
        </w:r>
        <w:r w:rsidR="0073174C">
          <w:rPr>
            <w:noProof/>
            <w:color w:val="FFFFFF" w:themeColor="background1"/>
          </w:rPr>
          <w:t>a</w:t>
        </w:r>
        <w:bookmarkEnd w:id="10707"/>
        <w:bookmarkEnd w:id="10708"/>
        <w:r w:rsidR="00673BF2">
          <w:rPr>
            <w:color w:val="FFFFFF" w:themeColor="background1"/>
          </w:rPr>
          <w:fldChar w:fldCharType="end"/>
        </w:r>
        <w:bookmarkEnd w:id="10709"/>
        <w:bookmarkEnd w:id="10710"/>
      </w:ins>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Layout w:type="fixed"/>
        <w:tblLook w:val="0000" w:firstRow="0" w:lastRow="0" w:firstColumn="0" w:lastColumn="0" w:noHBand="0" w:noVBand="0"/>
        <w:tblPrChange w:id="10713" w:author="Weber" w:date="2014-10-29T03:09:00Z">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Layout w:type="fixed"/>
            <w:tblLook w:val="0000" w:firstRow="0" w:lastRow="0" w:firstColumn="0" w:lastColumn="0" w:noHBand="0" w:noVBand="0"/>
          </w:tblPr>
        </w:tblPrChange>
      </w:tblPr>
      <w:tblGrid>
        <w:gridCol w:w="1294"/>
        <w:gridCol w:w="2610"/>
        <w:gridCol w:w="720"/>
        <w:gridCol w:w="2278"/>
        <w:gridCol w:w="734"/>
        <w:tblGridChange w:id="10714">
          <w:tblGrid>
            <w:gridCol w:w="1294"/>
            <w:gridCol w:w="2610"/>
            <w:gridCol w:w="720"/>
            <w:gridCol w:w="2278"/>
            <w:gridCol w:w="734"/>
          </w:tblGrid>
        </w:tblGridChange>
      </w:tblGrid>
      <w:tr w:rsidR="00801458" w:rsidRPr="00597841" w14:paraId="35F01877" w14:textId="77777777" w:rsidTr="00801458">
        <w:trPr>
          <w:trHeight w:val="255"/>
          <w:jc w:val="center"/>
          <w:trPrChange w:id="10715" w:author="Weber" w:date="2014-10-29T03:09:00Z">
            <w:trPr>
              <w:trHeight w:val="255"/>
              <w:jc w:val="center"/>
            </w:trPr>
          </w:trPrChange>
        </w:trPr>
        <w:tc>
          <w:tcPr>
            <w:tcW w:w="1294" w:type="dxa"/>
            <w:shd w:val="clear" w:color="auto" w:fill="FFFFFF"/>
            <w:vAlign w:val="bottom"/>
            <w:tcPrChange w:id="10716" w:author="Weber" w:date="2014-10-29T03:09:00Z">
              <w:tcPr>
                <w:tcW w:w="1294" w:type="dxa"/>
                <w:shd w:val="clear" w:color="auto" w:fill="FFFFFF"/>
                <w:vAlign w:val="bottom"/>
              </w:tcPr>
            </w:tcPrChange>
          </w:tcPr>
          <w:p w14:paraId="5C4E619E" w14:textId="77777777" w:rsidR="00801458" w:rsidRPr="007A0894" w:rsidRDefault="00801458" w:rsidP="00801458">
            <w:pPr>
              <w:keepNext/>
              <w:rPr>
                <w:b/>
              </w:rPr>
            </w:pPr>
            <w:r w:rsidRPr="007A0894">
              <w:rPr>
                <w:b/>
              </w:rPr>
              <w:t>Coverage</w:t>
            </w:r>
          </w:p>
        </w:tc>
        <w:tc>
          <w:tcPr>
            <w:tcW w:w="2610" w:type="dxa"/>
            <w:shd w:val="clear" w:color="auto" w:fill="FFFFFF"/>
            <w:vAlign w:val="bottom"/>
            <w:tcPrChange w:id="10717" w:author="Weber" w:date="2014-10-29T03:09:00Z">
              <w:tcPr>
                <w:tcW w:w="2610" w:type="dxa"/>
                <w:shd w:val="clear" w:color="auto" w:fill="FFFFFF"/>
                <w:vAlign w:val="bottom"/>
              </w:tcPr>
            </w:tcPrChange>
          </w:tcPr>
          <w:p w14:paraId="4603D446" w14:textId="77777777" w:rsidR="00801458" w:rsidRPr="007A0894" w:rsidRDefault="00801458" w:rsidP="00801458">
            <w:pPr>
              <w:keepNext/>
              <w:rPr>
                <w:b/>
              </w:rPr>
            </w:pPr>
            <w:r w:rsidRPr="007A0894">
              <w:rPr>
                <w:b/>
              </w:rPr>
              <w:t>Premium Policy Count</w:t>
            </w:r>
          </w:p>
        </w:tc>
        <w:tc>
          <w:tcPr>
            <w:tcW w:w="720" w:type="dxa"/>
            <w:shd w:val="clear" w:color="auto" w:fill="FFFFFF"/>
            <w:vAlign w:val="bottom"/>
            <w:tcPrChange w:id="10718" w:author="Weber" w:date="2014-10-29T03:09:00Z">
              <w:tcPr>
                <w:tcW w:w="720" w:type="dxa"/>
                <w:shd w:val="clear" w:color="auto" w:fill="FFFFFF"/>
                <w:vAlign w:val="bottom"/>
              </w:tcPr>
            </w:tcPrChange>
          </w:tcPr>
          <w:p w14:paraId="1BF34E29" w14:textId="77777777" w:rsidR="00801458" w:rsidRPr="007A0894" w:rsidRDefault="00801458" w:rsidP="00801458">
            <w:pPr>
              <w:keepNext/>
              <w:rPr>
                <w:b/>
              </w:rPr>
            </w:pPr>
            <w:r w:rsidRPr="007A0894">
              <w:rPr>
                <w:b/>
              </w:rPr>
              <w:t> </w:t>
            </w:r>
          </w:p>
        </w:tc>
        <w:tc>
          <w:tcPr>
            <w:tcW w:w="2278" w:type="dxa"/>
            <w:shd w:val="clear" w:color="auto" w:fill="FFFFFF"/>
            <w:vAlign w:val="bottom"/>
            <w:tcPrChange w:id="10719" w:author="Weber" w:date="2014-10-29T03:09:00Z">
              <w:tcPr>
                <w:tcW w:w="2278" w:type="dxa"/>
                <w:shd w:val="clear" w:color="auto" w:fill="FFFFFF"/>
                <w:vAlign w:val="bottom"/>
              </w:tcPr>
            </w:tcPrChange>
          </w:tcPr>
          <w:p w14:paraId="600A2E5E" w14:textId="77777777" w:rsidR="00801458" w:rsidRPr="007A0894" w:rsidRDefault="00801458" w:rsidP="00801458">
            <w:pPr>
              <w:keepNext/>
              <w:rPr>
                <w:b/>
              </w:rPr>
            </w:pPr>
            <w:r w:rsidRPr="007A0894">
              <w:rPr>
                <w:b/>
              </w:rPr>
              <w:t>Claim Policy Count</w:t>
            </w:r>
          </w:p>
        </w:tc>
        <w:tc>
          <w:tcPr>
            <w:tcW w:w="734" w:type="dxa"/>
            <w:shd w:val="clear" w:color="auto" w:fill="FFFFFF"/>
            <w:vAlign w:val="bottom"/>
            <w:tcPrChange w:id="10720" w:author="Weber" w:date="2014-10-29T03:09:00Z">
              <w:tcPr>
                <w:tcW w:w="734" w:type="dxa"/>
                <w:shd w:val="clear" w:color="auto" w:fill="FFFFFF"/>
                <w:vAlign w:val="bottom"/>
              </w:tcPr>
            </w:tcPrChange>
          </w:tcPr>
          <w:p w14:paraId="01A1C430" w14:textId="77777777" w:rsidR="00801458" w:rsidRPr="007A0894" w:rsidRDefault="00801458" w:rsidP="00801458">
            <w:pPr>
              <w:keepNext/>
              <w:rPr>
                <w:b/>
              </w:rPr>
            </w:pPr>
            <w:r w:rsidRPr="007A0894">
              <w:rPr>
                <w:b/>
              </w:rPr>
              <w:t> </w:t>
            </w:r>
          </w:p>
        </w:tc>
      </w:tr>
      <w:tr w:rsidR="004800BA" w:rsidRPr="00BA624F" w14:paraId="01B9CDA1" w14:textId="77777777" w:rsidTr="00801458">
        <w:trPr>
          <w:trHeight w:val="255"/>
          <w:jc w:val="center"/>
          <w:trPrChange w:id="10721" w:author="Weber" w:date="2014-10-29T03:09:00Z">
            <w:trPr>
              <w:trHeight w:val="255"/>
              <w:jc w:val="center"/>
            </w:trPr>
          </w:trPrChange>
        </w:trPr>
        <w:tc>
          <w:tcPr>
            <w:tcW w:w="1294" w:type="dxa"/>
            <w:shd w:val="clear" w:color="auto" w:fill="FFFFFF"/>
            <w:vAlign w:val="bottom"/>
            <w:tcPrChange w:id="10722" w:author="Weber" w:date="2014-10-29T03:09:00Z">
              <w:tcPr>
                <w:tcW w:w="1294" w:type="dxa"/>
                <w:shd w:val="clear" w:color="auto" w:fill="FFFFFF"/>
                <w:vAlign w:val="bottom"/>
              </w:tcPr>
            </w:tcPrChange>
          </w:tcPr>
          <w:p w14:paraId="56E75B75" w14:textId="77777777" w:rsidR="004800BA" w:rsidRDefault="004800BA" w:rsidP="004800BA">
            <w:pPr>
              <w:keepNext/>
            </w:pPr>
            <w:r w:rsidRPr="00BA624F">
              <w:t>A</w:t>
            </w:r>
          </w:p>
        </w:tc>
        <w:tc>
          <w:tcPr>
            <w:tcW w:w="2610" w:type="dxa"/>
            <w:shd w:val="clear" w:color="auto" w:fill="FFFFFF"/>
            <w:vAlign w:val="bottom"/>
            <w:tcPrChange w:id="10723" w:author="Weber" w:date="2014-10-29T03:09:00Z">
              <w:tcPr>
                <w:tcW w:w="2610" w:type="dxa"/>
                <w:shd w:val="clear" w:color="auto" w:fill="FFFFFF"/>
                <w:vAlign w:val="bottom"/>
              </w:tcPr>
            </w:tcPrChange>
          </w:tcPr>
          <w:p w14:paraId="04AC6EB9" w14:textId="77777777" w:rsidR="004800BA" w:rsidRDefault="004800BA" w:rsidP="004800BA">
            <w:pPr>
              <w:keepNext/>
            </w:pPr>
            <w:r w:rsidRPr="00BA624F">
              <w:t>44020</w:t>
            </w:r>
          </w:p>
        </w:tc>
        <w:tc>
          <w:tcPr>
            <w:tcW w:w="720" w:type="dxa"/>
            <w:shd w:val="clear" w:color="auto" w:fill="FFFFFF"/>
            <w:vAlign w:val="bottom"/>
            <w:tcPrChange w:id="10724" w:author="Weber" w:date="2014-10-29T03:09:00Z">
              <w:tcPr>
                <w:tcW w:w="720" w:type="dxa"/>
                <w:shd w:val="clear" w:color="auto" w:fill="FFFFFF"/>
                <w:vAlign w:val="bottom"/>
              </w:tcPr>
            </w:tcPrChange>
          </w:tcPr>
          <w:p w14:paraId="6620732A" w14:textId="77777777" w:rsidR="004800BA" w:rsidRDefault="004800BA" w:rsidP="004800BA">
            <w:pPr>
              <w:keepNext/>
            </w:pPr>
            <w:r w:rsidRPr="00BA624F">
              <w:t>1%</w:t>
            </w:r>
          </w:p>
        </w:tc>
        <w:tc>
          <w:tcPr>
            <w:tcW w:w="2278" w:type="dxa"/>
            <w:shd w:val="clear" w:color="auto" w:fill="FFFFFF"/>
            <w:vAlign w:val="bottom"/>
            <w:tcPrChange w:id="10725" w:author="Weber" w:date="2014-10-29T03:09:00Z">
              <w:tcPr>
                <w:tcW w:w="2278" w:type="dxa"/>
                <w:shd w:val="clear" w:color="auto" w:fill="FFFFFF"/>
                <w:vAlign w:val="bottom"/>
              </w:tcPr>
            </w:tcPrChange>
          </w:tcPr>
          <w:p w14:paraId="05EF08CC" w14:textId="77777777" w:rsidR="004800BA" w:rsidRDefault="004800BA" w:rsidP="004800BA">
            <w:pPr>
              <w:keepNext/>
            </w:pPr>
            <w:r w:rsidRPr="00BA624F">
              <w:t>2759</w:t>
            </w:r>
          </w:p>
        </w:tc>
        <w:tc>
          <w:tcPr>
            <w:tcW w:w="734" w:type="dxa"/>
            <w:shd w:val="clear" w:color="auto" w:fill="FFFFFF"/>
            <w:vAlign w:val="bottom"/>
            <w:tcPrChange w:id="10726" w:author="Weber" w:date="2014-10-29T03:09:00Z">
              <w:tcPr>
                <w:tcW w:w="734" w:type="dxa"/>
                <w:shd w:val="clear" w:color="auto" w:fill="FFFFFF"/>
                <w:vAlign w:val="bottom"/>
              </w:tcPr>
            </w:tcPrChange>
          </w:tcPr>
          <w:p w14:paraId="3E313B39" w14:textId="77777777" w:rsidR="004800BA" w:rsidRDefault="004800BA" w:rsidP="004800BA">
            <w:pPr>
              <w:keepNext/>
            </w:pPr>
            <w:r w:rsidRPr="00BA624F">
              <w:t>2%</w:t>
            </w:r>
          </w:p>
        </w:tc>
      </w:tr>
      <w:tr w:rsidR="004800BA" w:rsidRPr="00BA624F" w14:paraId="43B632D6" w14:textId="77777777" w:rsidTr="00801458">
        <w:trPr>
          <w:trHeight w:val="255"/>
          <w:jc w:val="center"/>
          <w:trPrChange w:id="10727" w:author="Weber" w:date="2014-10-29T03:09:00Z">
            <w:trPr>
              <w:trHeight w:val="255"/>
              <w:jc w:val="center"/>
            </w:trPr>
          </w:trPrChange>
        </w:trPr>
        <w:tc>
          <w:tcPr>
            <w:tcW w:w="1294" w:type="dxa"/>
            <w:shd w:val="clear" w:color="auto" w:fill="FFFFFF"/>
            <w:vAlign w:val="bottom"/>
            <w:tcPrChange w:id="10728" w:author="Weber" w:date="2014-10-29T03:09:00Z">
              <w:tcPr>
                <w:tcW w:w="1294" w:type="dxa"/>
                <w:shd w:val="clear" w:color="auto" w:fill="FFFFFF"/>
                <w:vAlign w:val="bottom"/>
              </w:tcPr>
            </w:tcPrChange>
          </w:tcPr>
          <w:p w14:paraId="50125DBF" w14:textId="77777777" w:rsidR="004800BA" w:rsidRDefault="004800BA" w:rsidP="004800BA">
            <w:pPr>
              <w:keepNext/>
            </w:pPr>
            <w:r w:rsidRPr="00BA624F">
              <w:t>R</w:t>
            </w:r>
          </w:p>
        </w:tc>
        <w:tc>
          <w:tcPr>
            <w:tcW w:w="2610" w:type="dxa"/>
            <w:shd w:val="clear" w:color="auto" w:fill="FFFFFF"/>
            <w:vAlign w:val="bottom"/>
            <w:tcPrChange w:id="10729" w:author="Weber" w:date="2014-10-29T03:09:00Z">
              <w:tcPr>
                <w:tcW w:w="2610" w:type="dxa"/>
                <w:shd w:val="clear" w:color="auto" w:fill="FFFFFF"/>
                <w:vAlign w:val="bottom"/>
              </w:tcPr>
            </w:tcPrChange>
          </w:tcPr>
          <w:p w14:paraId="6BA3546F" w14:textId="77777777" w:rsidR="004800BA" w:rsidRDefault="004800BA" w:rsidP="004800BA">
            <w:pPr>
              <w:keepNext/>
            </w:pPr>
            <w:r w:rsidRPr="00BA624F">
              <w:t>3706219</w:t>
            </w:r>
          </w:p>
        </w:tc>
        <w:tc>
          <w:tcPr>
            <w:tcW w:w="720" w:type="dxa"/>
            <w:shd w:val="clear" w:color="auto" w:fill="FFFFFF"/>
            <w:vAlign w:val="bottom"/>
            <w:tcPrChange w:id="10730" w:author="Weber" w:date="2014-10-29T03:09:00Z">
              <w:tcPr>
                <w:tcW w:w="720" w:type="dxa"/>
                <w:shd w:val="clear" w:color="auto" w:fill="FFFFFF"/>
                <w:vAlign w:val="bottom"/>
              </w:tcPr>
            </w:tcPrChange>
          </w:tcPr>
          <w:p w14:paraId="73EB1451" w14:textId="77777777" w:rsidR="004800BA" w:rsidRDefault="004800BA" w:rsidP="004800BA">
            <w:pPr>
              <w:keepNext/>
            </w:pPr>
            <w:r w:rsidRPr="00BA624F">
              <w:t>99%</w:t>
            </w:r>
          </w:p>
        </w:tc>
        <w:tc>
          <w:tcPr>
            <w:tcW w:w="2278" w:type="dxa"/>
            <w:shd w:val="clear" w:color="auto" w:fill="FFFFFF"/>
            <w:vAlign w:val="bottom"/>
            <w:tcPrChange w:id="10731" w:author="Weber" w:date="2014-10-29T03:09:00Z">
              <w:tcPr>
                <w:tcW w:w="2278" w:type="dxa"/>
                <w:shd w:val="clear" w:color="auto" w:fill="FFFFFF"/>
                <w:vAlign w:val="bottom"/>
              </w:tcPr>
            </w:tcPrChange>
          </w:tcPr>
          <w:p w14:paraId="1C775A25" w14:textId="77777777" w:rsidR="004800BA" w:rsidRDefault="004800BA" w:rsidP="004800BA">
            <w:pPr>
              <w:keepNext/>
            </w:pPr>
            <w:r w:rsidRPr="00BA624F">
              <w:t>163692</w:t>
            </w:r>
          </w:p>
        </w:tc>
        <w:tc>
          <w:tcPr>
            <w:tcW w:w="734" w:type="dxa"/>
            <w:shd w:val="clear" w:color="auto" w:fill="FFFFFF"/>
            <w:vAlign w:val="bottom"/>
            <w:tcPrChange w:id="10732" w:author="Weber" w:date="2014-10-29T03:09:00Z">
              <w:tcPr>
                <w:tcW w:w="734" w:type="dxa"/>
                <w:shd w:val="clear" w:color="auto" w:fill="FFFFFF"/>
                <w:vAlign w:val="bottom"/>
              </w:tcPr>
            </w:tcPrChange>
          </w:tcPr>
          <w:p w14:paraId="29C9F484" w14:textId="77777777" w:rsidR="004800BA" w:rsidRDefault="004800BA" w:rsidP="004800BA">
            <w:pPr>
              <w:keepNext/>
            </w:pPr>
            <w:r w:rsidRPr="00BA624F">
              <w:t>98%</w:t>
            </w:r>
          </w:p>
        </w:tc>
      </w:tr>
      <w:tr w:rsidR="004800BA" w:rsidRPr="00BA624F" w14:paraId="4449E1FE" w14:textId="77777777" w:rsidTr="00801458">
        <w:trPr>
          <w:trHeight w:val="255"/>
          <w:jc w:val="center"/>
          <w:trPrChange w:id="10733" w:author="Weber" w:date="2014-10-29T03:09:00Z">
            <w:trPr>
              <w:trHeight w:val="255"/>
              <w:jc w:val="center"/>
            </w:trPr>
          </w:trPrChange>
        </w:trPr>
        <w:tc>
          <w:tcPr>
            <w:tcW w:w="1294" w:type="dxa"/>
            <w:shd w:val="clear" w:color="auto" w:fill="FFFFFF"/>
            <w:vAlign w:val="bottom"/>
            <w:tcPrChange w:id="10734" w:author="Weber" w:date="2014-10-29T03:09:00Z">
              <w:tcPr>
                <w:tcW w:w="1294" w:type="dxa"/>
                <w:shd w:val="clear" w:color="auto" w:fill="FFFFFF"/>
                <w:vAlign w:val="bottom"/>
              </w:tcPr>
            </w:tcPrChange>
          </w:tcPr>
          <w:p w14:paraId="3FC90F23" w14:textId="77777777" w:rsidR="004800BA" w:rsidRDefault="004800BA" w:rsidP="004800BA">
            <w:pPr>
              <w:keepNext/>
            </w:pPr>
            <w:r w:rsidRPr="00BA624F">
              <w:t>Total</w:t>
            </w:r>
          </w:p>
        </w:tc>
        <w:tc>
          <w:tcPr>
            <w:tcW w:w="2610" w:type="dxa"/>
            <w:shd w:val="clear" w:color="auto" w:fill="FFFFFF"/>
            <w:vAlign w:val="bottom"/>
            <w:tcPrChange w:id="10735" w:author="Weber" w:date="2014-10-29T03:09:00Z">
              <w:tcPr>
                <w:tcW w:w="2610" w:type="dxa"/>
                <w:shd w:val="clear" w:color="auto" w:fill="FFFFFF"/>
                <w:vAlign w:val="bottom"/>
              </w:tcPr>
            </w:tcPrChange>
          </w:tcPr>
          <w:p w14:paraId="1F5691ED" w14:textId="77777777" w:rsidR="004800BA" w:rsidRDefault="004800BA" w:rsidP="004800BA">
            <w:pPr>
              <w:keepNext/>
            </w:pPr>
            <w:r w:rsidRPr="00BA624F">
              <w:t>3750240</w:t>
            </w:r>
          </w:p>
        </w:tc>
        <w:tc>
          <w:tcPr>
            <w:tcW w:w="720" w:type="dxa"/>
            <w:shd w:val="clear" w:color="auto" w:fill="FFFFFF"/>
            <w:vAlign w:val="bottom"/>
            <w:tcPrChange w:id="10736" w:author="Weber" w:date="2014-10-29T03:09:00Z">
              <w:tcPr>
                <w:tcW w:w="720" w:type="dxa"/>
                <w:shd w:val="clear" w:color="auto" w:fill="FFFFFF"/>
                <w:vAlign w:val="bottom"/>
              </w:tcPr>
            </w:tcPrChange>
          </w:tcPr>
          <w:p w14:paraId="5728ED44" w14:textId="77777777" w:rsidR="004800BA" w:rsidRDefault="004800BA" w:rsidP="004800BA">
            <w:pPr>
              <w:keepNext/>
            </w:pPr>
            <w:r w:rsidRPr="00BA624F">
              <w:t> </w:t>
            </w:r>
          </w:p>
        </w:tc>
        <w:tc>
          <w:tcPr>
            <w:tcW w:w="2278" w:type="dxa"/>
            <w:shd w:val="clear" w:color="auto" w:fill="FFFFFF"/>
            <w:vAlign w:val="bottom"/>
            <w:tcPrChange w:id="10737" w:author="Weber" w:date="2014-10-29T03:09:00Z">
              <w:tcPr>
                <w:tcW w:w="2278" w:type="dxa"/>
                <w:shd w:val="clear" w:color="auto" w:fill="FFFFFF"/>
                <w:vAlign w:val="bottom"/>
              </w:tcPr>
            </w:tcPrChange>
          </w:tcPr>
          <w:p w14:paraId="58231E12" w14:textId="77777777" w:rsidR="004800BA" w:rsidRDefault="004800BA" w:rsidP="004800BA">
            <w:pPr>
              <w:keepNext/>
            </w:pPr>
            <w:r w:rsidRPr="00BA624F">
              <w:t>166451</w:t>
            </w:r>
          </w:p>
        </w:tc>
        <w:tc>
          <w:tcPr>
            <w:tcW w:w="734" w:type="dxa"/>
            <w:shd w:val="clear" w:color="auto" w:fill="FFFFFF"/>
            <w:vAlign w:val="bottom"/>
            <w:tcPrChange w:id="10738" w:author="Weber" w:date="2014-10-29T03:09:00Z">
              <w:tcPr>
                <w:tcW w:w="734" w:type="dxa"/>
                <w:shd w:val="clear" w:color="auto" w:fill="FFFFFF"/>
                <w:vAlign w:val="bottom"/>
              </w:tcPr>
            </w:tcPrChange>
          </w:tcPr>
          <w:p w14:paraId="5645869C" w14:textId="77777777" w:rsidR="004800BA" w:rsidRDefault="004800BA" w:rsidP="004800BA">
            <w:pPr>
              <w:keepNext/>
            </w:pPr>
          </w:p>
        </w:tc>
      </w:tr>
    </w:tbl>
    <w:p w14:paraId="616FA683" w14:textId="77777777" w:rsidR="00801458" w:rsidRDefault="00801458">
      <w:pPr>
        <w:rPr>
          <w:lang w:eastAsia="en-US"/>
        </w:rPr>
      </w:pPr>
    </w:p>
    <w:p w14:paraId="1353D63F" w14:textId="77777777" w:rsidR="00801458" w:rsidRPr="00277C8D" w:rsidRDefault="00801458" w:rsidP="00277C8D">
      <w:pPr>
        <w:jc w:val="center"/>
        <w:rPr>
          <w:sz w:val="22"/>
          <w:szCs w:val="22"/>
          <w:lang w:eastAsia="en-US"/>
        </w:rPr>
      </w:pPr>
    </w:p>
    <w:p w14:paraId="124EDC85" w14:textId="376EB0DF" w:rsidR="00AC4B5C" w:rsidRPr="00E461CF" w:rsidRDefault="00E461CF" w:rsidP="00E461CF">
      <w:pPr>
        <w:pStyle w:val="Caption"/>
        <w:jc w:val="center"/>
        <w:rPr>
          <w:rPrChange w:id="10739" w:author="Weber" w:date="2014-10-29T03:09:00Z">
            <w:rPr>
              <w:color w:val="auto"/>
              <w:sz w:val="22"/>
            </w:rPr>
          </w:rPrChange>
        </w:rPr>
        <w:pPrChange w:id="10740" w:author="Weber" w:date="2014-10-29T03:09:00Z">
          <w:pPr>
            <w:pStyle w:val="Caption"/>
            <w:keepNext/>
            <w:jc w:val="center"/>
          </w:pPr>
        </w:pPrChange>
      </w:pPr>
      <w:bookmarkStart w:id="10741" w:name="_Ref401591079"/>
      <w:bookmarkStart w:id="10742" w:name="_Toc402309433"/>
      <w:r>
        <w:rPr>
          <w:color w:val="auto"/>
          <w:sz w:val="22"/>
          <w:szCs w:val="22"/>
        </w:rPr>
        <w:t xml:space="preserve">Table </w:t>
      </w:r>
      <w:del w:id="10743" w:author="Weber" w:date="2014-10-29T03:09:00Z">
        <w:r w:rsidR="00AC4B5C" w:rsidRPr="00C042E3">
          <w:rPr>
            <w:color w:val="auto"/>
            <w:sz w:val="22"/>
            <w:szCs w:val="22"/>
          </w:rPr>
          <w:fldChar w:fldCharType="begin"/>
        </w:r>
        <w:r w:rsidR="00AC4B5C" w:rsidRPr="00C042E3">
          <w:rPr>
            <w:color w:val="auto"/>
            <w:sz w:val="22"/>
            <w:szCs w:val="22"/>
          </w:rPr>
          <w:delInstrText xml:space="preserve"> SEQ Table \* ARABIC \c </w:delInstrText>
        </w:r>
        <w:r w:rsidR="00AC4B5C" w:rsidRPr="00C042E3">
          <w:rPr>
            <w:color w:val="auto"/>
            <w:sz w:val="22"/>
            <w:szCs w:val="22"/>
          </w:rPr>
          <w:fldChar w:fldCharType="separate"/>
        </w:r>
        <w:r w:rsidR="00D32455">
          <w:rPr>
            <w:noProof/>
            <w:color w:val="auto"/>
            <w:sz w:val="22"/>
            <w:szCs w:val="22"/>
          </w:rPr>
          <w:delText>17</w:delText>
        </w:r>
        <w:r w:rsidR="00AC4B5C" w:rsidRPr="00C042E3">
          <w:rPr>
            <w:color w:val="auto"/>
            <w:sz w:val="22"/>
            <w:szCs w:val="22"/>
          </w:rPr>
          <w:fldChar w:fldCharType="end"/>
        </w:r>
        <w:r w:rsidR="00AC4B5C" w:rsidRPr="00C042E3">
          <w:rPr>
            <w:color w:val="auto"/>
            <w:sz w:val="22"/>
            <w:szCs w:val="22"/>
          </w:rPr>
          <w:delText>b.</w:delText>
        </w:r>
      </w:del>
      <w:ins w:id="10744" w:author="Weber" w:date="2014-10-29T03:09:00Z">
        <w:r>
          <w:rPr>
            <w:color w:val="auto"/>
            <w:sz w:val="22"/>
            <w:szCs w:val="22"/>
          </w:rPr>
          <w:t>2</w:t>
        </w:r>
        <w:r w:rsidR="00E761FB">
          <w:rPr>
            <w:color w:val="auto"/>
            <w:sz w:val="22"/>
            <w:szCs w:val="22"/>
          </w:rPr>
          <w:t>1</w:t>
        </w:r>
        <w:r w:rsidR="00673BF2">
          <w:rPr>
            <w:color w:val="auto"/>
            <w:sz w:val="22"/>
            <w:szCs w:val="22"/>
          </w:rPr>
          <w:fldChar w:fldCharType="begin"/>
        </w:r>
        <w:r w:rsidR="00673BF2">
          <w:rPr>
            <w:color w:val="auto"/>
            <w:sz w:val="22"/>
            <w:szCs w:val="22"/>
          </w:rPr>
          <w:instrText xml:space="preserve"> SEQ Table_22 \* alphabetic </w:instrText>
        </w:r>
        <w:r w:rsidR="00673BF2">
          <w:rPr>
            <w:color w:val="auto"/>
            <w:sz w:val="22"/>
            <w:szCs w:val="22"/>
          </w:rPr>
          <w:fldChar w:fldCharType="separate"/>
        </w:r>
        <w:r w:rsidR="0073174C">
          <w:rPr>
            <w:noProof/>
            <w:color w:val="auto"/>
            <w:sz w:val="22"/>
            <w:szCs w:val="22"/>
          </w:rPr>
          <w:t>b</w:t>
        </w:r>
        <w:r w:rsidR="00673BF2">
          <w:rPr>
            <w:color w:val="auto"/>
            <w:sz w:val="22"/>
            <w:szCs w:val="22"/>
          </w:rPr>
          <w:fldChar w:fldCharType="end"/>
        </w:r>
        <w:bookmarkEnd w:id="10741"/>
        <w:r w:rsidR="00AC4B5C" w:rsidRPr="00C042E3">
          <w:rPr>
            <w:color w:val="auto"/>
            <w:sz w:val="22"/>
            <w:szCs w:val="22"/>
          </w:rPr>
          <w:t>.</w:t>
        </w:r>
      </w:ins>
      <w:r w:rsidR="00AC4B5C" w:rsidRPr="00C042E3">
        <w:rPr>
          <w:color w:val="auto"/>
          <w:sz w:val="22"/>
          <w:szCs w:val="22"/>
        </w:rPr>
        <w:t xml:space="preserve"> Distribution of coverage for Company 2.</w:t>
      </w:r>
      <w:bookmarkEnd w:id="10742"/>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Layout w:type="fixed"/>
        <w:tblLook w:val="0000" w:firstRow="0" w:lastRow="0" w:firstColumn="0" w:lastColumn="0" w:noHBand="0" w:noVBand="0"/>
        <w:tblPrChange w:id="10745" w:author="Weber" w:date="2014-10-29T03:09:00Z">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Layout w:type="fixed"/>
            <w:tblLook w:val="0000" w:firstRow="0" w:lastRow="0" w:firstColumn="0" w:lastColumn="0" w:noHBand="0" w:noVBand="0"/>
          </w:tblPr>
        </w:tblPrChange>
      </w:tblPr>
      <w:tblGrid>
        <w:gridCol w:w="1800"/>
        <w:gridCol w:w="2577"/>
        <w:gridCol w:w="777"/>
        <w:gridCol w:w="2283"/>
        <w:gridCol w:w="777"/>
        <w:tblGridChange w:id="10746">
          <w:tblGrid>
            <w:gridCol w:w="1800"/>
            <w:gridCol w:w="2577"/>
            <w:gridCol w:w="777"/>
            <w:gridCol w:w="2283"/>
            <w:gridCol w:w="777"/>
          </w:tblGrid>
        </w:tblGridChange>
      </w:tblGrid>
      <w:tr w:rsidR="00801458" w:rsidRPr="00597841" w14:paraId="46BD778F" w14:textId="77777777" w:rsidTr="00801458">
        <w:trPr>
          <w:trHeight w:val="247"/>
          <w:jc w:val="center"/>
          <w:trPrChange w:id="10747" w:author="Weber" w:date="2014-10-29T03:09:00Z">
            <w:trPr>
              <w:trHeight w:val="247"/>
              <w:jc w:val="center"/>
            </w:trPr>
          </w:trPrChange>
        </w:trPr>
        <w:tc>
          <w:tcPr>
            <w:tcW w:w="1800" w:type="dxa"/>
            <w:shd w:val="clear" w:color="auto" w:fill="FFFFFF"/>
            <w:vAlign w:val="bottom"/>
            <w:tcPrChange w:id="10748" w:author="Weber" w:date="2014-10-29T03:09:00Z">
              <w:tcPr>
                <w:tcW w:w="1800" w:type="dxa"/>
                <w:shd w:val="clear" w:color="auto" w:fill="FFFFFF"/>
                <w:vAlign w:val="bottom"/>
              </w:tcPr>
            </w:tcPrChange>
          </w:tcPr>
          <w:p w14:paraId="766EA58B" w14:textId="77777777" w:rsidR="00801458" w:rsidRPr="007A0894" w:rsidRDefault="00801458" w:rsidP="00C042E3">
            <w:pPr>
              <w:rPr>
                <w:b/>
              </w:rPr>
            </w:pPr>
            <w:r w:rsidRPr="007A0894">
              <w:rPr>
                <w:b/>
              </w:rPr>
              <w:t>Coverage</w:t>
            </w:r>
          </w:p>
        </w:tc>
        <w:tc>
          <w:tcPr>
            <w:tcW w:w="2577" w:type="dxa"/>
            <w:shd w:val="clear" w:color="auto" w:fill="FFFFFF"/>
            <w:vAlign w:val="bottom"/>
            <w:tcPrChange w:id="10749" w:author="Weber" w:date="2014-10-29T03:09:00Z">
              <w:tcPr>
                <w:tcW w:w="2577" w:type="dxa"/>
                <w:shd w:val="clear" w:color="auto" w:fill="FFFFFF"/>
                <w:vAlign w:val="bottom"/>
              </w:tcPr>
            </w:tcPrChange>
          </w:tcPr>
          <w:p w14:paraId="0DD1AD6D" w14:textId="77777777" w:rsidR="00801458" w:rsidRPr="007A0894" w:rsidRDefault="00801458" w:rsidP="00C042E3">
            <w:pPr>
              <w:rPr>
                <w:b/>
              </w:rPr>
            </w:pPr>
            <w:r w:rsidRPr="007A0894">
              <w:rPr>
                <w:b/>
              </w:rPr>
              <w:t>Premium Policy Count</w:t>
            </w:r>
          </w:p>
        </w:tc>
        <w:tc>
          <w:tcPr>
            <w:tcW w:w="777" w:type="dxa"/>
            <w:shd w:val="clear" w:color="auto" w:fill="FFFFFF"/>
            <w:vAlign w:val="bottom"/>
            <w:tcPrChange w:id="10750" w:author="Weber" w:date="2014-10-29T03:09:00Z">
              <w:tcPr>
                <w:tcW w:w="777" w:type="dxa"/>
                <w:shd w:val="clear" w:color="auto" w:fill="FFFFFF"/>
                <w:vAlign w:val="bottom"/>
              </w:tcPr>
            </w:tcPrChange>
          </w:tcPr>
          <w:p w14:paraId="3FF6DFAD" w14:textId="77777777" w:rsidR="00801458" w:rsidRPr="007A0894" w:rsidRDefault="00801458" w:rsidP="00C042E3">
            <w:pPr>
              <w:rPr>
                <w:b/>
              </w:rPr>
            </w:pPr>
            <w:r w:rsidRPr="007A0894">
              <w:rPr>
                <w:b/>
              </w:rPr>
              <w:t> </w:t>
            </w:r>
          </w:p>
        </w:tc>
        <w:tc>
          <w:tcPr>
            <w:tcW w:w="2283" w:type="dxa"/>
            <w:shd w:val="clear" w:color="auto" w:fill="FFFFFF"/>
            <w:vAlign w:val="bottom"/>
            <w:tcPrChange w:id="10751" w:author="Weber" w:date="2014-10-29T03:09:00Z">
              <w:tcPr>
                <w:tcW w:w="2283" w:type="dxa"/>
                <w:shd w:val="clear" w:color="auto" w:fill="FFFFFF"/>
                <w:vAlign w:val="bottom"/>
              </w:tcPr>
            </w:tcPrChange>
          </w:tcPr>
          <w:p w14:paraId="7CEFC8B6" w14:textId="77777777" w:rsidR="00801458" w:rsidRPr="007A0894" w:rsidRDefault="00801458" w:rsidP="00C042E3">
            <w:pPr>
              <w:rPr>
                <w:b/>
              </w:rPr>
            </w:pPr>
            <w:r w:rsidRPr="007A0894">
              <w:rPr>
                <w:b/>
              </w:rPr>
              <w:t>Claim Policy Count</w:t>
            </w:r>
          </w:p>
        </w:tc>
        <w:tc>
          <w:tcPr>
            <w:tcW w:w="777" w:type="dxa"/>
            <w:shd w:val="clear" w:color="auto" w:fill="FFFFFF"/>
            <w:vAlign w:val="bottom"/>
            <w:tcPrChange w:id="10752" w:author="Weber" w:date="2014-10-29T03:09:00Z">
              <w:tcPr>
                <w:tcW w:w="777" w:type="dxa"/>
                <w:shd w:val="clear" w:color="auto" w:fill="FFFFFF"/>
                <w:vAlign w:val="bottom"/>
              </w:tcPr>
            </w:tcPrChange>
          </w:tcPr>
          <w:p w14:paraId="15F3D84B" w14:textId="77777777" w:rsidR="00801458" w:rsidRPr="007A0894" w:rsidRDefault="00801458" w:rsidP="00C042E3">
            <w:pPr>
              <w:rPr>
                <w:b/>
              </w:rPr>
            </w:pPr>
            <w:r w:rsidRPr="007A0894">
              <w:rPr>
                <w:b/>
              </w:rPr>
              <w:t> </w:t>
            </w:r>
          </w:p>
        </w:tc>
      </w:tr>
      <w:tr w:rsidR="004800BA" w:rsidRPr="004A3CBF" w14:paraId="02DE811B" w14:textId="77777777" w:rsidTr="00801458">
        <w:trPr>
          <w:trHeight w:val="247"/>
          <w:jc w:val="center"/>
          <w:trPrChange w:id="10753" w:author="Weber" w:date="2014-10-29T03:09:00Z">
            <w:trPr>
              <w:trHeight w:val="247"/>
              <w:jc w:val="center"/>
            </w:trPr>
          </w:trPrChange>
        </w:trPr>
        <w:tc>
          <w:tcPr>
            <w:tcW w:w="1800" w:type="dxa"/>
            <w:shd w:val="clear" w:color="auto" w:fill="FFFFFF"/>
            <w:vAlign w:val="bottom"/>
            <w:tcPrChange w:id="10754" w:author="Weber" w:date="2014-10-29T03:09:00Z">
              <w:tcPr>
                <w:tcW w:w="1800" w:type="dxa"/>
                <w:shd w:val="clear" w:color="auto" w:fill="FFFFFF"/>
                <w:vAlign w:val="bottom"/>
              </w:tcPr>
            </w:tcPrChange>
          </w:tcPr>
          <w:p w14:paraId="6DA07945" w14:textId="77777777" w:rsidR="004800BA" w:rsidRPr="004A3CBF" w:rsidRDefault="004800BA" w:rsidP="004800BA">
            <w:r w:rsidRPr="004A3CBF">
              <w:t>ACV S/ACV C</w:t>
            </w:r>
          </w:p>
        </w:tc>
        <w:tc>
          <w:tcPr>
            <w:tcW w:w="2577" w:type="dxa"/>
            <w:shd w:val="clear" w:color="auto" w:fill="FFFFFF"/>
            <w:vAlign w:val="bottom"/>
            <w:tcPrChange w:id="10755" w:author="Weber" w:date="2014-10-29T03:09:00Z">
              <w:tcPr>
                <w:tcW w:w="2577" w:type="dxa"/>
                <w:shd w:val="clear" w:color="auto" w:fill="FFFFFF"/>
                <w:vAlign w:val="bottom"/>
              </w:tcPr>
            </w:tcPrChange>
          </w:tcPr>
          <w:p w14:paraId="4059417B" w14:textId="77777777" w:rsidR="004800BA" w:rsidRPr="004A3CBF" w:rsidRDefault="004800BA" w:rsidP="004800BA">
            <w:r w:rsidRPr="004A3CBF">
              <w:t>13173</w:t>
            </w:r>
          </w:p>
        </w:tc>
        <w:tc>
          <w:tcPr>
            <w:tcW w:w="777" w:type="dxa"/>
            <w:shd w:val="clear" w:color="auto" w:fill="FFFFFF"/>
            <w:vAlign w:val="bottom"/>
            <w:tcPrChange w:id="10756" w:author="Weber" w:date="2014-10-29T03:09:00Z">
              <w:tcPr>
                <w:tcW w:w="777" w:type="dxa"/>
                <w:shd w:val="clear" w:color="auto" w:fill="FFFFFF"/>
                <w:vAlign w:val="bottom"/>
              </w:tcPr>
            </w:tcPrChange>
          </w:tcPr>
          <w:p w14:paraId="3B31D770" w14:textId="77777777" w:rsidR="004800BA" w:rsidRPr="004A3CBF" w:rsidRDefault="004800BA" w:rsidP="004800BA">
            <w:r w:rsidRPr="004A3CBF">
              <w:t>3%</w:t>
            </w:r>
          </w:p>
        </w:tc>
        <w:tc>
          <w:tcPr>
            <w:tcW w:w="2283" w:type="dxa"/>
            <w:shd w:val="clear" w:color="auto" w:fill="FFFFFF"/>
            <w:vAlign w:val="bottom"/>
            <w:tcPrChange w:id="10757" w:author="Weber" w:date="2014-10-29T03:09:00Z">
              <w:tcPr>
                <w:tcW w:w="2283" w:type="dxa"/>
                <w:shd w:val="clear" w:color="auto" w:fill="FFFFFF"/>
                <w:vAlign w:val="bottom"/>
              </w:tcPr>
            </w:tcPrChange>
          </w:tcPr>
          <w:p w14:paraId="0222AFAB" w14:textId="77777777" w:rsidR="004800BA" w:rsidRPr="004A3CBF" w:rsidRDefault="004800BA" w:rsidP="004800BA">
            <w:r w:rsidRPr="004A3CBF">
              <w:t>3496</w:t>
            </w:r>
          </w:p>
        </w:tc>
        <w:tc>
          <w:tcPr>
            <w:tcW w:w="777" w:type="dxa"/>
            <w:shd w:val="clear" w:color="auto" w:fill="FFFFFF"/>
            <w:vAlign w:val="bottom"/>
            <w:tcPrChange w:id="10758" w:author="Weber" w:date="2014-10-29T03:09:00Z">
              <w:tcPr>
                <w:tcW w:w="777" w:type="dxa"/>
                <w:shd w:val="clear" w:color="auto" w:fill="FFFFFF"/>
                <w:vAlign w:val="bottom"/>
              </w:tcPr>
            </w:tcPrChange>
          </w:tcPr>
          <w:p w14:paraId="07B9EDA5" w14:textId="77777777" w:rsidR="004800BA" w:rsidRPr="004A3CBF" w:rsidRDefault="004800BA" w:rsidP="004800BA">
            <w:r w:rsidRPr="004A3CBF">
              <w:t>3%</w:t>
            </w:r>
          </w:p>
        </w:tc>
      </w:tr>
      <w:tr w:rsidR="004800BA" w:rsidRPr="004A3CBF" w14:paraId="261DF9EB" w14:textId="77777777" w:rsidTr="00801458">
        <w:trPr>
          <w:trHeight w:val="247"/>
          <w:jc w:val="center"/>
          <w:trPrChange w:id="10759" w:author="Weber" w:date="2014-10-29T03:09:00Z">
            <w:trPr>
              <w:trHeight w:val="247"/>
              <w:jc w:val="center"/>
            </w:trPr>
          </w:trPrChange>
        </w:trPr>
        <w:tc>
          <w:tcPr>
            <w:tcW w:w="1800" w:type="dxa"/>
            <w:shd w:val="clear" w:color="auto" w:fill="FFFFFF"/>
            <w:vAlign w:val="bottom"/>
            <w:tcPrChange w:id="10760" w:author="Weber" w:date="2014-10-29T03:09:00Z">
              <w:tcPr>
                <w:tcW w:w="1800" w:type="dxa"/>
                <w:shd w:val="clear" w:color="auto" w:fill="FFFFFF"/>
                <w:vAlign w:val="bottom"/>
              </w:tcPr>
            </w:tcPrChange>
          </w:tcPr>
          <w:p w14:paraId="2D0B88B8" w14:textId="77777777" w:rsidR="004800BA" w:rsidRPr="004A3CBF" w:rsidRDefault="004800BA" w:rsidP="004800BA">
            <w:r w:rsidRPr="004A3CBF">
              <w:t>ACV S/RC C</w:t>
            </w:r>
          </w:p>
        </w:tc>
        <w:tc>
          <w:tcPr>
            <w:tcW w:w="2577" w:type="dxa"/>
            <w:shd w:val="clear" w:color="auto" w:fill="FFFFFF"/>
            <w:vAlign w:val="bottom"/>
            <w:tcPrChange w:id="10761" w:author="Weber" w:date="2014-10-29T03:09:00Z">
              <w:tcPr>
                <w:tcW w:w="2577" w:type="dxa"/>
                <w:shd w:val="clear" w:color="auto" w:fill="FFFFFF"/>
                <w:vAlign w:val="bottom"/>
              </w:tcPr>
            </w:tcPrChange>
          </w:tcPr>
          <w:p w14:paraId="2E88D3F7" w14:textId="77777777" w:rsidR="004800BA" w:rsidRPr="004A3CBF" w:rsidRDefault="004800BA" w:rsidP="004800BA">
            <w:r w:rsidRPr="004A3CBF">
              <w:t>44805</w:t>
            </w:r>
          </w:p>
        </w:tc>
        <w:tc>
          <w:tcPr>
            <w:tcW w:w="777" w:type="dxa"/>
            <w:shd w:val="clear" w:color="auto" w:fill="FFFFFF"/>
            <w:vAlign w:val="bottom"/>
            <w:tcPrChange w:id="10762" w:author="Weber" w:date="2014-10-29T03:09:00Z">
              <w:tcPr>
                <w:tcW w:w="777" w:type="dxa"/>
                <w:shd w:val="clear" w:color="auto" w:fill="FFFFFF"/>
                <w:vAlign w:val="bottom"/>
              </w:tcPr>
            </w:tcPrChange>
          </w:tcPr>
          <w:p w14:paraId="52387B81" w14:textId="77777777" w:rsidR="004800BA" w:rsidRPr="004A3CBF" w:rsidRDefault="004800BA" w:rsidP="004800BA">
            <w:r w:rsidRPr="004A3CBF">
              <w:t>10%</w:t>
            </w:r>
          </w:p>
        </w:tc>
        <w:tc>
          <w:tcPr>
            <w:tcW w:w="2283" w:type="dxa"/>
            <w:shd w:val="clear" w:color="auto" w:fill="FFFFFF"/>
            <w:vAlign w:val="bottom"/>
            <w:tcPrChange w:id="10763" w:author="Weber" w:date="2014-10-29T03:09:00Z">
              <w:tcPr>
                <w:tcW w:w="2283" w:type="dxa"/>
                <w:shd w:val="clear" w:color="auto" w:fill="FFFFFF"/>
                <w:vAlign w:val="bottom"/>
              </w:tcPr>
            </w:tcPrChange>
          </w:tcPr>
          <w:p w14:paraId="5BE6D65C" w14:textId="77777777" w:rsidR="004800BA" w:rsidRPr="004A3CBF" w:rsidRDefault="004800BA" w:rsidP="004800BA">
            <w:r w:rsidRPr="004A3CBF">
              <w:t>12150</w:t>
            </w:r>
          </w:p>
        </w:tc>
        <w:tc>
          <w:tcPr>
            <w:tcW w:w="777" w:type="dxa"/>
            <w:shd w:val="clear" w:color="auto" w:fill="FFFFFF"/>
            <w:vAlign w:val="bottom"/>
            <w:tcPrChange w:id="10764" w:author="Weber" w:date="2014-10-29T03:09:00Z">
              <w:tcPr>
                <w:tcW w:w="777" w:type="dxa"/>
                <w:shd w:val="clear" w:color="auto" w:fill="FFFFFF"/>
                <w:vAlign w:val="bottom"/>
              </w:tcPr>
            </w:tcPrChange>
          </w:tcPr>
          <w:p w14:paraId="41BA60BD" w14:textId="77777777" w:rsidR="004800BA" w:rsidRPr="004A3CBF" w:rsidRDefault="004800BA" w:rsidP="004800BA">
            <w:r w:rsidRPr="004A3CBF">
              <w:t>9%</w:t>
            </w:r>
          </w:p>
        </w:tc>
      </w:tr>
      <w:tr w:rsidR="004800BA" w:rsidRPr="004A3CBF" w14:paraId="11501A72" w14:textId="77777777" w:rsidTr="00801458">
        <w:trPr>
          <w:trHeight w:val="247"/>
          <w:jc w:val="center"/>
          <w:trPrChange w:id="10765" w:author="Weber" w:date="2014-10-29T03:09:00Z">
            <w:trPr>
              <w:trHeight w:val="247"/>
              <w:jc w:val="center"/>
            </w:trPr>
          </w:trPrChange>
        </w:trPr>
        <w:tc>
          <w:tcPr>
            <w:tcW w:w="1800" w:type="dxa"/>
            <w:shd w:val="clear" w:color="auto" w:fill="FFFFFF"/>
            <w:vAlign w:val="bottom"/>
            <w:tcPrChange w:id="10766" w:author="Weber" w:date="2014-10-29T03:09:00Z">
              <w:tcPr>
                <w:tcW w:w="1800" w:type="dxa"/>
                <w:shd w:val="clear" w:color="auto" w:fill="FFFFFF"/>
                <w:vAlign w:val="bottom"/>
              </w:tcPr>
            </w:tcPrChange>
          </w:tcPr>
          <w:p w14:paraId="67097C3E" w14:textId="77777777" w:rsidR="004800BA" w:rsidRPr="004A3CBF" w:rsidRDefault="004800BA" w:rsidP="004800BA">
            <w:r w:rsidRPr="004A3CBF">
              <w:t>RC S/ACV C</w:t>
            </w:r>
          </w:p>
        </w:tc>
        <w:tc>
          <w:tcPr>
            <w:tcW w:w="2577" w:type="dxa"/>
            <w:shd w:val="clear" w:color="auto" w:fill="FFFFFF"/>
            <w:vAlign w:val="bottom"/>
            <w:tcPrChange w:id="10767" w:author="Weber" w:date="2014-10-29T03:09:00Z">
              <w:tcPr>
                <w:tcW w:w="2577" w:type="dxa"/>
                <w:shd w:val="clear" w:color="auto" w:fill="FFFFFF"/>
                <w:vAlign w:val="bottom"/>
              </w:tcPr>
            </w:tcPrChange>
          </w:tcPr>
          <w:p w14:paraId="71F0487D" w14:textId="77777777" w:rsidR="004800BA" w:rsidRPr="004A3CBF" w:rsidRDefault="004800BA" w:rsidP="004800BA">
            <w:r w:rsidRPr="004A3CBF">
              <w:t>162122</w:t>
            </w:r>
          </w:p>
        </w:tc>
        <w:tc>
          <w:tcPr>
            <w:tcW w:w="777" w:type="dxa"/>
            <w:shd w:val="clear" w:color="auto" w:fill="FFFFFF"/>
            <w:vAlign w:val="bottom"/>
            <w:tcPrChange w:id="10768" w:author="Weber" w:date="2014-10-29T03:09:00Z">
              <w:tcPr>
                <w:tcW w:w="777" w:type="dxa"/>
                <w:shd w:val="clear" w:color="auto" w:fill="FFFFFF"/>
                <w:vAlign w:val="bottom"/>
              </w:tcPr>
            </w:tcPrChange>
          </w:tcPr>
          <w:p w14:paraId="2A19C7D1" w14:textId="77777777" w:rsidR="004800BA" w:rsidRPr="004A3CBF" w:rsidRDefault="004800BA" w:rsidP="004800BA">
            <w:r w:rsidRPr="004A3CBF">
              <w:t>35%</w:t>
            </w:r>
          </w:p>
        </w:tc>
        <w:tc>
          <w:tcPr>
            <w:tcW w:w="2283" w:type="dxa"/>
            <w:shd w:val="clear" w:color="auto" w:fill="FFFFFF"/>
            <w:vAlign w:val="bottom"/>
            <w:tcPrChange w:id="10769" w:author="Weber" w:date="2014-10-29T03:09:00Z">
              <w:tcPr>
                <w:tcW w:w="2283" w:type="dxa"/>
                <w:shd w:val="clear" w:color="auto" w:fill="FFFFFF"/>
                <w:vAlign w:val="bottom"/>
              </w:tcPr>
            </w:tcPrChange>
          </w:tcPr>
          <w:p w14:paraId="3A135FB0" w14:textId="77777777" w:rsidR="004800BA" w:rsidRPr="004A3CBF" w:rsidRDefault="004800BA" w:rsidP="004800BA">
            <w:r w:rsidRPr="004A3CBF">
              <w:t>41484</w:t>
            </w:r>
          </w:p>
        </w:tc>
        <w:tc>
          <w:tcPr>
            <w:tcW w:w="777" w:type="dxa"/>
            <w:shd w:val="clear" w:color="auto" w:fill="FFFFFF"/>
            <w:vAlign w:val="bottom"/>
            <w:tcPrChange w:id="10770" w:author="Weber" w:date="2014-10-29T03:09:00Z">
              <w:tcPr>
                <w:tcW w:w="777" w:type="dxa"/>
                <w:shd w:val="clear" w:color="auto" w:fill="FFFFFF"/>
                <w:vAlign w:val="bottom"/>
              </w:tcPr>
            </w:tcPrChange>
          </w:tcPr>
          <w:p w14:paraId="144AB6B6" w14:textId="77777777" w:rsidR="004800BA" w:rsidRPr="004A3CBF" w:rsidRDefault="004800BA" w:rsidP="004800BA">
            <w:r w:rsidRPr="004A3CBF">
              <w:t>30%</w:t>
            </w:r>
          </w:p>
        </w:tc>
      </w:tr>
      <w:tr w:rsidR="004800BA" w:rsidRPr="004A3CBF" w14:paraId="736A2FE3" w14:textId="77777777" w:rsidTr="00801458">
        <w:trPr>
          <w:trHeight w:val="247"/>
          <w:jc w:val="center"/>
          <w:trPrChange w:id="10771" w:author="Weber" w:date="2014-10-29T03:09:00Z">
            <w:trPr>
              <w:trHeight w:val="247"/>
              <w:jc w:val="center"/>
            </w:trPr>
          </w:trPrChange>
        </w:trPr>
        <w:tc>
          <w:tcPr>
            <w:tcW w:w="1800" w:type="dxa"/>
            <w:shd w:val="clear" w:color="auto" w:fill="FFFFFF"/>
            <w:vAlign w:val="bottom"/>
            <w:tcPrChange w:id="10772" w:author="Weber" w:date="2014-10-29T03:09:00Z">
              <w:tcPr>
                <w:tcW w:w="1800" w:type="dxa"/>
                <w:shd w:val="clear" w:color="auto" w:fill="FFFFFF"/>
                <w:vAlign w:val="bottom"/>
              </w:tcPr>
            </w:tcPrChange>
          </w:tcPr>
          <w:p w14:paraId="49132EFA" w14:textId="77777777" w:rsidR="004800BA" w:rsidRPr="004A3CBF" w:rsidRDefault="004800BA" w:rsidP="004800BA">
            <w:r w:rsidRPr="004A3CBF">
              <w:t>RC S/RC C</w:t>
            </w:r>
          </w:p>
        </w:tc>
        <w:tc>
          <w:tcPr>
            <w:tcW w:w="2577" w:type="dxa"/>
            <w:shd w:val="clear" w:color="auto" w:fill="FFFFFF"/>
            <w:vAlign w:val="bottom"/>
            <w:tcPrChange w:id="10773" w:author="Weber" w:date="2014-10-29T03:09:00Z">
              <w:tcPr>
                <w:tcW w:w="2577" w:type="dxa"/>
                <w:shd w:val="clear" w:color="auto" w:fill="FFFFFF"/>
                <w:vAlign w:val="bottom"/>
              </w:tcPr>
            </w:tcPrChange>
          </w:tcPr>
          <w:p w14:paraId="7FFE030F" w14:textId="77777777" w:rsidR="004800BA" w:rsidRPr="004A3CBF" w:rsidRDefault="004800BA" w:rsidP="004800BA">
            <w:r w:rsidRPr="004A3CBF">
              <w:t>232688</w:t>
            </w:r>
          </w:p>
        </w:tc>
        <w:tc>
          <w:tcPr>
            <w:tcW w:w="777" w:type="dxa"/>
            <w:shd w:val="clear" w:color="auto" w:fill="FFFFFF"/>
            <w:vAlign w:val="bottom"/>
            <w:tcPrChange w:id="10774" w:author="Weber" w:date="2014-10-29T03:09:00Z">
              <w:tcPr>
                <w:tcW w:w="777" w:type="dxa"/>
                <w:shd w:val="clear" w:color="auto" w:fill="FFFFFF"/>
                <w:vAlign w:val="bottom"/>
              </w:tcPr>
            </w:tcPrChange>
          </w:tcPr>
          <w:p w14:paraId="4EC85946" w14:textId="77777777" w:rsidR="004800BA" w:rsidRPr="004A3CBF" w:rsidRDefault="004800BA" w:rsidP="004800BA">
            <w:r w:rsidRPr="004A3CBF">
              <w:t>51%</w:t>
            </w:r>
          </w:p>
        </w:tc>
        <w:tc>
          <w:tcPr>
            <w:tcW w:w="2283" w:type="dxa"/>
            <w:shd w:val="clear" w:color="auto" w:fill="FFFFFF"/>
            <w:vAlign w:val="bottom"/>
            <w:tcPrChange w:id="10775" w:author="Weber" w:date="2014-10-29T03:09:00Z">
              <w:tcPr>
                <w:tcW w:w="2283" w:type="dxa"/>
                <w:shd w:val="clear" w:color="auto" w:fill="FFFFFF"/>
                <w:vAlign w:val="bottom"/>
              </w:tcPr>
            </w:tcPrChange>
          </w:tcPr>
          <w:p w14:paraId="7715B1F6" w14:textId="77777777" w:rsidR="004800BA" w:rsidRPr="004A3CBF" w:rsidRDefault="004800BA" w:rsidP="004800BA">
            <w:r w:rsidRPr="004A3CBF">
              <w:t>77146</w:t>
            </w:r>
          </w:p>
        </w:tc>
        <w:tc>
          <w:tcPr>
            <w:tcW w:w="777" w:type="dxa"/>
            <w:shd w:val="clear" w:color="auto" w:fill="FFFFFF"/>
            <w:vAlign w:val="bottom"/>
            <w:tcPrChange w:id="10776" w:author="Weber" w:date="2014-10-29T03:09:00Z">
              <w:tcPr>
                <w:tcW w:w="777" w:type="dxa"/>
                <w:shd w:val="clear" w:color="auto" w:fill="FFFFFF"/>
                <w:vAlign w:val="bottom"/>
              </w:tcPr>
            </w:tcPrChange>
          </w:tcPr>
          <w:p w14:paraId="16591AEA" w14:textId="77777777" w:rsidR="004800BA" w:rsidRPr="004A3CBF" w:rsidRDefault="004800BA" w:rsidP="004800BA">
            <w:r w:rsidRPr="004A3CBF">
              <w:t>57%</w:t>
            </w:r>
          </w:p>
        </w:tc>
      </w:tr>
      <w:tr w:rsidR="004800BA" w:rsidRPr="004A3CBF" w14:paraId="1A02BB81" w14:textId="77777777" w:rsidTr="00801458">
        <w:trPr>
          <w:trHeight w:val="247"/>
          <w:jc w:val="center"/>
          <w:trPrChange w:id="10777" w:author="Weber" w:date="2014-10-29T03:09:00Z">
            <w:trPr>
              <w:trHeight w:val="247"/>
              <w:jc w:val="center"/>
            </w:trPr>
          </w:trPrChange>
        </w:trPr>
        <w:tc>
          <w:tcPr>
            <w:tcW w:w="1800" w:type="dxa"/>
            <w:shd w:val="clear" w:color="auto" w:fill="FFFFFF"/>
            <w:vAlign w:val="bottom"/>
            <w:tcPrChange w:id="10778" w:author="Weber" w:date="2014-10-29T03:09:00Z">
              <w:tcPr>
                <w:tcW w:w="1800" w:type="dxa"/>
                <w:shd w:val="clear" w:color="auto" w:fill="FFFFFF"/>
                <w:vAlign w:val="bottom"/>
              </w:tcPr>
            </w:tcPrChange>
          </w:tcPr>
          <w:p w14:paraId="4BBC1019" w14:textId="77777777" w:rsidR="004800BA" w:rsidRPr="004A3CBF" w:rsidRDefault="004800BA" w:rsidP="004800BA">
            <w:r w:rsidRPr="004A3CBF">
              <w:t>SV S/RC C</w:t>
            </w:r>
          </w:p>
        </w:tc>
        <w:tc>
          <w:tcPr>
            <w:tcW w:w="2577" w:type="dxa"/>
            <w:shd w:val="clear" w:color="auto" w:fill="FFFFFF"/>
            <w:vAlign w:val="bottom"/>
            <w:tcPrChange w:id="10779" w:author="Weber" w:date="2014-10-29T03:09:00Z">
              <w:tcPr>
                <w:tcW w:w="2577" w:type="dxa"/>
                <w:shd w:val="clear" w:color="auto" w:fill="FFFFFF"/>
                <w:vAlign w:val="bottom"/>
              </w:tcPr>
            </w:tcPrChange>
          </w:tcPr>
          <w:p w14:paraId="08C27A02" w14:textId="77777777" w:rsidR="004800BA" w:rsidRPr="004A3CBF" w:rsidRDefault="004800BA" w:rsidP="004800BA">
            <w:r w:rsidRPr="004A3CBF">
              <w:t>235</w:t>
            </w:r>
          </w:p>
        </w:tc>
        <w:tc>
          <w:tcPr>
            <w:tcW w:w="777" w:type="dxa"/>
            <w:shd w:val="clear" w:color="auto" w:fill="FFFFFF"/>
            <w:vAlign w:val="bottom"/>
            <w:tcPrChange w:id="10780" w:author="Weber" w:date="2014-10-29T03:09:00Z">
              <w:tcPr>
                <w:tcW w:w="777" w:type="dxa"/>
                <w:shd w:val="clear" w:color="auto" w:fill="FFFFFF"/>
                <w:vAlign w:val="bottom"/>
              </w:tcPr>
            </w:tcPrChange>
          </w:tcPr>
          <w:p w14:paraId="27CF59EC" w14:textId="77777777" w:rsidR="004800BA" w:rsidRPr="004A3CBF" w:rsidRDefault="004800BA" w:rsidP="004800BA">
            <w:r w:rsidRPr="004A3CBF">
              <w:t>0%</w:t>
            </w:r>
          </w:p>
        </w:tc>
        <w:tc>
          <w:tcPr>
            <w:tcW w:w="2283" w:type="dxa"/>
            <w:shd w:val="clear" w:color="auto" w:fill="FFFFFF"/>
            <w:vAlign w:val="bottom"/>
            <w:tcPrChange w:id="10781" w:author="Weber" w:date="2014-10-29T03:09:00Z">
              <w:tcPr>
                <w:tcW w:w="2283" w:type="dxa"/>
                <w:shd w:val="clear" w:color="auto" w:fill="FFFFFF"/>
                <w:vAlign w:val="bottom"/>
              </w:tcPr>
            </w:tcPrChange>
          </w:tcPr>
          <w:p w14:paraId="58B9793E" w14:textId="77777777" w:rsidR="004800BA" w:rsidRPr="004A3CBF" w:rsidRDefault="004800BA" w:rsidP="004800BA">
            <w:r w:rsidRPr="004A3CBF">
              <w:t>69</w:t>
            </w:r>
          </w:p>
        </w:tc>
        <w:tc>
          <w:tcPr>
            <w:tcW w:w="777" w:type="dxa"/>
            <w:shd w:val="clear" w:color="auto" w:fill="FFFFFF"/>
            <w:vAlign w:val="bottom"/>
            <w:tcPrChange w:id="10782" w:author="Weber" w:date="2014-10-29T03:09:00Z">
              <w:tcPr>
                <w:tcW w:w="777" w:type="dxa"/>
                <w:shd w:val="clear" w:color="auto" w:fill="FFFFFF"/>
                <w:vAlign w:val="bottom"/>
              </w:tcPr>
            </w:tcPrChange>
          </w:tcPr>
          <w:p w14:paraId="5E6D1670" w14:textId="77777777" w:rsidR="004800BA" w:rsidRPr="004A3CBF" w:rsidRDefault="004800BA" w:rsidP="004800BA">
            <w:r w:rsidRPr="004A3CBF">
              <w:t>0%</w:t>
            </w:r>
          </w:p>
        </w:tc>
      </w:tr>
      <w:tr w:rsidR="004800BA" w:rsidRPr="004A3CBF" w14:paraId="6B1FED3C" w14:textId="77777777" w:rsidTr="00801458">
        <w:trPr>
          <w:trHeight w:val="247"/>
          <w:jc w:val="center"/>
          <w:trPrChange w:id="10783" w:author="Weber" w:date="2014-10-29T03:09:00Z">
            <w:trPr>
              <w:trHeight w:val="247"/>
              <w:jc w:val="center"/>
            </w:trPr>
          </w:trPrChange>
        </w:trPr>
        <w:tc>
          <w:tcPr>
            <w:tcW w:w="1800" w:type="dxa"/>
            <w:shd w:val="clear" w:color="auto" w:fill="FFFFFF"/>
            <w:vAlign w:val="bottom"/>
            <w:tcPrChange w:id="10784" w:author="Weber" w:date="2014-10-29T03:09:00Z">
              <w:tcPr>
                <w:tcW w:w="1800" w:type="dxa"/>
                <w:shd w:val="clear" w:color="auto" w:fill="FFFFFF"/>
                <w:vAlign w:val="bottom"/>
              </w:tcPr>
            </w:tcPrChange>
          </w:tcPr>
          <w:p w14:paraId="75DFFE28" w14:textId="77777777" w:rsidR="004800BA" w:rsidRPr="004A3CBF" w:rsidRDefault="004800BA" w:rsidP="004800BA">
            <w:r w:rsidRPr="004A3CBF">
              <w:t>SV S/SV C</w:t>
            </w:r>
          </w:p>
        </w:tc>
        <w:tc>
          <w:tcPr>
            <w:tcW w:w="2577" w:type="dxa"/>
            <w:shd w:val="clear" w:color="auto" w:fill="FFFFFF"/>
            <w:vAlign w:val="bottom"/>
            <w:tcPrChange w:id="10785" w:author="Weber" w:date="2014-10-29T03:09:00Z">
              <w:tcPr>
                <w:tcW w:w="2577" w:type="dxa"/>
                <w:shd w:val="clear" w:color="auto" w:fill="FFFFFF"/>
                <w:vAlign w:val="bottom"/>
              </w:tcPr>
            </w:tcPrChange>
          </w:tcPr>
          <w:p w14:paraId="2D262A83" w14:textId="77777777" w:rsidR="004800BA" w:rsidRPr="004A3CBF" w:rsidRDefault="004800BA" w:rsidP="004800BA">
            <w:r w:rsidRPr="004A3CBF">
              <w:t>6019</w:t>
            </w:r>
          </w:p>
        </w:tc>
        <w:tc>
          <w:tcPr>
            <w:tcW w:w="777" w:type="dxa"/>
            <w:shd w:val="clear" w:color="auto" w:fill="FFFFFF"/>
            <w:vAlign w:val="bottom"/>
            <w:tcPrChange w:id="10786" w:author="Weber" w:date="2014-10-29T03:09:00Z">
              <w:tcPr>
                <w:tcW w:w="777" w:type="dxa"/>
                <w:shd w:val="clear" w:color="auto" w:fill="FFFFFF"/>
                <w:vAlign w:val="bottom"/>
              </w:tcPr>
            </w:tcPrChange>
          </w:tcPr>
          <w:p w14:paraId="2C399F4F" w14:textId="77777777" w:rsidR="004800BA" w:rsidRPr="004A3CBF" w:rsidRDefault="004800BA" w:rsidP="004800BA">
            <w:r w:rsidRPr="004A3CBF">
              <w:t>1%</w:t>
            </w:r>
          </w:p>
        </w:tc>
        <w:tc>
          <w:tcPr>
            <w:tcW w:w="2283" w:type="dxa"/>
            <w:shd w:val="clear" w:color="auto" w:fill="FFFFFF"/>
            <w:vAlign w:val="bottom"/>
            <w:tcPrChange w:id="10787" w:author="Weber" w:date="2014-10-29T03:09:00Z">
              <w:tcPr>
                <w:tcW w:w="2283" w:type="dxa"/>
                <w:shd w:val="clear" w:color="auto" w:fill="FFFFFF"/>
                <w:vAlign w:val="bottom"/>
              </w:tcPr>
            </w:tcPrChange>
          </w:tcPr>
          <w:p w14:paraId="39A16A9F" w14:textId="77777777" w:rsidR="004800BA" w:rsidRPr="004A3CBF" w:rsidRDefault="004800BA" w:rsidP="004800BA">
            <w:r w:rsidRPr="004A3CBF">
              <w:t>1717</w:t>
            </w:r>
          </w:p>
        </w:tc>
        <w:tc>
          <w:tcPr>
            <w:tcW w:w="777" w:type="dxa"/>
            <w:shd w:val="clear" w:color="auto" w:fill="FFFFFF"/>
            <w:vAlign w:val="bottom"/>
            <w:tcPrChange w:id="10788" w:author="Weber" w:date="2014-10-29T03:09:00Z">
              <w:tcPr>
                <w:tcW w:w="777" w:type="dxa"/>
                <w:shd w:val="clear" w:color="auto" w:fill="FFFFFF"/>
                <w:vAlign w:val="bottom"/>
              </w:tcPr>
            </w:tcPrChange>
          </w:tcPr>
          <w:p w14:paraId="00843633" w14:textId="77777777" w:rsidR="004800BA" w:rsidRPr="004A3CBF" w:rsidRDefault="004800BA" w:rsidP="004800BA">
            <w:r w:rsidRPr="004A3CBF">
              <w:t>1%</w:t>
            </w:r>
          </w:p>
        </w:tc>
      </w:tr>
      <w:tr w:rsidR="004800BA" w:rsidRPr="004A3CBF" w14:paraId="773E7277" w14:textId="77777777" w:rsidTr="00801458">
        <w:trPr>
          <w:trHeight w:val="247"/>
          <w:jc w:val="center"/>
          <w:trPrChange w:id="10789" w:author="Weber" w:date="2014-10-29T03:09:00Z">
            <w:trPr>
              <w:trHeight w:val="247"/>
              <w:jc w:val="center"/>
            </w:trPr>
          </w:trPrChange>
        </w:trPr>
        <w:tc>
          <w:tcPr>
            <w:tcW w:w="1800" w:type="dxa"/>
            <w:shd w:val="clear" w:color="auto" w:fill="FFFFFF"/>
            <w:vAlign w:val="bottom"/>
            <w:tcPrChange w:id="10790" w:author="Weber" w:date="2014-10-29T03:09:00Z">
              <w:tcPr>
                <w:tcW w:w="1800" w:type="dxa"/>
                <w:shd w:val="clear" w:color="auto" w:fill="FFFFFF"/>
                <w:vAlign w:val="bottom"/>
              </w:tcPr>
            </w:tcPrChange>
          </w:tcPr>
          <w:p w14:paraId="42DD052B" w14:textId="77777777" w:rsidR="004800BA" w:rsidRPr="004A3CBF" w:rsidRDefault="004800BA" w:rsidP="004800BA">
            <w:r w:rsidRPr="004A3CBF">
              <w:t>Total</w:t>
            </w:r>
          </w:p>
        </w:tc>
        <w:tc>
          <w:tcPr>
            <w:tcW w:w="2577" w:type="dxa"/>
            <w:shd w:val="clear" w:color="auto" w:fill="FFFFFF"/>
            <w:vAlign w:val="bottom"/>
            <w:tcPrChange w:id="10791" w:author="Weber" w:date="2014-10-29T03:09:00Z">
              <w:tcPr>
                <w:tcW w:w="2577" w:type="dxa"/>
                <w:shd w:val="clear" w:color="auto" w:fill="FFFFFF"/>
                <w:vAlign w:val="bottom"/>
              </w:tcPr>
            </w:tcPrChange>
          </w:tcPr>
          <w:p w14:paraId="341C1711" w14:textId="77777777" w:rsidR="004800BA" w:rsidRPr="004A3CBF" w:rsidRDefault="004800BA" w:rsidP="004800BA">
            <w:r w:rsidRPr="004A3CBF">
              <w:t>459042</w:t>
            </w:r>
          </w:p>
        </w:tc>
        <w:tc>
          <w:tcPr>
            <w:tcW w:w="777" w:type="dxa"/>
            <w:shd w:val="clear" w:color="auto" w:fill="FFFFFF"/>
            <w:vAlign w:val="bottom"/>
            <w:tcPrChange w:id="10792" w:author="Weber" w:date="2014-10-29T03:09:00Z">
              <w:tcPr>
                <w:tcW w:w="777" w:type="dxa"/>
                <w:shd w:val="clear" w:color="auto" w:fill="FFFFFF"/>
                <w:vAlign w:val="bottom"/>
              </w:tcPr>
            </w:tcPrChange>
          </w:tcPr>
          <w:p w14:paraId="34ADB5DA" w14:textId="77777777" w:rsidR="004800BA" w:rsidRPr="004A3CBF" w:rsidRDefault="004800BA" w:rsidP="004800BA">
            <w:r w:rsidRPr="004A3CBF">
              <w:t>100%</w:t>
            </w:r>
          </w:p>
        </w:tc>
        <w:tc>
          <w:tcPr>
            <w:tcW w:w="2283" w:type="dxa"/>
            <w:shd w:val="clear" w:color="auto" w:fill="FFFFFF"/>
            <w:vAlign w:val="bottom"/>
            <w:tcPrChange w:id="10793" w:author="Weber" w:date="2014-10-29T03:09:00Z">
              <w:tcPr>
                <w:tcW w:w="2283" w:type="dxa"/>
                <w:shd w:val="clear" w:color="auto" w:fill="FFFFFF"/>
                <w:vAlign w:val="bottom"/>
              </w:tcPr>
            </w:tcPrChange>
          </w:tcPr>
          <w:p w14:paraId="07263B66" w14:textId="77777777" w:rsidR="004800BA" w:rsidRPr="004A3CBF" w:rsidRDefault="004800BA" w:rsidP="004800BA">
            <w:r w:rsidRPr="004A3CBF">
              <w:t>136062</w:t>
            </w:r>
          </w:p>
        </w:tc>
        <w:tc>
          <w:tcPr>
            <w:tcW w:w="777" w:type="dxa"/>
            <w:shd w:val="clear" w:color="auto" w:fill="FFFFFF"/>
            <w:vAlign w:val="bottom"/>
            <w:tcPrChange w:id="10794" w:author="Weber" w:date="2014-10-29T03:09:00Z">
              <w:tcPr>
                <w:tcW w:w="777" w:type="dxa"/>
                <w:shd w:val="clear" w:color="auto" w:fill="FFFFFF"/>
                <w:vAlign w:val="bottom"/>
              </w:tcPr>
            </w:tcPrChange>
          </w:tcPr>
          <w:p w14:paraId="60C16B4E" w14:textId="77777777" w:rsidR="004800BA" w:rsidRPr="004A3CBF" w:rsidRDefault="004800BA" w:rsidP="004800BA">
            <w:r w:rsidRPr="004A3CBF">
              <w:t>100%</w:t>
            </w:r>
          </w:p>
        </w:tc>
      </w:tr>
    </w:tbl>
    <w:p w14:paraId="31BA24FC" w14:textId="77777777" w:rsidR="00801458" w:rsidRDefault="00801458">
      <w:pPr>
        <w:rPr>
          <w:lang w:eastAsia="en-US"/>
        </w:rPr>
      </w:pPr>
    </w:p>
    <w:p w14:paraId="4D29A4CC" w14:textId="77777777" w:rsidR="00801458" w:rsidRDefault="00801458">
      <w:pPr>
        <w:rPr>
          <w:lang w:eastAsia="en-US"/>
        </w:rPr>
      </w:pPr>
    </w:p>
    <w:p w14:paraId="51A40A5D" w14:textId="77777777" w:rsidR="004800BA" w:rsidRDefault="004800BA" w:rsidP="004800BA">
      <w:pPr>
        <w:rPr>
          <w:color w:val="000000"/>
        </w:rPr>
      </w:pPr>
      <w:r w:rsidRPr="004A3CBF">
        <w:rPr>
          <w:color w:val="000000"/>
        </w:rPr>
        <w:t>There are 29,372 claims with $0 losses (i.e., Loss structure</w:t>
      </w:r>
      <w:r>
        <w:rPr>
          <w:color w:val="000000"/>
        </w:rPr>
        <w:t xml:space="preserve"> </w:t>
      </w:r>
      <w:r w:rsidRPr="004A3CBF">
        <w:rPr>
          <w:color w:val="000000"/>
        </w:rPr>
        <w:t>+</w:t>
      </w:r>
      <w:r>
        <w:rPr>
          <w:color w:val="000000"/>
        </w:rPr>
        <w:t xml:space="preserve"> </w:t>
      </w:r>
      <w:r w:rsidRPr="004A3CBF">
        <w:rPr>
          <w:color w:val="000000"/>
        </w:rPr>
        <w:t>Loss app</w:t>
      </w:r>
      <w:r>
        <w:rPr>
          <w:color w:val="000000"/>
        </w:rPr>
        <w:t xml:space="preserve"> </w:t>
      </w:r>
      <w:r w:rsidRPr="004A3CBF">
        <w:rPr>
          <w:color w:val="000000"/>
        </w:rPr>
        <w:t>+</w:t>
      </w:r>
      <w:r>
        <w:rPr>
          <w:color w:val="000000"/>
        </w:rPr>
        <w:t xml:space="preserve"> </w:t>
      </w:r>
      <w:r w:rsidRPr="004A3CBF">
        <w:rPr>
          <w:color w:val="000000"/>
        </w:rPr>
        <w:t>Loss contents + Loss ALE = 0)</w:t>
      </w:r>
      <w:r>
        <w:rPr>
          <w:color w:val="000000"/>
        </w:rPr>
        <w:t>,</w:t>
      </w:r>
      <w:r w:rsidRPr="004A3CBF">
        <w:rPr>
          <w:color w:val="000000"/>
        </w:rPr>
        <w:t xml:space="preserve"> though they a</w:t>
      </w:r>
      <w:r>
        <w:rPr>
          <w:color w:val="000000"/>
        </w:rPr>
        <w:t>re listed in the claim file of C</w:t>
      </w:r>
      <w:r w:rsidRPr="004A3CBF">
        <w:rPr>
          <w:color w:val="000000"/>
        </w:rPr>
        <w:t>ompany 2. They probably correspond to claims whose losses were lower than the deductible.</w:t>
      </w:r>
    </w:p>
    <w:p w14:paraId="1D2E6CFA" w14:textId="77777777" w:rsidR="004800BA" w:rsidRDefault="004800BA" w:rsidP="004800BA">
      <w:pPr>
        <w:rPr>
          <w:color w:val="000000"/>
        </w:rPr>
      </w:pPr>
    </w:p>
    <w:p w14:paraId="19176879" w14:textId="664E47FA" w:rsidR="004800BA" w:rsidRPr="00DE2245" w:rsidRDefault="004800BA" w:rsidP="004800BA">
      <w:pPr>
        <w:rPr>
          <w:i/>
          <w:color w:val="000000"/>
          <w:u w:val="single"/>
        </w:rPr>
      </w:pPr>
      <w:r w:rsidRPr="00DE2245">
        <w:rPr>
          <w:i/>
          <w:color w:val="000000"/>
          <w:u w:val="single"/>
        </w:rPr>
        <w:t>2004</w:t>
      </w:r>
      <w:r w:rsidRPr="00DE2245">
        <w:rPr>
          <w:bCs/>
          <w:i/>
          <w:u w:val="single"/>
        </w:rPr>
        <w:t xml:space="preserve"> Personal</w:t>
      </w:r>
      <w:del w:id="10795" w:author="Weber" w:date="2014-10-29T03:09:00Z">
        <w:r w:rsidR="00801458" w:rsidRPr="00DE2245">
          <w:rPr>
            <w:bCs/>
            <w:i/>
            <w:u w:val="single"/>
          </w:rPr>
          <w:delText> </w:delText>
        </w:r>
      </w:del>
      <w:r w:rsidRPr="00DE2245">
        <w:rPr>
          <w:bCs/>
          <w:i/>
          <w:u w:val="single"/>
        </w:rPr>
        <w:t xml:space="preserve"> Residential </w:t>
      </w:r>
      <w:del w:id="10796" w:author="Weber" w:date="2014-10-29T03:09:00Z">
        <w:r w:rsidR="00801458" w:rsidRPr="00DE2245">
          <w:rPr>
            <w:bCs/>
            <w:i/>
            <w:u w:val="single"/>
          </w:rPr>
          <w:delText>Claim</w:delText>
        </w:r>
      </w:del>
      <w:ins w:id="10797" w:author="Weber" w:date="2014-10-29T03:09:00Z">
        <w:r w:rsidRPr="00DE2245">
          <w:rPr>
            <w:bCs/>
            <w:i/>
            <w:u w:val="single"/>
          </w:rPr>
          <w:t>Claim</w:t>
        </w:r>
        <w:r>
          <w:rPr>
            <w:bCs/>
            <w:i/>
            <w:u w:val="single"/>
          </w:rPr>
          <w:t>s</w:t>
        </w:r>
      </w:ins>
      <w:r w:rsidRPr="00DE2245">
        <w:rPr>
          <w:bCs/>
          <w:i/>
          <w:u w:val="single"/>
        </w:rPr>
        <w:t xml:space="preserve"> Data</w:t>
      </w:r>
    </w:p>
    <w:p w14:paraId="320F9F88" w14:textId="77777777" w:rsidR="004800BA" w:rsidRPr="00DE2245" w:rsidRDefault="004800BA" w:rsidP="004800BA">
      <w:pPr>
        <w:rPr>
          <w:color w:val="000000"/>
        </w:rPr>
      </w:pPr>
    </w:p>
    <w:p w14:paraId="1C67F961" w14:textId="3538E561" w:rsidR="00672BAF" w:rsidRDefault="004800BA" w:rsidP="004800BA">
      <w:pPr>
        <w:rPr>
          <w:bCs/>
        </w:rPr>
      </w:pPr>
      <w:r w:rsidRPr="001B6C50">
        <w:rPr>
          <w:color w:val="000000"/>
        </w:rPr>
        <w:t xml:space="preserve">New </w:t>
      </w:r>
      <w:del w:id="10798" w:author="Weber" w:date="2014-10-29T03:09:00Z">
        <w:r w:rsidR="00801458" w:rsidRPr="001B6C50">
          <w:rPr>
            <w:color w:val="000000"/>
          </w:rPr>
          <w:delText>claim</w:delText>
        </w:r>
      </w:del>
      <w:ins w:id="10799" w:author="Weber" w:date="2014-10-29T03:09:00Z">
        <w:r w:rsidRPr="001B6C50">
          <w:rPr>
            <w:color w:val="000000"/>
          </w:rPr>
          <w:t>claim</w:t>
        </w:r>
        <w:r>
          <w:rPr>
            <w:color w:val="000000"/>
          </w:rPr>
          <w:t>s</w:t>
        </w:r>
      </w:ins>
      <w:r w:rsidRPr="001B6C50">
        <w:rPr>
          <w:color w:val="000000"/>
        </w:rPr>
        <w:t xml:space="preserve"> data for the 2004 hurricane season from a series of insurance companies were also used to validate the FPHLM.  </w:t>
      </w:r>
      <w:r w:rsidRPr="001B6C50">
        <w:rPr>
          <w:bCs/>
        </w:rPr>
        <w:t xml:space="preserve">Four new insurance companies provided </w:t>
      </w:r>
      <w:del w:id="10800" w:author="Weber" w:date="2014-10-29T03:09:00Z">
        <w:r w:rsidR="00801458" w:rsidRPr="001B6C50">
          <w:rPr>
            <w:bCs/>
          </w:rPr>
          <w:delText>claim</w:delText>
        </w:r>
      </w:del>
      <w:ins w:id="10801" w:author="Weber" w:date="2014-10-29T03:09:00Z">
        <w:r>
          <w:rPr>
            <w:bCs/>
          </w:rPr>
          <w:t>claims</w:t>
        </w:r>
      </w:ins>
      <w:r>
        <w:rPr>
          <w:bCs/>
        </w:rPr>
        <w:t xml:space="preserve"> </w:t>
      </w:r>
      <w:r w:rsidRPr="001B6C50">
        <w:rPr>
          <w:bCs/>
        </w:rPr>
        <w:t xml:space="preserve">data for the 2004 hurricane season.  They will be referred to as companies PR2 to 5-2004.  Company PR5-2004 has only manufactured homes.  </w:t>
      </w:r>
      <w:r>
        <w:rPr>
          <w:bCs/>
        </w:rPr>
        <w:t xml:space="preserve">See Table PR04a to q. </w:t>
      </w:r>
      <w:r w:rsidRPr="001B6C50">
        <w:rPr>
          <w:bCs/>
        </w:rPr>
        <w:t xml:space="preserve">The </w:t>
      </w:r>
      <w:del w:id="10802" w:author="Weber" w:date="2014-10-29T03:09:00Z">
        <w:r w:rsidR="00801458" w:rsidRPr="001B6C50">
          <w:rPr>
            <w:bCs/>
          </w:rPr>
          <w:delText>claim</w:delText>
        </w:r>
      </w:del>
      <w:ins w:id="10803" w:author="Weber" w:date="2014-10-29T03:09:00Z">
        <w:r>
          <w:rPr>
            <w:bCs/>
          </w:rPr>
          <w:t>claims</w:t>
        </w:r>
      </w:ins>
      <w:r>
        <w:rPr>
          <w:bCs/>
        </w:rPr>
        <w:t xml:space="preserve"> </w:t>
      </w:r>
      <w:r w:rsidRPr="001B6C50">
        <w:rPr>
          <w:bCs/>
        </w:rPr>
        <w:t>data for Ivan was not used in the validation process because it was contaminated by storm surge damage.</w:t>
      </w:r>
    </w:p>
    <w:p w14:paraId="5BD6B0F7" w14:textId="77777777" w:rsidR="00672BAF" w:rsidRPr="00F13224" w:rsidRDefault="00672BAF" w:rsidP="00F13224">
      <w:pPr>
        <w:jc w:val="center"/>
        <w:rPr>
          <w:bCs/>
          <w:sz w:val="22"/>
          <w:szCs w:val="22"/>
        </w:rPr>
      </w:pPr>
    </w:p>
    <w:p w14:paraId="564FCC72" w14:textId="2B7A090B" w:rsidR="00D13FC1" w:rsidRPr="00F13224" w:rsidRDefault="00D13FC1" w:rsidP="00A0429F">
      <w:pPr>
        <w:pStyle w:val="Caption"/>
        <w:rPr>
          <w:color w:val="auto"/>
          <w:sz w:val="22"/>
          <w:szCs w:val="22"/>
        </w:rPr>
        <w:pPrChange w:id="10804" w:author="Weber" w:date="2014-10-29T03:09:00Z">
          <w:pPr>
            <w:pStyle w:val="Caption"/>
            <w:keepNext/>
          </w:pPr>
        </w:pPrChange>
      </w:pPr>
      <w:bookmarkStart w:id="10805" w:name="_Toc341089131"/>
      <w:bookmarkStart w:id="10806" w:name="_Toc341090901"/>
      <w:bookmarkStart w:id="10807" w:name="_Toc402309423"/>
      <w:bookmarkStart w:id="10808" w:name="_Toc402308044"/>
      <w:bookmarkStart w:id="10809" w:name="_Toc401592891"/>
      <w:bookmarkStart w:id="10810" w:name="_Toc341100764"/>
      <w:r w:rsidRPr="00F13224">
        <w:rPr>
          <w:color w:val="auto"/>
          <w:sz w:val="22"/>
          <w:szCs w:val="22"/>
        </w:rPr>
        <w:t xml:space="preserve">Table </w:t>
      </w:r>
      <w:r w:rsidRPr="00F13224">
        <w:rPr>
          <w:color w:val="auto"/>
          <w:sz w:val="22"/>
          <w:szCs w:val="22"/>
        </w:rPr>
        <w:fldChar w:fldCharType="begin"/>
      </w:r>
      <w:r w:rsidRPr="00F13224">
        <w:rPr>
          <w:color w:val="auto"/>
          <w:sz w:val="22"/>
          <w:szCs w:val="22"/>
        </w:rPr>
        <w:instrText xml:space="preserve"> SEQ Table \* ARABIC </w:instrText>
      </w:r>
      <w:r w:rsidRPr="00F13224">
        <w:rPr>
          <w:color w:val="auto"/>
          <w:sz w:val="22"/>
          <w:szCs w:val="22"/>
        </w:rPr>
        <w:fldChar w:fldCharType="separate"/>
      </w:r>
      <w:del w:id="10811" w:author="Weber" w:date="2014-10-29T03:09:00Z">
        <w:r w:rsidR="00D32455">
          <w:rPr>
            <w:noProof/>
            <w:color w:val="auto"/>
            <w:sz w:val="22"/>
            <w:szCs w:val="22"/>
          </w:rPr>
          <w:delText>18</w:delText>
        </w:r>
      </w:del>
      <w:ins w:id="10812" w:author="Weber" w:date="2014-10-29T03:09:00Z">
        <w:r w:rsidR="0073174C">
          <w:rPr>
            <w:noProof/>
            <w:color w:val="auto"/>
            <w:sz w:val="22"/>
            <w:szCs w:val="22"/>
          </w:rPr>
          <w:t>22</w:t>
        </w:r>
      </w:ins>
      <w:r w:rsidRPr="00F13224">
        <w:rPr>
          <w:color w:val="auto"/>
          <w:sz w:val="22"/>
          <w:szCs w:val="22"/>
        </w:rPr>
        <w:fldChar w:fldCharType="end"/>
      </w:r>
      <w:r w:rsidRPr="00F13224">
        <w:rPr>
          <w:color w:val="auto"/>
          <w:sz w:val="22"/>
          <w:szCs w:val="22"/>
        </w:rPr>
        <w:t xml:space="preserve">a. </w:t>
      </w:r>
      <w:bookmarkEnd w:id="10805"/>
      <w:bookmarkEnd w:id="10806"/>
      <w:r w:rsidR="004800BA" w:rsidRPr="00F13224">
        <w:rPr>
          <w:color w:val="auto"/>
          <w:sz w:val="22"/>
          <w:szCs w:val="22"/>
        </w:rPr>
        <w:t xml:space="preserve">2004 Personal Residential </w:t>
      </w:r>
      <w:del w:id="10813" w:author="Weber" w:date="2014-10-29T03:09:00Z">
        <w:r w:rsidRPr="00F13224">
          <w:rPr>
            <w:color w:val="auto"/>
            <w:sz w:val="22"/>
            <w:szCs w:val="22"/>
          </w:rPr>
          <w:delText>Claim</w:delText>
        </w:r>
      </w:del>
      <w:ins w:id="10814" w:author="Weber" w:date="2014-10-29T03:09:00Z">
        <w:r w:rsidR="004800BA">
          <w:rPr>
            <w:color w:val="auto"/>
            <w:sz w:val="22"/>
            <w:szCs w:val="22"/>
          </w:rPr>
          <w:t>Claims</w:t>
        </w:r>
      </w:ins>
      <w:r w:rsidR="004800BA">
        <w:rPr>
          <w:color w:val="auto"/>
          <w:sz w:val="22"/>
          <w:szCs w:val="22"/>
        </w:rPr>
        <w:t xml:space="preserve"> </w:t>
      </w:r>
      <w:r w:rsidR="004800BA" w:rsidRPr="00F13224">
        <w:rPr>
          <w:color w:val="auto"/>
          <w:sz w:val="22"/>
          <w:szCs w:val="22"/>
        </w:rPr>
        <w:t>Data</w:t>
      </w:r>
      <w:bookmarkEnd w:id="10807"/>
      <w:bookmarkEnd w:id="10810"/>
      <w:ins w:id="10815" w:author="Weber" w:date="2014-10-29T03:09:00Z">
        <w:r w:rsidR="00A0429F">
          <w:rPr>
            <w:color w:val="auto"/>
            <w:sz w:val="22"/>
            <w:szCs w:val="22"/>
          </w:rPr>
          <w:t xml:space="preserve"> </w:t>
        </w:r>
      </w:ins>
      <w:bookmarkEnd w:id="10808"/>
      <w:bookmarkEnd w:id="10809"/>
    </w:p>
    <w:p w14:paraId="03B9A286" w14:textId="77777777" w:rsidR="00D13FC1" w:rsidRDefault="00D13FC1" w:rsidP="00672BAF">
      <w:pPr>
        <w:jc w:val="center"/>
        <w:rPr>
          <w:del w:id="10816" w:author="Weber" w:date="2014-10-29T03:09:00Z"/>
          <w:b/>
          <w:bCs/>
          <w:sz w:val="22"/>
          <w:szCs w:val="22"/>
        </w:rPr>
      </w:pPr>
      <w:bookmarkStart w:id="10817" w:name="_Toc402309455"/>
    </w:p>
    <w:p w14:paraId="4E630DA6" w14:textId="77777777" w:rsidR="00D13FC1" w:rsidRDefault="00E761FB" w:rsidP="00672BAF">
      <w:pPr>
        <w:jc w:val="center"/>
        <w:rPr>
          <w:ins w:id="10818" w:author="Weber" w:date="2014-10-29T03:09:00Z"/>
          <w:b/>
          <w:bCs/>
          <w:sz w:val="22"/>
          <w:szCs w:val="22"/>
        </w:rPr>
      </w:pPr>
      <w:ins w:id="10819" w:author="Weber" w:date="2014-10-29T03:09:00Z">
        <w:r w:rsidRPr="00A0429F">
          <w:rPr>
            <w:color w:val="FFFFFF" w:themeColor="background1"/>
          </w:rPr>
          <w:t>Table 2</w:t>
        </w:r>
        <w:r>
          <w:rPr>
            <w:color w:val="FFFFFF" w:themeColor="background1"/>
          </w:rPr>
          <w:t>2</w:t>
        </w:r>
        <w:r w:rsidRPr="00A0429F">
          <w:rPr>
            <w:color w:val="FFFFFF" w:themeColor="background1"/>
          </w:rPr>
          <w:t xml:space="preserve"> </w:t>
        </w:r>
        <w:r>
          <w:rPr>
            <w:color w:val="FFFFFF" w:themeColor="background1"/>
          </w:rPr>
          <w:fldChar w:fldCharType="begin"/>
        </w:r>
        <w:r>
          <w:rPr>
            <w:color w:val="FFFFFF" w:themeColor="background1"/>
          </w:rPr>
          <w:instrText xml:space="preserve"> SEQ Table_23 \* alphabetic </w:instrText>
        </w:r>
        <w:r>
          <w:rPr>
            <w:color w:val="FFFFFF" w:themeColor="background1"/>
          </w:rPr>
          <w:fldChar w:fldCharType="separate"/>
        </w:r>
        <w:r>
          <w:rPr>
            <w:noProof/>
            <w:color w:val="FFFFFF" w:themeColor="background1"/>
          </w:rPr>
          <w:t>a</w:t>
        </w:r>
        <w:bookmarkEnd w:id="10817"/>
        <w:r>
          <w:rPr>
            <w:color w:val="FFFFFF" w:themeColor="background1"/>
          </w:rPr>
          <w:fldChar w:fldCharType="end"/>
        </w:r>
      </w:ins>
    </w:p>
    <w:p w14:paraId="490F8A25" w14:textId="77777777" w:rsidR="00672BAF" w:rsidRPr="00277C8D" w:rsidRDefault="00672BAF" w:rsidP="00672BAF">
      <w:pPr>
        <w:jc w:val="center"/>
        <w:rPr>
          <w:b/>
          <w:bCs/>
          <w:sz w:val="22"/>
          <w:szCs w:val="22"/>
        </w:rPr>
      </w:pPr>
      <w:r w:rsidRPr="00277C8D">
        <w:rPr>
          <w:b/>
          <w:bCs/>
          <w:sz w:val="22"/>
          <w:szCs w:val="22"/>
        </w:rPr>
        <w:t>PR04a. Distribution of claims per hurricane for PR-2004 Companies.</w:t>
      </w:r>
    </w:p>
    <w:p w14:paraId="74339C68" w14:textId="77777777" w:rsidR="00672BAF" w:rsidRPr="00277C8D" w:rsidRDefault="00672BAF">
      <w:pPr>
        <w:rPr>
          <w:sz w:val="22"/>
          <w:szCs w:val="22"/>
          <w:lang w:eastAsia="en-US"/>
        </w:rPr>
      </w:pPr>
    </w:p>
    <w:tbl>
      <w:tblPr>
        <w:tblW w:w="9360" w:type="dxa"/>
        <w:jc w:val="center"/>
        <w:tblBorders>
          <w:insideH w:val="single" w:sz="4" w:space="0" w:color="auto"/>
          <w:insideV w:val="single" w:sz="4" w:space="0" w:color="auto"/>
        </w:tblBorders>
        <w:tblLook w:val="04A0" w:firstRow="1" w:lastRow="0" w:firstColumn="1" w:lastColumn="0" w:noHBand="0" w:noVBand="1"/>
        <w:tblPrChange w:id="10820" w:author="Weber" w:date="2014-10-29T03:09:00Z">
          <w:tblPr>
            <w:tblW w:w="9360" w:type="dxa"/>
            <w:jc w:val="center"/>
            <w:tblBorders>
              <w:insideH w:val="single" w:sz="4" w:space="0" w:color="auto"/>
              <w:insideV w:val="single" w:sz="4" w:space="0" w:color="auto"/>
            </w:tblBorders>
            <w:tblLook w:val="04A0" w:firstRow="1" w:lastRow="0" w:firstColumn="1" w:lastColumn="0" w:noHBand="0" w:noVBand="1"/>
          </w:tblPr>
        </w:tblPrChange>
      </w:tblPr>
      <w:tblGrid>
        <w:gridCol w:w="1721"/>
        <w:gridCol w:w="1819"/>
        <w:gridCol w:w="1940"/>
        <w:gridCol w:w="2061"/>
        <w:gridCol w:w="1819"/>
        <w:tblGridChange w:id="10821">
          <w:tblGrid>
            <w:gridCol w:w="1721"/>
            <w:gridCol w:w="1819"/>
            <w:gridCol w:w="1940"/>
            <w:gridCol w:w="2061"/>
            <w:gridCol w:w="1819"/>
          </w:tblGrid>
        </w:tblGridChange>
      </w:tblGrid>
      <w:tr w:rsidR="00672BAF" w:rsidRPr="00A41BAE" w14:paraId="119C23EE" w14:textId="77777777" w:rsidTr="004800BA">
        <w:trPr>
          <w:trHeight w:val="187"/>
          <w:jc w:val="center"/>
          <w:trPrChange w:id="10822" w:author="Weber" w:date="2014-10-29T03:09:00Z">
            <w:trPr>
              <w:trHeight w:val="187"/>
              <w:jc w:val="center"/>
            </w:trPr>
          </w:trPrChange>
        </w:trPr>
        <w:tc>
          <w:tcPr>
            <w:tcW w:w="1721" w:type="dxa"/>
            <w:tcBorders>
              <w:top w:val="single" w:sz="8" w:space="0" w:color="auto"/>
              <w:left w:val="single" w:sz="8" w:space="0" w:color="auto"/>
              <w:bottom w:val="single" w:sz="8" w:space="0" w:color="auto"/>
              <w:right w:val="single" w:sz="8" w:space="0" w:color="auto"/>
            </w:tcBorders>
            <w:hideMark/>
            <w:tcPrChange w:id="10823" w:author="Weber" w:date="2014-10-29T03:09:00Z">
              <w:tcPr>
                <w:tcW w:w="1278" w:type="dxa"/>
                <w:tcBorders>
                  <w:top w:val="single" w:sz="8" w:space="0" w:color="auto"/>
                  <w:left w:val="single" w:sz="8" w:space="0" w:color="auto"/>
                  <w:bottom w:val="single" w:sz="8" w:space="0" w:color="auto"/>
                  <w:right w:val="single" w:sz="8" w:space="0" w:color="auto"/>
                </w:tcBorders>
                <w:hideMark/>
              </w:tcPr>
            </w:tcPrChange>
          </w:tcPr>
          <w:p w14:paraId="7B04425B"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sz w:val="22"/>
                <w:szCs w:val="22"/>
                <w:lang w:eastAsia="en-US"/>
              </w:rPr>
              <w:t> </w:t>
            </w:r>
          </w:p>
        </w:tc>
        <w:tc>
          <w:tcPr>
            <w:tcW w:w="1819" w:type="dxa"/>
            <w:tcBorders>
              <w:top w:val="single" w:sz="8" w:space="0" w:color="auto"/>
              <w:left w:val="nil"/>
              <w:bottom w:val="single" w:sz="8" w:space="0" w:color="auto"/>
              <w:right w:val="single" w:sz="8" w:space="0" w:color="auto"/>
            </w:tcBorders>
            <w:hideMark/>
            <w:tcPrChange w:id="10824" w:author="Weber" w:date="2014-10-29T03:09:00Z">
              <w:tcPr>
                <w:tcW w:w="1350" w:type="dxa"/>
                <w:tcBorders>
                  <w:top w:val="single" w:sz="8" w:space="0" w:color="auto"/>
                  <w:left w:val="nil"/>
                  <w:bottom w:val="single" w:sz="8" w:space="0" w:color="auto"/>
                  <w:right w:val="single" w:sz="8" w:space="0" w:color="auto"/>
                </w:tcBorders>
                <w:hideMark/>
              </w:tcPr>
            </w:tcPrChange>
          </w:tcPr>
          <w:p w14:paraId="6D729192"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940" w:type="dxa"/>
            <w:tcBorders>
              <w:top w:val="single" w:sz="8" w:space="0" w:color="auto"/>
              <w:left w:val="nil"/>
              <w:bottom w:val="single" w:sz="8" w:space="0" w:color="auto"/>
              <w:right w:val="single" w:sz="8" w:space="0" w:color="auto"/>
            </w:tcBorders>
            <w:hideMark/>
            <w:tcPrChange w:id="10825" w:author="Weber" w:date="2014-10-29T03:09:00Z">
              <w:tcPr>
                <w:tcW w:w="1440" w:type="dxa"/>
                <w:tcBorders>
                  <w:top w:val="single" w:sz="8" w:space="0" w:color="auto"/>
                  <w:left w:val="nil"/>
                  <w:bottom w:val="single" w:sz="8" w:space="0" w:color="auto"/>
                  <w:right w:val="single" w:sz="8" w:space="0" w:color="auto"/>
                </w:tcBorders>
                <w:hideMark/>
              </w:tcPr>
            </w:tcPrChange>
          </w:tcPr>
          <w:p w14:paraId="5F477943"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2061" w:type="dxa"/>
            <w:tcBorders>
              <w:top w:val="single" w:sz="8" w:space="0" w:color="auto"/>
              <w:left w:val="nil"/>
              <w:bottom w:val="single" w:sz="8" w:space="0" w:color="auto"/>
              <w:right w:val="single" w:sz="8" w:space="0" w:color="auto"/>
            </w:tcBorders>
            <w:hideMark/>
            <w:tcPrChange w:id="10826" w:author="Weber" w:date="2014-10-29T03:09:00Z">
              <w:tcPr>
                <w:tcW w:w="1530" w:type="dxa"/>
                <w:tcBorders>
                  <w:top w:val="single" w:sz="8" w:space="0" w:color="auto"/>
                  <w:left w:val="nil"/>
                  <w:bottom w:val="single" w:sz="8" w:space="0" w:color="auto"/>
                  <w:right w:val="single" w:sz="8" w:space="0" w:color="auto"/>
                </w:tcBorders>
                <w:hideMark/>
              </w:tcPr>
            </w:tcPrChange>
          </w:tcPr>
          <w:p w14:paraId="5403D67B"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819" w:type="dxa"/>
            <w:tcBorders>
              <w:top w:val="single" w:sz="8" w:space="0" w:color="auto"/>
              <w:left w:val="nil"/>
              <w:bottom w:val="single" w:sz="8" w:space="0" w:color="auto"/>
              <w:right w:val="single" w:sz="8" w:space="0" w:color="auto"/>
            </w:tcBorders>
            <w:hideMark/>
            <w:tcPrChange w:id="10827" w:author="Weber" w:date="2014-10-29T03:09:00Z">
              <w:tcPr>
                <w:tcW w:w="1350" w:type="dxa"/>
                <w:tcBorders>
                  <w:top w:val="single" w:sz="8" w:space="0" w:color="auto"/>
                  <w:left w:val="nil"/>
                  <w:bottom w:val="single" w:sz="8" w:space="0" w:color="auto"/>
                  <w:right w:val="single" w:sz="8" w:space="0" w:color="auto"/>
                </w:tcBorders>
                <w:hideMark/>
              </w:tcPr>
            </w:tcPrChange>
          </w:tcPr>
          <w:p w14:paraId="3248100A"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4800BA" w:rsidRPr="00A41BAE" w14:paraId="29A2D9A2" w14:textId="77777777" w:rsidTr="004800BA">
        <w:trPr>
          <w:jc w:val="center"/>
          <w:trPrChange w:id="10828" w:author="Weber" w:date="2014-10-29T03:09:00Z">
            <w:trPr>
              <w:jc w:val="center"/>
            </w:trPr>
          </w:trPrChange>
        </w:trPr>
        <w:tc>
          <w:tcPr>
            <w:tcW w:w="1721" w:type="dxa"/>
            <w:tcBorders>
              <w:top w:val="nil"/>
              <w:left w:val="single" w:sz="8" w:space="0" w:color="auto"/>
              <w:bottom w:val="single" w:sz="8" w:space="0" w:color="auto"/>
              <w:right w:val="single" w:sz="8" w:space="0" w:color="auto"/>
            </w:tcBorders>
            <w:hideMark/>
            <w:tcPrChange w:id="10829" w:author="Weber" w:date="2014-10-29T03:09:00Z">
              <w:tcPr>
                <w:tcW w:w="1278" w:type="dxa"/>
                <w:tcBorders>
                  <w:top w:val="nil"/>
                  <w:left w:val="single" w:sz="8" w:space="0" w:color="auto"/>
                  <w:bottom w:val="single" w:sz="8" w:space="0" w:color="auto"/>
                  <w:right w:val="single" w:sz="8" w:space="0" w:color="auto"/>
                </w:tcBorders>
                <w:hideMark/>
              </w:tcPr>
            </w:tcPrChange>
          </w:tcPr>
          <w:p w14:paraId="2E1B2233" w14:textId="77777777" w:rsidR="004800BA" w:rsidRPr="00277C8D" w:rsidRDefault="004800BA" w:rsidP="004800BA">
            <w:pPr>
              <w:keepNext/>
              <w:suppressAutoHyphens w:val="0"/>
              <w:jc w:val="center"/>
              <w:rPr>
                <w:rFonts w:eastAsiaTheme="minorHAnsi"/>
                <w:color w:val="000000"/>
                <w:sz w:val="22"/>
                <w:szCs w:val="22"/>
                <w:lang w:eastAsia="en-US"/>
              </w:rPr>
            </w:pPr>
            <w:r w:rsidRPr="00277C8D">
              <w:rPr>
                <w:sz w:val="22"/>
                <w:szCs w:val="22"/>
                <w:lang w:eastAsia="en-US"/>
              </w:rPr>
              <w:t>Charley</w:t>
            </w:r>
          </w:p>
        </w:tc>
        <w:tc>
          <w:tcPr>
            <w:tcW w:w="1819" w:type="dxa"/>
            <w:tcBorders>
              <w:top w:val="nil"/>
              <w:left w:val="nil"/>
              <w:bottom w:val="single" w:sz="8" w:space="0" w:color="auto"/>
              <w:right w:val="single" w:sz="8" w:space="0" w:color="auto"/>
            </w:tcBorders>
            <w:tcPrChange w:id="10830" w:author="Weber" w:date="2014-10-29T03:09:00Z">
              <w:tcPr>
                <w:tcW w:w="1350" w:type="dxa"/>
                <w:tcBorders>
                  <w:top w:val="nil"/>
                  <w:left w:val="nil"/>
                  <w:bottom w:val="single" w:sz="8" w:space="0" w:color="auto"/>
                  <w:right w:val="single" w:sz="8" w:space="0" w:color="auto"/>
                </w:tcBorders>
              </w:tcPr>
            </w:tcPrChange>
          </w:tcPr>
          <w:p w14:paraId="61FBD5F8" w14:textId="77777777"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12641</w:t>
            </w:r>
          </w:p>
        </w:tc>
        <w:tc>
          <w:tcPr>
            <w:tcW w:w="1940" w:type="dxa"/>
            <w:tcBorders>
              <w:top w:val="nil"/>
              <w:left w:val="nil"/>
              <w:bottom w:val="single" w:sz="8" w:space="0" w:color="auto"/>
              <w:right w:val="single" w:sz="8" w:space="0" w:color="auto"/>
            </w:tcBorders>
            <w:tcPrChange w:id="10831" w:author="Weber" w:date="2014-10-29T03:09:00Z">
              <w:tcPr>
                <w:tcW w:w="1440" w:type="dxa"/>
                <w:tcBorders>
                  <w:top w:val="nil"/>
                  <w:left w:val="nil"/>
                  <w:bottom w:val="single" w:sz="8" w:space="0" w:color="auto"/>
                  <w:right w:val="single" w:sz="8" w:space="0" w:color="auto"/>
                </w:tcBorders>
              </w:tcPr>
            </w:tcPrChange>
          </w:tcPr>
          <w:p w14:paraId="154C63F6" w14:textId="77777777"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34149</w:t>
            </w:r>
          </w:p>
        </w:tc>
        <w:tc>
          <w:tcPr>
            <w:tcW w:w="2061" w:type="dxa"/>
            <w:tcBorders>
              <w:top w:val="nil"/>
              <w:left w:val="nil"/>
              <w:bottom w:val="single" w:sz="8" w:space="0" w:color="auto"/>
              <w:right w:val="single" w:sz="8" w:space="0" w:color="auto"/>
            </w:tcBorders>
            <w:tcPrChange w:id="10832" w:author="Weber" w:date="2014-10-29T03:09:00Z">
              <w:tcPr>
                <w:tcW w:w="1530" w:type="dxa"/>
                <w:tcBorders>
                  <w:top w:val="nil"/>
                  <w:left w:val="nil"/>
                  <w:bottom w:val="single" w:sz="8" w:space="0" w:color="auto"/>
                  <w:right w:val="single" w:sz="8" w:space="0" w:color="auto"/>
                </w:tcBorders>
              </w:tcPr>
            </w:tcPrChange>
          </w:tcPr>
          <w:p w14:paraId="2EA3982E" w14:textId="77777777"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289</w:t>
            </w:r>
          </w:p>
        </w:tc>
        <w:tc>
          <w:tcPr>
            <w:tcW w:w="1819" w:type="dxa"/>
            <w:tcBorders>
              <w:top w:val="nil"/>
              <w:left w:val="nil"/>
              <w:bottom w:val="single" w:sz="8" w:space="0" w:color="auto"/>
              <w:right w:val="single" w:sz="8" w:space="0" w:color="auto"/>
            </w:tcBorders>
            <w:tcPrChange w:id="10833" w:author="Weber" w:date="2014-10-29T03:09:00Z">
              <w:tcPr>
                <w:tcW w:w="1350" w:type="dxa"/>
                <w:tcBorders>
                  <w:top w:val="nil"/>
                  <w:left w:val="nil"/>
                  <w:bottom w:val="single" w:sz="8" w:space="0" w:color="auto"/>
                  <w:right w:val="single" w:sz="8" w:space="0" w:color="auto"/>
                </w:tcBorders>
              </w:tcPr>
            </w:tcPrChange>
          </w:tcPr>
          <w:p w14:paraId="5511DEF2" w14:textId="77777777"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8030</w:t>
            </w:r>
          </w:p>
        </w:tc>
      </w:tr>
      <w:tr w:rsidR="004800BA" w:rsidRPr="00A41BAE" w14:paraId="5EB80310" w14:textId="77777777" w:rsidTr="004800BA">
        <w:trPr>
          <w:jc w:val="center"/>
          <w:trPrChange w:id="10834" w:author="Weber" w:date="2014-10-29T03:09:00Z">
            <w:trPr>
              <w:jc w:val="center"/>
            </w:trPr>
          </w:trPrChange>
        </w:trPr>
        <w:tc>
          <w:tcPr>
            <w:tcW w:w="1721" w:type="dxa"/>
            <w:tcBorders>
              <w:top w:val="nil"/>
              <w:left w:val="single" w:sz="8" w:space="0" w:color="auto"/>
              <w:bottom w:val="single" w:sz="8" w:space="0" w:color="auto"/>
              <w:right w:val="single" w:sz="8" w:space="0" w:color="auto"/>
            </w:tcBorders>
            <w:hideMark/>
            <w:tcPrChange w:id="10835" w:author="Weber" w:date="2014-10-29T03:09:00Z">
              <w:tcPr>
                <w:tcW w:w="1278" w:type="dxa"/>
                <w:tcBorders>
                  <w:top w:val="nil"/>
                  <w:left w:val="single" w:sz="8" w:space="0" w:color="auto"/>
                  <w:bottom w:val="single" w:sz="8" w:space="0" w:color="auto"/>
                  <w:right w:val="single" w:sz="8" w:space="0" w:color="auto"/>
                </w:tcBorders>
                <w:hideMark/>
              </w:tcPr>
            </w:tcPrChange>
          </w:tcPr>
          <w:p w14:paraId="6783EF05" w14:textId="77777777" w:rsidR="004800BA" w:rsidRPr="00277C8D" w:rsidRDefault="004800BA" w:rsidP="004800BA">
            <w:pPr>
              <w:keepNext/>
              <w:suppressAutoHyphens w:val="0"/>
              <w:jc w:val="center"/>
              <w:rPr>
                <w:rFonts w:eastAsiaTheme="minorHAnsi"/>
                <w:color w:val="000000"/>
                <w:sz w:val="22"/>
                <w:szCs w:val="22"/>
                <w:lang w:eastAsia="en-US"/>
              </w:rPr>
            </w:pPr>
            <w:r w:rsidRPr="00277C8D">
              <w:rPr>
                <w:sz w:val="22"/>
                <w:szCs w:val="22"/>
                <w:lang w:eastAsia="en-US"/>
              </w:rPr>
              <w:t>Frances</w:t>
            </w:r>
          </w:p>
        </w:tc>
        <w:tc>
          <w:tcPr>
            <w:tcW w:w="1819" w:type="dxa"/>
            <w:tcBorders>
              <w:top w:val="nil"/>
              <w:left w:val="nil"/>
              <w:bottom w:val="single" w:sz="8" w:space="0" w:color="auto"/>
              <w:right w:val="single" w:sz="8" w:space="0" w:color="auto"/>
            </w:tcBorders>
            <w:tcPrChange w:id="10836" w:author="Weber" w:date="2014-10-29T03:09:00Z">
              <w:tcPr>
                <w:tcW w:w="1350" w:type="dxa"/>
                <w:tcBorders>
                  <w:top w:val="nil"/>
                  <w:left w:val="nil"/>
                  <w:bottom w:val="single" w:sz="8" w:space="0" w:color="auto"/>
                  <w:right w:val="single" w:sz="8" w:space="0" w:color="auto"/>
                </w:tcBorders>
              </w:tcPr>
            </w:tcPrChange>
          </w:tcPr>
          <w:p w14:paraId="4B75847B" w14:textId="77777777"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12731</w:t>
            </w:r>
          </w:p>
        </w:tc>
        <w:tc>
          <w:tcPr>
            <w:tcW w:w="1940" w:type="dxa"/>
            <w:tcBorders>
              <w:top w:val="nil"/>
              <w:left w:val="nil"/>
              <w:bottom w:val="single" w:sz="8" w:space="0" w:color="auto"/>
              <w:right w:val="single" w:sz="8" w:space="0" w:color="auto"/>
            </w:tcBorders>
            <w:tcPrChange w:id="10837" w:author="Weber" w:date="2014-10-29T03:09:00Z">
              <w:tcPr>
                <w:tcW w:w="1440" w:type="dxa"/>
                <w:tcBorders>
                  <w:top w:val="nil"/>
                  <w:left w:val="nil"/>
                  <w:bottom w:val="single" w:sz="8" w:space="0" w:color="auto"/>
                  <w:right w:val="single" w:sz="8" w:space="0" w:color="auto"/>
                </w:tcBorders>
              </w:tcPr>
            </w:tcPrChange>
          </w:tcPr>
          <w:p w14:paraId="76685193" w14:textId="77777777"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27866</w:t>
            </w:r>
          </w:p>
        </w:tc>
        <w:tc>
          <w:tcPr>
            <w:tcW w:w="2061" w:type="dxa"/>
            <w:tcBorders>
              <w:top w:val="nil"/>
              <w:left w:val="nil"/>
              <w:bottom w:val="single" w:sz="8" w:space="0" w:color="auto"/>
              <w:right w:val="single" w:sz="8" w:space="0" w:color="auto"/>
            </w:tcBorders>
            <w:tcPrChange w:id="10838" w:author="Weber" w:date="2014-10-29T03:09:00Z">
              <w:tcPr>
                <w:tcW w:w="1530" w:type="dxa"/>
                <w:tcBorders>
                  <w:top w:val="nil"/>
                  <w:left w:val="nil"/>
                  <w:bottom w:val="single" w:sz="8" w:space="0" w:color="auto"/>
                  <w:right w:val="single" w:sz="8" w:space="0" w:color="auto"/>
                </w:tcBorders>
              </w:tcPr>
            </w:tcPrChange>
          </w:tcPr>
          <w:p w14:paraId="1B0E6E03" w14:textId="77777777"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200</w:t>
            </w:r>
          </w:p>
        </w:tc>
        <w:tc>
          <w:tcPr>
            <w:tcW w:w="1819" w:type="dxa"/>
            <w:tcBorders>
              <w:top w:val="nil"/>
              <w:left w:val="nil"/>
              <w:bottom w:val="single" w:sz="8" w:space="0" w:color="auto"/>
              <w:right w:val="single" w:sz="8" w:space="0" w:color="auto"/>
            </w:tcBorders>
            <w:tcPrChange w:id="10839" w:author="Weber" w:date="2014-10-29T03:09:00Z">
              <w:tcPr>
                <w:tcW w:w="1350" w:type="dxa"/>
                <w:tcBorders>
                  <w:top w:val="nil"/>
                  <w:left w:val="nil"/>
                  <w:bottom w:val="single" w:sz="8" w:space="0" w:color="auto"/>
                  <w:right w:val="single" w:sz="8" w:space="0" w:color="auto"/>
                </w:tcBorders>
              </w:tcPr>
            </w:tcPrChange>
          </w:tcPr>
          <w:p w14:paraId="139F3B70" w14:textId="77777777"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7,301</w:t>
            </w:r>
          </w:p>
        </w:tc>
      </w:tr>
      <w:tr w:rsidR="004800BA" w:rsidRPr="00A41BAE" w14:paraId="5E88909E" w14:textId="77777777" w:rsidTr="004800BA">
        <w:trPr>
          <w:jc w:val="center"/>
          <w:trPrChange w:id="10840" w:author="Weber" w:date="2014-10-29T03:09:00Z">
            <w:trPr>
              <w:jc w:val="center"/>
            </w:trPr>
          </w:trPrChange>
        </w:trPr>
        <w:tc>
          <w:tcPr>
            <w:tcW w:w="1721" w:type="dxa"/>
            <w:tcBorders>
              <w:top w:val="nil"/>
              <w:left w:val="single" w:sz="8" w:space="0" w:color="auto"/>
              <w:bottom w:val="single" w:sz="8" w:space="0" w:color="auto"/>
              <w:right w:val="single" w:sz="8" w:space="0" w:color="auto"/>
            </w:tcBorders>
            <w:hideMark/>
            <w:tcPrChange w:id="10841" w:author="Weber" w:date="2014-10-29T03:09:00Z">
              <w:tcPr>
                <w:tcW w:w="1278" w:type="dxa"/>
                <w:tcBorders>
                  <w:top w:val="nil"/>
                  <w:left w:val="single" w:sz="8" w:space="0" w:color="auto"/>
                  <w:bottom w:val="single" w:sz="8" w:space="0" w:color="auto"/>
                  <w:right w:val="single" w:sz="8" w:space="0" w:color="auto"/>
                </w:tcBorders>
                <w:hideMark/>
              </w:tcPr>
            </w:tcPrChange>
          </w:tcPr>
          <w:p w14:paraId="545A72AC" w14:textId="77777777" w:rsidR="004800BA" w:rsidRPr="00277C8D" w:rsidRDefault="004800BA" w:rsidP="004800BA">
            <w:pPr>
              <w:keepNext/>
              <w:suppressAutoHyphens w:val="0"/>
              <w:jc w:val="center"/>
              <w:rPr>
                <w:rFonts w:eastAsiaTheme="minorHAnsi"/>
                <w:color w:val="000000"/>
                <w:sz w:val="22"/>
                <w:szCs w:val="22"/>
                <w:lang w:eastAsia="en-US"/>
              </w:rPr>
            </w:pPr>
            <w:r w:rsidRPr="00277C8D">
              <w:rPr>
                <w:sz w:val="22"/>
                <w:szCs w:val="22"/>
                <w:lang w:eastAsia="en-US"/>
              </w:rPr>
              <w:t>Ivan</w:t>
            </w:r>
          </w:p>
        </w:tc>
        <w:tc>
          <w:tcPr>
            <w:tcW w:w="1819" w:type="dxa"/>
            <w:tcBorders>
              <w:top w:val="nil"/>
              <w:left w:val="nil"/>
              <w:bottom w:val="single" w:sz="8" w:space="0" w:color="auto"/>
              <w:right w:val="single" w:sz="8" w:space="0" w:color="auto"/>
            </w:tcBorders>
            <w:tcPrChange w:id="10842" w:author="Weber" w:date="2014-10-29T03:09:00Z">
              <w:tcPr>
                <w:tcW w:w="1350" w:type="dxa"/>
                <w:tcBorders>
                  <w:top w:val="nil"/>
                  <w:left w:val="nil"/>
                  <w:bottom w:val="single" w:sz="8" w:space="0" w:color="auto"/>
                  <w:right w:val="single" w:sz="8" w:space="0" w:color="auto"/>
                </w:tcBorders>
              </w:tcPr>
            </w:tcPrChange>
          </w:tcPr>
          <w:p w14:paraId="2CEE25F9" w14:textId="77777777"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6202</w:t>
            </w:r>
          </w:p>
        </w:tc>
        <w:tc>
          <w:tcPr>
            <w:tcW w:w="1940" w:type="dxa"/>
            <w:tcBorders>
              <w:top w:val="nil"/>
              <w:left w:val="nil"/>
              <w:bottom w:val="single" w:sz="8" w:space="0" w:color="auto"/>
              <w:right w:val="single" w:sz="8" w:space="0" w:color="auto"/>
            </w:tcBorders>
            <w:tcPrChange w:id="10843" w:author="Weber" w:date="2014-10-29T03:09:00Z">
              <w:tcPr>
                <w:tcW w:w="1440" w:type="dxa"/>
                <w:tcBorders>
                  <w:top w:val="nil"/>
                  <w:left w:val="nil"/>
                  <w:bottom w:val="single" w:sz="8" w:space="0" w:color="auto"/>
                  <w:right w:val="single" w:sz="8" w:space="0" w:color="auto"/>
                </w:tcBorders>
              </w:tcPr>
            </w:tcPrChange>
          </w:tcPr>
          <w:p w14:paraId="4733941A" w14:textId="77777777"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21424</w:t>
            </w:r>
          </w:p>
        </w:tc>
        <w:tc>
          <w:tcPr>
            <w:tcW w:w="2061" w:type="dxa"/>
            <w:tcBorders>
              <w:top w:val="nil"/>
              <w:left w:val="nil"/>
              <w:bottom w:val="single" w:sz="8" w:space="0" w:color="auto"/>
              <w:right w:val="single" w:sz="8" w:space="0" w:color="auto"/>
            </w:tcBorders>
            <w:tcPrChange w:id="10844" w:author="Weber" w:date="2014-10-29T03:09:00Z">
              <w:tcPr>
                <w:tcW w:w="1530" w:type="dxa"/>
                <w:tcBorders>
                  <w:top w:val="nil"/>
                  <w:left w:val="nil"/>
                  <w:bottom w:val="single" w:sz="8" w:space="0" w:color="auto"/>
                  <w:right w:val="single" w:sz="8" w:space="0" w:color="auto"/>
                </w:tcBorders>
              </w:tcPr>
            </w:tcPrChange>
          </w:tcPr>
          <w:p w14:paraId="20C590B3" w14:textId="77777777"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31</w:t>
            </w:r>
          </w:p>
        </w:tc>
        <w:tc>
          <w:tcPr>
            <w:tcW w:w="1819" w:type="dxa"/>
            <w:tcBorders>
              <w:top w:val="nil"/>
              <w:left w:val="nil"/>
              <w:bottom w:val="single" w:sz="8" w:space="0" w:color="auto"/>
              <w:right w:val="single" w:sz="8" w:space="0" w:color="auto"/>
            </w:tcBorders>
            <w:tcPrChange w:id="10845" w:author="Weber" w:date="2014-10-29T03:09:00Z">
              <w:tcPr>
                <w:tcW w:w="1350" w:type="dxa"/>
                <w:tcBorders>
                  <w:top w:val="nil"/>
                  <w:left w:val="nil"/>
                  <w:bottom w:val="single" w:sz="8" w:space="0" w:color="auto"/>
                  <w:right w:val="single" w:sz="8" w:space="0" w:color="auto"/>
                </w:tcBorders>
              </w:tcPr>
            </w:tcPrChange>
          </w:tcPr>
          <w:p w14:paraId="564CE20A" w14:textId="77777777"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817</w:t>
            </w:r>
          </w:p>
        </w:tc>
      </w:tr>
      <w:tr w:rsidR="004800BA" w:rsidRPr="00A41BAE" w14:paraId="355D9B26" w14:textId="77777777" w:rsidTr="004800BA">
        <w:trPr>
          <w:jc w:val="center"/>
          <w:trPrChange w:id="10846" w:author="Weber" w:date="2014-10-29T03:09:00Z">
            <w:trPr>
              <w:jc w:val="center"/>
            </w:trPr>
          </w:trPrChange>
        </w:trPr>
        <w:tc>
          <w:tcPr>
            <w:tcW w:w="1721" w:type="dxa"/>
            <w:tcBorders>
              <w:top w:val="nil"/>
              <w:left w:val="single" w:sz="8" w:space="0" w:color="auto"/>
              <w:bottom w:val="single" w:sz="8" w:space="0" w:color="auto"/>
              <w:right w:val="single" w:sz="8" w:space="0" w:color="auto"/>
            </w:tcBorders>
            <w:hideMark/>
            <w:tcPrChange w:id="10847" w:author="Weber" w:date="2014-10-29T03:09:00Z">
              <w:tcPr>
                <w:tcW w:w="1278" w:type="dxa"/>
                <w:tcBorders>
                  <w:top w:val="nil"/>
                  <w:left w:val="single" w:sz="8" w:space="0" w:color="auto"/>
                  <w:bottom w:val="single" w:sz="8" w:space="0" w:color="auto"/>
                  <w:right w:val="single" w:sz="8" w:space="0" w:color="auto"/>
                </w:tcBorders>
                <w:hideMark/>
              </w:tcPr>
            </w:tcPrChange>
          </w:tcPr>
          <w:p w14:paraId="3820E852" w14:textId="77777777" w:rsidR="004800BA" w:rsidRPr="00277C8D" w:rsidRDefault="004800BA" w:rsidP="004800BA">
            <w:pPr>
              <w:keepNext/>
              <w:suppressAutoHyphens w:val="0"/>
              <w:jc w:val="center"/>
              <w:rPr>
                <w:rFonts w:eastAsiaTheme="minorHAnsi"/>
                <w:color w:val="000000"/>
                <w:sz w:val="22"/>
                <w:szCs w:val="22"/>
                <w:lang w:eastAsia="en-US"/>
              </w:rPr>
            </w:pPr>
            <w:r w:rsidRPr="00277C8D">
              <w:rPr>
                <w:sz w:val="22"/>
                <w:szCs w:val="22"/>
                <w:lang w:eastAsia="en-US"/>
              </w:rPr>
              <w:t>Jeanne</w:t>
            </w:r>
          </w:p>
        </w:tc>
        <w:tc>
          <w:tcPr>
            <w:tcW w:w="1819" w:type="dxa"/>
            <w:tcBorders>
              <w:top w:val="nil"/>
              <w:left w:val="nil"/>
              <w:bottom w:val="single" w:sz="8" w:space="0" w:color="auto"/>
              <w:right w:val="single" w:sz="8" w:space="0" w:color="auto"/>
            </w:tcBorders>
            <w:tcPrChange w:id="10848" w:author="Weber" w:date="2014-10-29T03:09:00Z">
              <w:tcPr>
                <w:tcW w:w="1350" w:type="dxa"/>
                <w:tcBorders>
                  <w:top w:val="nil"/>
                  <w:left w:val="nil"/>
                  <w:bottom w:val="single" w:sz="8" w:space="0" w:color="auto"/>
                  <w:right w:val="single" w:sz="8" w:space="0" w:color="auto"/>
                </w:tcBorders>
              </w:tcPr>
            </w:tcPrChange>
          </w:tcPr>
          <w:p w14:paraId="617D7358" w14:textId="77777777"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11547</w:t>
            </w:r>
          </w:p>
        </w:tc>
        <w:tc>
          <w:tcPr>
            <w:tcW w:w="1940" w:type="dxa"/>
            <w:tcBorders>
              <w:top w:val="nil"/>
              <w:left w:val="nil"/>
              <w:bottom w:val="single" w:sz="8" w:space="0" w:color="auto"/>
              <w:right w:val="single" w:sz="8" w:space="0" w:color="auto"/>
            </w:tcBorders>
            <w:tcPrChange w:id="10849" w:author="Weber" w:date="2014-10-29T03:09:00Z">
              <w:tcPr>
                <w:tcW w:w="1440" w:type="dxa"/>
                <w:tcBorders>
                  <w:top w:val="nil"/>
                  <w:left w:val="nil"/>
                  <w:bottom w:val="single" w:sz="8" w:space="0" w:color="auto"/>
                  <w:right w:val="single" w:sz="8" w:space="0" w:color="auto"/>
                </w:tcBorders>
              </w:tcPr>
            </w:tcPrChange>
          </w:tcPr>
          <w:p w14:paraId="24BEE3D7" w14:textId="77777777"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19975</w:t>
            </w:r>
          </w:p>
        </w:tc>
        <w:tc>
          <w:tcPr>
            <w:tcW w:w="2061" w:type="dxa"/>
            <w:tcBorders>
              <w:top w:val="nil"/>
              <w:left w:val="nil"/>
              <w:bottom w:val="single" w:sz="8" w:space="0" w:color="auto"/>
              <w:right w:val="single" w:sz="8" w:space="0" w:color="auto"/>
            </w:tcBorders>
            <w:tcPrChange w:id="10850" w:author="Weber" w:date="2014-10-29T03:09:00Z">
              <w:tcPr>
                <w:tcW w:w="1530" w:type="dxa"/>
                <w:tcBorders>
                  <w:top w:val="nil"/>
                  <w:left w:val="nil"/>
                  <w:bottom w:val="single" w:sz="8" w:space="0" w:color="auto"/>
                  <w:right w:val="single" w:sz="8" w:space="0" w:color="auto"/>
                </w:tcBorders>
              </w:tcPr>
            </w:tcPrChange>
          </w:tcPr>
          <w:p w14:paraId="4A378606" w14:textId="77777777"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248</w:t>
            </w:r>
          </w:p>
        </w:tc>
        <w:tc>
          <w:tcPr>
            <w:tcW w:w="1819" w:type="dxa"/>
            <w:tcBorders>
              <w:top w:val="nil"/>
              <w:left w:val="nil"/>
              <w:bottom w:val="single" w:sz="8" w:space="0" w:color="auto"/>
              <w:right w:val="single" w:sz="8" w:space="0" w:color="auto"/>
            </w:tcBorders>
            <w:tcPrChange w:id="10851" w:author="Weber" w:date="2014-10-29T03:09:00Z">
              <w:tcPr>
                <w:tcW w:w="1350" w:type="dxa"/>
                <w:tcBorders>
                  <w:top w:val="nil"/>
                  <w:left w:val="nil"/>
                  <w:bottom w:val="single" w:sz="8" w:space="0" w:color="auto"/>
                  <w:right w:val="single" w:sz="8" w:space="0" w:color="auto"/>
                </w:tcBorders>
              </w:tcPr>
            </w:tcPrChange>
          </w:tcPr>
          <w:p w14:paraId="4F1D62A1" w14:textId="77777777"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10,390</w:t>
            </w:r>
          </w:p>
        </w:tc>
      </w:tr>
    </w:tbl>
    <w:p w14:paraId="6315C06B" w14:textId="77777777" w:rsidR="00672BAF" w:rsidRDefault="00672BAF">
      <w:pPr>
        <w:rPr>
          <w:lang w:eastAsia="en-US"/>
        </w:rPr>
      </w:pPr>
    </w:p>
    <w:p w14:paraId="5483AAE0" w14:textId="77777777" w:rsidR="00672BAF" w:rsidRDefault="00672BAF">
      <w:pPr>
        <w:rPr>
          <w:lang w:eastAsia="en-US"/>
        </w:rPr>
      </w:pPr>
    </w:p>
    <w:p w14:paraId="5A3F43B1" w14:textId="77777777" w:rsidR="00672BAF" w:rsidRPr="00277C8D" w:rsidRDefault="00672BAF" w:rsidP="00672BAF">
      <w:pPr>
        <w:keepNext/>
        <w:keepLines/>
        <w:jc w:val="center"/>
        <w:rPr>
          <w:b/>
          <w:bCs/>
          <w:sz w:val="22"/>
          <w:szCs w:val="22"/>
        </w:rPr>
      </w:pPr>
      <w:r w:rsidRPr="00277C8D">
        <w:rPr>
          <w:b/>
          <w:bCs/>
          <w:sz w:val="22"/>
          <w:szCs w:val="22"/>
        </w:rPr>
        <w:t>PR04b. Distribution of claims per coverage for PR-2004 Companies.</w:t>
      </w:r>
    </w:p>
    <w:p w14:paraId="4814C1DB" w14:textId="77777777" w:rsidR="00672BAF" w:rsidRPr="00A41BAE" w:rsidRDefault="00672BAF" w:rsidP="00672BAF"/>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Change w:id="10852" w:author="Weber" w:date="2014-10-29T03:09:00Z">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PrChange>
      </w:tblPr>
      <w:tblGrid>
        <w:gridCol w:w="3232"/>
        <w:gridCol w:w="1532"/>
        <w:gridCol w:w="1532"/>
        <w:gridCol w:w="1532"/>
        <w:gridCol w:w="1532"/>
        <w:tblGridChange w:id="10853">
          <w:tblGrid>
            <w:gridCol w:w="3232"/>
            <w:gridCol w:w="1532"/>
            <w:gridCol w:w="1532"/>
            <w:gridCol w:w="1532"/>
            <w:gridCol w:w="1532"/>
          </w:tblGrid>
        </w:tblGridChange>
      </w:tblGrid>
      <w:tr w:rsidR="004800BA" w:rsidRPr="00A41BAE" w14:paraId="20F180DA" w14:textId="77777777" w:rsidTr="004800BA">
        <w:trPr>
          <w:trHeight w:val="258"/>
          <w:jc w:val="center"/>
          <w:trPrChange w:id="10854" w:author="Weber" w:date="2014-10-29T03:09:00Z">
            <w:trPr>
              <w:trHeight w:val="258"/>
              <w:jc w:val="center"/>
            </w:trPr>
          </w:trPrChange>
        </w:trPr>
        <w:tc>
          <w:tcPr>
            <w:tcW w:w="0" w:type="auto"/>
            <w:vAlign w:val="center"/>
            <w:tcPrChange w:id="10855" w:author="Weber" w:date="2014-10-29T03:09:00Z">
              <w:tcPr>
                <w:tcW w:w="0" w:type="auto"/>
              </w:tcPr>
            </w:tcPrChange>
          </w:tcPr>
          <w:p w14:paraId="5F5DBF41" w14:textId="77777777" w:rsidR="004800BA" w:rsidRPr="0093057A" w:rsidRDefault="004800BA" w:rsidP="004800BA">
            <w:pPr>
              <w:keepNext/>
              <w:suppressAutoHyphens w:val="0"/>
              <w:jc w:val="center"/>
              <w:rPr>
                <w:rFonts w:eastAsiaTheme="minorEastAsia" w:cstheme="minorBidi"/>
                <w:sz w:val="22"/>
                <w:lang w:eastAsia="en-US"/>
              </w:rPr>
            </w:pPr>
            <w:r w:rsidRPr="00277C8D">
              <w:rPr>
                <w:sz w:val="22"/>
                <w:lang w:eastAsia="en-US"/>
              </w:rPr>
              <w:t>Year Built</w:t>
            </w:r>
          </w:p>
        </w:tc>
        <w:tc>
          <w:tcPr>
            <w:tcW w:w="1532" w:type="dxa"/>
            <w:vAlign w:val="center"/>
            <w:tcPrChange w:id="10856" w:author="Weber" w:date="2014-10-29T03:09:00Z">
              <w:tcPr>
                <w:tcW w:w="1532" w:type="dxa"/>
              </w:tcPr>
            </w:tcPrChange>
          </w:tcPr>
          <w:p w14:paraId="2A7F1282" w14:textId="77777777" w:rsidR="004800BA" w:rsidRPr="00277C8D" w:rsidRDefault="004800BA" w:rsidP="004800BA">
            <w:pPr>
              <w:keepNext/>
              <w:suppressAutoHyphens w:val="0"/>
              <w:jc w:val="center"/>
              <w:rPr>
                <w:rFonts w:eastAsiaTheme="minorHAnsi"/>
                <w:color w:val="000000"/>
                <w:sz w:val="22"/>
                <w:lang w:eastAsia="en-US"/>
              </w:rPr>
            </w:pPr>
            <w:r w:rsidRPr="00277C8D">
              <w:rPr>
                <w:bCs/>
                <w:sz w:val="22"/>
                <w:lang w:eastAsia="en-US"/>
              </w:rPr>
              <w:t xml:space="preserve">PR2-2004 </w:t>
            </w:r>
          </w:p>
        </w:tc>
        <w:tc>
          <w:tcPr>
            <w:tcW w:w="1532" w:type="dxa"/>
            <w:vAlign w:val="center"/>
            <w:tcPrChange w:id="10857" w:author="Weber" w:date="2014-10-29T03:09:00Z">
              <w:tcPr>
                <w:tcW w:w="1532" w:type="dxa"/>
              </w:tcPr>
            </w:tcPrChange>
          </w:tcPr>
          <w:p w14:paraId="67F5BC4C" w14:textId="77777777" w:rsidR="004800BA" w:rsidRPr="00277C8D" w:rsidRDefault="004800BA" w:rsidP="004800BA">
            <w:pPr>
              <w:keepNext/>
              <w:suppressAutoHyphens w:val="0"/>
              <w:jc w:val="center"/>
              <w:rPr>
                <w:rFonts w:eastAsiaTheme="minorHAnsi"/>
                <w:color w:val="000000"/>
                <w:sz w:val="22"/>
                <w:lang w:eastAsia="en-US"/>
              </w:rPr>
            </w:pPr>
            <w:r w:rsidRPr="00277C8D">
              <w:rPr>
                <w:bCs/>
                <w:sz w:val="22"/>
                <w:lang w:eastAsia="en-US"/>
              </w:rPr>
              <w:t xml:space="preserve">PR3-2004 </w:t>
            </w:r>
          </w:p>
        </w:tc>
        <w:tc>
          <w:tcPr>
            <w:tcW w:w="1532" w:type="dxa"/>
            <w:vAlign w:val="center"/>
            <w:tcPrChange w:id="10858" w:author="Weber" w:date="2014-10-29T03:09:00Z">
              <w:tcPr>
                <w:tcW w:w="1532" w:type="dxa"/>
              </w:tcPr>
            </w:tcPrChange>
          </w:tcPr>
          <w:p w14:paraId="59459CDB" w14:textId="77777777" w:rsidR="004800BA" w:rsidRPr="00277C8D" w:rsidRDefault="004800BA" w:rsidP="004800BA">
            <w:pPr>
              <w:keepNext/>
              <w:suppressAutoHyphens w:val="0"/>
              <w:jc w:val="center"/>
              <w:rPr>
                <w:rFonts w:eastAsiaTheme="minorHAnsi"/>
                <w:color w:val="000000"/>
                <w:sz w:val="22"/>
                <w:lang w:eastAsia="en-US"/>
              </w:rPr>
            </w:pPr>
            <w:r w:rsidRPr="00277C8D">
              <w:rPr>
                <w:bCs/>
                <w:sz w:val="22"/>
                <w:lang w:eastAsia="en-US"/>
              </w:rPr>
              <w:t xml:space="preserve">PR4-2004 </w:t>
            </w:r>
          </w:p>
        </w:tc>
        <w:tc>
          <w:tcPr>
            <w:tcW w:w="1532" w:type="dxa"/>
            <w:vAlign w:val="center"/>
            <w:tcPrChange w:id="10859" w:author="Weber" w:date="2014-10-29T03:09:00Z">
              <w:tcPr>
                <w:tcW w:w="1532" w:type="dxa"/>
              </w:tcPr>
            </w:tcPrChange>
          </w:tcPr>
          <w:p w14:paraId="5E9F50F4" w14:textId="77777777" w:rsidR="004800BA" w:rsidRPr="00277C8D" w:rsidRDefault="004800BA" w:rsidP="004800BA">
            <w:pPr>
              <w:keepNext/>
              <w:suppressAutoHyphens w:val="0"/>
              <w:jc w:val="center"/>
              <w:rPr>
                <w:rFonts w:eastAsiaTheme="minorHAnsi"/>
                <w:color w:val="000000"/>
                <w:sz w:val="22"/>
                <w:lang w:eastAsia="en-US"/>
              </w:rPr>
            </w:pPr>
            <w:r w:rsidRPr="00277C8D">
              <w:rPr>
                <w:bCs/>
                <w:sz w:val="22"/>
                <w:lang w:eastAsia="en-US"/>
              </w:rPr>
              <w:t xml:space="preserve">PR5-2004 </w:t>
            </w:r>
          </w:p>
        </w:tc>
      </w:tr>
      <w:tr w:rsidR="004800BA" w:rsidRPr="00A41BAE" w14:paraId="21551B9C" w14:textId="77777777" w:rsidTr="004800BA">
        <w:trPr>
          <w:trHeight w:val="258"/>
          <w:jc w:val="center"/>
          <w:trPrChange w:id="10860" w:author="Weber" w:date="2014-10-29T03:09:00Z">
            <w:trPr>
              <w:trHeight w:val="258"/>
              <w:jc w:val="center"/>
            </w:trPr>
          </w:trPrChange>
        </w:trPr>
        <w:tc>
          <w:tcPr>
            <w:tcW w:w="0" w:type="auto"/>
            <w:vAlign w:val="center"/>
            <w:tcPrChange w:id="10861" w:author="Weber" w:date="2014-10-29T03:09:00Z">
              <w:tcPr>
                <w:tcW w:w="0" w:type="auto"/>
              </w:tcPr>
            </w:tcPrChange>
          </w:tcPr>
          <w:p w14:paraId="6BE8E75C" w14:textId="77777777" w:rsidR="004800BA" w:rsidRPr="00277C8D" w:rsidRDefault="004800BA" w:rsidP="004800BA">
            <w:pPr>
              <w:keepNext/>
              <w:suppressAutoHyphens w:val="0"/>
              <w:jc w:val="center"/>
              <w:rPr>
                <w:sz w:val="22"/>
                <w:lang w:eastAsia="en-US"/>
              </w:rPr>
            </w:pPr>
            <w:r w:rsidRPr="00277C8D">
              <w:rPr>
                <w:sz w:val="22"/>
                <w:lang w:eastAsia="en-US"/>
              </w:rPr>
              <w:t>A</w:t>
            </w:r>
          </w:p>
        </w:tc>
        <w:tc>
          <w:tcPr>
            <w:tcW w:w="1532" w:type="dxa"/>
            <w:vAlign w:val="center"/>
            <w:tcPrChange w:id="10862" w:author="Weber" w:date="2014-10-29T03:09:00Z">
              <w:tcPr>
                <w:tcW w:w="1532" w:type="dxa"/>
                <w:vAlign w:val="bottom"/>
              </w:tcPr>
            </w:tcPrChange>
          </w:tcPr>
          <w:p w14:paraId="6100AF27" w14:textId="77777777" w:rsidR="004800BA" w:rsidRPr="00277C8D" w:rsidRDefault="004800BA" w:rsidP="004800BA">
            <w:pPr>
              <w:keepNext/>
              <w:suppressAutoHyphens w:val="0"/>
              <w:jc w:val="center"/>
              <w:rPr>
                <w:sz w:val="22"/>
                <w:lang w:eastAsia="en-US"/>
              </w:rPr>
            </w:pPr>
            <w:r w:rsidRPr="00277C8D">
              <w:rPr>
                <w:sz w:val="22"/>
                <w:lang w:eastAsia="en-US"/>
              </w:rPr>
              <w:t>0</w:t>
            </w:r>
          </w:p>
        </w:tc>
        <w:tc>
          <w:tcPr>
            <w:tcW w:w="1532" w:type="dxa"/>
            <w:vAlign w:val="center"/>
            <w:tcPrChange w:id="10863" w:author="Weber" w:date="2014-10-29T03:09:00Z">
              <w:tcPr>
                <w:tcW w:w="1532" w:type="dxa"/>
                <w:vAlign w:val="center"/>
              </w:tcPr>
            </w:tcPrChange>
          </w:tcPr>
          <w:p w14:paraId="724C5962" w14:textId="77777777" w:rsidR="004800BA" w:rsidRPr="00277C8D" w:rsidRDefault="004800BA" w:rsidP="004800BA">
            <w:pPr>
              <w:keepNext/>
              <w:suppressAutoHyphens w:val="0"/>
              <w:jc w:val="center"/>
              <w:rPr>
                <w:sz w:val="22"/>
                <w:lang w:eastAsia="en-US"/>
              </w:rPr>
            </w:pPr>
            <w:r w:rsidRPr="00277C8D">
              <w:rPr>
                <w:sz w:val="22"/>
                <w:lang w:eastAsia="en-US"/>
              </w:rPr>
              <w:t>155</w:t>
            </w:r>
          </w:p>
        </w:tc>
        <w:tc>
          <w:tcPr>
            <w:tcW w:w="1532" w:type="dxa"/>
            <w:vAlign w:val="center"/>
            <w:tcPrChange w:id="10864" w:author="Weber" w:date="2014-10-29T03:09:00Z">
              <w:tcPr>
                <w:tcW w:w="1532" w:type="dxa"/>
              </w:tcPr>
            </w:tcPrChange>
          </w:tcPr>
          <w:p w14:paraId="760E0C38" w14:textId="77777777" w:rsidR="004800BA" w:rsidRPr="00277C8D" w:rsidRDefault="004800BA" w:rsidP="004800BA">
            <w:pPr>
              <w:keepNext/>
              <w:suppressAutoHyphens w:val="0"/>
              <w:jc w:val="center"/>
              <w:rPr>
                <w:color w:val="000000"/>
                <w:sz w:val="22"/>
                <w:lang w:eastAsia="en-US"/>
              </w:rPr>
            </w:pPr>
            <w:r w:rsidRPr="00277C8D">
              <w:rPr>
                <w:color w:val="000000"/>
                <w:sz w:val="22"/>
                <w:lang w:eastAsia="en-US"/>
              </w:rPr>
              <w:t>0</w:t>
            </w:r>
          </w:p>
        </w:tc>
        <w:tc>
          <w:tcPr>
            <w:tcW w:w="1532" w:type="dxa"/>
            <w:vAlign w:val="center"/>
            <w:tcPrChange w:id="10865" w:author="Weber" w:date="2014-10-29T03:09:00Z">
              <w:tcPr>
                <w:tcW w:w="1532" w:type="dxa"/>
              </w:tcPr>
            </w:tcPrChange>
          </w:tcPr>
          <w:p w14:paraId="13F7B7DB" w14:textId="77777777" w:rsidR="004800BA" w:rsidRPr="00277C8D" w:rsidRDefault="004800BA" w:rsidP="004800BA">
            <w:pPr>
              <w:keepNext/>
              <w:suppressAutoHyphens w:val="0"/>
              <w:jc w:val="center"/>
              <w:rPr>
                <w:color w:val="000000"/>
                <w:sz w:val="22"/>
                <w:lang w:eastAsia="en-US"/>
              </w:rPr>
            </w:pPr>
            <w:r w:rsidRPr="00277C8D">
              <w:rPr>
                <w:color w:val="000000"/>
                <w:sz w:val="22"/>
                <w:lang w:eastAsia="en-US"/>
              </w:rPr>
              <w:t>0</w:t>
            </w:r>
          </w:p>
        </w:tc>
      </w:tr>
      <w:tr w:rsidR="004800BA" w:rsidRPr="00A41BAE" w14:paraId="1BA8921E" w14:textId="77777777" w:rsidTr="004800BA">
        <w:trPr>
          <w:trHeight w:val="258"/>
          <w:jc w:val="center"/>
          <w:trPrChange w:id="10866" w:author="Weber" w:date="2014-10-29T03:09:00Z">
            <w:trPr>
              <w:trHeight w:val="258"/>
              <w:jc w:val="center"/>
            </w:trPr>
          </w:trPrChange>
        </w:trPr>
        <w:tc>
          <w:tcPr>
            <w:tcW w:w="0" w:type="auto"/>
            <w:vAlign w:val="center"/>
            <w:tcPrChange w:id="10867" w:author="Weber" w:date="2014-10-29T03:09:00Z">
              <w:tcPr>
                <w:tcW w:w="0" w:type="auto"/>
              </w:tcPr>
            </w:tcPrChange>
          </w:tcPr>
          <w:p w14:paraId="5910FB59" w14:textId="77777777" w:rsidR="004800BA" w:rsidRPr="00277C8D" w:rsidRDefault="004800BA" w:rsidP="004800BA">
            <w:pPr>
              <w:keepNext/>
              <w:suppressAutoHyphens w:val="0"/>
              <w:jc w:val="center"/>
              <w:rPr>
                <w:sz w:val="22"/>
                <w:lang w:eastAsia="en-US"/>
              </w:rPr>
            </w:pPr>
            <w:r w:rsidRPr="00277C8D">
              <w:rPr>
                <w:sz w:val="22"/>
                <w:lang w:eastAsia="en-US"/>
              </w:rPr>
              <w:t>R</w:t>
            </w:r>
          </w:p>
        </w:tc>
        <w:tc>
          <w:tcPr>
            <w:tcW w:w="1532" w:type="dxa"/>
            <w:vAlign w:val="center"/>
            <w:tcPrChange w:id="10868" w:author="Weber" w:date="2014-10-29T03:09:00Z">
              <w:tcPr>
                <w:tcW w:w="1532" w:type="dxa"/>
                <w:vAlign w:val="bottom"/>
              </w:tcPr>
            </w:tcPrChange>
          </w:tcPr>
          <w:p w14:paraId="7B8770B3" w14:textId="77777777" w:rsidR="004800BA" w:rsidRPr="00277C8D" w:rsidRDefault="004800BA" w:rsidP="004800BA">
            <w:pPr>
              <w:keepNext/>
              <w:suppressAutoHyphens w:val="0"/>
              <w:jc w:val="center"/>
              <w:rPr>
                <w:sz w:val="22"/>
                <w:lang w:eastAsia="en-US"/>
              </w:rPr>
            </w:pPr>
            <w:r w:rsidRPr="00277C8D">
              <w:rPr>
                <w:sz w:val="22"/>
                <w:lang w:eastAsia="en-US"/>
              </w:rPr>
              <w:t>43121</w:t>
            </w:r>
          </w:p>
        </w:tc>
        <w:tc>
          <w:tcPr>
            <w:tcW w:w="1532" w:type="dxa"/>
            <w:vAlign w:val="center"/>
            <w:tcPrChange w:id="10869" w:author="Weber" w:date="2014-10-29T03:09:00Z">
              <w:tcPr>
                <w:tcW w:w="1532" w:type="dxa"/>
                <w:vAlign w:val="center"/>
              </w:tcPr>
            </w:tcPrChange>
          </w:tcPr>
          <w:p w14:paraId="15FB8E66" w14:textId="77777777" w:rsidR="004800BA" w:rsidRPr="00277C8D" w:rsidRDefault="004800BA" w:rsidP="004800BA">
            <w:pPr>
              <w:keepNext/>
              <w:suppressAutoHyphens w:val="0"/>
              <w:jc w:val="center"/>
              <w:rPr>
                <w:sz w:val="22"/>
                <w:lang w:eastAsia="en-US"/>
              </w:rPr>
            </w:pPr>
            <w:r w:rsidRPr="00277C8D">
              <w:rPr>
                <w:sz w:val="22"/>
                <w:lang w:eastAsia="en-US"/>
              </w:rPr>
              <w:t>103414</w:t>
            </w:r>
          </w:p>
        </w:tc>
        <w:tc>
          <w:tcPr>
            <w:tcW w:w="1532" w:type="dxa"/>
            <w:vAlign w:val="center"/>
            <w:tcPrChange w:id="10870" w:author="Weber" w:date="2014-10-29T03:09:00Z">
              <w:tcPr>
                <w:tcW w:w="1532" w:type="dxa"/>
              </w:tcPr>
            </w:tcPrChange>
          </w:tcPr>
          <w:p w14:paraId="6E928CD5" w14:textId="77777777" w:rsidR="004800BA" w:rsidRPr="00277C8D" w:rsidRDefault="004800BA" w:rsidP="004800BA">
            <w:pPr>
              <w:keepNext/>
              <w:suppressAutoHyphens w:val="0"/>
              <w:jc w:val="center"/>
              <w:rPr>
                <w:color w:val="000000"/>
                <w:sz w:val="22"/>
                <w:lang w:eastAsia="en-US"/>
              </w:rPr>
            </w:pPr>
            <w:r w:rsidRPr="00277C8D">
              <w:rPr>
                <w:color w:val="000000"/>
                <w:sz w:val="22"/>
                <w:lang w:eastAsia="en-US"/>
              </w:rPr>
              <w:t>768</w:t>
            </w:r>
          </w:p>
        </w:tc>
        <w:tc>
          <w:tcPr>
            <w:tcW w:w="1532" w:type="dxa"/>
            <w:vAlign w:val="center"/>
            <w:tcPrChange w:id="10871" w:author="Weber" w:date="2014-10-29T03:09:00Z">
              <w:tcPr>
                <w:tcW w:w="1532" w:type="dxa"/>
              </w:tcPr>
            </w:tcPrChange>
          </w:tcPr>
          <w:p w14:paraId="0731C6E9" w14:textId="77777777" w:rsidR="004800BA" w:rsidRPr="00277C8D" w:rsidRDefault="004800BA" w:rsidP="004800BA">
            <w:pPr>
              <w:keepNext/>
              <w:suppressAutoHyphens w:val="0"/>
              <w:jc w:val="center"/>
              <w:rPr>
                <w:color w:val="000000"/>
                <w:sz w:val="22"/>
                <w:lang w:eastAsia="en-US"/>
              </w:rPr>
            </w:pPr>
            <w:r w:rsidRPr="00277C8D">
              <w:rPr>
                <w:color w:val="000000"/>
                <w:sz w:val="22"/>
                <w:lang w:eastAsia="en-US"/>
              </w:rPr>
              <w:t>26,538</w:t>
            </w:r>
          </w:p>
        </w:tc>
      </w:tr>
    </w:tbl>
    <w:p w14:paraId="2CFA4897" w14:textId="77777777" w:rsidR="00672BAF" w:rsidRDefault="00672BAF">
      <w:pPr>
        <w:rPr>
          <w:lang w:eastAsia="en-US"/>
        </w:rPr>
      </w:pPr>
    </w:p>
    <w:p w14:paraId="18BF8B78" w14:textId="77777777" w:rsidR="00672BAF" w:rsidRPr="00277C8D" w:rsidRDefault="00D71407" w:rsidP="00672BAF">
      <w:pPr>
        <w:keepNext/>
        <w:keepLines/>
        <w:jc w:val="center"/>
        <w:rPr>
          <w:b/>
          <w:bCs/>
          <w:sz w:val="22"/>
          <w:szCs w:val="22"/>
        </w:rPr>
      </w:pPr>
      <w:r>
        <w:rPr>
          <w:b/>
          <w:bCs/>
          <w:sz w:val="22"/>
          <w:szCs w:val="22"/>
        </w:rPr>
        <w:t>PR04c.</w:t>
      </w:r>
      <w:r w:rsidR="00672BAF" w:rsidRPr="00277C8D">
        <w:rPr>
          <w:b/>
          <w:bCs/>
          <w:sz w:val="22"/>
          <w:szCs w:val="22"/>
        </w:rPr>
        <w:t xml:space="preserve"> Distribution of claims per construction type for PR-2004 Companies.</w:t>
      </w:r>
    </w:p>
    <w:p w14:paraId="0756406E" w14:textId="77777777" w:rsidR="00672BAF" w:rsidRPr="00A41BAE" w:rsidRDefault="00672BAF" w:rsidP="00672BAF">
      <w:pPr>
        <w:keepNext/>
        <w:keepLines/>
        <w:jc w:val="center"/>
        <w:rPr>
          <w:b/>
          <w:bCs/>
        </w:rPr>
      </w:pPr>
    </w:p>
    <w:tbl>
      <w:tblPr>
        <w:tblW w:w="9360" w:type="dxa"/>
        <w:jc w:val="center"/>
        <w:tblLook w:val="00A0" w:firstRow="1" w:lastRow="0" w:firstColumn="1" w:lastColumn="0" w:noHBand="0" w:noVBand="0"/>
        <w:tblPrChange w:id="10872" w:author="Weber" w:date="2014-10-29T03:09:00Z">
          <w:tblPr>
            <w:tblW w:w="9360" w:type="dxa"/>
            <w:jc w:val="center"/>
            <w:tblLook w:val="00A0" w:firstRow="1" w:lastRow="0" w:firstColumn="1" w:lastColumn="0" w:noHBand="0" w:noVBand="0"/>
          </w:tblPr>
        </w:tblPrChange>
      </w:tblPr>
      <w:tblGrid>
        <w:gridCol w:w="2339"/>
        <w:gridCol w:w="2131"/>
        <w:gridCol w:w="1630"/>
        <w:gridCol w:w="1630"/>
        <w:gridCol w:w="1630"/>
        <w:tblGridChange w:id="10873">
          <w:tblGrid>
            <w:gridCol w:w="2339"/>
            <w:gridCol w:w="2131"/>
            <w:gridCol w:w="1630"/>
            <w:gridCol w:w="1630"/>
            <w:gridCol w:w="1630"/>
          </w:tblGrid>
        </w:tblGridChange>
      </w:tblGrid>
      <w:tr w:rsidR="004800BA" w:rsidRPr="0093057A" w14:paraId="692877BC" w14:textId="77777777" w:rsidTr="004800BA">
        <w:trPr>
          <w:trHeight w:val="255"/>
          <w:jc w:val="center"/>
          <w:trPrChange w:id="10874" w:author="Weber" w:date="2014-10-29T03:09:00Z">
            <w:trPr>
              <w:trHeight w:val="255"/>
              <w:jc w:val="center"/>
            </w:trPr>
          </w:trPrChange>
        </w:trPr>
        <w:tc>
          <w:tcPr>
            <w:tcW w:w="2339" w:type="dxa"/>
            <w:tcBorders>
              <w:top w:val="single" w:sz="4" w:space="0" w:color="auto"/>
              <w:left w:val="single" w:sz="4" w:space="0" w:color="auto"/>
              <w:bottom w:val="single" w:sz="4" w:space="0" w:color="auto"/>
              <w:right w:val="single" w:sz="4" w:space="0" w:color="auto"/>
            </w:tcBorders>
            <w:tcPrChange w:id="10875" w:author="Weber" w:date="2014-10-29T03:09:00Z">
              <w:tcPr>
                <w:tcW w:w="2039" w:type="dxa"/>
                <w:tcBorders>
                  <w:top w:val="single" w:sz="4" w:space="0" w:color="auto"/>
                  <w:left w:val="single" w:sz="4" w:space="0" w:color="auto"/>
                  <w:bottom w:val="single" w:sz="4" w:space="0" w:color="auto"/>
                  <w:right w:val="single" w:sz="4" w:space="0" w:color="auto"/>
                </w:tcBorders>
              </w:tcPr>
            </w:tcPrChange>
          </w:tcPr>
          <w:p w14:paraId="12F27A87"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Exterior Wall</w:t>
            </w:r>
          </w:p>
        </w:tc>
        <w:tc>
          <w:tcPr>
            <w:tcW w:w="2131" w:type="dxa"/>
            <w:tcBorders>
              <w:top w:val="single" w:sz="4" w:space="0" w:color="auto"/>
              <w:left w:val="single" w:sz="4" w:space="0" w:color="auto"/>
              <w:bottom w:val="single" w:sz="4" w:space="0" w:color="auto"/>
              <w:right w:val="single" w:sz="4" w:space="0" w:color="auto"/>
            </w:tcBorders>
            <w:tcPrChange w:id="10876" w:author="Weber" w:date="2014-10-29T03:09:00Z">
              <w:tcPr>
                <w:tcW w:w="1857" w:type="dxa"/>
                <w:tcBorders>
                  <w:top w:val="single" w:sz="4" w:space="0" w:color="auto"/>
                  <w:left w:val="single" w:sz="4" w:space="0" w:color="auto"/>
                  <w:bottom w:val="single" w:sz="4" w:space="0" w:color="auto"/>
                  <w:right w:val="single" w:sz="4" w:space="0" w:color="auto"/>
                </w:tcBorders>
              </w:tcPr>
            </w:tcPrChange>
          </w:tcPr>
          <w:p w14:paraId="7B535A37" w14:textId="77777777" w:rsidR="004800BA" w:rsidRPr="00277C8D" w:rsidRDefault="004800BA" w:rsidP="004800BA">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630" w:type="dxa"/>
            <w:tcBorders>
              <w:top w:val="single" w:sz="4" w:space="0" w:color="auto"/>
              <w:left w:val="single" w:sz="4" w:space="0" w:color="auto"/>
              <w:bottom w:val="single" w:sz="4" w:space="0" w:color="auto"/>
              <w:right w:val="single" w:sz="4" w:space="0" w:color="auto"/>
            </w:tcBorders>
            <w:tcPrChange w:id="10877" w:author="Weber" w:date="2014-10-29T03:09:00Z">
              <w:tcPr>
                <w:tcW w:w="1420" w:type="dxa"/>
                <w:tcBorders>
                  <w:top w:val="single" w:sz="4" w:space="0" w:color="auto"/>
                  <w:left w:val="single" w:sz="4" w:space="0" w:color="auto"/>
                  <w:bottom w:val="single" w:sz="4" w:space="0" w:color="auto"/>
                  <w:right w:val="single" w:sz="4" w:space="0" w:color="auto"/>
                </w:tcBorders>
              </w:tcPr>
            </w:tcPrChange>
          </w:tcPr>
          <w:p w14:paraId="47B8F3A1" w14:textId="77777777" w:rsidR="004800BA" w:rsidRPr="00277C8D" w:rsidRDefault="004800BA" w:rsidP="004800BA">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630" w:type="dxa"/>
            <w:tcBorders>
              <w:top w:val="single" w:sz="4" w:space="0" w:color="auto"/>
              <w:left w:val="single" w:sz="4" w:space="0" w:color="auto"/>
              <w:bottom w:val="single" w:sz="4" w:space="0" w:color="auto"/>
              <w:right w:val="single" w:sz="4" w:space="0" w:color="auto"/>
            </w:tcBorders>
            <w:tcPrChange w:id="10878" w:author="Weber" w:date="2014-10-29T03:09:00Z">
              <w:tcPr>
                <w:tcW w:w="1420" w:type="dxa"/>
                <w:tcBorders>
                  <w:top w:val="single" w:sz="4" w:space="0" w:color="auto"/>
                  <w:left w:val="single" w:sz="4" w:space="0" w:color="auto"/>
                  <w:bottom w:val="single" w:sz="4" w:space="0" w:color="auto"/>
                  <w:right w:val="single" w:sz="4" w:space="0" w:color="auto"/>
                </w:tcBorders>
              </w:tcPr>
            </w:tcPrChange>
          </w:tcPr>
          <w:p w14:paraId="1D6746E0" w14:textId="77777777" w:rsidR="004800BA" w:rsidRPr="00277C8D" w:rsidRDefault="004800BA" w:rsidP="004800BA">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630" w:type="dxa"/>
            <w:tcBorders>
              <w:top w:val="single" w:sz="4" w:space="0" w:color="auto"/>
              <w:left w:val="single" w:sz="4" w:space="0" w:color="auto"/>
              <w:bottom w:val="single" w:sz="4" w:space="0" w:color="auto"/>
              <w:right w:val="single" w:sz="4" w:space="0" w:color="auto"/>
            </w:tcBorders>
            <w:tcPrChange w:id="10879" w:author="Weber" w:date="2014-10-29T03:09:00Z">
              <w:tcPr>
                <w:tcW w:w="1420" w:type="dxa"/>
                <w:tcBorders>
                  <w:top w:val="single" w:sz="4" w:space="0" w:color="auto"/>
                  <w:left w:val="single" w:sz="4" w:space="0" w:color="auto"/>
                  <w:bottom w:val="single" w:sz="4" w:space="0" w:color="auto"/>
                  <w:right w:val="single" w:sz="4" w:space="0" w:color="auto"/>
                </w:tcBorders>
              </w:tcPr>
            </w:tcPrChange>
          </w:tcPr>
          <w:p w14:paraId="1E16BB9F" w14:textId="77777777" w:rsidR="004800BA" w:rsidRPr="00277C8D" w:rsidRDefault="004800BA" w:rsidP="004800BA">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4800BA" w:rsidRPr="0093057A" w14:paraId="7828274A" w14:textId="77777777" w:rsidTr="004800BA">
        <w:trPr>
          <w:trHeight w:val="270"/>
          <w:jc w:val="center"/>
          <w:trPrChange w:id="10880" w:author="Weber" w:date="2014-10-29T03:09:00Z">
            <w:trPr>
              <w:trHeight w:val="270"/>
              <w:jc w:val="center"/>
            </w:trPr>
          </w:trPrChange>
        </w:trPr>
        <w:tc>
          <w:tcPr>
            <w:tcW w:w="2339" w:type="dxa"/>
            <w:tcBorders>
              <w:top w:val="single" w:sz="4" w:space="0" w:color="auto"/>
              <w:left w:val="single" w:sz="4" w:space="0" w:color="000000"/>
              <w:bottom w:val="single" w:sz="4" w:space="0" w:color="000000"/>
              <w:right w:val="single" w:sz="4" w:space="0" w:color="000000"/>
            </w:tcBorders>
            <w:tcPrChange w:id="10881" w:author="Weber" w:date="2014-10-29T03:09:00Z">
              <w:tcPr>
                <w:tcW w:w="2039" w:type="dxa"/>
                <w:tcBorders>
                  <w:top w:val="single" w:sz="4" w:space="0" w:color="auto"/>
                  <w:left w:val="single" w:sz="4" w:space="0" w:color="000000"/>
                  <w:bottom w:val="single" w:sz="4" w:space="0" w:color="000000"/>
                  <w:right w:val="single" w:sz="4" w:space="0" w:color="000000"/>
                </w:tcBorders>
              </w:tcPr>
            </w:tcPrChange>
          </w:tcPr>
          <w:p w14:paraId="5086513F"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Frame</w:t>
            </w:r>
          </w:p>
        </w:tc>
        <w:tc>
          <w:tcPr>
            <w:tcW w:w="2131" w:type="dxa"/>
            <w:tcBorders>
              <w:top w:val="single" w:sz="4" w:space="0" w:color="auto"/>
              <w:left w:val="single" w:sz="4" w:space="0" w:color="000000"/>
              <w:bottom w:val="single" w:sz="4" w:space="0" w:color="000000"/>
              <w:right w:val="single" w:sz="4" w:space="0" w:color="000000"/>
            </w:tcBorders>
            <w:vAlign w:val="bottom"/>
            <w:tcPrChange w:id="10882" w:author="Weber" w:date="2014-10-29T03:09:00Z">
              <w:tcPr>
                <w:tcW w:w="1857" w:type="dxa"/>
                <w:tcBorders>
                  <w:top w:val="single" w:sz="4" w:space="0" w:color="auto"/>
                  <w:left w:val="single" w:sz="4" w:space="0" w:color="000000"/>
                  <w:bottom w:val="single" w:sz="4" w:space="0" w:color="000000"/>
                  <w:right w:val="single" w:sz="4" w:space="0" w:color="000000"/>
                </w:tcBorders>
                <w:vAlign w:val="bottom"/>
              </w:tcPr>
            </w:tcPrChange>
          </w:tcPr>
          <w:p w14:paraId="4BE7B195"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10760</w:t>
            </w:r>
          </w:p>
        </w:tc>
        <w:tc>
          <w:tcPr>
            <w:tcW w:w="1630" w:type="dxa"/>
            <w:tcBorders>
              <w:top w:val="single" w:sz="4" w:space="0" w:color="auto"/>
              <w:left w:val="single" w:sz="4" w:space="0" w:color="000000"/>
              <w:bottom w:val="single" w:sz="4" w:space="0" w:color="000000"/>
              <w:right w:val="single" w:sz="4" w:space="0" w:color="000000"/>
            </w:tcBorders>
            <w:tcPrChange w:id="10883" w:author="Weber" w:date="2014-10-29T03:09:00Z">
              <w:tcPr>
                <w:tcW w:w="1420" w:type="dxa"/>
                <w:tcBorders>
                  <w:top w:val="single" w:sz="4" w:space="0" w:color="auto"/>
                  <w:left w:val="single" w:sz="4" w:space="0" w:color="000000"/>
                  <w:bottom w:val="single" w:sz="4" w:space="0" w:color="000000"/>
                  <w:right w:val="single" w:sz="4" w:space="0" w:color="000000"/>
                </w:tcBorders>
              </w:tcPr>
            </w:tcPrChange>
          </w:tcPr>
          <w:p w14:paraId="129476DA" w14:textId="77777777"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23471</w:t>
            </w:r>
          </w:p>
        </w:tc>
        <w:tc>
          <w:tcPr>
            <w:tcW w:w="1630" w:type="dxa"/>
            <w:tcBorders>
              <w:top w:val="single" w:sz="4" w:space="0" w:color="auto"/>
              <w:left w:val="single" w:sz="4" w:space="0" w:color="000000"/>
              <w:bottom w:val="single" w:sz="4" w:space="0" w:color="000000"/>
              <w:right w:val="single" w:sz="4" w:space="0" w:color="000000"/>
            </w:tcBorders>
            <w:tcPrChange w:id="10884" w:author="Weber" w:date="2014-10-29T03:09:00Z">
              <w:tcPr>
                <w:tcW w:w="1420" w:type="dxa"/>
                <w:tcBorders>
                  <w:top w:val="single" w:sz="4" w:space="0" w:color="auto"/>
                  <w:left w:val="single" w:sz="4" w:space="0" w:color="000000"/>
                  <w:bottom w:val="single" w:sz="4" w:space="0" w:color="000000"/>
                  <w:right w:val="single" w:sz="4" w:space="0" w:color="000000"/>
                </w:tcBorders>
              </w:tcPr>
            </w:tcPrChange>
          </w:tcPr>
          <w:p w14:paraId="64A034E0" w14:textId="77777777"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198</w:t>
            </w:r>
          </w:p>
        </w:tc>
        <w:tc>
          <w:tcPr>
            <w:tcW w:w="1630" w:type="dxa"/>
            <w:tcBorders>
              <w:top w:val="single" w:sz="4" w:space="0" w:color="auto"/>
              <w:left w:val="single" w:sz="4" w:space="0" w:color="000000"/>
              <w:bottom w:val="single" w:sz="4" w:space="0" w:color="000000"/>
              <w:right w:val="single" w:sz="4" w:space="0" w:color="000000"/>
            </w:tcBorders>
            <w:tcPrChange w:id="10885" w:author="Weber" w:date="2014-10-29T03:09:00Z">
              <w:tcPr>
                <w:tcW w:w="1420" w:type="dxa"/>
                <w:tcBorders>
                  <w:top w:val="single" w:sz="4" w:space="0" w:color="auto"/>
                  <w:left w:val="single" w:sz="4" w:space="0" w:color="000000"/>
                  <w:bottom w:val="single" w:sz="4" w:space="0" w:color="000000"/>
                  <w:right w:val="single" w:sz="4" w:space="0" w:color="000000"/>
                </w:tcBorders>
              </w:tcPr>
            </w:tcPrChange>
          </w:tcPr>
          <w:p w14:paraId="7119719A" w14:textId="77777777"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14:paraId="3F17CBE6" w14:textId="77777777" w:rsidTr="004800BA">
        <w:trPr>
          <w:trHeight w:val="255"/>
          <w:jc w:val="center"/>
          <w:trPrChange w:id="10886" w:author="Weber" w:date="2014-10-29T03:09:00Z">
            <w:trPr>
              <w:trHeight w:val="255"/>
              <w:jc w:val="center"/>
            </w:trPr>
          </w:trPrChange>
        </w:trPr>
        <w:tc>
          <w:tcPr>
            <w:tcW w:w="2339" w:type="dxa"/>
            <w:tcBorders>
              <w:top w:val="single" w:sz="4" w:space="0" w:color="000000"/>
              <w:left w:val="single" w:sz="4" w:space="0" w:color="000000"/>
              <w:bottom w:val="single" w:sz="4" w:space="0" w:color="000000"/>
              <w:right w:val="single" w:sz="4" w:space="0" w:color="000000"/>
            </w:tcBorders>
            <w:tcPrChange w:id="10887" w:author="Weber" w:date="2014-10-29T03:09:00Z">
              <w:tcPr>
                <w:tcW w:w="2039" w:type="dxa"/>
                <w:tcBorders>
                  <w:top w:val="single" w:sz="4" w:space="0" w:color="000000"/>
                  <w:left w:val="single" w:sz="4" w:space="0" w:color="000000"/>
                  <w:bottom w:val="single" w:sz="4" w:space="0" w:color="000000"/>
                  <w:right w:val="single" w:sz="4" w:space="0" w:color="000000"/>
                </w:tcBorders>
              </w:tcPr>
            </w:tcPrChange>
          </w:tcPr>
          <w:p w14:paraId="377835F3"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Manuf. Homes</w:t>
            </w:r>
          </w:p>
        </w:tc>
        <w:tc>
          <w:tcPr>
            <w:tcW w:w="2131" w:type="dxa"/>
            <w:tcBorders>
              <w:top w:val="single" w:sz="4" w:space="0" w:color="000000"/>
              <w:left w:val="single" w:sz="4" w:space="0" w:color="000000"/>
              <w:bottom w:val="single" w:sz="4" w:space="0" w:color="000000"/>
              <w:right w:val="single" w:sz="4" w:space="0" w:color="000000"/>
            </w:tcBorders>
            <w:vAlign w:val="bottom"/>
            <w:tcPrChange w:id="10888" w:author="Weber" w:date="2014-10-29T03:09:00Z">
              <w:tcPr>
                <w:tcW w:w="1857" w:type="dxa"/>
                <w:tcBorders>
                  <w:top w:val="single" w:sz="4" w:space="0" w:color="000000"/>
                  <w:left w:val="single" w:sz="4" w:space="0" w:color="000000"/>
                  <w:bottom w:val="single" w:sz="4" w:space="0" w:color="000000"/>
                  <w:right w:val="single" w:sz="4" w:space="0" w:color="000000"/>
                </w:tcBorders>
                <w:vAlign w:val="bottom"/>
              </w:tcPr>
            </w:tcPrChange>
          </w:tcPr>
          <w:p w14:paraId="19BA6CB1"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0</w:t>
            </w:r>
          </w:p>
        </w:tc>
        <w:tc>
          <w:tcPr>
            <w:tcW w:w="1630" w:type="dxa"/>
            <w:tcBorders>
              <w:top w:val="single" w:sz="4" w:space="0" w:color="000000"/>
              <w:left w:val="single" w:sz="4" w:space="0" w:color="000000"/>
              <w:bottom w:val="single" w:sz="4" w:space="0" w:color="000000"/>
              <w:right w:val="single" w:sz="4" w:space="0" w:color="000000"/>
            </w:tcBorders>
            <w:tcPrChange w:id="10889" w:author="Weber" w:date="2014-10-29T03:09:00Z">
              <w:tcPr>
                <w:tcW w:w="1420" w:type="dxa"/>
                <w:tcBorders>
                  <w:top w:val="single" w:sz="4" w:space="0" w:color="000000"/>
                  <w:left w:val="single" w:sz="4" w:space="0" w:color="000000"/>
                  <w:bottom w:val="single" w:sz="4" w:space="0" w:color="000000"/>
                  <w:right w:val="single" w:sz="4" w:space="0" w:color="000000"/>
                </w:tcBorders>
              </w:tcPr>
            </w:tcPrChange>
          </w:tcPr>
          <w:p w14:paraId="1FE88BBC" w14:textId="77777777"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630" w:type="dxa"/>
            <w:tcBorders>
              <w:top w:val="single" w:sz="4" w:space="0" w:color="000000"/>
              <w:left w:val="single" w:sz="4" w:space="0" w:color="000000"/>
              <w:bottom w:val="single" w:sz="4" w:space="0" w:color="000000"/>
              <w:right w:val="single" w:sz="4" w:space="0" w:color="000000"/>
            </w:tcBorders>
            <w:tcPrChange w:id="10890" w:author="Weber" w:date="2014-10-29T03:09:00Z">
              <w:tcPr>
                <w:tcW w:w="1420" w:type="dxa"/>
                <w:tcBorders>
                  <w:top w:val="single" w:sz="4" w:space="0" w:color="000000"/>
                  <w:left w:val="single" w:sz="4" w:space="0" w:color="000000"/>
                  <w:bottom w:val="single" w:sz="4" w:space="0" w:color="000000"/>
                  <w:right w:val="single" w:sz="4" w:space="0" w:color="000000"/>
                </w:tcBorders>
              </w:tcPr>
            </w:tcPrChange>
          </w:tcPr>
          <w:p w14:paraId="37455F13" w14:textId="77777777"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630" w:type="dxa"/>
            <w:tcBorders>
              <w:top w:val="single" w:sz="4" w:space="0" w:color="000000"/>
              <w:left w:val="single" w:sz="4" w:space="0" w:color="000000"/>
              <w:bottom w:val="single" w:sz="4" w:space="0" w:color="000000"/>
              <w:right w:val="single" w:sz="4" w:space="0" w:color="000000"/>
            </w:tcBorders>
            <w:tcPrChange w:id="10891" w:author="Weber" w:date="2014-10-29T03:09:00Z">
              <w:tcPr>
                <w:tcW w:w="1420" w:type="dxa"/>
                <w:tcBorders>
                  <w:top w:val="single" w:sz="4" w:space="0" w:color="000000"/>
                  <w:left w:val="single" w:sz="4" w:space="0" w:color="000000"/>
                  <w:bottom w:val="single" w:sz="4" w:space="0" w:color="000000"/>
                  <w:right w:val="single" w:sz="4" w:space="0" w:color="000000"/>
                </w:tcBorders>
              </w:tcPr>
            </w:tcPrChange>
          </w:tcPr>
          <w:p w14:paraId="7B5D2315" w14:textId="77777777"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26,538</w:t>
            </w:r>
          </w:p>
        </w:tc>
      </w:tr>
      <w:tr w:rsidR="004800BA" w:rsidRPr="0093057A" w14:paraId="4F52490B" w14:textId="77777777" w:rsidTr="004800BA">
        <w:trPr>
          <w:trHeight w:val="255"/>
          <w:jc w:val="center"/>
          <w:trPrChange w:id="10892" w:author="Weber" w:date="2014-10-29T03:09:00Z">
            <w:trPr>
              <w:trHeight w:val="255"/>
              <w:jc w:val="center"/>
            </w:trPr>
          </w:trPrChange>
        </w:trPr>
        <w:tc>
          <w:tcPr>
            <w:tcW w:w="2339" w:type="dxa"/>
            <w:tcBorders>
              <w:top w:val="single" w:sz="4" w:space="0" w:color="000000"/>
              <w:left w:val="single" w:sz="4" w:space="0" w:color="000000"/>
              <w:bottom w:val="single" w:sz="4" w:space="0" w:color="000000"/>
              <w:right w:val="single" w:sz="4" w:space="0" w:color="000000"/>
            </w:tcBorders>
            <w:tcPrChange w:id="10893" w:author="Weber" w:date="2014-10-29T03:09:00Z">
              <w:tcPr>
                <w:tcW w:w="2039" w:type="dxa"/>
                <w:tcBorders>
                  <w:top w:val="single" w:sz="4" w:space="0" w:color="000000"/>
                  <w:left w:val="single" w:sz="4" w:space="0" w:color="000000"/>
                  <w:bottom w:val="single" w:sz="4" w:space="0" w:color="000000"/>
                  <w:right w:val="single" w:sz="4" w:space="0" w:color="000000"/>
                </w:tcBorders>
              </w:tcPr>
            </w:tcPrChange>
          </w:tcPr>
          <w:p w14:paraId="0EF6065B"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Masonry</w:t>
            </w:r>
          </w:p>
        </w:tc>
        <w:tc>
          <w:tcPr>
            <w:tcW w:w="2131" w:type="dxa"/>
            <w:tcBorders>
              <w:top w:val="single" w:sz="4" w:space="0" w:color="000000"/>
              <w:left w:val="single" w:sz="4" w:space="0" w:color="000000"/>
              <w:bottom w:val="single" w:sz="4" w:space="0" w:color="000000"/>
              <w:right w:val="single" w:sz="4" w:space="0" w:color="000000"/>
            </w:tcBorders>
            <w:vAlign w:val="bottom"/>
            <w:tcPrChange w:id="10894" w:author="Weber" w:date="2014-10-29T03:09:00Z">
              <w:tcPr>
                <w:tcW w:w="1857" w:type="dxa"/>
                <w:tcBorders>
                  <w:top w:val="single" w:sz="4" w:space="0" w:color="000000"/>
                  <w:left w:val="single" w:sz="4" w:space="0" w:color="000000"/>
                  <w:bottom w:val="single" w:sz="4" w:space="0" w:color="000000"/>
                  <w:right w:val="single" w:sz="4" w:space="0" w:color="000000"/>
                </w:tcBorders>
                <w:vAlign w:val="bottom"/>
              </w:tcPr>
            </w:tcPrChange>
          </w:tcPr>
          <w:p w14:paraId="0F5E95B2"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31673</w:t>
            </w:r>
          </w:p>
        </w:tc>
        <w:tc>
          <w:tcPr>
            <w:tcW w:w="1630" w:type="dxa"/>
            <w:tcBorders>
              <w:top w:val="single" w:sz="4" w:space="0" w:color="000000"/>
              <w:left w:val="single" w:sz="4" w:space="0" w:color="000000"/>
              <w:bottom w:val="single" w:sz="4" w:space="0" w:color="000000"/>
              <w:right w:val="single" w:sz="4" w:space="0" w:color="000000"/>
            </w:tcBorders>
            <w:tcPrChange w:id="10895" w:author="Weber" w:date="2014-10-29T03:09:00Z">
              <w:tcPr>
                <w:tcW w:w="1420" w:type="dxa"/>
                <w:tcBorders>
                  <w:top w:val="single" w:sz="4" w:space="0" w:color="000000"/>
                  <w:left w:val="single" w:sz="4" w:space="0" w:color="000000"/>
                  <w:bottom w:val="single" w:sz="4" w:space="0" w:color="000000"/>
                  <w:right w:val="single" w:sz="4" w:space="0" w:color="000000"/>
                </w:tcBorders>
              </w:tcPr>
            </w:tcPrChange>
          </w:tcPr>
          <w:p w14:paraId="3AA18FD4" w14:textId="77777777"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79911</w:t>
            </w:r>
          </w:p>
        </w:tc>
        <w:tc>
          <w:tcPr>
            <w:tcW w:w="1630" w:type="dxa"/>
            <w:tcBorders>
              <w:top w:val="single" w:sz="4" w:space="0" w:color="000000"/>
              <w:left w:val="single" w:sz="4" w:space="0" w:color="000000"/>
              <w:bottom w:val="single" w:sz="4" w:space="0" w:color="000000"/>
              <w:right w:val="single" w:sz="4" w:space="0" w:color="000000"/>
            </w:tcBorders>
            <w:tcPrChange w:id="10896" w:author="Weber" w:date="2014-10-29T03:09:00Z">
              <w:tcPr>
                <w:tcW w:w="1420" w:type="dxa"/>
                <w:tcBorders>
                  <w:top w:val="single" w:sz="4" w:space="0" w:color="000000"/>
                  <w:left w:val="single" w:sz="4" w:space="0" w:color="000000"/>
                  <w:bottom w:val="single" w:sz="4" w:space="0" w:color="000000"/>
                  <w:right w:val="single" w:sz="4" w:space="0" w:color="000000"/>
                </w:tcBorders>
              </w:tcPr>
            </w:tcPrChange>
          </w:tcPr>
          <w:p w14:paraId="63177A66" w14:textId="77777777"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569</w:t>
            </w:r>
          </w:p>
        </w:tc>
        <w:tc>
          <w:tcPr>
            <w:tcW w:w="1630" w:type="dxa"/>
            <w:tcBorders>
              <w:top w:val="single" w:sz="4" w:space="0" w:color="000000"/>
              <w:left w:val="single" w:sz="4" w:space="0" w:color="000000"/>
              <w:bottom w:val="single" w:sz="4" w:space="0" w:color="000000"/>
              <w:right w:val="single" w:sz="4" w:space="0" w:color="000000"/>
            </w:tcBorders>
            <w:tcPrChange w:id="10897" w:author="Weber" w:date="2014-10-29T03:09:00Z">
              <w:tcPr>
                <w:tcW w:w="1420" w:type="dxa"/>
                <w:tcBorders>
                  <w:top w:val="single" w:sz="4" w:space="0" w:color="000000"/>
                  <w:left w:val="single" w:sz="4" w:space="0" w:color="000000"/>
                  <w:bottom w:val="single" w:sz="4" w:space="0" w:color="000000"/>
                  <w:right w:val="single" w:sz="4" w:space="0" w:color="000000"/>
                </w:tcBorders>
              </w:tcPr>
            </w:tcPrChange>
          </w:tcPr>
          <w:p w14:paraId="16BF98B6" w14:textId="77777777"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14:paraId="137C5070" w14:textId="77777777" w:rsidTr="004800BA">
        <w:trPr>
          <w:trHeight w:val="255"/>
          <w:jc w:val="center"/>
          <w:trPrChange w:id="10898" w:author="Weber" w:date="2014-10-29T03:09:00Z">
            <w:trPr>
              <w:trHeight w:val="255"/>
              <w:jc w:val="center"/>
            </w:trPr>
          </w:trPrChange>
        </w:trPr>
        <w:tc>
          <w:tcPr>
            <w:tcW w:w="2339" w:type="dxa"/>
            <w:tcBorders>
              <w:top w:val="single" w:sz="4" w:space="0" w:color="000000"/>
              <w:left w:val="single" w:sz="4" w:space="0" w:color="000000"/>
              <w:bottom w:val="single" w:sz="4" w:space="0" w:color="000000"/>
              <w:right w:val="single" w:sz="4" w:space="0" w:color="000000"/>
            </w:tcBorders>
            <w:tcPrChange w:id="10899" w:author="Weber" w:date="2014-10-29T03:09:00Z">
              <w:tcPr>
                <w:tcW w:w="2039" w:type="dxa"/>
                <w:tcBorders>
                  <w:top w:val="single" w:sz="4" w:space="0" w:color="000000"/>
                  <w:left w:val="single" w:sz="4" w:space="0" w:color="000000"/>
                  <w:bottom w:val="single" w:sz="4" w:space="0" w:color="000000"/>
                  <w:right w:val="single" w:sz="4" w:space="0" w:color="000000"/>
                </w:tcBorders>
              </w:tcPr>
            </w:tcPrChange>
          </w:tcPr>
          <w:p w14:paraId="22C91D6A"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Other</w:t>
            </w:r>
          </w:p>
        </w:tc>
        <w:tc>
          <w:tcPr>
            <w:tcW w:w="2131" w:type="dxa"/>
            <w:tcBorders>
              <w:top w:val="single" w:sz="4" w:space="0" w:color="000000"/>
              <w:left w:val="single" w:sz="4" w:space="0" w:color="000000"/>
              <w:bottom w:val="single" w:sz="4" w:space="0" w:color="000000"/>
              <w:right w:val="single" w:sz="4" w:space="0" w:color="000000"/>
            </w:tcBorders>
            <w:tcPrChange w:id="10900" w:author="Weber" w:date="2014-10-29T03:09:00Z">
              <w:tcPr>
                <w:tcW w:w="1857" w:type="dxa"/>
                <w:tcBorders>
                  <w:top w:val="single" w:sz="4" w:space="0" w:color="000000"/>
                  <w:left w:val="single" w:sz="4" w:space="0" w:color="000000"/>
                  <w:bottom w:val="single" w:sz="4" w:space="0" w:color="000000"/>
                  <w:right w:val="single" w:sz="4" w:space="0" w:color="000000"/>
                </w:tcBorders>
              </w:tcPr>
            </w:tcPrChange>
          </w:tcPr>
          <w:p w14:paraId="187A2CFF"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688</w:t>
            </w:r>
          </w:p>
        </w:tc>
        <w:tc>
          <w:tcPr>
            <w:tcW w:w="1630" w:type="dxa"/>
            <w:tcBorders>
              <w:top w:val="single" w:sz="4" w:space="0" w:color="000000"/>
              <w:left w:val="single" w:sz="4" w:space="0" w:color="000000"/>
              <w:bottom w:val="single" w:sz="4" w:space="0" w:color="000000"/>
              <w:right w:val="single" w:sz="4" w:space="0" w:color="000000"/>
            </w:tcBorders>
            <w:tcPrChange w:id="10901" w:author="Weber" w:date="2014-10-29T03:09:00Z">
              <w:tcPr>
                <w:tcW w:w="1420" w:type="dxa"/>
                <w:tcBorders>
                  <w:top w:val="single" w:sz="4" w:space="0" w:color="000000"/>
                  <w:left w:val="single" w:sz="4" w:space="0" w:color="000000"/>
                  <w:bottom w:val="single" w:sz="4" w:space="0" w:color="000000"/>
                  <w:right w:val="single" w:sz="4" w:space="0" w:color="000000"/>
                </w:tcBorders>
              </w:tcPr>
            </w:tcPrChange>
          </w:tcPr>
          <w:p w14:paraId="221D0309" w14:textId="77777777"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32</w:t>
            </w:r>
          </w:p>
        </w:tc>
        <w:tc>
          <w:tcPr>
            <w:tcW w:w="1630" w:type="dxa"/>
            <w:tcBorders>
              <w:top w:val="single" w:sz="4" w:space="0" w:color="000000"/>
              <w:left w:val="single" w:sz="4" w:space="0" w:color="000000"/>
              <w:bottom w:val="single" w:sz="4" w:space="0" w:color="000000"/>
              <w:right w:val="single" w:sz="4" w:space="0" w:color="000000"/>
            </w:tcBorders>
            <w:tcPrChange w:id="10902" w:author="Weber" w:date="2014-10-29T03:09:00Z">
              <w:tcPr>
                <w:tcW w:w="1420" w:type="dxa"/>
                <w:tcBorders>
                  <w:top w:val="single" w:sz="4" w:space="0" w:color="000000"/>
                  <w:left w:val="single" w:sz="4" w:space="0" w:color="000000"/>
                  <w:bottom w:val="single" w:sz="4" w:space="0" w:color="000000"/>
                  <w:right w:val="single" w:sz="4" w:space="0" w:color="000000"/>
                </w:tcBorders>
              </w:tcPr>
            </w:tcPrChange>
          </w:tcPr>
          <w:p w14:paraId="4E0A4649" w14:textId="77777777"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1</w:t>
            </w:r>
          </w:p>
        </w:tc>
        <w:tc>
          <w:tcPr>
            <w:tcW w:w="1630" w:type="dxa"/>
            <w:tcBorders>
              <w:top w:val="single" w:sz="4" w:space="0" w:color="000000"/>
              <w:left w:val="single" w:sz="4" w:space="0" w:color="000000"/>
              <w:bottom w:val="single" w:sz="4" w:space="0" w:color="000000"/>
              <w:right w:val="single" w:sz="4" w:space="0" w:color="000000"/>
            </w:tcBorders>
            <w:tcPrChange w:id="10903" w:author="Weber" w:date="2014-10-29T03:09:00Z">
              <w:tcPr>
                <w:tcW w:w="1420" w:type="dxa"/>
                <w:tcBorders>
                  <w:top w:val="single" w:sz="4" w:space="0" w:color="000000"/>
                  <w:left w:val="single" w:sz="4" w:space="0" w:color="000000"/>
                  <w:bottom w:val="single" w:sz="4" w:space="0" w:color="000000"/>
                  <w:right w:val="single" w:sz="4" w:space="0" w:color="000000"/>
                </w:tcBorders>
              </w:tcPr>
            </w:tcPrChange>
          </w:tcPr>
          <w:p w14:paraId="7B374C70" w14:textId="77777777"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bl>
    <w:p w14:paraId="232693F5" w14:textId="77777777" w:rsidR="00672BAF" w:rsidRPr="00277C8D" w:rsidRDefault="00672BAF" w:rsidP="00672BAF">
      <w:pPr>
        <w:keepNext/>
        <w:keepLines/>
        <w:jc w:val="center"/>
        <w:rPr>
          <w:b/>
          <w:bCs/>
          <w:sz w:val="22"/>
          <w:szCs w:val="22"/>
        </w:rPr>
      </w:pPr>
    </w:p>
    <w:p w14:paraId="1A06EB7B" w14:textId="77777777" w:rsidR="00672BAF" w:rsidRPr="00277C8D" w:rsidRDefault="00672BAF" w:rsidP="00672BAF">
      <w:pPr>
        <w:keepNext/>
        <w:keepLines/>
        <w:jc w:val="center"/>
        <w:rPr>
          <w:b/>
          <w:bCs/>
          <w:sz w:val="22"/>
          <w:szCs w:val="22"/>
        </w:rPr>
      </w:pPr>
      <w:r w:rsidRPr="00277C8D">
        <w:rPr>
          <w:b/>
          <w:bCs/>
          <w:sz w:val="22"/>
          <w:szCs w:val="22"/>
        </w:rPr>
        <w:t>PR04d. Distribution of claims per story for PR-2004 Companies.</w:t>
      </w:r>
    </w:p>
    <w:p w14:paraId="1684A07B" w14:textId="77777777" w:rsidR="00672BAF" w:rsidRPr="00277C8D" w:rsidRDefault="00672BAF" w:rsidP="00672BAF">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Change w:id="10904" w:author="Weber" w:date="2014-10-29T03:09:00Z">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PrChange>
      </w:tblPr>
      <w:tblGrid>
        <w:gridCol w:w="2860"/>
        <w:gridCol w:w="1625"/>
        <w:gridCol w:w="1625"/>
        <w:gridCol w:w="1625"/>
        <w:gridCol w:w="1625"/>
        <w:tblGridChange w:id="10905">
          <w:tblGrid>
            <w:gridCol w:w="2860"/>
            <w:gridCol w:w="1625"/>
            <w:gridCol w:w="1625"/>
            <w:gridCol w:w="1625"/>
            <w:gridCol w:w="1625"/>
          </w:tblGrid>
        </w:tblGridChange>
      </w:tblGrid>
      <w:tr w:rsidR="00672BAF" w:rsidRPr="0093057A" w14:paraId="49300604" w14:textId="77777777" w:rsidTr="004800BA">
        <w:trPr>
          <w:trHeight w:val="281"/>
          <w:jc w:val="center"/>
          <w:trPrChange w:id="10906" w:author="Weber" w:date="2014-10-29T03:09:00Z">
            <w:trPr>
              <w:trHeight w:val="281"/>
              <w:jc w:val="center"/>
            </w:trPr>
          </w:trPrChange>
        </w:trPr>
        <w:tc>
          <w:tcPr>
            <w:tcW w:w="2860" w:type="dxa"/>
            <w:noWrap/>
            <w:tcPrChange w:id="10907" w:author="Weber" w:date="2014-10-29T03:09:00Z">
              <w:tcPr>
                <w:tcW w:w="2493" w:type="dxa"/>
                <w:noWrap/>
              </w:tcPr>
            </w:tcPrChange>
          </w:tcPr>
          <w:p w14:paraId="790D5D81"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Stories</w:t>
            </w:r>
          </w:p>
        </w:tc>
        <w:tc>
          <w:tcPr>
            <w:tcW w:w="1625" w:type="dxa"/>
            <w:tcPrChange w:id="10908" w:author="Weber" w:date="2014-10-29T03:09:00Z">
              <w:tcPr>
                <w:tcW w:w="1416" w:type="dxa"/>
              </w:tcPr>
            </w:tcPrChange>
          </w:tcPr>
          <w:p w14:paraId="10C9215E"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625" w:type="dxa"/>
            <w:tcPrChange w:id="10909" w:author="Weber" w:date="2014-10-29T03:09:00Z">
              <w:tcPr>
                <w:tcW w:w="1416" w:type="dxa"/>
              </w:tcPr>
            </w:tcPrChange>
          </w:tcPr>
          <w:p w14:paraId="0F11BE3C"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625" w:type="dxa"/>
            <w:tcPrChange w:id="10910" w:author="Weber" w:date="2014-10-29T03:09:00Z">
              <w:tcPr>
                <w:tcW w:w="1416" w:type="dxa"/>
              </w:tcPr>
            </w:tcPrChange>
          </w:tcPr>
          <w:p w14:paraId="36BBC848"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625" w:type="dxa"/>
            <w:tcPrChange w:id="10911" w:author="Weber" w:date="2014-10-29T03:09:00Z">
              <w:tcPr>
                <w:tcW w:w="1416" w:type="dxa"/>
              </w:tcPr>
            </w:tcPrChange>
          </w:tcPr>
          <w:p w14:paraId="5CFF4CBE"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4800BA" w:rsidRPr="0093057A" w14:paraId="0871DB8F" w14:textId="77777777" w:rsidTr="004800BA">
        <w:trPr>
          <w:trHeight w:val="266"/>
          <w:jc w:val="center"/>
          <w:trPrChange w:id="10912" w:author="Weber" w:date="2014-10-29T03:09:00Z">
            <w:trPr>
              <w:trHeight w:val="266"/>
              <w:jc w:val="center"/>
            </w:trPr>
          </w:trPrChange>
        </w:trPr>
        <w:tc>
          <w:tcPr>
            <w:tcW w:w="2860" w:type="dxa"/>
            <w:noWrap/>
            <w:tcPrChange w:id="10913" w:author="Weber" w:date="2014-10-29T03:09:00Z">
              <w:tcPr>
                <w:tcW w:w="2493" w:type="dxa"/>
                <w:noWrap/>
              </w:tcPr>
            </w:tcPrChange>
          </w:tcPr>
          <w:p w14:paraId="52639DFF"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1</w:t>
            </w:r>
          </w:p>
        </w:tc>
        <w:tc>
          <w:tcPr>
            <w:tcW w:w="1625" w:type="dxa"/>
            <w:vAlign w:val="bottom"/>
            <w:tcPrChange w:id="10914" w:author="Weber" w:date="2014-10-29T03:09:00Z">
              <w:tcPr>
                <w:tcW w:w="1416" w:type="dxa"/>
                <w:vAlign w:val="bottom"/>
              </w:tcPr>
            </w:tcPrChange>
          </w:tcPr>
          <w:p w14:paraId="52B1119C"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0</w:t>
            </w:r>
          </w:p>
        </w:tc>
        <w:tc>
          <w:tcPr>
            <w:tcW w:w="1625" w:type="dxa"/>
            <w:tcPrChange w:id="10915" w:author="Weber" w:date="2014-10-29T03:09:00Z">
              <w:tcPr>
                <w:tcW w:w="1416" w:type="dxa"/>
              </w:tcPr>
            </w:tcPrChange>
          </w:tcPr>
          <w:p w14:paraId="6DFD5C92" w14:textId="77777777"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625" w:type="dxa"/>
            <w:tcPrChange w:id="10916" w:author="Weber" w:date="2014-10-29T03:09:00Z">
              <w:tcPr>
                <w:tcW w:w="1416" w:type="dxa"/>
              </w:tcPr>
            </w:tcPrChange>
          </w:tcPr>
          <w:p w14:paraId="2BD53125" w14:textId="77777777"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625" w:type="dxa"/>
            <w:tcPrChange w:id="10917" w:author="Weber" w:date="2014-10-29T03:09:00Z">
              <w:tcPr>
                <w:tcW w:w="1416" w:type="dxa"/>
              </w:tcPr>
            </w:tcPrChange>
          </w:tcPr>
          <w:p w14:paraId="2CCB25B2" w14:textId="77777777"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26,538</w:t>
            </w:r>
          </w:p>
        </w:tc>
      </w:tr>
      <w:tr w:rsidR="004800BA" w:rsidRPr="0093057A" w14:paraId="24D60A3C" w14:textId="77777777" w:rsidTr="004800BA">
        <w:trPr>
          <w:trHeight w:val="266"/>
          <w:jc w:val="center"/>
          <w:trPrChange w:id="10918" w:author="Weber" w:date="2014-10-29T03:09:00Z">
            <w:trPr>
              <w:trHeight w:val="266"/>
              <w:jc w:val="center"/>
            </w:trPr>
          </w:trPrChange>
        </w:trPr>
        <w:tc>
          <w:tcPr>
            <w:tcW w:w="2860" w:type="dxa"/>
            <w:noWrap/>
            <w:tcPrChange w:id="10919" w:author="Weber" w:date="2014-10-29T03:09:00Z">
              <w:tcPr>
                <w:tcW w:w="2493" w:type="dxa"/>
                <w:noWrap/>
              </w:tcPr>
            </w:tcPrChange>
          </w:tcPr>
          <w:p w14:paraId="1300B1C7"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2</w:t>
            </w:r>
          </w:p>
        </w:tc>
        <w:tc>
          <w:tcPr>
            <w:tcW w:w="1625" w:type="dxa"/>
            <w:vAlign w:val="bottom"/>
            <w:tcPrChange w:id="10920" w:author="Weber" w:date="2014-10-29T03:09:00Z">
              <w:tcPr>
                <w:tcW w:w="1416" w:type="dxa"/>
                <w:vAlign w:val="bottom"/>
              </w:tcPr>
            </w:tcPrChange>
          </w:tcPr>
          <w:p w14:paraId="1CB0D4F2"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0</w:t>
            </w:r>
          </w:p>
        </w:tc>
        <w:tc>
          <w:tcPr>
            <w:tcW w:w="1625" w:type="dxa"/>
            <w:tcPrChange w:id="10921" w:author="Weber" w:date="2014-10-29T03:09:00Z">
              <w:tcPr>
                <w:tcW w:w="1416" w:type="dxa"/>
              </w:tcPr>
            </w:tcPrChange>
          </w:tcPr>
          <w:p w14:paraId="46E5FD7D" w14:textId="77777777"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625" w:type="dxa"/>
            <w:tcPrChange w:id="10922" w:author="Weber" w:date="2014-10-29T03:09:00Z">
              <w:tcPr>
                <w:tcW w:w="1416" w:type="dxa"/>
              </w:tcPr>
            </w:tcPrChange>
          </w:tcPr>
          <w:p w14:paraId="003A7962" w14:textId="77777777"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625" w:type="dxa"/>
            <w:tcPrChange w:id="10923" w:author="Weber" w:date="2014-10-29T03:09:00Z">
              <w:tcPr>
                <w:tcW w:w="1416" w:type="dxa"/>
              </w:tcPr>
            </w:tcPrChange>
          </w:tcPr>
          <w:p w14:paraId="5E4F5754" w14:textId="77777777"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14:paraId="2EB5FFDA" w14:textId="77777777" w:rsidTr="004800BA">
        <w:trPr>
          <w:trHeight w:val="266"/>
          <w:jc w:val="center"/>
          <w:trPrChange w:id="10924" w:author="Weber" w:date="2014-10-29T03:09:00Z">
            <w:trPr>
              <w:trHeight w:val="266"/>
              <w:jc w:val="center"/>
            </w:trPr>
          </w:trPrChange>
        </w:trPr>
        <w:tc>
          <w:tcPr>
            <w:tcW w:w="2860" w:type="dxa"/>
            <w:noWrap/>
            <w:tcPrChange w:id="10925" w:author="Weber" w:date="2014-10-29T03:09:00Z">
              <w:tcPr>
                <w:tcW w:w="2493" w:type="dxa"/>
                <w:noWrap/>
              </w:tcPr>
            </w:tcPrChange>
          </w:tcPr>
          <w:p w14:paraId="4253640F"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Unknown</w:t>
            </w:r>
          </w:p>
        </w:tc>
        <w:tc>
          <w:tcPr>
            <w:tcW w:w="1625" w:type="dxa"/>
            <w:tcPrChange w:id="10926" w:author="Weber" w:date="2014-10-29T03:09:00Z">
              <w:tcPr>
                <w:tcW w:w="1416" w:type="dxa"/>
              </w:tcPr>
            </w:tcPrChange>
          </w:tcPr>
          <w:p w14:paraId="14325923"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43121</w:t>
            </w:r>
          </w:p>
        </w:tc>
        <w:tc>
          <w:tcPr>
            <w:tcW w:w="1625" w:type="dxa"/>
            <w:tcPrChange w:id="10927" w:author="Weber" w:date="2014-10-29T03:09:00Z">
              <w:tcPr>
                <w:tcW w:w="1416" w:type="dxa"/>
              </w:tcPr>
            </w:tcPrChange>
          </w:tcPr>
          <w:p w14:paraId="6A924457" w14:textId="77777777"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103,414</w:t>
            </w:r>
          </w:p>
        </w:tc>
        <w:tc>
          <w:tcPr>
            <w:tcW w:w="1625" w:type="dxa"/>
            <w:tcPrChange w:id="10928" w:author="Weber" w:date="2014-10-29T03:09:00Z">
              <w:tcPr>
                <w:tcW w:w="1416" w:type="dxa"/>
              </w:tcPr>
            </w:tcPrChange>
          </w:tcPr>
          <w:p w14:paraId="0854B964" w14:textId="77777777"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768</w:t>
            </w:r>
          </w:p>
        </w:tc>
        <w:tc>
          <w:tcPr>
            <w:tcW w:w="1625" w:type="dxa"/>
            <w:tcPrChange w:id="10929" w:author="Weber" w:date="2014-10-29T03:09:00Z">
              <w:tcPr>
                <w:tcW w:w="1416" w:type="dxa"/>
              </w:tcPr>
            </w:tcPrChange>
          </w:tcPr>
          <w:p w14:paraId="3558E781" w14:textId="77777777"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bl>
    <w:p w14:paraId="17252CAF" w14:textId="77777777" w:rsidR="00672BAF" w:rsidRPr="00277C8D" w:rsidRDefault="00672BAF" w:rsidP="00672BAF">
      <w:pPr>
        <w:rPr>
          <w:i/>
          <w:color w:val="000000"/>
          <w:sz w:val="22"/>
          <w:szCs w:val="22"/>
          <w:u w:val="single"/>
        </w:rPr>
      </w:pPr>
    </w:p>
    <w:p w14:paraId="082FEAED" w14:textId="77777777" w:rsidR="00672BAF" w:rsidRPr="00277C8D" w:rsidRDefault="00672BAF" w:rsidP="00672BAF">
      <w:pPr>
        <w:keepNext/>
        <w:keepLines/>
        <w:jc w:val="center"/>
        <w:rPr>
          <w:b/>
          <w:bCs/>
          <w:sz w:val="22"/>
          <w:szCs w:val="22"/>
        </w:rPr>
      </w:pPr>
      <w:r w:rsidRPr="00277C8D">
        <w:rPr>
          <w:b/>
          <w:bCs/>
          <w:sz w:val="22"/>
          <w:szCs w:val="22"/>
        </w:rPr>
        <w:t>PR04e. Distribution of claims per era for PR-2004 Companies.</w:t>
      </w:r>
    </w:p>
    <w:p w14:paraId="3154462A" w14:textId="77777777" w:rsidR="00672BAF" w:rsidRPr="00277C8D" w:rsidRDefault="00672BAF" w:rsidP="00672BAF">
      <w:pPr>
        <w:rPr>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Change w:id="10930" w:author="Weber" w:date="2014-10-29T03:09:00Z">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PrChange>
      </w:tblPr>
      <w:tblGrid>
        <w:gridCol w:w="3008"/>
        <w:gridCol w:w="1588"/>
        <w:gridCol w:w="1588"/>
        <w:gridCol w:w="1588"/>
        <w:gridCol w:w="1588"/>
        <w:tblGridChange w:id="10931">
          <w:tblGrid>
            <w:gridCol w:w="3008"/>
            <w:gridCol w:w="1588"/>
            <w:gridCol w:w="1588"/>
            <w:gridCol w:w="1588"/>
            <w:gridCol w:w="1588"/>
          </w:tblGrid>
        </w:tblGridChange>
      </w:tblGrid>
      <w:tr w:rsidR="00672BAF" w:rsidRPr="0093057A" w14:paraId="3ED1318D" w14:textId="77777777" w:rsidTr="00277C8D">
        <w:trPr>
          <w:trHeight w:val="232"/>
          <w:jc w:val="center"/>
          <w:trPrChange w:id="10932" w:author="Weber" w:date="2014-10-29T03:09:00Z">
            <w:trPr>
              <w:trHeight w:val="232"/>
              <w:jc w:val="center"/>
            </w:trPr>
          </w:trPrChange>
        </w:trPr>
        <w:tc>
          <w:tcPr>
            <w:tcW w:w="0" w:type="auto"/>
            <w:tcPrChange w:id="10933" w:author="Weber" w:date="2014-10-29T03:09:00Z">
              <w:tcPr>
                <w:tcW w:w="0" w:type="auto"/>
              </w:tcPr>
            </w:tcPrChange>
          </w:tcPr>
          <w:p w14:paraId="0914785A" w14:textId="77777777"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588" w:type="dxa"/>
            <w:tcPrChange w:id="10934" w:author="Weber" w:date="2014-10-29T03:09:00Z">
              <w:tcPr>
                <w:tcW w:w="1588" w:type="dxa"/>
              </w:tcPr>
            </w:tcPrChange>
          </w:tcPr>
          <w:p w14:paraId="7159C5EC"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588" w:type="dxa"/>
            <w:tcPrChange w:id="10935" w:author="Weber" w:date="2014-10-29T03:09:00Z">
              <w:tcPr>
                <w:tcW w:w="1588" w:type="dxa"/>
              </w:tcPr>
            </w:tcPrChange>
          </w:tcPr>
          <w:p w14:paraId="1C0AD58A"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588" w:type="dxa"/>
            <w:tcPrChange w:id="10936" w:author="Weber" w:date="2014-10-29T03:09:00Z">
              <w:tcPr>
                <w:tcW w:w="1588" w:type="dxa"/>
              </w:tcPr>
            </w:tcPrChange>
          </w:tcPr>
          <w:p w14:paraId="66AECAB3"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588" w:type="dxa"/>
            <w:tcPrChange w:id="10937" w:author="Weber" w:date="2014-10-29T03:09:00Z">
              <w:tcPr>
                <w:tcW w:w="1588" w:type="dxa"/>
              </w:tcPr>
            </w:tcPrChange>
          </w:tcPr>
          <w:p w14:paraId="5AA31E60"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4800BA" w:rsidRPr="0093057A" w14:paraId="4CE00AE7" w14:textId="77777777" w:rsidTr="00277C8D">
        <w:trPr>
          <w:trHeight w:val="232"/>
          <w:jc w:val="center"/>
          <w:trPrChange w:id="10938" w:author="Weber" w:date="2014-10-29T03:09:00Z">
            <w:trPr>
              <w:trHeight w:val="232"/>
              <w:jc w:val="center"/>
            </w:trPr>
          </w:trPrChange>
        </w:trPr>
        <w:tc>
          <w:tcPr>
            <w:tcW w:w="0" w:type="auto"/>
            <w:tcPrChange w:id="10939" w:author="Weber" w:date="2014-10-29T03:09:00Z">
              <w:tcPr>
                <w:tcW w:w="0" w:type="auto"/>
              </w:tcPr>
            </w:tcPrChange>
          </w:tcPr>
          <w:p w14:paraId="7A66BE8B"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pre1960</w:t>
            </w:r>
          </w:p>
        </w:tc>
        <w:tc>
          <w:tcPr>
            <w:tcW w:w="1588" w:type="dxa"/>
            <w:vAlign w:val="bottom"/>
            <w:tcPrChange w:id="10940" w:author="Weber" w:date="2014-10-29T03:09:00Z">
              <w:tcPr>
                <w:tcW w:w="1588" w:type="dxa"/>
                <w:vAlign w:val="bottom"/>
              </w:tcPr>
            </w:tcPrChange>
          </w:tcPr>
          <w:p w14:paraId="52A8CFE8"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1785</w:t>
            </w:r>
          </w:p>
        </w:tc>
        <w:tc>
          <w:tcPr>
            <w:tcW w:w="1588" w:type="dxa"/>
            <w:vAlign w:val="center"/>
            <w:tcPrChange w:id="10941" w:author="Weber" w:date="2014-10-29T03:09:00Z">
              <w:tcPr>
                <w:tcW w:w="1588" w:type="dxa"/>
                <w:vAlign w:val="center"/>
              </w:tcPr>
            </w:tcPrChange>
          </w:tcPr>
          <w:p w14:paraId="313CE966"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7854</w:t>
            </w:r>
          </w:p>
        </w:tc>
        <w:tc>
          <w:tcPr>
            <w:tcW w:w="1588" w:type="dxa"/>
            <w:tcPrChange w:id="10942" w:author="Weber" w:date="2014-10-29T03:09:00Z">
              <w:tcPr>
                <w:tcW w:w="1588" w:type="dxa"/>
              </w:tcPr>
            </w:tcPrChange>
          </w:tcPr>
          <w:p w14:paraId="08D2BA09" w14:textId="77777777"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125</w:t>
            </w:r>
          </w:p>
        </w:tc>
        <w:tc>
          <w:tcPr>
            <w:tcW w:w="1588" w:type="dxa"/>
            <w:tcPrChange w:id="10943" w:author="Weber" w:date="2014-10-29T03:09:00Z">
              <w:tcPr>
                <w:tcW w:w="1588" w:type="dxa"/>
              </w:tcPr>
            </w:tcPrChange>
          </w:tcPr>
          <w:p w14:paraId="1737A5CB" w14:textId="77777777"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14:paraId="71BEA2D8" w14:textId="77777777" w:rsidTr="00277C8D">
        <w:trPr>
          <w:trHeight w:val="232"/>
          <w:jc w:val="center"/>
          <w:trPrChange w:id="10944" w:author="Weber" w:date="2014-10-29T03:09:00Z">
            <w:trPr>
              <w:trHeight w:val="232"/>
              <w:jc w:val="center"/>
            </w:trPr>
          </w:trPrChange>
        </w:trPr>
        <w:tc>
          <w:tcPr>
            <w:tcW w:w="0" w:type="auto"/>
            <w:tcPrChange w:id="10945" w:author="Weber" w:date="2014-10-29T03:09:00Z">
              <w:tcPr>
                <w:tcW w:w="0" w:type="auto"/>
              </w:tcPr>
            </w:tcPrChange>
          </w:tcPr>
          <w:p w14:paraId="4A0F1590"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1960-1970</w:t>
            </w:r>
          </w:p>
        </w:tc>
        <w:tc>
          <w:tcPr>
            <w:tcW w:w="1588" w:type="dxa"/>
            <w:vAlign w:val="bottom"/>
            <w:tcPrChange w:id="10946" w:author="Weber" w:date="2014-10-29T03:09:00Z">
              <w:tcPr>
                <w:tcW w:w="1588" w:type="dxa"/>
                <w:vAlign w:val="bottom"/>
              </w:tcPr>
            </w:tcPrChange>
          </w:tcPr>
          <w:p w14:paraId="3FBB0064"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3983</w:t>
            </w:r>
          </w:p>
        </w:tc>
        <w:tc>
          <w:tcPr>
            <w:tcW w:w="1588" w:type="dxa"/>
            <w:vAlign w:val="center"/>
            <w:tcPrChange w:id="10947" w:author="Weber" w:date="2014-10-29T03:09:00Z">
              <w:tcPr>
                <w:tcW w:w="1588" w:type="dxa"/>
                <w:vAlign w:val="center"/>
              </w:tcPr>
            </w:tcPrChange>
          </w:tcPr>
          <w:p w14:paraId="040AD652"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12033</w:t>
            </w:r>
          </w:p>
        </w:tc>
        <w:tc>
          <w:tcPr>
            <w:tcW w:w="1588" w:type="dxa"/>
            <w:tcPrChange w:id="10948" w:author="Weber" w:date="2014-10-29T03:09:00Z">
              <w:tcPr>
                <w:tcW w:w="1588" w:type="dxa"/>
              </w:tcPr>
            </w:tcPrChange>
          </w:tcPr>
          <w:p w14:paraId="2ECCC109" w14:textId="77777777"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102</w:t>
            </w:r>
          </w:p>
        </w:tc>
        <w:tc>
          <w:tcPr>
            <w:tcW w:w="1588" w:type="dxa"/>
            <w:tcPrChange w:id="10949" w:author="Weber" w:date="2014-10-29T03:09:00Z">
              <w:tcPr>
                <w:tcW w:w="1588" w:type="dxa"/>
              </w:tcPr>
            </w:tcPrChange>
          </w:tcPr>
          <w:p w14:paraId="0016476C" w14:textId="77777777"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14:paraId="025CFD27" w14:textId="77777777" w:rsidTr="00277C8D">
        <w:trPr>
          <w:trHeight w:val="232"/>
          <w:jc w:val="center"/>
          <w:trPrChange w:id="10950" w:author="Weber" w:date="2014-10-29T03:09:00Z">
            <w:trPr>
              <w:trHeight w:val="232"/>
              <w:jc w:val="center"/>
            </w:trPr>
          </w:trPrChange>
        </w:trPr>
        <w:tc>
          <w:tcPr>
            <w:tcW w:w="0" w:type="auto"/>
            <w:tcPrChange w:id="10951" w:author="Weber" w:date="2014-10-29T03:09:00Z">
              <w:tcPr>
                <w:tcW w:w="0" w:type="auto"/>
              </w:tcPr>
            </w:tcPrChange>
          </w:tcPr>
          <w:p w14:paraId="397A238B"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1971-1980</w:t>
            </w:r>
          </w:p>
        </w:tc>
        <w:tc>
          <w:tcPr>
            <w:tcW w:w="1588" w:type="dxa"/>
            <w:vAlign w:val="bottom"/>
            <w:tcPrChange w:id="10952" w:author="Weber" w:date="2014-10-29T03:09:00Z">
              <w:tcPr>
                <w:tcW w:w="1588" w:type="dxa"/>
                <w:vAlign w:val="bottom"/>
              </w:tcPr>
            </w:tcPrChange>
          </w:tcPr>
          <w:p w14:paraId="1DB26257"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8312</w:t>
            </w:r>
          </w:p>
        </w:tc>
        <w:tc>
          <w:tcPr>
            <w:tcW w:w="1588" w:type="dxa"/>
            <w:vAlign w:val="center"/>
            <w:tcPrChange w:id="10953" w:author="Weber" w:date="2014-10-29T03:09:00Z">
              <w:tcPr>
                <w:tcW w:w="1588" w:type="dxa"/>
                <w:vAlign w:val="center"/>
              </w:tcPr>
            </w:tcPrChange>
          </w:tcPr>
          <w:p w14:paraId="5F736B16"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19,772</w:t>
            </w:r>
          </w:p>
        </w:tc>
        <w:tc>
          <w:tcPr>
            <w:tcW w:w="1588" w:type="dxa"/>
            <w:tcPrChange w:id="10954" w:author="Weber" w:date="2014-10-29T03:09:00Z">
              <w:tcPr>
                <w:tcW w:w="1588" w:type="dxa"/>
              </w:tcPr>
            </w:tcPrChange>
          </w:tcPr>
          <w:p w14:paraId="69E00FC5" w14:textId="77777777"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145</w:t>
            </w:r>
          </w:p>
        </w:tc>
        <w:tc>
          <w:tcPr>
            <w:tcW w:w="1588" w:type="dxa"/>
            <w:tcPrChange w:id="10955" w:author="Weber" w:date="2014-10-29T03:09:00Z">
              <w:tcPr>
                <w:tcW w:w="1588" w:type="dxa"/>
              </w:tcPr>
            </w:tcPrChange>
          </w:tcPr>
          <w:p w14:paraId="53C9DE2B" w14:textId="77777777"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14:paraId="48D42D27" w14:textId="77777777" w:rsidTr="00277C8D">
        <w:trPr>
          <w:trHeight w:val="232"/>
          <w:jc w:val="center"/>
          <w:trPrChange w:id="10956" w:author="Weber" w:date="2014-10-29T03:09:00Z">
            <w:trPr>
              <w:trHeight w:val="232"/>
              <w:jc w:val="center"/>
            </w:trPr>
          </w:trPrChange>
        </w:trPr>
        <w:tc>
          <w:tcPr>
            <w:tcW w:w="0" w:type="auto"/>
            <w:tcPrChange w:id="10957" w:author="Weber" w:date="2014-10-29T03:09:00Z">
              <w:tcPr>
                <w:tcW w:w="0" w:type="auto"/>
              </w:tcPr>
            </w:tcPrChange>
          </w:tcPr>
          <w:p w14:paraId="4468795D"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1981-1993</w:t>
            </w:r>
          </w:p>
        </w:tc>
        <w:tc>
          <w:tcPr>
            <w:tcW w:w="1588" w:type="dxa"/>
            <w:vAlign w:val="bottom"/>
            <w:tcPrChange w:id="10958" w:author="Weber" w:date="2014-10-29T03:09:00Z">
              <w:tcPr>
                <w:tcW w:w="1588" w:type="dxa"/>
                <w:vAlign w:val="bottom"/>
              </w:tcPr>
            </w:tcPrChange>
          </w:tcPr>
          <w:p w14:paraId="7704C777"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18621</w:t>
            </w:r>
          </w:p>
        </w:tc>
        <w:tc>
          <w:tcPr>
            <w:tcW w:w="1588" w:type="dxa"/>
            <w:vAlign w:val="center"/>
            <w:tcPrChange w:id="10959" w:author="Weber" w:date="2014-10-29T03:09:00Z">
              <w:tcPr>
                <w:tcW w:w="1588" w:type="dxa"/>
                <w:vAlign w:val="center"/>
              </w:tcPr>
            </w:tcPrChange>
          </w:tcPr>
          <w:p w14:paraId="0D65198B"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46,525</w:t>
            </w:r>
          </w:p>
        </w:tc>
        <w:tc>
          <w:tcPr>
            <w:tcW w:w="1588" w:type="dxa"/>
            <w:tcPrChange w:id="10960" w:author="Weber" w:date="2014-10-29T03:09:00Z">
              <w:tcPr>
                <w:tcW w:w="1588" w:type="dxa"/>
              </w:tcPr>
            </w:tcPrChange>
          </w:tcPr>
          <w:p w14:paraId="7A919FF7" w14:textId="77777777"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276</w:t>
            </w:r>
          </w:p>
        </w:tc>
        <w:tc>
          <w:tcPr>
            <w:tcW w:w="1588" w:type="dxa"/>
            <w:tcPrChange w:id="10961" w:author="Weber" w:date="2014-10-29T03:09:00Z">
              <w:tcPr>
                <w:tcW w:w="1588" w:type="dxa"/>
              </w:tcPr>
            </w:tcPrChange>
          </w:tcPr>
          <w:p w14:paraId="3FB2C8F5" w14:textId="77777777"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14:paraId="5E4EFD3E" w14:textId="77777777" w:rsidTr="00277C8D">
        <w:trPr>
          <w:trHeight w:val="232"/>
          <w:jc w:val="center"/>
          <w:trPrChange w:id="10962" w:author="Weber" w:date="2014-10-29T03:09:00Z">
            <w:trPr>
              <w:trHeight w:val="232"/>
              <w:jc w:val="center"/>
            </w:trPr>
          </w:trPrChange>
        </w:trPr>
        <w:tc>
          <w:tcPr>
            <w:tcW w:w="0" w:type="auto"/>
            <w:tcPrChange w:id="10963" w:author="Weber" w:date="2014-10-29T03:09:00Z">
              <w:tcPr>
                <w:tcW w:w="0" w:type="auto"/>
              </w:tcPr>
            </w:tcPrChange>
          </w:tcPr>
          <w:p w14:paraId="0ED51C52"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1994-2001</w:t>
            </w:r>
          </w:p>
        </w:tc>
        <w:tc>
          <w:tcPr>
            <w:tcW w:w="1588" w:type="dxa"/>
            <w:vAlign w:val="bottom"/>
            <w:tcPrChange w:id="10964" w:author="Weber" w:date="2014-10-29T03:09:00Z">
              <w:tcPr>
                <w:tcW w:w="1588" w:type="dxa"/>
                <w:vAlign w:val="bottom"/>
              </w:tcPr>
            </w:tcPrChange>
          </w:tcPr>
          <w:p w14:paraId="20AC1F87"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5545</w:t>
            </w:r>
          </w:p>
        </w:tc>
        <w:tc>
          <w:tcPr>
            <w:tcW w:w="1588" w:type="dxa"/>
            <w:vAlign w:val="center"/>
            <w:tcPrChange w:id="10965" w:author="Weber" w:date="2014-10-29T03:09:00Z">
              <w:tcPr>
                <w:tcW w:w="1588" w:type="dxa"/>
                <w:vAlign w:val="center"/>
              </w:tcPr>
            </w:tcPrChange>
          </w:tcPr>
          <w:p w14:paraId="06423831"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14,436</w:t>
            </w:r>
          </w:p>
        </w:tc>
        <w:tc>
          <w:tcPr>
            <w:tcW w:w="1588" w:type="dxa"/>
            <w:tcPrChange w:id="10966" w:author="Weber" w:date="2014-10-29T03:09:00Z">
              <w:tcPr>
                <w:tcW w:w="1588" w:type="dxa"/>
              </w:tcPr>
            </w:tcPrChange>
          </w:tcPr>
          <w:p w14:paraId="3572617B" w14:textId="77777777"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91</w:t>
            </w:r>
          </w:p>
        </w:tc>
        <w:tc>
          <w:tcPr>
            <w:tcW w:w="1588" w:type="dxa"/>
            <w:tcPrChange w:id="10967" w:author="Weber" w:date="2014-10-29T03:09:00Z">
              <w:tcPr>
                <w:tcW w:w="1588" w:type="dxa"/>
              </w:tcPr>
            </w:tcPrChange>
          </w:tcPr>
          <w:p w14:paraId="00126F93" w14:textId="77777777"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14:paraId="1911AE17" w14:textId="77777777" w:rsidTr="00277C8D">
        <w:trPr>
          <w:trHeight w:val="232"/>
          <w:jc w:val="center"/>
          <w:trPrChange w:id="10968" w:author="Weber" w:date="2014-10-29T03:09:00Z">
            <w:trPr>
              <w:trHeight w:val="232"/>
              <w:jc w:val="center"/>
            </w:trPr>
          </w:trPrChange>
        </w:trPr>
        <w:tc>
          <w:tcPr>
            <w:tcW w:w="0" w:type="auto"/>
            <w:tcPrChange w:id="10969" w:author="Weber" w:date="2014-10-29T03:09:00Z">
              <w:tcPr>
                <w:tcW w:w="0" w:type="auto"/>
              </w:tcPr>
            </w:tcPrChange>
          </w:tcPr>
          <w:p w14:paraId="17561F20"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2002-present</w:t>
            </w:r>
          </w:p>
        </w:tc>
        <w:tc>
          <w:tcPr>
            <w:tcW w:w="1588" w:type="dxa"/>
            <w:vAlign w:val="bottom"/>
            <w:tcPrChange w:id="10970" w:author="Weber" w:date="2014-10-29T03:09:00Z">
              <w:tcPr>
                <w:tcW w:w="1588" w:type="dxa"/>
                <w:vAlign w:val="bottom"/>
              </w:tcPr>
            </w:tcPrChange>
          </w:tcPr>
          <w:p w14:paraId="5DF4C971"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4875</w:t>
            </w:r>
          </w:p>
        </w:tc>
        <w:tc>
          <w:tcPr>
            <w:tcW w:w="1588" w:type="dxa"/>
            <w:vAlign w:val="center"/>
            <w:tcPrChange w:id="10971" w:author="Weber" w:date="2014-10-29T03:09:00Z">
              <w:tcPr>
                <w:tcW w:w="1588" w:type="dxa"/>
                <w:vAlign w:val="center"/>
              </w:tcPr>
            </w:tcPrChange>
          </w:tcPr>
          <w:p w14:paraId="12E0E472"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2,785</w:t>
            </w:r>
          </w:p>
        </w:tc>
        <w:tc>
          <w:tcPr>
            <w:tcW w:w="1588" w:type="dxa"/>
            <w:tcPrChange w:id="10972" w:author="Weber" w:date="2014-10-29T03:09:00Z">
              <w:tcPr>
                <w:tcW w:w="1588" w:type="dxa"/>
              </w:tcPr>
            </w:tcPrChange>
          </w:tcPr>
          <w:p w14:paraId="58A8AE92" w14:textId="77777777"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29</w:t>
            </w:r>
          </w:p>
        </w:tc>
        <w:tc>
          <w:tcPr>
            <w:tcW w:w="1588" w:type="dxa"/>
            <w:tcPrChange w:id="10973" w:author="Weber" w:date="2014-10-29T03:09:00Z">
              <w:tcPr>
                <w:tcW w:w="1588" w:type="dxa"/>
              </w:tcPr>
            </w:tcPrChange>
          </w:tcPr>
          <w:p w14:paraId="5A3E09FA" w14:textId="77777777"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14:paraId="115DA81B" w14:textId="77777777" w:rsidTr="00277C8D">
        <w:trPr>
          <w:trHeight w:val="232"/>
          <w:jc w:val="center"/>
          <w:trPrChange w:id="10974" w:author="Weber" w:date="2014-10-29T03:09:00Z">
            <w:trPr>
              <w:trHeight w:val="232"/>
              <w:jc w:val="center"/>
            </w:trPr>
          </w:trPrChange>
        </w:trPr>
        <w:tc>
          <w:tcPr>
            <w:tcW w:w="0" w:type="auto"/>
            <w:tcPrChange w:id="10975" w:author="Weber" w:date="2014-10-29T03:09:00Z">
              <w:tcPr>
                <w:tcW w:w="0" w:type="auto"/>
              </w:tcPr>
            </w:tcPrChange>
          </w:tcPr>
          <w:p w14:paraId="56505BE8"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MH pre-1994</w:t>
            </w:r>
          </w:p>
        </w:tc>
        <w:tc>
          <w:tcPr>
            <w:tcW w:w="1588" w:type="dxa"/>
            <w:vAlign w:val="bottom"/>
            <w:tcPrChange w:id="10976" w:author="Weber" w:date="2014-10-29T03:09:00Z">
              <w:tcPr>
                <w:tcW w:w="1588" w:type="dxa"/>
                <w:vAlign w:val="bottom"/>
              </w:tcPr>
            </w:tcPrChange>
          </w:tcPr>
          <w:p w14:paraId="63E2ABEB"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0</w:t>
            </w:r>
          </w:p>
        </w:tc>
        <w:tc>
          <w:tcPr>
            <w:tcW w:w="1588" w:type="dxa"/>
            <w:vAlign w:val="center"/>
            <w:tcPrChange w:id="10977" w:author="Weber" w:date="2014-10-29T03:09:00Z">
              <w:tcPr>
                <w:tcW w:w="1588" w:type="dxa"/>
                <w:vAlign w:val="center"/>
              </w:tcPr>
            </w:tcPrChange>
          </w:tcPr>
          <w:p w14:paraId="09EA5202" w14:textId="77777777"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588" w:type="dxa"/>
            <w:tcPrChange w:id="10978" w:author="Weber" w:date="2014-10-29T03:09:00Z">
              <w:tcPr>
                <w:tcW w:w="1588" w:type="dxa"/>
              </w:tcPr>
            </w:tcPrChange>
          </w:tcPr>
          <w:p w14:paraId="7D58BEF6" w14:textId="77777777"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588" w:type="dxa"/>
            <w:tcPrChange w:id="10979" w:author="Weber" w:date="2014-10-29T03:09:00Z">
              <w:tcPr>
                <w:tcW w:w="1588" w:type="dxa"/>
              </w:tcPr>
            </w:tcPrChange>
          </w:tcPr>
          <w:p w14:paraId="50A2D1F6" w14:textId="77777777"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22172</w:t>
            </w:r>
          </w:p>
        </w:tc>
      </w:tr>
      <w:tr w:rsidR="004800BA" w:rsidRPr="0093057A" w14:paraId="7F232999" w14:textId="77777777" w:rsidTr="00277C8D">
        <w:trPr>
          <w:trHeight w:val="233"/>
          <w:jc w:val="center"/>
          <w:trPrChange w:id="10980" w:author="Weber" w:date="2014-10-29T03:09:00Z">
            <w:trPr>
              <w:trHeight w:val="233"/>
              <w:jc w:val="center"/>
            </w:trPr>
          </w:trPrChange>
        </w:trPr>
        <w:tc>
          <w:tcPr>
            <w:tcW w:w="0" w:type="auto"/>
            <w:tcPrChange w:id="10981" w:author="Weber" w:date="2014-10-29T03:09:00Z">
              <w:tcPr>
                <w:tcW w:w="0" w:type="auto"/>
              </w:tcPr>
            </w:tcPrChange>
          </w:tcPr>
          <w:p w14:paraId="5106D033"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MH 1994-present</w:t>
            </w:r>
          </w:p>
        </w:tc>
        <w:tc>
          <w:tcPr>
            <w:tcW w:w="1588" w:type="dxa"/>
            <w:tcPrChange w:id="10982" w:author="Weber" w:date="2014-10-29T03:09:00Z">
              <w:tcPr>
                <w:tcW w:w="1588" w:type="dxa"/>
              </w:tcPr>
            </w:tcPrChange>
          </w:tcPr>
          <w:p w14:paraId="0D6E1DCE"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0</w:t>
            </w:r>
          </w:p>
        </w:tc>
        <w:tc>
          <w:tcPr>
            <w:tcW w:w="1588" w:type="dxa"/>
            <w:tcPrChange w:id="10983" w:author="Weber" w:date="2014-10-29T03:09:00Z">
              <w:tcPr>
                <w:tcW w:w="1588" w:type="dxa"/>
              </w:tcPr>
            </w:tcPrChange>
          </w:tcPr>
          <w:p w14:paraId="547A232E" w14:textId="77777777"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588" w:type="dxa"/>
            <w:tcPrChange w:id="10984" w:author="Weber" w:date="2014-10-29T03:09:00Z">
              <w:tcPr>
                <w:tcW w:w="1588" w:type="dxa"/>
              </w:tcPr>
            </w:tcPrChange>
          </w:tcPr>
          <w:p w14:paraId="6CA47027" w14:textId="77777777"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588" w:type="dxa"/>
            <w:tcPrChange w:id="10985" w:author="Weber" w:date="2014-10-29T03:09:00Z">
              <w:tcPr>
                <w:tcW w:w="1588" w:type="dxa"/>
              </w:tcPr>
            </w:tcPrChange>
          </w:tcPr>
          <w:p w14:paraId="7B6F7D34" w14:textId="77777777"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4366</w:t>
            </w:r>
          </w:p>
        </w:tc>
      </w:tr>
    </w:tbl>
    <w:p w14:paraId="02FFE093" w14:textId="77777777" w:rsidR="00672BAF" w:rsidRPr="00277C8D" w:rsidRDefault="00672BAF" w:rsidP="00672BAF">
      <w:pPr>
        <w:rPr>
          <w:b/>
          <w:bCs/>
          <w:sz w:val="22"/>
          <w:szCs w:val="22"/>
        </w:rPr>
      </w:pPr>
    </w:p>
    <w:p w14:paraId="2D5722F9" w14:textId="77777777" w:rsidR="00672BAF" w:rsidRPr="00277C8D" w:rsidRDefault="00672BAF" w:rsidP="00672BAF">
      <w:pPr>
        <w:keepNext/>
        <w:keepLines/>
        <w:jc w:val="center"/>
        <w:rPr>
          <w:b/>
          <w:bCs/>
          <w:sz w:val="22"/>
          <w:szCs w:val="22"/>
        </w:rPr>
      </w:pPr>
      <w:r w:rsidRPr="00277C8D">
        <w:rPr>
          <w:b/>
          <w:bCs/>
          <w:sz w:val="22"/>
          <w:szCs w:val="22"/>
        </w:rPr>
        <w:t>PR04f. Distribution of claims per era for PR-2004 Companies, for hurricane Charley, and construction types Frame and Manufactured Homes.</w:t>
      </w:r>
    </w:p>
    <w:p w14:paraId="02E56D73" w14:textId="77777777" w:rsidR="00672BAF" w:rsidRPr="00277C8D" w:rsidRDefault="00672BAF" w:rsidP="00672BAF">
      <w:pPr>
        <w:rPr>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Change w:id="10986" w:author="Weber" w:date="2014-10-29T03:09:00Z">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PrChange>
      </w:tblPr>
      <w:tblGrid>
        <w:gridCol w:w="2972"/>
        <w:gridCol w:w="1597"/>
        <w:gridCol w:w="1597"/>
        <w:gridCol w:w="1597"/>
        <w:gridCol w:w="1597"/>
        <w:tblGridChange w:id="10987">
          <w:tblGrid>
            <w:gridCol w:w="2972"/>
            <w:gridCol w:w="1597"/>
            <w:gridCol w:w="1597"/>
            <w:gridCol w:w="1597"/>
            <w:gridCol w:w="1597"/>
          </w:tblGrid>
        </w:tblGridChange>
      </w:tblGrid>
      <w:tr w:rsidR="00672BAF" w:rsidRPr="0093057A" w14:paraId="5EA42F15" w14:textId="77777777" w:rsidTr="00277C8D">
        <w:trPr>
          <w:trHeight w:val="256"/>
          <w:jc w:val="center"/>
          <w:trPrChange w:id="10988" w:author="Weber" w:date="2014-10-29T03:09:00Z">
            <w:trPr>
              <w:trHeight w:val="256"/>
              <w:jc w:val="center"/>
            </w:trPr>
          </w:trPrChange>
        </w:trPr>
        <w:tc>
          <w:tcPr>
            <w:tcW w:w="0" w:type="auto"/>
            <w:tcPrChange w:id="10989" w:author="Weber" w:date="2014-10-29T03:09:00Z">
              <w:tcPr>
                <w:tcW w:w="0" w:type="auto"/>
              </w:tcPr>
            </w:tcPrChange>
          </w:tcPr>
          <w:p w14:paraId="36A487BB" w14:textId="77777777"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597" w:type="dxa"/>
            <w:tcPrChange w:id="10990" w:author="Weber" w:date="2014-10-29T03:09:00Z">
              <w:tcPr>
                <w:tcW w:w="1597" w:type="dxa"/>
              </w:tcPr>
            </w:tcPrChange>
          </w:tcPr>
          <w:p w14:paraId="60F7D831"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597" w:type="dxa"/>
            <w:tcPrChange w:id="10991" w:author="Weber" w:date="2014-10-29T03:09:00Z">
              <w:tcPr>
                <w:tcW w:w="1597" w:type="dxa"/>
              </w:tcPr>
            </w:tcPrChange>
          </w:tcPr>
          <w:p w14:paraId="1F2DB6AE"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597" w:type="dxa"/>
            <w:tcPrChange w:id="10992" w:author="Weber" w:date="2014-10-29T03:09:00Z">
              <w:tcPr>
                <w:tcW w:w="1597" w:type="dxa"/>
              </w:tcPr>
            </w:tcPrChange>
          </w:tcPr>
          <w:p w14:paraId="37C5F3C0"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597" w:type="dxa"/>
            <w:tcPrChange w:id="10993" w:author="Weber" w:date="2014-10-29T03:09:00Z">
              <w:tcPr>
                <w:tcW w:w="1597" w:type="dxa"/>
              </w:tcPr>
            </w:tcPrChange>
          </w:tcPr>
          <w:p w14:paraId="4024CB9D"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4800BA" w:rsidRPr="0093057A" w14:paraId="6C948479" w14:textId="77777777" w:rsidTr="00277C8D">
        <w:trPr>
          <w:trHeight w:val="256"/>
          <w:jc w:val="center"/>
          <w:trPrChange w:id="10994" w:author="Weber" w:date="2014-10-29T03:09:00Z">
            <w:trPr>
              <w:trHeight w:val="256"/>
              <w:jc w:val="center"/>
            </w:trPr>
          </w:trPrChange>
        </w:trPr>
        <w:tc>
          <w:tcPr>
            <w:tcW w:w="0" w:type="auto"/>
            <w:tcPrChange w:id="10995" w:author="Weber" w:date="2014-10-29T03:09:00Z">
              <w:tcPr>
                <w:tcW w:w="0" w:type="auto"/>
              </w:tcPr>
            </w:tcPrChange>
          </w:tcPr>
          <w:p w14:paraId="5BAF2BCB"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pre1960</w:t>
            </w:r>
          </w:p>
        </w:tc>
        <w:tc>
          <w:tcPr>
            <w:tcW w:w="1597" w:type="dxa"/>
            <w:vAlign w:val="bottom"/>
            <w:tcPrChange w:id="10996" w:author="Weber" w:date="2014-10-29T03:09:00Z">
              <w:tcPr>
                <w:tcW w:w="1597" w:type="dxa"/>
                <w:vAlign w:val="bottom"/>
              </w:tcPr>
            </w:tcPrChange>
          </w:tcPr>
          <w:p w14:paraId="6A2FEB8D"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119</w:t>
            </w:r>
          </w:p>
        </w:tc>
        <w:tc>
          <w:tcPr>
            <w:tcW w:w="1597" w:type="dxa"/>
            <w:vAlign w:val="center"/>
            <w:tcPrChange w:id="10997" w:author="Weber" w:date="2014-10-29T03:09:00Z">
              <w:tcPr>
                <w:tcW w:w="1597" w:type="dxa"/>
                <w:vAlign w:val="center"/>
              </w:tcPr>
            </w:tcPrChange>
          </w:tcPr>
          <w:p w14:paraId="4B6C7423"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535</w:t>
            </w:r>
          </w:p>
        </w:tc>
        <w:tc>
          <w:tcPr>
            <w:tcW w:w="1597" w:type="dxa"/>
            <w:tcPrChange w:id="10998" w:author="Weber" w:date="2014-10-29T03:09:00Z">
              <w:tcPr>
                <w:tcW w:w="1597" w:type="dxa"/>
              </w:tcPr>
            </w:tcPrChange>
          </w:tcPr>
          <w:p w14:paraId="1AB03C7B" w14:textId="77777777"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20</w:t>
            </w:r>
          </w:p>
        </w:tc>
        <w:tc>
          <w:tcPr>
            <w:tcW w:w="1597" w:type="dxa"/>
            <w:tcPrChange w:id="10999" w:author="Weber" w:date="2014-10-29T03:09:00Z">
              <w:tcPr>
                <w:tcW w:w="1597" w:type="dxa"/>
              </w:tcPr>
            </w:tcPrChange>
          </w:tcPr>
          <w:p w14:paraId="760D0562" w14:textId="77777777"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14:paraId="742A4EF3" w14:textId="77777777" w:rsidTr="00277C8D">
        <w:trPr>
          <w:trHeight w:val="256"/>
          <w:jc w:val="center"/>
          <w:trPrChange w:id="11000" w:author="Weber" w:date="2014-10-29T03:09:00Z">
            <w:trPr>
              <w:trHeight w:val="256"/>
              <w:jc w:val="center"/>
            </w:trPr>
          </w:trPrChange>
        </w:trPr>
        <w:tc>
          <w:tcPr>
            <w:tcW w:w="0" w:type="auto"/>
            <w:tcPrChange w:id="11001" w:author="Weber" w:date="2014-10-29T03:09:00Z">
              <w:tcPr>
                <w:tcW w:w="0" w:type="auto"/>
              </w:tcPr>
            </w:tcPrChange>
          </w:tcPr>
          <w:p w14:paraId="18AB0A2C"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1960-1970</w:t>
            </w:r>
          </w:p>
        </w:tc>
        <w:tc>
          <w:tcPr>
            <w:tcW w:w="1597" w:type="dxa"/>
            <w:vAlign w:val="bottom"/>
            <w:tcPrChange w:id="11002" w:author="Weber" w:date="2014-10-29T03:09:00Z">
              <w:tcPr>
                <w:tcW w:w="1597" w:type="dxa"/>
                <w:vAlign w:val="bottom"/>
              </w:tcPr>
            </w:tcPrChange>
          </w:tcPr>
          <w:p w14:paraId="74B20955"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80</w:t>
            </w:r>
          </w:p>
        </w:tc>
        <w:tc>
          <w:tcPr>
            <w:tcW w:w="1597" w:type="dxa"/>
            <w:vAlign w:val="center"/>
            <w:tcPrChange w:id="11003" w:author="Weber" w:date="2014-10-29T03:09:00Z">
              <w:tcPr>
                <w:tcW w:w="1597" w:type="dxa"/>
                <w:vAlign w:val="center"/>
              </w:tcPr>
            </w:tcPrChange>
          </w:tcPr>
          <w:p w14:paraId="6D1CE96D"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190</w:t>
            </w:r>
          </w:p>
        </w:tc>
        <w:tc>
          <w:tcPr>
            <w:tcW w:w="1597" w:type="dxa"/>
            <w:tcPrChange w:id="11004" w:author="Weber" w:date="2014-10-29T03:09:00Z">
              <w:tcPr>
                <w:tcW w:w="1597" w:type="dxa"/>
              </w:tcPr>
            </w:tcPrChange>
          </w:tcPr>
          <w:p w14:paraId="0933FC01" w14:textId="77777777"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2</w:t>
            </w:r>
          </w:p>
        </w:tc>
        <w:tc>
          <w:tcPr>
            <w:tcW w:w="1597" w:type="dxa"/>
            <w:tcPrChange w:id="11005" w:author="Weber" w:date="2014-10-29T03:09:00Z">
              <w:tcPr>
                <w:tcW w:w="1597" w:type="dxa"/>
              </w:tcPr>
            </w:tcPrChange>
          </w:tcPr>
          <w:p w14:paraId="2A575A27" w14:textId="77777777"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14:paraId="6F1C5868" w14:textId="77777777" w:rsidTr="00277C8D">
        <w:trPr>
          <w:trHeight w:val="256"/>
          <w:jc w:val="center"/>
          <w:trPrChange w:id="11006" w:author="Weber" w:date="2014-10-29T03:09:00Z">
            <w:trPr>
              <w:trHeight w:val="256"/>
              <w:jc w:val="center"/>
            </w:trPr>
          </w:trPrChange>
        </w:trPr>
        <w:tc>
          <w:tcPr>
            <w:tcW w:w="0" w:type="auto"/>
            <w:tcPrChange w:id="11007" w:author="Weber" w:date="2014-10-29T03:09:00Z">
              <w:tcPr>
                <w:tcW w:w="0" w:type="auto"/>
              </w:tcPr>
            </w:tcPrChange>
          </w:tcPr>
          <w:p w14:paraId="1623B6BE"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1971-1980</w:t>
            </w:r>
          </w:p>
        </w:tc>
        <w:tc>
          <w:tcPr>
            <w:tcW w:w="1597" w:type="dxa"/>
            <w:vAlign w:val="bottom"/>
            <w:tcPrChange w:id="11008" w:author="Weber" w:date="2014-10-29T03:09:00Z">
              <w:tcPr>
                <w:tcW w:w="1597" w:type="dxa"/>
                <w:vAlign w:val="bottom"/>
              </w:tcPr>
            </w:tcPrChange>
          </w:tcPr>
          <w:p w14:paraId="7326513D"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212</w:t>
            </w:r>
          </w:p>
        </w:tc>
        <w:tc>
          <w:tcPr>
            <w:tcW w:w="1597" w:type="dxa"/>
            <w:vAlign w:val="center"/>
            <w:tcPrChange w:id="11009" w:author="Weber" w:date="2014-10-29T03:09:00Z">
              <w:tcPr>
                <w:tcW w:w="1597" w:type="dxa"/>
                <w:vAlign w:val="center"/>
              </w:tcPr>
            </w:tcPrChange>
          </w:tcPr>
          <w:p w14:paraId="20079689"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471</w:t>
            </w:r>
          </w:p>
        </w:tc>
        <w:tc>
          <w:tcPr>
            <w:tcW w:w="1597" w:type="dxa"/>
            <w:tcPrChange w:id="11010" w:author="Weber" w:date="2014-10-29T03:09:00Z">
              <w:tcPr>
                <w:tcW w:w="1597" w:type="dxa"/>
              </w:tcPr>
            </w:tcPrChange>
          </w:tcPr>
          <w:p w14:paraId="5E26C588" w14:textId="77777777"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3</w:t>
            </w:r>
          </w:p>
        </w:tc>
        <w:tc>
          <w:tcPr>
            <w:tcW w:w="1597" w:type="dxa"/>
            <w:tcPrChange w:id="11011" w:author="Weber" w:date="2014-10-29T03:09:00Z">
              <w:tcPr>
                <w:tcW w:w="1597" w:type="dxa"/>
              </w:tcPr>
            </w:tcPrChange>
          </w:tcPr>
          <w:p w14:paraId="1074E25A" w14:textId="77777777"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14:paraId="75D47019" w14:textId="77777777" w:rsidTr="00277C8D">
        <w:trPr>
          <w:trHeight w:val="256"/>
          <w:jc w:val="center"/>
          <w:trPrChange w:id="11012" w:author="Weber" w:date="2014-10-29T03:09:00Z">
            <w:trPr>
              <w:trHeight w:val="256"/>
              <w:jc w:val="center"/>
            </w:trPr>
          </w:trPrChange>
        </w:trPr>
        <w:tc>
          <w:tcPr>
            <w:tcW w:w="0" w:type="auto"/>
            <w:tcPrChange w:id="11013" w:author="Weber" w:date="2014-10-29T03:09:00Z">
              <w:tcPr>
                <w:tcW w:w="0" w:type="auto"/>
              </w:tcPr>
            </w:tcPrChange>
          </w:tcPr>
          <w:p w14:paraId="2D787316"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1981-1993</w:t>
            </w:r>
          </w:p>
        </w:tc>
        <w:tc>
          <w:tcPr>
            <w:tcW w:w="1597" w:type="dxa"/>
            <w:vAlign w:val="bottom"/>
            <w:tcPrChange w:id="11014" w:author="Weber" w:date="2014-10-29T03:09:00Z">
              <w:tcPr>
                <w:tcW w:w="1597" w:type="dxa"/>
                <w:vAlign w:val="bottom"/>
              </w:tcPr>
            </w:tcPrChange>
          </w:tcPr>
          <w:p w14:paraId="00E3DCA7"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956</w:t>
            </w:r>
          </w:p>
        </w:tc>
        <w:tc>
          <w:tcPr>
            <w:tcW w:w="1597" w:type="dxa"/>
            <w:vAlign w:val="center"/>
            <w:tcPrChange w:id="11015" w:author="Weber" w:date="2014-10-29T03:09:00Z">
              <w:tcPr>
                <w:tcW w:w="1597" w:type="dxa"/>
                <w:vAlign w:val="center"/>
              </w:tcPr>
            </w:tcPrChange>
          </w:tcPr>
          <w:p w14:paraId="409494FC"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2752</w:t>
            </w:r>
          </w:p>
        </w:tc>
        <w:tc>
          <w:tcPr>
            <w:tcW w:w="1597" w:type="dxa"/>
            <w:tcPrChange w:id="11016" w:author="Weber" w:date="2014-10-29T03:09:00Z">
              <w:tcPr>
                <w:tcW w:w="1597" w:type="dxa"/>
              </w:tcPr>
            </w:tcPrChange>
          </w:tcPr>
          <w:p w14:paraId="1F2468BB" w14:textId="77777777"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31</w:t>
            </w:r>
          </w:p>
        </w:tc>
        <w:tc>
          <w:tcPr>
            <w:tcW w:w="1597" w:type="dxa"/>
            <w:tcPrChange w:id="11017" w:author="Weber" w:date="2014-10-29T03:09:00Z">
              <w:tcPr>
                <w:tcW w:w="1597" w:type="dxa"/>
              </w:tcPr>
            </w:tcPrChange>
          </w:tcPr>
          <w:p w14:paraId="52D2A36D" w14:textId="77777777"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14:paraId="4863C46C" w14:textId="77777777" w:rsidTr="00277C8D">
        <w:trPr>
          <w:trHeight w:val="256"/>
          <w:jc w:val="center"/>
          <w:trPrChange w:id="11018" w:author="Weber" w:date="2014-10-29T03:09:00Z">
            <w:trPr>
              <w:trHeight w:val="256"/>
              <w:jc w:val="center"/>
            </w:trPr>
          </w:trPrChange>
        </w:trPr>
        <w:tc>
          <w:tcPr>
            <w:tcW w:w="0" w:type="auto"/>
            <w:tcPrChange w:id="11019" w:author="Weber" w:date="2014-10-29T03:09:00Z">
              <w:tcPr>
                <w:tcW w:w="0" w:type="auto"/>
              </w:tcPr>
            </w:tcPrChange>
          </w:tcPr>
          <w:p w14:paraId="71DD77AC"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1994-2001</w:t>
            </w:r>
          </w:p>
        </w:tc>
        <w:tc>
          <w:tcPr>
            <w:tcW w:w="1597" w:type="dxa"/>
            <w:vAlign w:val="bottom"/>
            <w:tcPrChange w:id="11020" w:author="Weber" w:date="2014-10-29T03:09:00Z">
              <w:tcPr>
                <w:tcW w:w="1597" w:type="dxa"/>
                <w:vAlign w:val="bottom"/>
              </w:tcPr>
            </w:tcPrChange>
          </w:tcPr>
          <w:p w14:paraId="584506C8"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128</w:t>
            </w:r>
          </w:p>
        </w:tc>
        <w:tc>
          <w:tcPr>
            <w:tcW w:w="1597" w:type="dxa"/>
            <w:vAlign w:val="center"/>
            <w:tcPrChange w:id="11021" w:author="Weber" w:date="2014-10-29T03:09:00Z">
              <w:tcPr>
                <w:tcW w:w="1597" w:type="dxa"/>
                <w:vAlign w:val="center"/>
              </w:tcPr>
            </w:tcPrChange>
          </w:tcPr>
          <w:p w14:paraId="6B2205E3"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247</w:t>
            </w:r>
          </w:p>
        </w:tc>
        <w:tc>
          <w:tcPr>
            <w:tcW w:w="1597" w:type="dxa"/>
            <w:tcPrChange w:id="11022" w:author="Weber" w:date="2014-10-29T03:09:00Z">
              <w:tcPr>
                <w:tcW w:w="1597" w:type="dxa"/>
              </w:tcPr>
            </w:tcPrChange>
          </w:tcPr>
          <w:p w14:paraId="1348D080" w14:textId="77777777"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8</w:t>
            </w:r>
          </w:p>
        </w:tc>
        <w:tc>
          <w:tcPr>
            <w:tcW w:w="1597" w:type="dxa"/>
            <w:tcPrChange w:id="11023" w:author="Weber" w:date="2014-10-29T03:09:00Z">
              <w:tcPr>
                <w:tcW w:w="1597" w:type="dxa"/>
              </w:tcPr>
            </w:tcPrChange>
          </w:tcPr>
          <w:p w14:paraId="6B737BDD" w14:textId="77777777"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14:paraId="04BCC679" w14:textId="77777777" w:rsidTr="00277C8D">
        <w:trPr>
          <w:trHeight w:val="256"/>
          <w:jc w:val="center"/>
          <w:trPrChange w:id="11024" w:author="Weber" w:date="2014-10-29T03:09:00Z">
            <w:trPr>
              <w:trHeight w:val="256"/>
              <w:jc w:val="center"/>
            </w:trPr>
          </w:trPrChange>
        </w:trPr>
        <w:tc>
          <w:tcPr>
            <w:tcW w:w="0" w:type="auto"/>
            <w:tcPrChange w:id="11025" w:author="Weber" w:date="2014-10-29T03:09:00Z">
              <w:tcPr>
                <w:tcW w:w="0" w:type="auto"/>
              </w:tcPr>
            </w:tcPrChange>
          </w:tcPr>
          <w:p w14:paraId="367335E2"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2002-present</w:t>
            </w:r>
          </w:p>
        </w:tc>
        <w:tc>
          <w:tcPr>
            <w:tcW w:w="1597" w:type="dxa"/>
            <w:vAlign w:val="bottom"/>
            <w:tcPrChange w:id="11026" w:author="Weber" w:date="2014-10-29T03:09:00Z">
              <w:tcPr>
                <w:tcW w:w="1597" w:type="dxa"/>
                <w:vAlign w:val="bottom"/>
              </w:tcPr>
            </w:tcPrChange>
          </w:tcPr>
          <w:p w14:paraId="7CE6DFFC"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237</w:t>
            </w:r>
          </w:p>
        </w:tc>
        <w:tc>
          <w:tcPr>
            <w:tcW w:w="1597" w:type="dxa"/>
            <w:vAlign w:val="center"/>
            <w:tcPrChange w:id="11027" w:author="Weber" w:date="2014-10-29T03:09:00Z">
              <w:tcPr>
                <w:tcW w:w="1597" w:type="dxa"/>
                <w:vAlign w:val="center"/>
              </w:tcPr>
            </w:tcPrChange>
          </w:tcPr>
          <w:p w14:paraId="402BD24A"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29</w:t>
            </w:r>
          </w:p>
        </w:tc>
        <w:tc>
          <w:tcPr>
            <w:tcW w:w="1597" w:type="dxa"/>
            <w:tcPrChange w:id="11028" w:author="Weber" w:date="2014-10-29T03:09:00Z">
              <w:tcPr>
                <w:tcW w:w="1597" w:type="dxa"/>
              </w:tcPr>
            </w:tcPrChange>
          </w:tcPr>
          <w:p w14:paraId="6C2F3194" w14:textId="77777777"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1</w:t>
            </w:r>
          </w:p>
        </w:tc>
        <w:tc>
          <w:tcPr>
            <w:tcW w:w="1597" w:type="dxa"/>
            <w:tcPrChange w:id="11029" w:author="Weber" w:date="2014-10-29T03:09:00Z">
              <w:tcPr>
                <w:tcW w:w="1597" w:type="dxa"/>
              </w:tcPr>
            </w:tcPrChange>
          </w:tcPr>
          <w:p w14:paraId="698DECA8" w14:textId="77777777"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14:paraId="06564771" w14:textId="77777777" w:rsidTr="00277C8D">
        <w:trPr>
          <w:trHeight w:val="256"/>
          <w:jc w:val="center"/>
          <w:trPrChange w:id="11030" w:author="Weber" w:date="2014-10-29T03:09:00Z">
            <w:trPr>
              <w:trHeight w:val="256"/>
              <w:jc w:val="center"/>
            </w:trPr>
          </w:trPrChange>
        </w:trPr>
        <w:tc>
          <w:tcPr>
            <w:tcW w:w="0" w:type="auto"/>
            <w:tcPrChange w:id="11031" w:author="Weber" w:date="2014-10-29T03:09:00Z">
              <w:tcPr>
                <w:tcW w:w="0" w:type="auto"/>
              </w:tcPr>
            </w:tcPrChange>
          </w:tcPr>
          <w:p w14:paraId="5916B07A"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MH pre-1994</w:t>
            </w:r>
          </w:p>
        </w:tc>
        <w:tc>
          <w:tcPr>
            <w:tcW w:w="1597" w:type="dxa"/>
            <w:vAlign w:val="bottom"/>
            <w:tcPrChange w:id="11032" w:author="Weber" w:date="2014-10-29T03:09:00Z">
              <w:tcPr>
                <w:tcW w:w="1597" w:type="dxa"/>
                <w:vAlign w:val="bottom"/>
              </w:tcPr>
            </w:tcPrChange>
          </w:tcPr>
          <w:p w14:paraId="567D0BB7"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0</w:t>
            </w:r>
          </w:p>
        </w:tc>
        <w:tc>
          <w:tcPr>
            <w:tcW w:w="1597" w:type="dxa"/>
            <w:vAlign w:val="center"/>
            <w:tcPrChange w:id="11033" w:author="Weber" w:date="2014-10-29T03:09:00Z">
              <w:tcPr>
                <w:tcW w:w="1597" w:type="dxa"/>
                <w:vAlign w:val="center"/>
              </w:tcPr>
            </w:tcPrChange>
          </w:tcPr>
          <w:p w14:paraId="16374BB1" w14:textId="77777777"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597" w:type="dxa"/>
            <w:tcPrChange w:id="11034" w:author="Weber" w:date="2014-10-29T03:09:00Z">
              <w:tcPr>
                <w:tcW w:w="1597" w:type="dxa"/>
              </w:tcPr>
            </w:tcPrChange>
          </w:tcPr>
          <w:p w14:paraId="625F8177" w14:textId="77777777"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597" w:type="dxa"/>
            <w:tcPrChange w:id="11035" w:author="Weber" w:date="2014-10-29T03:09:00Z">
              <w:tcPr>
                <w:tcW w:w="1597" w:type="dxa"/>
              </w:tcPr>
            </w:tcPrChange>
          </w:tcPr>
          <w:p w14:paraId="04F6ACF8" w14:textId="77777777"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6665</w:t>
            </w:r>
          </w:p>
        </w:tc>
      </w:tr>
      <w:tr w:rsidR="004800BA" w:rsidRPr="0093057A" w14:paraId="56D475DA" w14:textId="77777777" w:rsidTr="00277C8D">
        <w:trPr>
          <w:trHeight w:val="286"/>
          <w:jc w:val="center"/>
          <w:trPrChange w:id="11036" w:author="Weber" w:date="2014-10-29T03:09:00Z">
            <w:trPr>
              <w:trHeight w:val="286"/>
              <w:jc w:val="center"/>
            </w:trPr>
          </w:trPrChange>
        </w:trPr>
        <w:tc>
          <w:tcPr>
            <w:tcW w:w="0" w:type="auto"/>
            <w:tcPrChange w:id="11037" w:author="Weber" w:date="2014-10-29T03:09:00Z">
              <w:tcPr>
                <w:tcW w:w="0" w:type="auto"/>
              </w:tcPr>
            </w:tcPrChange>
          </w:tcPr>
          <w:p w14:paraId="36FF6702"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MH 1994-present</w:t>
            </w:r>
          </w:p>
        </w:tc>
        <w:tc>
          <w:tcPr>
            <w:tcW w:w="1597" w:type="dxa"/>
            <w:tcPrChange w:id="11038" w:author="Weber" w:date="2014-10-29T03:09:00Z">
              <w:tcPr>
                <w:tcW w:w="1597" w:type="dxa"/>
              </w:tcPr>
            </w:tcPrChange>
          </w:tcPr>
          <w:p w14:paraId="7F1F90F6"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0</w:t>
            </w:r>
          </w:p>
        </w:tc>
        <w:tc>
          <w:tcPr>
            <w:tcW w:w="1597" w:type="dxa"/>
            <w:tcPrChange w:id="11039" w:author="Weber" w:date="2014-10-29T03:09:00Z">
              <w:tcPr>
                <w:tcW w:w="1597" w:type="dxa"/>
              </w:tcPr>
            </w:tcPrChange>
          </w:tcPr>
          <w:p w14:paraId="79093A61" w14:textId="77777777"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597" w:type="dxa"/>
            <w:tcPrChange w:id="11040" w:author="Weber" w:date="2014-10-29T03:09:00Z">
              <w:tcPr>
                <w:tcW w:w="1597" w:type="dxa"/>
              </w:tcPr>
            </w:tcPrChange>
          </w:tcPr>
          <w:p w14:paraId="721195BE" w14:textId="77777777"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597" w:type="dxa"/>
            <w:tcPrChange w:id="11041" w:author="Weber" w:date="2014-10-29T03:09:00Z">
              <w:tcPr>
                <w:tcW w:w="1597" w:type="dxa"/>
              </w:tcPr>
            </w:tcPrChange>
          </w:tcPr>
          <w:p w14:paraId="27AA99A1" w14:textId="77777777"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1365</w:t>
            </w:r>
          </w:p>
        </w:tc>
      </w:tr>
    </w:tbl>
    <w:p w14:paraId="2FBA0729" w14:textId="77777777" w:rsidR="00672BAF" w:rsidRPr="00277C8D" w:rsidRDefault="00672BAF" w:rsidP="00672BAF">
      <w:pPr>
        <w:rPr>
          <w:b/>
          <w:bCs/>
          <w:sz w:val="22"/>
          <w:szCs w:val="22"/>
        </w:rPr>
      </w:pPr>
    </w:p>
    <w:p w14:paraId="0EB17701" w14:textId="77777777" w:rsidR="00672BAF" w:rsidRDefault="00672BAF" w:rsidP="00672BAF">
      <w:pPr>
        <w:keepNext/>
        <w:keepLines/>
        <w:jc w:val="center"/>
        <w:rPr>
          <w:b/>
          <w:bCs/>
          <w:sz w:val="22"/>
          <w:szCs w:val="22"/>
        </w:rPr>
      </w:pPr>
    </w:p>
    <w:p w14:paraId="492F234D" w14:textId="77777777" w:rsidR="0065613D" w:rsidRPr="00277C8D" w:rsidRDefault="0065613D" w:rsidP="00672BAF">
      <w:pPr>
        <w:keepNext/>
        <w:keepLines/>
        <w:jc w:val="center"/>
        <w:rPr>
          <w:b/>
          <w:bCs/>
          <w:sz w:val="22"/>
          <w:szCs w:val="22"/>
        </w:rPr>
      </w:pPr>
    </w:p>
    <w:p w14:paraId="306A14D2" w14:textId="77777777" w:rsidR="00672BAF" w:rsidRPr="00277C8D" w:rsidRDefault="00672BAF" w:rsidP="00277C8D">
      <w:pPr>
        <w:suppressAutoHyphens w:val="0"/>
        <w:jc w:val="center"/>
        <w:rPr>
          <w:b/>
          <w:bCs/>
          <w:sz w:val="22"/>
          <w:szCs w:val="22"/>
        </w:rPr>
      </w:pPr>
      <w:r w:rsidRPr="00277C8D">
        <w:rPr>
          <w:b/>
          <w:bCs/>
          <w:sz w:val="22"/>
          <w:szCs w:val="22"/>
        </w:rPr>
        <w:t>PR04g. Distribution of claims per era for PR-2004 Companies, for hurricane Charley, and construction type Masonry</w:t>
      </w:r>
    </w:p>
    <w:p w14:paraId="70AD7994" w14:textId="77777777" w:rsidR="00672BAF" w:rsidRPr="00277C8D" w:rsidRDefault="00672BAF" w:rsidP="00277C8D">
      <w:pPr>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Change w:id="11042" w:author="Weber" w:date="2014-10-29T03:09:00Z">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PrChange>
      </w:tblPr>
      <w:tblGrid>
        <w:gridCol w:w="3600"/>
        <w:gridCol w:w="1440"/>
        <w:gridCol w:w="1440"/>
        <w:gridCol w:w="1440"/>
        <w:gridCol w:w="1440"/>
        <w:tblGridChange w:id="11043">
          <w:tblGrid>
            <w:gridCol w:w="3600"/>
            <w:gridCol w:w="1440"/>
            <w:gridCol w:w="1440"/>
            <w:gridCol w:w="1440"/>
            <w:gridCol w:w="1440"/>
          </w:tblGrid>
        </w:tblGridChange>
      </w:tblGrid>
      <w:tr w:rsidR="00B87550" w:rsidRPr="0093057A" w14:paraId="5AA55E23" w14:textId="77777777" w:rsidTr="00277C8D">
        <w:trPr>
          <w:jc w:val="center"/>
          <w:trPrChange w:id="11044" w:author="Weber" w:date="2014-10-29T03:09:00Z">
            <w:trPr>
              <w:jc w:val="center"/>
            </w:trPr>
          </w:trPrChange>
        </w:trPr>
        <w:tc>
          <w:tcPr>
            <w:tcW w:w="0" w:type="auto"/>
            <w:tcPrChange w:id="11045" w:author="Weber" w:date="2014-10-29T03:09:00Z">
              <w:tcPr>
                <w:tcW w:w="0" w:type="auto"/>
              </w:tcPr>
            </w:tcPrChange>
          </w:tcPr>
          <w:p w14:paraId="4A1E12EF" w14:textId="77777777" w:rsidR="00B87550" w:rsidRPr="00277C8D" w:rsidRDefault="00B87550" w:rsidP="00B87550">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Change w:id="11046" w:author="Weber" w:date="2014-10-29T03:09:00Z">
              <w:tcPr>
                <w:tcW w:w="1440" w:type="dxa"/>
              </w:tcPr>
            </w:tcPrChange>
          </w:tcPr>
          <w:p w14:paraId="7EC93183" w14:textId="77777777" w:rsidR="00B87550" w:rsidRPr="00277C8D" w:rsidRDefault="00B87550" w:rsidP="00B87550">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Change w:id="11047" w:author="Weber" w:date="2014-10-29T03:09:00Z">
              <w:tcPr>
                <w:tcW w:w="1440" w:type="dxa"/>
              </w:tcPr>
            </w:tcPrChange>
          </w:tcPr>
          <w:p w14:paraId="077D74DD" w14:textId="77777777" w:rsidR="00B87550" w:rsidRPr="00277C8D" w:rsidRDefault="00B87550" w:rsidP="00B87550">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Change w:id="11048" w:author="Weber" w:date="2014-10-29T03:09:00Z">
              <w:tcPr>
                <w:tcW w:w="1440" w:type="dxa"/>
              </w:tcPr>
            </w:tcPrChange>
          </w:tcPr>
          <w:p w14:paraId="72F908F1" w14:textId="77777777" w:rsidR="00B87550" w:rsidRPr="00277C8D" w:rsidRDefault="00B87550" w:rsidP="00B87550">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Change w:id="11049" w:author="Weber" w:date="2014-10-29T03:09:00Z">
              <w:tcPr>
                <w:tcW w:w="1440" w:type="dxa"/>
              </w:tcPr>
            </w:tcPrChange>
          </w:tcPr>
          <w:p w14:paraId="56D8EA67" w14:textId="77777777" w:rsidR="00B87550" w:rsidRPr="00277C8D" w:rsidRDefault="00B87550" w:rsidP="00B87550">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B87550" w:rsidRPr="0093057A" w14:paraId="2CD4289E" w14:textId="77777777" w:rsidTr="00277C8D">
        <w:trPr>
          <w:jc w:val="center"/>
          <w:trPrChange w:id="11050" w:author="Weber" w:date="2014-10-29T03:09:00Z">
            <w:trPr>
              <w:jc w:val="center"/>
            </w:trPr>
          </w:trPrChange>
        </w:trPr>
        <w:tc>
          <w:tcPr>
            <w:tcW w:w="0" w:type="auto"/>
            <w:tcPrChange w:id="11051" w:author="Weber" w:date="2014-10-29T03:09:00Z">
              <w:tcPr>
                <w:tcW w:w="0" w:type="auto"/>
              </w:tcPr>
            </w:tcPrChange>
          </w:tcPr>
          <w:p w14:paraId="15195410"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pre1960</w:t>
            </w:r>
          </w:p>
        </w:tc>
        <w:tc>
          <w:tcPr>
            <w:tcW w:w="1440" w:type="dxa"/>
            <w:vAlign w:val="bottom"/>
            <w:tcPrChange w:id="11052" w:author="Weber" w:date="2014-10-29T03:09:00Z">
              <w:tcPr>
                <w:tcW w:w="1440" w:type="dxa"/>
                <w:vAlign w:val="bottom"/>
              </w:tcPr>
            </w:tcPrChange>
          </w:tcPr>
          <w:p w14:paraId="07BA9A25"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409</w:t>
            </w:r>
          </w:p>
        </w:tc>
        <w:tc>
          <w:tcPr>
            <w:tcW w:w="1440" w:type="dxa"/>
            <w:vAlign w:val="center"/>
            <w:tcPrChange w:id="11053" w:author="Weber" w:date="2014-10-29T03:09:00Z">
              <w:tcPr>
                <w:tcW w:w="1440" w:type="dxa"/>
                <w:vAlign w:val="center"/>
              </w:tcPr>
            </w:tcPrChange>
          </w:tcPr>
          <w:p w14:paraId="1CB836FD"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870</w:t>
            </w:r>
          </w:p>
        </w:tc>
        <w:tc>
          <w:tcPr>
            <w:tcW w:w="1440" w:type="dxa"/>
            <w:tcPrChange w:id="11054" w:author="Weber" w:date="2014-10-29T03:09:00Z">
              <w:tcPr>
                <w:tcW w:w="1440" w:type="dxa"/>
              </w:tcPr>
            </w:tcPrChange>
          </w:tcPr>
          <w:p w14:paraId="62224E91"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32</w:t>
            </w:r>
          </w:p>
        </w:tc>
        <w:tc>
          <w:tcPr>
            <w:tcW w:w="1440" w:type="dxa"/>
            <w:tcPrChange w:id="11055" w:author="Weber" w:date="2014-10-29T03:09:00Z">
              <w:tcPr>
                <w:tcW w:w="1440" w:type="dxa"/>
              </w:tcPr>
            </w:tcPrChange>
          </w:tcPr>
          <w:p w14:paraId="592CF587"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14:paraId="06FE71EF" w14:textId="77777777" w:rsidTr="00277C8D">
        <w:trPr>
          <w:jc w:val="center"/>
          <w:trPrChange w:id="11056" w:author="Weber" w:date="2014-10-29T03:09:00Z">
            <w:trPr>
              <w:jc w:val="center"/>
            </w:trPr>
          </w:trPrChange>
        </w:trPr>
        <w:tc>
          <w:tcPr>
            <w:tcW w:w="0" w:type="auto"/>
            <w:tcPrChange w:id="11057" w:author="Weber" w:date="2014-10-29T03:09:00Z">
              <w:tcPr>
                <w:tcW w:w="0" w:type="auto"/>
              </w:tcPr>
            </w:tcPrChange>
          </w:tcPr>
          <w:p w14:paraId="6226F071"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960-1970</w:t>
            </w:r>
          </w:p>
        </w:tc>
        <w:tc>
          <w:tcPr>
            <w:tcW w:w="1440" w:type="dxa"/>
            <w:vAlign w:val="bottom"/>
            <w:tcPrChange w:id="11058" w:author="Weber" w:date="2014-10-29T03:09:00Z">
              <w:tcPr>
                <w:tcW w:w="1440" w:type="dxa"/>
                <w:vAlign w:val="bottom"/>
              </w:tcPr>
            </w:tcPrChange>
          </w:tcPr>
          <w:p w14:paraId="0AE2FDFD"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972</w:t>
            </w:r>
          </w:p>
        </w:tc>
        <w:tc>
          <w:tcPr>
            <w:tcW w:w="1440" w:type="dxa"/>
            <w:vAlign w:val="center"/>
            <w:tcPrChange w:id="11059" w:author="Weber" w:date="2014-10-29T03:09:00Z">
              <w:tcPr>
                <w:tcW w:w="1440" w:type="dxa"/>
                <w:vAlign w:val="center"/>
              </w:tcPr>
            </w:tcPrChange>
          </w:tcPr>
          <w:p w14:paraId="41368BB5"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3051</w:t>
            </w:r>
          </w:p>
        </w:tc>
        <w:tc>
          <w:tcPr>
            <w:tcW w:w="1440" w:type="dxa"/>
            <w:tcPrChange w:id="11060" w:author="Weber" w:date="2014-10-29T03:09:00Z">
              <w:tcPr>
                <w:tcW w:w="1440" w:type="dxa"/>
              </w:tcPr>
            </w:tcPrChange>
          </w:tcPr>
          <w:p w14:paraId="649A6C74"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37</w:t>
            </w:r>
          </w:p>
        </w:tc>
        <w:tc>
          <w:tcPr>
            <w:tcW w:w="1440" w:type="dxa"/>
            <w:tcPrChange w:id="11061" w:author="Weber" w:date="2014-10-29T03:09:00Z">
              <w:tcPr>
                <w:tcW w:w="1440" w:type="dxa"/>
              </w:tcPr>
            </w:tcPrChange>
          </w:tcPr>
          <w:p w14:paraId="133F85D8"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14:paraId="72FF70C4" w14:textId="77777777" w:rsidTr="00277C8D">
        <w:trPr>
          <w:jc w:val="center"/>
          <w:trPrChange w:id="11062" w:author="Weber" w:date="2014-10-29T03:09:00Z">
            <w:trPr>
              <w:jc w:val="center"/>
            </w:trPr>
          </w:trPrChange>
        </w:trPr>
        <w:tc>
          <w:tcPr>
            <w:tcW w:w="0" w:type="auto"/>
            <w:tcPrChange w:id="11063" w:author="Weber" w:date="2014-10-29T03:09:00Z">
              <w:tcPr>
                <w:tcW w:w="0" w:type="auto"/>
              </w:tcPr>
            </w:tcPrChange>
          </w:tcPr>
          <w:p w14:paraId="6A6595B8"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971-1980</w:t>
            </w:r>
          </w:p>
        </w:tc>
        <w:tc>
          <w:tcPr>
            <w:tcW w:w="1440" w:type="dxa"/>
            <w:vAlign w:val="bottom"/>
            <w:tcPrChange w:id="11064" w:author="Weber" w:date="2014-10-29T03:09:00Z">
              <w:tcPr>
                <w:tcW w:w="1440" w:type="dxa"/>
                <w:vAlign w:val="bottom"/>
              </w:tcPr>
            </w:tcPrChange>
          </w:tcPr>
          <w:p w14:paraId="562DA103"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909</w:t>
            </w:r>
          </w:p>
        </w:tc>
        <w:tc>
          <w:tcPr>
            <w:tcW w:w="1440" w:type="dxa"/>
            <w:vAlign w:val="center"/>
            <w:tcPrChange w:id="11065" w:author="Weber" w:date="2014-10-29T03:09:00Z">
              <w:tcPr>
                <w:tcW w:w="1440" w:type="dxa"/>
                <w:vAlign w:val="center"/>
              </w:tcPr>
            </w:tcPrChange>
          </w:tcPr>
          <w:p w14:paraId="2F86E2E2"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5478</w:t>
            </w:r>
          </w:p>
        </w:tc>
        <w:tc>
          <w:tcPr>
            <w:tcW w:w="1440" w:type="dxa"/>
            <w:tcPrChange w:id="11066" w:author="Weber" w:date="2014-10-29T03:09:00Z">
              <w:tcPr>
                <w:tcW w:w="1440" w:type="dxa"/>
              </w:tcPr>
            </w:tcPrChange>
          </w:tcPr>
          <w:p w14:paraId="64BAB611"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46</w:t>
            </w:r>
          </w:p>
        </w:tc>
        <w:tc>
          <w:tcPr>
            <w:tcW w:w="1440" w:type="dxa"/>
            <w:tcPrChange w:id="11067" w:author="Weber" w:date="2014-10-29T03:09:00Z">
              <w:tcPr>
                <w:tcW w:w="1440" w:type="dxa"/>
              </w:tcPr>
            </w:tcPrChange>
          </w:tcPr>
          <w:p w14:paraId="69E78C54"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14:paraId="2D7A1812" w14:textId="77777777" w:rsidTr="00277C8D">
        <w:trPr>
          <w:jc w:val="center"/>
          <w:trPrChange w:id="11068" w:author="Weber" w:date="2014-10-29T03:09:00Z">
            <w:trPr>
              <w:jc w:val="center"/>
            </w:trPr>
          </w:trPrChange>
        </w:trPr>
        <w:tc>
          <w:tcPr>
            <w:tcW w:w="0" w:type="auto"/>
            <w:tcPrChange w:id="11069" w:author="Weber" w:date="2014-10-29T03:09:00Z">
              <w:tcPr>
                <w:tcW w:w="0" w:type="auto"/>
              </w:tcPr>
            </w:tcPrChange>
          </w:tcPr>
          <w:p w14:paraId="4C9611E1"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981-1993</w:t>
            </w:r>
          </w:p>
        </w:tc>
        <w:tc>
          <w:tcPr>
            <w:tcW w:w="1440" w:type="dxa"/>
            <w:vAlign w:val="bottom"/>
            <w:tcPrChange w:id="11070" w:author="Weber" w:date="2014-10-29T03:09:00Z">
              <w:tcPr>
                <w:tcW w:w="1440" w:type="dxa"/>
                <w:vAlign w:val="bottom"/>
              </w:tcPr>
            </w:tcPrChange>
          </w:tcPr>
          <w:p w14:paraId="3438B630"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4674</w:t>
            </w:r>
          </w:p>
        </w:tc>
        <w:tc>
          <w:tcPr>
            <w:tcW w:w="1440" w:type="dxa"/>
            <w:vAlign w:val="center"/>
            <w:tcPrChange w:id="11071" w:author="Weber" w:date="2014-10-29T03:09:00Z">
              <w:tcPr>
                <w:tcW w:w="1440" w:type="dxa"/>
                <w:vAlign w:val="center"/>
              </w:tcPr>
            </w:tcPrChange>
          </w:tcPr>
          <w:p w14:paraId="7EB213EB"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3668</w:t>
            </w:r>
          </w:p>
        </w:tc>
        <w:tc>
          <w:tcPr>
            <w:tcW w:w="1440" w:type="dxa"/>
            <w:tcPrChange w:id="11072" w:author="Weber" w:date="2014-10-29T03:09:00Z">
              <w:tcPr>
                <w:tcW w:w="1440" w:type="dxa"/>
              </w:tcPr>
            </w:tcPrChange>
          </w:tcPr>
          <w:p w14:paraId="10B31F53"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64</w:t>
            </w:r>
          </w:p>
        </w:tc>
        <w:tc>
          <w:tcPr>
            <w:tcW w:w="1440" w:type="dxa"/>
            <w:tcPrChange w:id="11073" w:author="Weber" w:date="2014-10-29T03:09:00Z">
              <w:tcPr>
                <w:tcW w:w="1440" w:type="dxa"/>
              </w:tcPr>
            </w:tcPrChange>
          </w:tcPr>
          <w:p w14:paraId="42C57DDB"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14:paraId="2B8F17AB" w14:textId="77777777" w:rsidTr="00277C8D">
        <w:trPr>
          <w:jc w:val="center"/>
          <w:trPrChange w:id="11074" w:author="Weber" w:date="2014-10-29T03:09:00Z">
            <w:trPr>
              <w:jc w:val="center"/>
            </w:trPr>
          </w:trPrChange>
        </w:trPr>
        <w:tc>
          <w:tcPr>
            <w:tcW w:w="0" w:type="auto"/>
            <w:tcPrChange w:id="11075" w:author="Weber" w:date="2014-10-29T03:09:00Z">
              <w:tcPr>
                <w:tcW w:w="0" w:type="auto"/>
              </w:tcPr>
            </w:tcPrChange>
          </w:tcPr>
          <w:p w14:paraId="3FFA3864"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994-2001</w:t>
            </w:r>
          </w:p>
        </w:tc>
        <w:tc>
          <w:tcPr>
            <w:tcW w:w="1440" w:type="dxa"/>
            <w:vAlign w:val="bottom"/>
            <w:tcPrChange w:id="11076" w:author="Weber" w:date="2014-10-29T03:09:00Z">
              <w:tcPr>
                <w:tcW w:w="1440" w:type="dxa"/>
                <w:vAlign w:val="bottom"/>
              </w:tcPr>
            </w:tcPrChange>
          </w:tcPr>
          <w:p w14:paraId="7D522399"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580</w:t>
            </w:r>
          </w:p>
        </w:tc>
        <w:tc>
          <w:tcPr>
            <w:tcW w:w="1440" w:type="dxa"/>
            <w:vAlign w:val="center"/>
            <w:tcPrChange w:id="11077" w:author="Weber" w:date="2014-10-29T03:09:00Z">
              <w:tcPr>
                <w:tcW w:w="1440" w:type="dxa"/>
                <w:vAlign w:val="center"/>
              </w:tcPr>
            </w:tcPrChange>
          </w:tcPr>
          <w:p w14:paraId="532CAB87"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4877</w:t>
            </w:r>
          </w:p>
        </w:tc>
        <w:tc>
          <w:tcPr>
            <w:tcW w:w="1440" w:type="dxa"/>
            <w:tcPrChange w:id="11078" w:author="Weber" w:date="2014-10-29T03:09:00Z">
              <w:tcPr>
                <w:tcW w:w="1440" w:type="dxa"/>
              </w:tcPr>
            </w:tcPrChange>
          </w:tcPr>
          <w:p w14:paraId="73BD3920"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34</w:t>
            </w:r>
          </w:p>
        </w:tc>
        <w:tc>
          <w:tcPr>
            <w:tcW w:w="1440" w:type="dxa"/>
            <w:tcPrChange w:id="11079" w:author="Weber" w:date="2014-10-29T03:09:00Z">
              <w:tcPr>
                <w:tcW w:w="1440" w:type="dxa"/>
              </w:tcPr>
            </w:tcPrChange>
          </w:tcPr>
          <w:p w14:paraId="3D456DB9"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14:paraId="6CC7EB67" w14:textId="77777777" w:rsidTr="00277C8D">
        <w:trPr>
          <w:jc w:val="center"/>
          <w:trPrChange w:id="11080" w:author="Weber" w:date="2014-10-29T03:09:00Z">
            <w:trPr>
              <w:jc w:val="center"/>
            </w:trPr>
          </w:trPrChange>
        </w:trPr>
        <w:tc>
          <w:tcPr>
            <w:tcW w:w="0" w:type="auto"/>
            <w:tcPrChange w:id="11081" w:author="Weber" w:date="2014-10-29T03:09:00Z">
              <w:tcPr>
                <w:tcW w:w="0" w:type="auto"/>
              </w:tcPr>
            </w:tcPrChange>
          </w:tcPr>
          <w:p w14:paraId="2B8BBD36"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2002-present</w:t>
            </w:r>
          </w:p>
        </w:tc>
        <w:tc>
          <w:tcPr>
            <w:tcW w:w="1440" w:type="dxa"/>
            <w:tcPrChange w:id="11082" w:author="Weber" w:date="2014-10-29T03:09:00Z">
              <w:tcPr>
                <w:tcW w:w="1440" w:type="dxa"/>
              </w:tcPr>
            </w:tcPrChange>
          </w:tcPr>
          <w:p w14:paraId="2AE67C09"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271</w:t>
            </w:r>
          </w:p>
        </w:tc>
        <w:tc>
          <w:tcPr>
            <w:tcW w:w="1440" w:type="dxa"/>
            <w:tcPrChange w:id="11083" w:author="Weber" w:date="2014-10-29T03:09:00Z">
              <w:tcPr>
                <w:tcW w:w="1440" w:type="dxa"/>
              </w:tcPr>
            </w:tcPrChange>
          </w:tcPr>
          <w:p w14:paraId="673140AE"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968</w:t>
            </w:r>
          </w:p>
        </w:tc>
        <w:tc>
          <w:tcPr>
            <w:tcW w:w="1440" w:type="dxa"/>
            <w:tcPrChange w:id="11084" w:author="Weber" w:date="2014-10-29T03:09:00Z">
              <w:tcPr>
                <w:tcW w:w="1440" w:type="dxa"/>
              </w:tcPr>
            </w:tcPrChange>
          </w:tcPr>
          <w:p w14:paraId="678B4420"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10</w:t>
            </w:r>
          </w:p>
        </w:tc>
        <w:tc>
          <w:tcPr>
            <w:tcW w:w="1440" w:type="dxa"/>
            <w:tcPrChange w:id="11085" w:author="Weber" w:date="2014-10-29T03:09:00Z">
              <w:tcPr>
                <w:tcW w:w="1440" w:type="dxa"/>
              </w:tcPr>
            </w:tcPrChange>
          </w:tcPr>
          <w:p w14:paraId="64C1758F"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bl>
    <w:p w14:paraId="4C9EC34E" w14:textId="77777777" w:rsidR="00672BAF" w:rsidRPr="00277C8D" w:rsidRDefault="00672BAF" w:rsidP="00672BAF">
      <w:pPr>
        <w:rPr>
          <w:b/>
          <w:bCs/>
          <w:sz w:val="22"/>
          <w:szCs w:val="22"/>
        </w:rPr>
      </w:pPr>
    </w:p>
    <w:p w14:paraId="01B76EF7" w14:textId="77777777" w:rsidR="00672BAF" w:rsidRPr="00277C8D" w:rsidRDefault="00672BAF" w:rsidP="00672BAF">
      <w:pPr>
        <w:keepNext/>
        <w:keepLines/>
        <w:jc w:val="center"/>
        <w:rPr>
          <w:b/>
          <w:bCs/>
          <w:sz w:val="22"/>
          <w:szCs w:val="22"/>
        </w:rPr>
      </w:pPr>
      <w:r w:rsidRPr="00277C8D">
        <w:rPr>
          <w:b/>
          <w:bCs/>
          <w:sz w:val="22"/>
          <w:szCs w:val="22"/>
        </w:rPr>
        <w:t>PR04h. Distribution of claims per era for PR-2004 Companies, for hurricane Charley, and construction type Other</w:t>
      </w:r>
    </w:p>
    <w:p w14:paraId="7528B538" w14:textId="77777777" w:rsidR="00672BAF" w:rsidRPr="00277C8D" w:rsidRDefault="00672BAF" w:rsidP="00672BAF">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Change w:id="11086" w:author="Weber" w:date="2014-10-29T03:09:00Z">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PrChange>
      </w:tblPr>
      <w:tblGrid>
        <w:gridCol w:w="3600"/>
        <w:gridCol w:w="1440"/>
        <w:gridCol w:w="1440"/>
        <w:gridCol w:w="1440"/>
        <w:gridCol w:w="1440"/>
        <w:tblGridChange w:id="11087">
          <w:tblGrid>
            <w:gridCol w:w="3600"/>
            <w:gridCol w:w="1440"/>
            <w:gridCol w:w="1440"/>
            <w:gridCol w:w="1440"/>
            <w:gridCol w:w="1440"/>
          </w:tblGrid>
        </w:tblGridChange>
      </w:tblGrid>
      <w:tr w:rsidR="00672BAF" w:rsidRPr="0093057A" w14:paraId="469E993B" w14:textId="77777777" w:rsidTr="00277C8D">
        <w:trPr>
          <w:jc w:val="center"/>
          <w:trPrChange w:id="11088" w:author="Weber" w:date="2014-10-29T03:09:00Z">
            <w:trPr>
              <w:jc w:val="center"/>
            </w:trPr>
          </w:trPrChange>
        </w:trPr>
        <w:tc>
          <w:tcPr>
            <w:tcW w:w="0" w:type="auto"/>
            <w:tcPrChange w:id="11089" w:author="Weber" w:date="2014-10-29T03:09:00Z">
              <w:tcPr>
                <w:tcW w:w="0" w:type="auto"/>
              </w:tcPr>
            </w:tcPrChange>
          </w:tcPr>
          <w:p w14:paraId="35BD2E17" w14:textId="77777777"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Change w:id="11090" w:author="Weber" w:date="2014-10-29T03:09:00Z">
              <w:tcPr>
                <w:tcW w:w="1440" w:type="dxa"/>
              </w:tcPr>
            </w:tcPrChange>
          </w:tcPr>
          <w:p w14:paraId="359E05CB"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Change w:id="11091" w:author="Weber" w:date="2014-10-29T03:09:00Z">
              <w:tcPr>
                <w:tcW w:w="1440" w:type="dxa"/>
              </w:tcPr>
            </w:tcPrChange>
          </w:tcPr>
          <w:p w14:paraId="0A5103A2"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Change w:id="11092" w:author="Weber" w:date="2014-10-29T03:09:00Z">
              <w:tcPr>
                <w:tcW w:w="1440" w:type="dxa"/>
              </w:tcPr>
            </w:tcPrChange>
          </w:tcPr>
          <w:p w14:paraId="61050AE2"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Change w:id="11093" w:author="Weber" w:date="2014-10-29T03:09:00Z">
              <w:tcPr>
                <w:tcW w:w="1440" w:type="dxa"/>
              </w:tcPr>
            </w:tcPrChange>
          </w:tcPr>
          <w:p w14:paraId="197F6050"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B87550" w:rsidRPr="0093057A" w14:paraId="3BD857A4" w14:textId="77777777" w:rsidTr="00277C8D">
        <w:trPr>
          <w:jc w:val="center"/>
          <w:trPrChange w:id="11094" w:author="Weber" w:date="2014-10-29T03:09:00Z">
            <w:trPr>
              <w:jc w:val="center"/>
            </w:trPr>
          </w:trPrChange>
        </w:trPr>
        <w:tc>
          <w:tcPr>
            <w:tcW w:w="0" w:type="auto"/>
            <w:tcPrChange w:id="11095" w:author="Weber" w:date="2014-10-29T03:09:00Z">
              <w:tcPr>
                <w:tcW w:w="0" w:type="auto"/>
              </w:tcPr>
            </w:tcPrChange>
          </w:tcPr>
          <w:p w14:paraId="4D6940CD"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pre1960</w:t>
            </w:r>
          </w:p>
        </w:tc>
        <w:tc>
          <w:tcPr>
            <w:tcW w:w="1440" w:type="dxa"/>
            <w:vAlign w:val="bottom"/>
            <w:tcPrChange w:id="11096" w:author="Weber" w:date="2014-10-29T03:09:00Z">
              <w:tcPr>
                <w:tcW w:w="1440" w:type="dxa"/>
                <w:vAlign w:val="bottom"/>
              </w:tcPr>
            </w:tcPrChange>
          </w:tcPr>
          <w:p w14:paraId="59E7E68B"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vAlign w:val="center"/>
            <w:tcPrChange w:id="11097" w:author="Weber" w:date="2014-10-29T03:09:00Z">
              <w:tcPr>
                <w:tcW w:w="1440" w:type="dxa"/>
                <w:vAlign w:val="center"/>
              </w:tcPr>
            </w:tcPrChange>
          </w:tcPr>
          <w:p w14:paraId="308435D1"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tcPrChange w:id="11098" w:author="Weber" w:date="2014-10-29T03:09:00Z">
              <w:tcPr>
                <w:tcW w:w="1440" w:type="dxa"/>
              </w:tcPr>
            </w:tcPrChange>
          </w:tcPr>
          <w:p w14:paraId="5B116C2A"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1099" w:author="Weber" w:date="2014-10-29T03:09:00Z">
              <w:tcPr>
                <w:tcW w:w="1440" w:type="dxa"/>
              </w:tcPr>
            </w:tcPrChange>
          </w:tcPr>
          <w:p w14:paraId="466F6DE9"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14:paraId="344EAD83" w14:textId="77777777" w:rsidTr="00277C8D">
        <w:trPr>
          <w:jc w:val="center"/>
          <w:trPrChange w:id="11100" w:author="Weber" w:date="2014-10-29T03:09:00Z">
            <w:trPr>
              <w:jc w:val="center"/>
            </w:trPr>
          </w:trPrChange>
        </w:trPr>
        <w:tc>
          <w:tcPr>
            <w:tcW w:w="0" w:type="auto"/>
            <w:tcPrChange w:id="11101" w:author="Weber" w:date="2014-10-29T03:09:00Z">
              <w:tcPr>
                <w:tcW w:w="0" w:type="auto"/>
              </w:tcPr>
            </w:tcPrChange>
          </w:tcPr>
          <w:p w14:paraId="75A6F9CE"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960-1970</w:t>
            </w:r>
          </w:p>
        </w:tc>
        <w:tc>
          <w:tcPr>
            <w:tcW w:w="1440" w:type="dxa"/>
            <w:vAlign w:val="bottom"/>
            <w:tcPrChange w:id="11102" w:author="Weber" w:date="2014-10-29T03:09:00Z">
              <w:tcPr>
                <w:tcW w:w="1440" w:type="dxa"/>
                <w:vAlign w:val="bottom"/>
              </w:tcPr>
            </w:tcPrChange>
          </w:tcPr>
          <w:p w14:paraId="21CA3BC3"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5</w:t>
            </w:r>
          </w:p>
        </w:tc>
        <w:tc>
          <w:tcPr>
            <w:tcW w:w="1440" w:type="dxa"/>
            <w:vAlign w:val="center"/>
            <w:tcPrChange w:id="11103" w:author="Weber" w:date="2014-10-29T03:09:00Z">
              <w:tcPr>
                <w:tcW w:w="1440" w:type="dxa"/>
                <w:vAlign w:val="center"/>
              </w:tcPr>
            </w:tcPrChange>
          </w:tcPr>
          <w:p w14:paraId="66637F47"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tcPrChange w:id="11104" w:author="Weber" w:date="2014-10-29T03:09:00Z">
              <w:tcPr>
                <w:tcW w:w="1440" w:type="dxa"/>
              </w:tcPr>
            </w:tcPrChange>
          </w:tcPr>
          <w:p w14:paraId="1216C606"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1105" w:author="Weber" w:date="2014-10-29T03:09:00Z">
              <w:tcPr>
                <w:tcW w:w="1440" w:type="dxa"/>
              </w:tcPr>
            </w:tcPrChange>
          </w:tcPr>
          <w:p w14:paraId="0EB797FE"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14:paraId="5B5C4E97" w14:textId="77777777" w:rsidTr="00277C8D">
        <w:trPr>
          <w:jc w:val="center"/>
          <w:trPrChange w:id="11106" w:author="Weber" w:date="2014-10-29T03:09:00Z">
            <w:trPr>
              <w:jc w:val="center"/>
            </w:trPr>
          </w:trPrChange>
        </w:trPr>
        <w:tc>
          <w:tcPr>
            <w:tcW w:w="0" w:type="auto"/>
            <w:tcPrChange w:id="11107" w:author="Weber" w:date="2014-10-29T03:09:00Z">
              <w:tcPr>
                <w:tcW w:w="0" w:type="auto"/>
              </w:tcPr>
            </w:tcPrChange>
          </w:tcPr>
          <w:p w14:paraId="496343F2"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971-1980</w:t>
            </w:r>
          </w:p>
        </w:tc>
        <w:tc>
          <w:tcPr>
            <w:tcW w:w="1440" w:type="dxa"/>
            <w:vAlign w:val="bottom"/>
            <w:tcPrChange w:id="11108" w:author="Weber" w:date="2014-10-29T03:09:00Z">
              <w:tcPr>
                <w:tcW w:w="1440" w:type="dxa"/>
                <w:vAlign w:val="bottom"/>
              </w:tcPr>
            </w:tcPrChange>
          </w:tcPr>
          <w:p w14:paraId="00326E17"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35</w:t>
            </w:r>
          </w:p>
        </w:tc>
        <w:tc>
          <w:tcPr>
            <w:tcW w:w="1440" w:type="dxa"/>
            <w:vAlign w:val="center"/>
            <w:tcPrChange w:id="11109" w:author="Weber" w:date="2014-10-29T03:09:00Z">
              <w:tcPr>
                <w:tcW w:w="1440" w:type="dxa"/>
                <w:vAlign w:val="center"/>
              </w:tcPr>
            </w:tcPrChange>
          </w:tcPr>
          <w:p w14:paraId="29B60D4C"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tcPrChange w:id="11110" w:author="Weber" w:date="2014-10-29T03:09:00Z">
              <w:tcPr>
                <w:tcW w:w="1440" w:type="dxa"/>
              </w:tcPr>
            </w:tcPrChange>
          </w:tcPr>
          <w:p w14:paraId="4828E524"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1111" w:author="Weber" w:date="2014-10-29T03:09:00Z">
              <w:tcPr>
                <w:tcW w:w="1440" w:type="dxa"/>
              </w:tcPr>
            </w:tcPrChange>
          </w:tcPr>
          <w:p w14:paraId="63EB77B5"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14:paraId="4AA820C3" w14:textId="77777777" w:rsidTr="00277C8D">
        <w:trPr>
          <w:jc w:val="center"/>
          <w:trPrChange w:id="11112" w:author="Weber" w:date="2014-10-29T03:09:00Z">
            <w:trPr>
              <w:jc w:val="center"/>
            </w:trPr>
          </w:trPrChange>
        </w:trPr>
        <w:tc>
          <w:tcPr>
            <w:tcW w:w="0" w:type="auto"/>
            <w:tcPrChange w:id="11113" w:author="Weber" w:date="2014-10-29T03:09:00Z">
              <w:tcPr>
                <w:tcW w:w="0" w:type="auto"/>
              </w:tcPr>
            </w:tcPrChange>
          </w:tcPr>
          <w:p w14:paraId="7F3FF003"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981-1993</w:t>
            </w:r>
          </w:p>
        </w:tc>
        <w:tc>
          <w:tcPr>
            <w:tcW w:w="1440" w:type="dxa"/>
            <w:vAlign w:val="bottom"/>
            <w:tcPrChange w:id="11114" w:author="Weber" w:date="2014-10-29T03:09:00Z">
              <w:tcPr>
                <w:tcW w:w="1440" w:type="dxa"/>
                <w:vAlign w:val="bottom"/>
              </w:tcPr>
            </w:tcPrChange>
          </w:tcPr>
          <w:p w14:paraId="52E79847"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35</w:t>
            </w:r>
          </w:p>
        </w:tc>
        <w:tc>
          <w:tcPr>
            <w:tcW w:w="1440" w:type="dxa"/>
            <w:vAlign w:val="center"/>
            <w:tcPrChange w:id="11115" w:author="Weber" w:date="2014-10-29T03:09:00Z">
              <w:tcPr>
                <w:tcW w:w="1440" w:type="dxa"/>
                <w:vAlign w:val="center"/>
              </w:tcPr>
            </w:tcPrChange>
          </w:tcPr>
          <w:p w14:paraId="19C9B8EE"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8</w:t>
            </w:r>
          </w:p>
        </w:tc>
        <w:tc>
          <w:tcPr>
            <w:tcW w:w="1440" w:type="dxa"/>
            <w:tcPrChange w:id="11116" w:author="Weber" w:date="2014-10-29T03:09:00Z">
              <w:tcPr>
                <w:tcW w:w="1440" w:type="dxa"/>
              </w:tcPr>
            </w:tcPrChange>
          </w:tcPr>
          <w:p w14:paraId="6AC853D5"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1117" w:author="Weber" w:date="2014-10-29T03:09:00Z">
              <w:tcPr>
                <w:tcW w:w="1440" w:type="dxa"/>
              </w:tcPr>
            </w:tcPrChange>
          </w:tcPr>
          <w:p w14:paraId="2244F643"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14:paraId="47C619DA" w14:textId="77777777" w:rsidTr="00277C8D">
        <w:trPr>
          <w:jc w:val="center"/>
          <w:trPrChange w:id="11118" w:author="Weber" w:date="2014-10-29T03:09:00Z">
            <w:trPr>
              <w:jc w:val="center"/>
            </w:trPr>
          </w:trPrChange>
        </w:trPr>
        <w:tc>
          <w:tcPr>
            <w:tcW w:w="0" w:type="auto"/>
            <w:tcPrChange w:id="11119" w:author="Weber" w:date="2014-10-29T03:09:00Z">
              <w:tcPr>
                <w:tcW w:w="0" w:type="auto"/>
              </w:tcPr>
            </w:tcPrChange>
          </w:tcPr>
          <w:p w14:paraId="2EFDAA10"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994-2001</w:t>
            </w:r>
          </w:p>
        </w:tc>
        <w:tc>
          <w:tcPr>
            <w:tcW w:w="1440" w:type="dxa"/>
            <w:vAlign w:val="bottom"/>
            <w:tcPrChange w:id="11120" w:author="Weber" w:date="2014-10-29T03:09:00Z">
              <w:tcPr>
                <w:tcW w:w="1440" w:type="dxa"/>
                <w:vAlign w:val="bottom"/>
              </w:tcPr>
            </w:tcPrChange>
          </w:tcPr>
          <w:p w14:paraId="5471FDC1"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3</w:t>
            </w:r>
          </w:p>
        </w:tc>
        <w:tc>
          <w:tcPr>
            <w:tcW w:w="1440" w:type="dxa"/>
            <w:vAlign w:val="center"/>
            <w:tcPrChange w:id="11121" w:author="Weber" w:date="2014-10-29T03:09:00Z">
              <w:tcPr>
                <w:tcW w:w="1440" w:type="dxa"/>
                <w:vAlign w:val="center"/>
              </w:tcPr>
            </w:tcPrChange>
          </w:tcPr>
          <w:p w14:paraId="3420BC11"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w:t>
            </w:r>
          </w:p>
        </w:tc>
        <w:tc>
          <w:tcPr>
            <w:tcW w:w="1440" w:type="dxa"/>
            <w:tcPrChange w:id="11122" w:author="Weber" w:date="2014-10-29T03:09:00Z">
              <w:tcPr>
                <w:tcW w:w="1440" w:type="dxa"/>
              </w:tcPr>
            </w:tcPrChange>
          </w:tcPr>
          <w:p w14:paraId="66DBA1AE"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1123" w:author="Weber" w:date="2014-10-29T03:09:00Z">
              <w:tcPr>
                <w:tcW w:w="1440" w:type="dxa"/>
              </w:tcPr>
            </w:tcPrChange>
          </w:tcPr>
          <w:p w14:paraId="12D67152"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14:paraId="1CB16904" w14:textId="77777777" w:rsidTr="00277C8D">
        <w:trPr>
          <w:jc w:val="center"/>
          <w:trPrChange w:id="11124" w:author="Weber" w:date="2014-10-29T03:09:00Z">
            <w:trPr>
              <w:jc w:val="center"/>
            </w:trPr>
          </w:trPrChange>
        </w:trPr>
        <w:tc>
          <w:tcPr>
            <w:tcW w:w="0" w:type="auto"/>
            <w:tcPrChange w:id="11125" w:author="Weber" w:date="2014-10-29T03:09:00Z">
              <w:tcPr>
                <w:tcW w:w="0" w:type="auto"/>
              </w:tcPr>
            </w:tcPrChange>
          </w:tcPr>
          <w:p w14:paraId="15DA897A" w14:textId="77777777" w:rsidR="00B87550" w:rsidRPr="00277C8D" w:rsidRDefault="00B87550" w:rsidP="00B87550">
            <w:pPr>
              <w:keepNext/>
              <w:suppressAutoHyphens w:val="0"/>
              <w:jc w:val="center"/>
              <w:rPr>
                <w:sz w:val="22"/>
                <w:szCs w:val="22"/>
                <w:lang w:eastAsia="en-US"/>
              </w:rPr>
            </w:pPr>
            <w:r>
              <w:rPr>
                <w:sz w:val="22"/>
                <w:szCs w:val="22"/>
                <w:lang w:eastAsia="en-US"/>
              </w:rPr>
              <w:t>2002-present</w:t>
            </w:r>
          </w:p>
        </w:tc>
        <w:tc>
          <w:tcPr>
            <w:tcW w:w="1440" w:type="dxa"/>
            <w:tcPrChange w:id="11126" w:author="Weber" w:date="2014-10-29T03:09:00Z">
              <w:tcPr>
                <w:tcW w:w="1440" w:type="dxa"/>
              </w:tcPr>
            </w:tcPrChange>
          </w:tcPr>
          <w:p w14:paraId="7BD8D985"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6</w:t>
            </w:r>
          </w:p>
        </w:tc>
        <w:tc>
          <w:tcPr>
            <w:tcW w:w="1440" w:type="dxa"/>
            <w:tcPrChange w:id="11127" w:author="Weber" w:date="2014-10-29T03:09:00Z">
              <w:tcPr>
                <w:tcW w:w="1440" w:type="dxa"/>
              </w:tcPr>
            </w:tcPrChange>
          </w:tcPr>
          <w:p w14:paraId="491DB91A"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tcPrChange w:id="11128" w:author="Weber" w:date="2014-10-29T03:09:00Z">
              <w:tcPr>
                <w:tcW w:w="1440" w:type="dxa"/>
              </w:tcPr>
            </w:tcPrChange>
          </w:tcPr>
          <w:p w14:paraId="145308F8"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1129" w:author="Weber" w:date="2014-10-29T03:09:00Z">
              <w:tcPr>
                <w:tcW w:w="1440" w:type="dxa"/>
              </w:tcPr>
            </w:tcPrChange>
          </w:tcPr>
          <w:p w14:paraId="508BC27F"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bl>
    <w:p w14:paraId="5D1680FD" w14:textId="77777777" w:rsidR="00672BAF" w:rsidRPr="00277C8D" w:rsidRDefault="00672BAF" w:rsidP="00672BAF">
      <w:pPr>
        <w:rPr>
          <w:b/>
          <w:bCs/>
          <w:sz w:val="22"/>
          <w:szCs w:val="22"/>
        </w:rPr>
      </w:pPr>
    </w:p>
    <w:p w14:paraId="435F4F23" w14:textId="77777777" w:rsidR="00672BAF" w:rsidRPr="00277C8D" w:rsidRDefault="00672BAF" w:rsidP="00672BAF">
      <w:pPr>
        <w:keepNext/>
        <w:keepLines/>
        <w:jc w:val="center"/>
        <w:rPr>
          <w:b/>
          <w:bCs/>
          <w:sz w:val="22"/>
          <w:szCs w:val="22"/>
        </w:rPr>
      </w:pPr>
      <w:r w:rsidRPr="00277C8D">
        <w:rPr>
          <w:b/>
          <w:bCs/>
          <w:sz w:val="22"/>
          <w:szCs w:val="22"/>
        </w:rPr>
        <w:t>PR04i. Distribution of claims per era for PR-2004 Companies, for hurricane Frances, and construction type Frame and Manufactured Homes</w:t>
      </w:r>
    </w:p>
    <w:p w14:paraId="3A6BDAC4" w14:textId="77777777" w:rsidR="00672BAF" w:rsidRPr="00277C8D" w:rsidRDefault="00672BAF" w:rsidP="00672BAF">
      <w:pPr>
        <w:rPr>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Change w:id="11130" w:author="Weber" w:date="2014-10-29T03:09:00Z">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PrChange>
      </w:tblPr>
      <w:tblGrid>
        <w:gridCol w:w="3600"/>
        <w:gridCol w:w="1440"/>
        <w:gridCol w:w="1440"/>
        <w:gridCol w:w="1440"/>
        <w:gridCol w:w="1440"/>
        <w:tblGridChange w:id="11131">
          <w:tblGrid>
            <w:gridCol w:w="3600"/>
            <w:gridCol w:w="1440"/>
            <w:gridCol w:w="1440"/>
            <w:gridCol w:w="1440"/>
            <w:gridCol w:w="1440"/>
          </w:tblGrid>
        </w:tblGridChange>
      </w:tblGrid>
      <w:tr w:rsidR="00672BAF" w:rsidRPr="0093057A" w14:paraId="77F7A88A" w14:textId="77777777" w:rsidTr="00277C8D">
        <w:trPr>
          <w:jc w:val="center"/>
          <w:trPrChange w:id="11132" w:author="Weber" w:date="2014-10-29T03:09:00Z">
            <w:trPr>
              <w:jc w:val="center"/>
            </w:trPr>
          </w:trPrChange>
        </w:trPr>
        <w:tc>
          <w:tcPr>
            <w:tcW w:w="0" w:type="auto"/>
            <w:tcPrChange w:id="11133" w:author="Weber" w:date="2014-10-29T03:09:00Z">
              <w:tcPr>
                <w:tcW w:w="0" w:type="auto"/>
              </w:tcPr>
            </w:tcPrChange>
          </w:tcPr>
          <w:p w14:paraId="56B45E01" w14:textId="77777777"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Change w:id="11134" w:author="Weber" w:date="2014-10-29T03:09:00Z">
              <w:tcPr>
                <w:tcW w:w="1440" w:type="dxa"/>
              </w:tcPr>
            </w:tcPrChange>
          </w:tcPr>
          <w:p w14:paraId="60872D2B"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Change w:id="11135" w:author="Weber" w:date="2014-10-29T03:09:00Z">
              <w:tcPr>
                <w:tcW w:w="1440" w:type="dxa"/>
              </w:tcPr>
            </w:tcPrChange>
          </w:tcPr>
          <w:p w14:paraId="3CDCBE89"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Change w:id="11136" w:author="Weber" w:date="2014-10-29T03:09:00Z">
              <w:tcPr>
                <w:tcW w:w="1440" w:type="dxa"/>
              </w:tcPr>
            </w:tcPrChange>
          </w:tcPr>
          <w:p w14:paraId="7B866788"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Change w:id="11137" w:author="Weber" w:date="2014-10-29T03:09:00Z">
              <w:tcPr>
                <w:tcW w:w="1440" w:type="dxa"/>
              </w:tcPr>
            </w:tcPrChange>
          </w:tcPr>
          <w:p w14:paraId="6E3EBD78"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B87550" w:rsidRPr="0093057A" w14:paraId="2344D25F" w14:textId="77777777" w:rsidTr="00277C8D">
        <w:trPr>
          <w:jc w:val="center"/>
          <w:trPrChange w:id="11138" w:author="Weber" w:date="2014-10-29T03:09:00Z">
            <w:trPr>
              <w:jc w:val="center"/>
            </w:trPr>
          </w:trPrChange>
        </w:trPr>
        <w:tc>
          <w:tcPr>
            <w:tcW w:w="0" w:type="auto"/>
            <w:tcPrChange w:id="11139" w:author="Weber" w:date="2014-10-29T03:09:00Z">
              <w:tcPr>
                <w:tcW w:w="0" w:type="auto"/>
              </w:tcPr>
            </w:tcPrChange>
          </w:tcPr>
          <w:p w14:paraId="7309B163"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pre1960</w:t>
            </w:r>
          </w:p>
        </w:tc>
        <w:tc>
          <w:tcPr>
            <w:tcW w:w="1440" w:type="dxa"/>
            <w:vAlign w:val="bottom"/>
            <w:tcPrChange w:id="11140" w:author="Weber" w:date="2014-10-29T03:09:00Z">
              <w:tcPr>
                <w:tcW w:w="1440" w:type="dxa"/>
                <w:vAlign w:val="bottom"/>
              </w:tcPr>
            </w:tcPrChange>
          </w:tcPr>
          <w:p w14:paraId="55E71B86"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10</w:t>
            </w:r>
          </w:p>
        </w:tc>
        <w:tc>
          <w:tcPr>
            <w:tcW w:w="1440" w:type="dxa"/>
            <w:vAlign w:val="center"/>
            <w:tcPrChange w:id="11141" w:author="Weber" w:date="2014-10-29T03:09:00Z">
              <w:tcPr>
                <w:tcW w:w="1440" w:type="dxa"/>
                <w:vAlign w:val="center"/>
              </w:tcPr>
            </w:tcPrChange>
          </w:tcPr>
          <w:p w14:paraId="1E17C790"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419</w:t>
            </w:r>
          </w:p>
        </w:tc>
        <w:tc>
          <w:tcPr>
            <w:tcW w:w="1440" w:type="dxa"/>
            <w:tcPrChange w:id="11142" w:author="Weber" w:date="2014-10-29T03:09:00Z">
              <w:tcPr>
                <w:tcW w:w="1440" w:type="dxa"/>
              </w:tcPr>
            </w:tcPrChange>
          </w:tcPr>
          <w:p w14:paraId="114F97A9"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7</w:t>
            </w:r>
          </w:p>
        </w:tc>
        <w:tc>
          <w:tcPr>
            <w:tcW w:w="1440" w:type="dxa"/>
            <w:tcPrChange w:id="11143" w:author="Weber" w:date="2014-10-29T03:09:00Z">
              <w:tcPr>
                <w:tcW w:w="1440" w:type="dxa"/>
              </w:tcPr>
            </w:tcPrChange>
          </w:tcPr>
          <w:p w14:paraId="3579F8A6"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14:paraId="22C0DE66" w14:textId="77777777" w:rsidTr="00277C8D">
        <w:trPr>
          <w:jc w:val="center"/>
          <w:trPrChange w:id="11144" w:author="Weber" w:date="2014-10-29T03:09:00Z">
            <w:trPr>
              <w:jc w:val="center"/>
            </w:trPr>
          </w:trPrChange>
        </w:trPr>
        <w:tc>
          <w:tcPr>
            <w:tcW w:w="0" w:type="auto"/>
            <w:tcPrChange w:id="11145" w:author="Weber" w:date="2014-10-29T03:09:00Z">
              <w:tcPr>
                <w:tcW w:w="0" w:type="auto"/>
              </w:tcPr>
            </w:tcPrChange>
          </w:tcPr>
          <w:p w14:paraId="224746BA"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960-1970</w:t>
            </w:r>
          </w:p>
        </w:tc>
        <w:tc>
          <w:tcPr>
            <w:tcW w:w="1440" w:type="dxa"/>
            <w:vAlign w:val="bottom"/>
            <w:tcPrChange w:id="11146" w:author="Weber" w:date="2014-10-29T03:09:00Z">
              <w:tcPr>
                <w:tcW w:w="1440" w:type="dxa"/>
                <w:vAlign w:val="bottom"/>
              </w:tcPr>
            </w:tcPrChange>
          </w:tcPr>
          <w:p w14:paraId="23711A99"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96</w:t>
            </w:r>
          </w:p>
        </w:tc>
        <w:tc>
          <w:tcPr>
            <w:tcW w:w="1440" w:type="dxa"/>
            <w:vAlign w:val="center"/>
            <w:tcPrChange w:id="11147" w:author="Weber" w:date="2014-10-29T03:09:00Z">
              <w:tcPr>
                <w:tcW w:w="1440" w:type="dxa"/>
                <w:vAlign w:val="center"/>
              </w:tcPr>
            </w:tcPrChange>
          </w:tcPr>
          <w:p w14:paraId="45162EEE"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218</w:t>
            </w:r>
          </w:p>
        </w:tc>
        <w:tc>
          <w:tcPr>
            <w:tcW w:w="1440" w:type="dxa"/>
            <w:tcPrChange w:id="11148" w:author="Weber" w:date="2014-10-29T03:09:00Z">
              <w:tcPr>
                <w:tcW w:w="1440" w:type="dxa"/>
              </w:tcPr>
            </w:tcPrChange>
          </w:tcPr>
          <w:p w14:paraId="7F134802"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4</w:t>
            </w:r>
          </w:p>
        </w:tc>
        <w:tc>
          <w:tcPr>
            <w:tcW w:w="1440" w:type="dxa"/>
            <w:tcPrChange w:id="11149" w:author="Weber" w:date="2014-10-29T03:09:00Z">
              <w:tcPr>
                <w:tcW w:w="1440" w:type="dxa"/>
              </w:tcPr>
            </w:tcPrChange>
          </w:tcPr>
          <w:p w14:paraId="21BE75FB"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14:paraId="6C223FC9" w14:textId="77777777" w:rsidTr="00277C8D">
        <w:trPr>
          <w:jc w:val="center"/>
          <w:trPrChange w:id="11150" w:author="Weber" w:date="2014-10-29T03:09:00Z">
            <w:trPr>
              <w:jc w:val="center"/>
            </w:trPr>
          </w:trPrChange>
        </w:trPr>
        <w:tc>
          <w:tcPr>
            <w:tcW w:w="0" w:type="auto"/>
            <w:tcPrChange w:id="11151" w:author="Weber" w:date="2014-10-29T03:09:00Z">
              <w:tcPr>
                <w:tcW w:w="0" w:type="auto"/>
              </w:tcPr>
            </w:tcPrChange>
          </w:tcPr>
          <w:p w14:paraId="5C20BC14"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971-1980</w:t>
            </w:r>
          </w:p>
        </w:tc>
        <w:tc>
          <w:tcPr>
            <w:tcW w:w="1440" w:type="dxa"/>
            <w:vAlign w:val="bottom"/>
            <w:tcPrChange w:id="11152" w:author="Weber" w:date="2014-10-29T03:09:00Z">
              <w:tcPr>
                <w:tcW w:w="1440" w:type="dxa"/>
                <w:vAlign w:val="bottom"/>
              </w:tcPr>
            </w:tcPrChange>
          </w:tcPr>
          <w:p w14:paraId="6EDC40FA"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555</w:t>
            </w:r>
          </w:p>
        </w:tc>
        <w:tc>
          <w:tcPr>
            <w:tcW w:w="1440" w:type="dxa"/>
            <w:vAlign w:val="center"/>
            <w:tcPrChange w:id="11153" w:author="Weber" w:date="2014-10-29T03:09:00Z">
              <w:tcPr>
                <w:tcW w:w="1440" w:type="dxa"/>
                <w:vAlign w:val="center"/>
              </w:tcPr>
            </w:tcPrChange>
          </w:tcPr>
          <w:p w14:paraId="12B59E60"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922</w:t>
            </w:r>
          </w:p>
        </w:tc>
        <w:tc>
          <w:tcPr>
            <w:tcW w:w="1440" w:type="dxa"/>
            <w:tcPrChange w:id="11154" w:author="Weber" w:date="2014-10-29T03:09:00Z">
              <w:tcPr>
                <w:tcW w:w="1440" w:type="dxa"/>
              </w:tcPr>
            </w:tcPrChange>
          </w:tcPr>
          <w:p w14:paraId="5C897D8C"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6</w:t>
            </w:r>
          </w:p>
        </w:tc>
        <w:tc>
          <w:tcPr>
            <w:tcW w:w="1440" w:type="dxa"/>
            <w:tcPrChange w:id="11155" w:author="Weber" w:date="2014-10-29T03:09:00Z">
              <w:tcPr>
                <w:tcW w:w="1440" w:type="dxa"/>
              </w:tcPr>
            </w:tcPrChange>
          </w:tcPr>
          <w:p w14:paraId="21A2584D"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14:paraId="4BD29612" w14:textId="77777777" w:rsidTr="00277C8D">
        <w:trPr>
          <w:jc w:val="center"/>
          <w:trPrChange w:id="11156" w:author="Weber" w:date="2014-10-29T03:09:00Z">
            <w:trPr>
              <w:jc w:val="center"/>
            </w:trPr>
          </w:trPrChange>
        </w:trPr>
        <w:tc>
          <w:tcPr>
            <w:tcW w:w="0" w:type="auto"/>
            <w:tcPrChange w:id="11157" w:author="Weber" w:date="2014-10-29T03:09:00Z">
              <w:tcPr>
                <w:tcW w:w="0" w:type="auto"/>
              </w:tcPr>
            </w:tcPrChange>
          </w:tcPr>
          <w:p w14:paraId="78F5FC99"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981-1993</w:t>
            </w:r>
          </w:p>
        </w:tc>
        <w:tc>
          <w:tcPr>
            <w:tcW w:w="1440" w:type="dxa"/>
            <w:vAlign w:val="bottom"/>
            <w:tcPrChange w:id="11158" w:author="Weber" w:date="2014-10-29T03:09:00Z">
              <w:tcPr>
                <w:tcW w:w="1440" w:type="dxa"/>
                <w:vAlign w:val="bottom"/>
              </w:tcPr>
            </w:tcPrChange>
          </w:tcPr>
          <w:p w14:paraId="0FE88015"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2845</w:t>
            </w:r>
          </w:p>
        </w:tc>
        <w:tc>
          <w:tcPr>
            <w:tcW w:w="1440" w:type="dxa"/>
            <w:vAlign w:val="center"/>
            <w:tcPrChange w:id="11159" w:author="Weber" w:date="2014-10-29T03:09:00Z">
              <w:tcPr>
                <w:tcW w:w="1440" w:type="dxa"/>
                <w:vAlign w:val="center"/>
              </w:tcPr>
            </w:tcPrChange>
          </w:tcPr>
          <w:p w14:paraId="65865AE7"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5689</w:t>
            </w:r>
          </w:p>
        </w:tc>
        <w:tc>
          <w:tcPr>
            <w:tcW w:w="1440" w:type="dxa"/>
            <w:tcPrChange w:id="11160" w:author="Weber" w:date="2014-10-29T03:09:00Z">
              <w:tcPr>
                <w:tcW w:w="1440" w:type="dxa"/>
              </w:tcPr>
            </w:tcPrChange>
          </w:tcPr>
          <w:p w14:paraId="6E5A2F60"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24</w:t>
            </w:r>
          </w:p>
        </w:tc>
        <w:tc>
          <w:tcPr>
            <w:tcW w:w="1440" w:type="dxa"/>
            <w:tcPrChange w:id="11161" w:author="Weber" w:date="2014-10-29T03:09:00Z">
              <w:tcPr>
                <w:tcW w:w="1440" w:type="dxa"/>
              </w:tcPr>
            </w:tcPrChange>
          </w:tcPr>
          <w:p w14:paraId="14D85F74"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14:paraId="08B8CA6D" w14:textId="77777777" w:rsidTr="00277C8D">
        <w:trPr>
          <w:jc w:val="center"/>
          <w:trPrChange w:id="11162" w:author="Weber" w:date="2014-10-29T03:09:00Z">
            <w:trPr>
              <w:jc w:val="center"/>
            </w:trPr>
          </w:trPrChange>
        </w:trPr>
        <w:tc>
          <w:tcPr>
            <w:tcW w:w="0" w:type="auto"/>
            <w:tcPrChange w:id="11163" w:author="Weber" w:date="2014-10-29T03:09:00Z">
              <w:tcPr>
                <w:tcW w:w="0" w:type="auto"/>
              </w:tcPr>
            </w:tcPrChange>
          </w:tcPr>
          <w:p w14:paraId="68D3FB77"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994-2001</w:t>
            </w:r>
          </w:p>
        </w:tc>
        <w:tc>
          <w:tcPr>
            <w:tcW w:w="1440" w:type="dxa"/>
            <w:vAlign w:val="bottom"/>
            <w:tcPrChange w:id="11164" w:author="Weber" w:date="2014-10-29T03:09:00Z">
              <w:tcPr>
                <w:tcW w:w="1440" w:type="dxa"/>
                <w:vAlign w:val="bottom"/>
              </w:tcPr>
            </w:tcPrChange>
          </w:tcPr>
          <w:p w14:paraId="2762F6A6"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265</w:t>
            </w:r>
          </w:p>
        </w:tc>
        <w:tc>
          <w:tcPr>
            <w:tcW w:w="1440" w:type="dxa"/>
            <w:vAlign w:val="center"/>
            <w:tcPrChange w:id="11165" w:author="Weber" w:date="2014-10-29T03:09:00Z">
              <w:tcPr>
                <w:tcW w:w="1440" w:type="dxa"/>
                <w:vAlign w:val="center"/>
              </w:tcPr>
            </w:tcPrChange>
          </w:tcPr>
          <w:p w14:paraId="1A9CFFCB"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311</w:t>
            </w:r>
          </w:p>
        </w:tc>
        <w:tc>
          <w:tcPr>
            <w:tcW w:w="1440" w:type="dxa"/>
            <w:tcPrChange w:id="11166" w:author="Weber" w:date="2014-10-29T03:09:00Z">
              <w:tcPr>
                <w:tcW w:w="1440" w:type="dxa"/>
              </w:tcPr>
            </w:tcPrChange>
          </w:tcPr>
          <w:p w14:paraId="140DDF26"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8</w:t>
            </w:r>
          </w:p>
        </w:tc>
        <w:tc>
          <w:tcPr>
            <w:tcW w:w="1440" w:type="dxa"/>
            <w:tcPrChange w:id="11167" w:author="Weber" w:date="2014-10-29T03:09:00Z">
              <w:tcPr>
                <w:tcW w:w="1440" w:type="dxa"/>
              </w:tcPr>
            </w:tcPrChange>
          </w:tcPr>
          <w:p w14:paraId="73366475"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14:paraId="17DBC325" w14:textId="77777777" w:rsidTr="00277C8D">
        <w:trPr>
          <w:jc w:val="center"/>
          <w:trPrChange w:id="11168" w:author="Weber" w:date="2014-10-29T03:09:00Z">
            <w:trPr>
              <w:jc w:val="center"/>
            </w:trPr>
          </w:trPrChange>
        </w:trPr>
        <w:tc>
          <w:tcPr>
            <w:tcW w:w="0" w:type="auto"/>
            <w:tcPrChange w:id="11169" w:author="Weber" w:date="2014-10-29T03:09:00Z">
              <w:tcPr>
                <w:tcW w:w="0" w:type="auto"/>
              </w:tcPr>
            </w:tcPrChange>
          </w:tcPr>
          <w:p w14:paraId="343A7D0F"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2002-present-</w:t>
            </w:r>
          </w:p>
        </w:tc>
        <w:tc>
          <w:tcPr>
            <w:tcW w:w="1440" w:type="dxa"/>
            <w:vAlign w:val="bottom"/>
            <w:tcPrChange w:id="11170" w:author="Weber" w:date="2014-10-29T03:09:00Z">
              <w:tcPr>
                <w:tcW w:w="1440" w:type="dxa"/>
                <w:vAlign w:val="bottom"/>
              </w:tcPr>
            </w:tcPrChange>
          </w:tcPr>
          <w:p w14:paraId="42DC6A89"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358</w:t>
            </w:r>
          </w:p>
        </w:tc>
        <w:tc>
          <w:tcPr>
            <w:tcW w:w="1440" w:type="dxa"/>
            <w:vAlign w:val="center"/>
            <w:tcPrChange w:id="11171" w:author="Weber" w:date="2014-10-29T03:09:00Z">
              <w:tcPr>
                <w:tcW w:w="1440" w:type="dxa"/>
                <w:vAlign w:val="center"/>
              </w:tcPr>
            </w:tcPrChange>
          </w:tcPr>
          <w:p w14:paraId="1CEFEB8E"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30</w:t>
            </w:r>
          </w:p>
        </w:tc>
        <w:tc>
          <w:tcPr>
            <w:tcW w:w="1440" w:type="dxa"/>
            <w:tcPrChange w:id="11172" w:author="Weber" w:date="2014-10-29T03:09:00Z">
              <w:tcPr>
                <w:tcW w:w="1440" w:type="dxa"/>
              </w:tcPr>
            </w:tcPrChange>
          </w:tcPr>
          <w:p w14:paraId="3B2C5BA3"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3</w:t>
            </w:r>
          </w:p>
        </w:tc>
        <w:tc>
          <w:tcPr>
            <w:tcW w:w="1440" w:type="dxa"/>
            <w:tcPrChange w:id="11173" w:author="Weber" w:date="2014-10-29T03:09:00Z">
              <w:tcPr>
                <w:tcW w:w="1440" w:type="dxa"/>
              </w:tcPr>
            </w:tcPrChange>
          </w:tcPr>
          <w:p w14:paraId="2FC446C5"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14:paraId="502181FB" w14:textId="77777777" w:rsidTr="00277C8D">
        <w:trPr>
          <w:jc w:val="center"/>
          <w:trPrChange w:id="11174" w:author="Weber" w:date="2014-10-29T03:09:00Z">
            <w:trPr>
              <w:jc w:val="center"/>
            </w:trPr>
          </w:trPrChange>
        </w:trPr>
        <w:tc>
          <w:tcPr>
            <w:tcW w:w="0" w:type="auto"/>
            <w:tcPrChange w:id="11175" w:author="Weber" w:date="2014-10-29T03:09:00Z">
              <w:tcPr>
                <w:tcW w:w="0" w:type="auto"/>
              </w:tcPr>
            </w:tcPrChange>
          </w:tcPr>
          <w:p w14:paraId="64DA122B"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MH pre-1994</w:t>
            </w:r>
          </w:p>
        </w:tc>
        <w:tc>
          <w:tcPr>
            <w:tcW w:w="1440" w:type="dxa"/>
            <w:vAlign w:val="bottom"/>
            <w:tcPrChange w:id="11176" w:author="Weber" w:date="2014-10-29T03:09:00Z">
              <w:tcPr>
                <w:tcW w:w="1440" w:type="dxa"/>
                <w:vAlign w:val="bottom"/>
              </w:tcPr>
            </w:tcPrChange>
          </w:tcPr>
          <w:p w14:paraId="1CF7F083"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vAlign w:val="center"/>
            <w:tcPrChange w:id="11177" w:author="Weber" w:date="2014-10-29T03:09:00Z">
              <w:tcPr>
                <w:tcW w:w="1440" w:type="dxa"/>
                <w:vAlign w:val="center"/>
              </w:tcPr>
            </w:tcPrChange>
          </w:tcPr>
          <w:p w14:paraId="6ED292DA" w14:textId="77777777"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1178" w:author="Weber" w:date="2014-10-29T03:09:00Z">
              <w:tcPr>
                <w:tcW w:w="1440" w:type="dxa"/>
              </w:tcPr>
            </w:tcPrChange>
          </w:tcPr>
          <w:p w14:paraId="1F58970E"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1179" w:author="Weber" w:date="2014-10-29T03:09:00Z">
              <w:tcPr>
                <w:tcW w:w="1440" w:type="dxa"/>
              </w:tcPr>
            </w:tcPrChange>
          </w:tcPr>
          <w:p w14:paraId="24A7B041"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6145</w:t>
            </w:r>
          </w:p>
        </w:tc>
      </w:tr>
      <w:tr w:rsidR="00B87550" w:rsidRPr="0093057A" w14:paraId="7380B74C" w14:textId="77777777" w:rsidTr="00277C8D">
        <w:trPr>
          <w:jc w:val="center"/>
          <w:trPrChange w:id="11180" w:author="Weber" w:date="2014-10-29T03:09:00Z">
            <w:trPr>
              <w:jc w:val="center"/>
            </w:trPr>
          </w:trPrChange>
        </w:trPr>
        <w:tc>
          <w:tcPr>
            <w:tcW w:w="0" w:type="auto"/>
            <w:tcPrChange w:id="11181" w:author="Weber" w:date="2014-10-29T03:09:00Z">
              <w:tcPr>
                <w:tcW w:w="0" w:type="auto"/>
              </w:tcPr>
            </w:tcPrChange>
          </w:tcPr>
          <w:p w14:paraId="30846841"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MH 1994-present</w:t>
            </w:r>
          </w:p>
        </w:tc>
        <w:tc>
          <w:tcPr>
            <w:tcW w:w="1440" w:type="dxa"/>
            <w:tcPrChange w:id="11182" w:author="Weber" w:date="2014-10-29T03:09:00Z">
              <w:tcPr>
                <w:tcW w:w="1440" w:type="dxa"/>
              </w:tcPr>
            </w:tcPrChange>
          </w:tcPr>
          <w:p w14:paraId="62A058EF"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tcPrChange w:id="11183" w:author="Weber" w:date="2014-10-29T03:09:00Z">
              <w:tcPr>
                <w:tcW w:w="1440" w:type="dxa"/>
              </w:tcPr>
            </w:tcPrChange>
          </w:tcPr>
          <w:p w14:paraId="3C80A210" w14:textId="77777777"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1184" w:author="Weber" w:date="2014-10-29T03:09:00Z">
              <w:tcPr>
                <w:tcW w:w="1440" w:type="dxa"/>
              </w:tcPr>
            </w:tcPrChange>
          </w:tcPr>
          <w:p w14:paraId="2DD62677"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1185" w:author="Weber" w:date="2014-10-29T03:09:00Z">
              <w:tcPr>
                <w:tcW w:w="1440" w:type="dxa"/>
              </w:tcPr>
            </w:tcPrChange>
          </w:tcPr>
          <w:p w14:paraId="0B8E773B"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1156</w:t>
            </w:r>
          </w:p>
        </w:tc>
      </w:tr>
    </w:tbl>
    <w:p w14:paraId="2C04C689" w14:textId="77777777" w:rsidR="00672BAF" w:rsidRPr="00277C8D" w:rsidRDefault="00672BAF" w:rsidP="00672BAF">
      <w:pPr>
        <w:rPr>
          <w:b/>
          <w:bCs/>
          <w:sz w:val="22"/>
          <w:szCs w:val="22"/>
        </w:rPr>
      </w:pPr>
    </w:p>
    <w:p w14:paraId="4E414D36" w14:textId="77777777" w:rsidR="00672BAF" w:rsidRPr="00277C8D" w:rsidRDefault="00672BAF" w:rsidP="00672BAF">
      <w:pPr>
        <w:keepNext/>
        <w:keepLines/>
        <w:jc w:val="center"/>
        <w:rPr>
          <w:b/>
          <w:bCs/>
          <w:sz w:val="22"/>
          <w:szCs w:val="22"/>
        </w:rPr>
      </w:pPr>
      <w:r w:rsidRPr="00277C8D">
        <w:rPr>
          <w:b/>
          <w:bCs/>
          <w:sz w:val="22"/>
          <w:szCs w:val="22"/>
        </w:rPr>
        <w:t>PR04j. Distribution of claims per era for PR-2004 Companies, for hurricane Frances, and construction type Masonry</w:t>
      </w:r>
    </w:p>
    <w:p w14:paraId="3A3BE97C" w14:textId="77777777" w:rsidR="00672BAF" w:rsidRPr="00277C8D" w:rsidRDefault="00672BAF" w:rsidP="00672BAF">
      <w:pP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Change w:id="11186" w:author="Weber" w:date="2014-10-29T03:09:00Z">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PrChange>
      </w:tblPr>
      <w:tblGrid>
        <w:gridCol w:w="3600"/>
        <w:gridCol w:w="1440"/>
        <w:gridCol w:w="1440"/>
        <w:gridCol w:w="1440"/>
        <w:gridCol w:w="1440"/>
        <w:tblGridChange w:id="11187">
          <w:tblGrid>
            <w:gridCol w:w="3600"/>
            <w:gridCol w:w="1440"/>
            <w:gridCol w:w="1440"/>
            <w:gridCol w:w="1440"/>
            <w:gridCol w:w="1440"/>
          </w:tblGrid>
        </w:tblGridChange>
      </w:tblGrid>
      <w:tr w:rsidR="00672BAF" w:rsidRPr="0093057A" w14:paraId="54E73BBD" w14:textId="77777777" w:rsidTr="00277C8D">
        <w:trPr>
          <w:jc w:val="center"/>
          <w:trPrChange w:id="11188" w:author="Weber" w:date="2014-10-29T03:09:00Z">
            <w:trPr>
              <w:jc w:val="center"/>
            </w:trPr>
          </w:trPrChange>
        </w:trPr>
        <w:tc>
          <w:tcPr>
            <w:tcW w:w="0" w:type="auto"/>
            <w:tcPrChange w:id="11189" w:author="Weber" w:date="2014-10-29T03:09:00Z">
              <w:tcPr>
                <w:tcW w:w="0" w:type="auto"/>
              </w:tcPr>
            </w:tcPrChange>
          </w:tcPr>
          <w:p w14:paraId="2778FDDC" w14:textId="77777777"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Change w:id="11190" w:author="Weber" w:date="2014-10-29T03:09:00Z">
              <w:tcPr>
                <w:tcW w:w="1440" w:type="dxa"/>
              </w:tcPr>
            </w:tcPrChange>
          </w:tcPr>
          <w:p w14:paraId="67AFA328"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Change w:id="11191" w:author="Weber" w:date="2014-10-29T03:09:00Z">
              <w:tcPr>
                <w:tcW w:w="1440" w:type="dxa"/>
              </w:tcPr>
            </w:tcPrChange>
          </w:tcPr>
          <w:p w14:paraId="58132540"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Change w:id="11192" w:author="Weber" w:date="2014-10-29T03:09:00Z">
              <w:tcPr>
                <w:tcW w:w="1440" w:type="dxa"/>
              </w:tcPr>
            </w:tcPrChange>
          </w:tcPr>
          <w:p w14:paraId="7188DB6B"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Change w:id="11193" w:author="Weber" w:date="2014-10-29T03:09:00Z">
              <w:tcPr>
                <w:tcW w:w="1440" w:type="dxa"/>
              </w:tcPr>
            </w:tcPrChange>
          </w:tcPr>
          <w:p w14:paraId="2A56898A"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B87550" w:rsidRPr="0093057A" w14:paraId="16390CD3" w14:textId="77777777" w:rsidTr="00277C8D">
        <w:trPr>
          <w:jc w:val="center"/>
          <w:trPrChange w:id="11194" w:author="Weber" w:date="2014-10-29T03:09:00Z">
            <w:trPr>
              <w:jc w:val="center"/>
            </w:trPr>
          </w:trPrChange>
        </w:trPr>
        <w:tc>
          <w:tcPr>
            <w:tcW w:w="0" w:type="auto"/>
            <w:tcPrChange w:id="11195" w:author="Weber" w:date="2014-10-29T03:09:00Z">
              <w:tcPr>
                <w:tcW w:w="0" w:type="auto"/>
              </w:tcPr>
            </w:tcPrChange>
          </w:tcPr>
          <w:p w14:paraId="45EB9BE0"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pre1960</w:t>
            </w:r>
          </w:p>
        </w:tc>
        <w:tc>
          <w:tcPr>
            <w:tcW w:w="1440" w:type="dxa"/>
            <w:vAlign w:val="bottom"/>
            <w:tcPrChange w:id="11196" w:author="Weber" w:date="2014-10-29T03:09:00Z">
              <w:tcPr>
                <w:tcW w:w="1440" w:type="dxa"/>
                <w:vAlign w:val="bottom"/>
              </w:tcPr>
            </w:tcPrChange>
          </w:tcPr>
          <w:p w14:paraId="7AC7AE86"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348</w:t>
            </w:r>
          </w:p>
        </w:tc>
        <w:tc>
          <w:tcPr>
            <w:tcW w:w="1440" w:type="dxa"/>
            <w:vAlign w:val="center"/>
            <w:tcPrChange w:id="11197" w:author="Weber" w:date="2014-10-29T03:09:00Z">
              <w:tcPr>
                <w:tcW w:w="1440" w:type="dxa"/>
                <w:vAlign w:val="center"/>
              </w:tcPr>
            </w:tcPrChange>
          </w:tcPr>
          <w:p w14:paraId="597F35D3"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433</w:t>
            </w:r>
          </w:p>
        </w:tc>
        <w:tc>
          <w:tcPr>
            <w:tcW w:w="1440" w:type="dxa"/>
            <w:tcPrChange w:id="11198" w:author="Weber" w:date="2014-10-29T03:09:00Z">
              <w:tcPr>
                <w:tcW w:w="1440" w:type="dxa"/>
              </w:tcPr>
            </w:tcPrChange>
          </w:tcPr>
          <w:p w14:paraId="0040D645"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15</w:t>
            </w:r>
          </w:p>
        </w:tc>
        <w:tc>
          <w:tcPr>
            <w:tcW w:w="1440" w:type="dxa"/>
            <w:tcPrChange w:id="11199" w:author="Weber" w:date="2014-10-29T03:09:00Z">
              <w:tcPr>
                <w:tcW w:w="1440" w:type="dxa"/>
              </w:tcPr>
            </w:tcPrChange>
          </w:tcPr>
          <w:p w14:paraId="5268B6C9"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14:paraId="4A1AA892" w14:textId="77777777" w:rsidTr="00277C8D">
        <w:trPr>
          <w:jc w:val="center"/>
          <w:trPrChange w:id="11200" w:author="Weber" w:date="2014-10-29T03:09:00Z">
            <w:trPr>
              <w:jc w:val="center"/>
            </w:trPr>
          </w:trPrChange>
        </w:trPr>
        <w:tc>
          <w:tcPr>
            <w:tcW w:w="0" w:type="auto"/>
            <w:tcPrChange w:id="11201" w:author="Weber" w:date="2014-10-29T03:09:00Z">
              <w:tcPr>
                <w:tcW w:w="0" w:type="auto"/>
              </w:tcPr>
            </w:tcPrChange>
          </w:tcPr>
          <w:p w14:paraId="25ADA750"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960-1970</w:t>
            </w:r>
          </w:p>
        </w:tc>
        <w:tc>
          <w:tcPr>
            <w:tcW w:w="1440" w:type="dxa"/>
            <w:vAlign w:val="bottom"/>
            <w:tcPrChange w:id="11202" w:author="Weber" w:date="2014-10-29T03:09:00Z">
              <w:tcPr>
                <w:tcW w:w="1440" w:type="dxa"/>
                <w:vAlign w:val="bottom"/>
              </w:tcPr>
            </w:tcPrChange>
          </w:tcPr>
          <w:p w14:paraId="11F8656F"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043</w:t>
            </w:r>
          </w:p>
        </w:tc>
        <w:tc>
          <w:tcPr>
            <w:tcW w:w="1440" w:type="dxa"/>
            <w:vAlign w:val="center"/>
            <w:tcPrChange w:id="11203" w:author="Weber" w:date="2014-10-29T03:09:00Z">
              <w:tcPr>
                <w:tcW w:w="1440" w:type="dxa"/>
                <w:vAlign w:val="center"/>
              </w:tcPr>
            </w:tcPrChange>
          </w:tcPr>
          <w:p w14:paraId="0157FDBD"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3181</w:t>
            </w:r>
          </w:p>
        </w:tc>
        <w:tc>
          <w:tcPr>
            <w:tcW w:w="1440" w:type="dxa"/>
            <w:tcPrChange w:id="11204" w:author="Weber" w:date="2014-10-29T03:09:00Z">
              <w:tcPr>
                <w:tcW w:w="1440" w:type="dxa"/>
              </w:tcPr>
            </w:tcPrChange>
          </w:tcPr>
          <w:p w14:paraId="27ADE7CB"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27</w:t>
            </w:r>
          </w:p>
        </w:tc>
        <w:tc>
          <w:tcPr>
            <w:tcW w:w="1440" w:type="dxa"/>
            <w:tcPrChange w:id="11205" w:author="Weber" w:date="2014-10-29T03:09:00Z">
              <w:tcPr>
                <w:tcW w:w="1440" w:type="dxa"/>
              </w:tcPr>
            </w:tcPrChange>
          </w:tcPr>
          <w:p w14:paraId="55A23010"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14:paraId="253F629E" w14:textId="77777777" w:rsidTr="00277C8D">
        <w:trPr>
          <w:jc w:val="center"/>
          <w:trPrChange w:id="11206" w:author="Weber" w:date="2014-10-29T03:09:00Z">
            <w:trPr>
              <w:jc w:val="center"/>
            </w:trPr>
          </w:trPrChange>
        </w:trPr>
        <w:tc>
          <w:tcPr>
            <w:tcW w:w="0" w:type="auto"/>
            <w:tcPrChange w:id="11207" w:author="Weber" w:date="2014-10-29T03:09:00Z">
              <w:tcPr>
                <w:tcW w:w="0" w:type="auto"/>
              </w:tcPr>
            </w:tcPrChange>
          </w:tcPr>
          <w:p w14:paraId="7BC1C798"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971-1980</w:t>
            </w:r>
          </w:p>
        </w:tc>
        <w:tc>
          <w:tcPr>
            <w:tcW w:w="1440" w:type="dxa"/>
            <w:vAlign w:val="bottom"/>
            <w:tcPrChange w:id="11208" w:author="Weber" w:date="2014-10-29T03:09:00Z">
              <w:tcPr>
                <w:tcW w:w="1440" w:type="dxa"/>
                <w:vAlign w:val="bottom"/>
              </w:tcPr>
            </w:tcPrChange>
          </w:tcPr>
          <w:p w14:paraId="54131B43"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906</w:t>
            </w:r>
          </w:p>
        </w:tc>
        <w:tc>
          <w:tcPr>
            <w:tcW w:w="1440" w:type="dxa"/>
            <w:vAlign w:val="center"/>
            <w:tcPrChange w:id="11209" w:author="Weber" w:date="2014-10-29T03:09:00Z">
              <w:tcPr>
                <w:tcW w:w="1440" w:type="dxa"/>
                <w:vAlign w:val="center"/>
              </w:tcPr>
            </w:tcPrChange>
          </w:tcPr>
          <w:p w14:paraId="7C09BBB8"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4770</w:t>
            </w:r>
          </w:p>
        </w:tc>
        <w:tc>
          <w:tcPr>
            <w:tcW w:w="1440" w:type="dxa"/>
            <w:tcPrChange w:id="11210" w:author="Weber" w:date="2014-10-29T03:09:00Z">
              <w:tcPr>
                <w:tcW w:w="1440" w:type="dxa"/>
              </w:tcPr>
            </w:tcPrChange>
          </w:tcPr>
          <w:p w14:paraId="1C736EA4"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34</w:t>
            </w:r>
          </w:p>
        </w:tc>
        <w:tc>
          <w:tcPr>
            <w:tcW w:w="1440" w:type="dxa"/>
            <w:tcPrChange w:id="11211" w:author="Weber" w:date="2014-10-29T03:09:00Z">
              <w:tcPr>
                <w:tcW w:w="1440" w:type="dxa"/>
              </w:tcPr>
            </w:tcPrChange>
          </w:tcPr>
          <w:p w14:paraId="13685988"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14:paraId="4C993055" w14:textId="77777777" w:rsidTr="00277C8D">
        <w:trPr>
          <w:jc w:val="center"/>
          <w:trPrChange w:id="11212" w:author="Weber" w:date="2014-10-29T03:09:00Z">
            <w:trPr>
              <w:jc w:val="center"/>
            </w:trPr>
          </w:trPrChange>
        </w:trPr>
        <w:tc>
          <w:tcPr>
            <w:tcW w:w="0" w:type="auto"/>
            <w:tcPrChange w:id="11213" w:author="Weber" w:date="2014-10-29T03:09:00Z">
              <w:tcPr>
                <w:tcW w:w="0" w:type="auto"/>
              </w:tcPr>
            </w:tcPrChange>
          </w:tcPr>
          <w:p w14:paraId="0BB70152"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981-1993</w:t>
            </w:r>
          </w:p>
        </w:tc>
        <w:tc>
          <w:tcPr>
            <w:tcW w:w="1440" w:type="dxa"/>
            <w:vAlign w:val="bottom"/>
            <w:tcPrChange w:id="11214" w:author="Weber" w:date="2014-10-29T03:09:00Z">
              <w:tcPr>
                <w:tcW w:w="1440" w:type="dxa"/>
                <w:vAlign w:val="bottom"/>
              </w:tcPr>
            </w:tcPrChange>
          </w:tcPr>
          <w:p w14:paraId="06BA69EE"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3129</w:t>
            </w:r>
          </w:p>
        </w:tc>
        <w:tc>
          <w:tcPr>
            <w:tcW w:w="1440" w:type="dxa"/>
            <w:vAlign w:val="center"/>
            <w:tcPrChange w:id="11215" w:author="Weber" w:date="2014-10-29T03:09:00Z">
              <w:tcPr>
                <w:tcW w:w="1440" w:type="dxa"/>
                <w:vAlign w:val="center"/>
              </w:tcPr>
            </w:tcPrChange>
          </w:tcPr>
          <w:p w14:paraId="387E7959"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8165</w:t>
            </w:r>
          </w:p>
        </w:tc>
        <w:tc>
          <w:tcPr>
            <w:tcW w:w="1440" w:type="dxa"/>
            <w:tcPrChange w:id="11216" w:author="Weber" w:date="2014-10-29T03:09:00Z">
              <w:tcPr>
                <w:tcW w:w="1440" w:type="dxa"/>
              </w:tcPr>
            </w:tcPrChange>
          </w:tcPr>
          <w:p w14:paraId="67021369"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56</w:t>
            </w:r>
          </w:p>
        </w:tc>
        <w:tc>
          <w:tcPr>
            <w:tcW w:w="1440" w:type="dxa"/>
            <w:tcPrChange w:id="11217" w:author="Weber" w:date="2014-10-29T03:09:00Z">
              <w:tcPr>
                <w:tcW w:w="1440" w:type="dxa"/>
              </w:tcPr>
            </w:tcPrChange>
          </w:tcPr>
          <w:p w14:paraId="55AF994E"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14:paraId="380C8703" w14:textId="77777777" w:rsidTr="00277C8D">
        <w:trPr>
          <w:jc w:val="center"/>
          <w:trPrChange w:id="11218" w:author="Weber" w:date="2014-10-29T03:09:00Z">
            <w:trPr>
              <w:jc w:val="center"/>
            </w:trPr>
          </w:trPrChange>
        </w:trPr>
        <w:tc>
          <w:tcPr>
            <w:tcW w:w="0" w:type="auto"/>
            <w:tcPrChange w:id="11219" w:author="Weber" w:date="2014-10-29T03:09:00Z">
              <w:tcPr>
                <w:tcW w:w="0" w:type="auto"/>
              </w:tcPr>
            </w:tcPrChange>
          </w:tcPr>
          <w:p w14:paraId="2BE01568"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994-2001</w:t>
            </w:r>
          </w:p>
        </w:tc>
        <w:tc>
          <w:tcPr>
            <w:tcW w:w="1440" w:type="dxa"/>
            <w:vAlign w:val="bottom"/>
            <w:tcPrChange w:id="11220" w:author="Weber" w:date="2014-10-29T03:09:00Z">
              <w:tcPr>
                <w:tcW w:w="1440" w:type="dxa"/>
                <w:vAlign w:val="bottom"/>
              </w:tcPr>
            </w:tcPrChange>
          </w:tcPr>
          <w:p w14:paraId="4EA1F92B"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954</w:t>
            </w:r>
          </w:p>
        </w:tc>
        <w:tc>
          <w:tcPr>
            <w:tcW w:w="1440" w:type="dxa"/>
            <w:vAlign w:val="center"/>
            <w:tcPrChange w:id="11221" w:author="Weber" w:date="2014-10-29T03:09:00Z">
              <w:tcPr>
                <w:tcW w:w="1440" w:type="dxa"/>
                <w:vAlign w:val="center"/>
              </w:tcPr>
            </w:tcPrChange>
          </w:tcPr>
          <w:p w14:paraId="36E0BDEA"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2206</w:t>
            </w:r>
          </w:p>
        </w:tc>
        <w:tc>
          <w:tcPr>
            <w:tcW w:w="1440" w:type="dxa"/>
            <w:tcPrChange w:id="11222" w:author="Weber" w:date="2014-10-29T03:09:00Z">
              <w:tcPr>
                <w:tcW w:w="1440" w:type="dxa"/>
              </w:tcPr>
            </w:tcPrChange>
          </w:tcPr>
          <w:p w14:paraId="66E284EF"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15</w:t>
            </w:r>
          </w:p>
        </w:tc>
        <w:tc>
          <w:tcPr>
            <w:tcW w:w="1440" w:type="dxa"/>
            <w:tcPrChange w:id="11223" w:author="Weber" w:date="2014-10-29T03:09:00Z">
              <w:tcPr>
                <w:tcW w:w="1440" w:type="dxa"/>
              </w:tcPr>
            </w:tcPrChange>
          </w:tcPr>
          <w:p w14:paraId="1B12B73E"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14:paraId="0C833622" w14:textId="77777777" w:rsidTr="00277C8D">
        <w:trPr>
          <w:jc w:val="center"/>
          <w:trPrChange w:id="11224" w:author="Weber" w:date="2014-10-29T03:09:00Z">
            <w:trPr>
              <w:jc w:val="center"/>
            </w:trPr>
          </w:trPrChange>
        </w:trPr>
        <w:tc>
          <w:tcPr>
            <w:tcW w:w="0" w:type="auto"/>
            <w:tcPrChange w:id="11225" w:author="Weber" w:date="2014-10-29T03:09:00Z">
              <w:tcPr>
                <w:tcW w:w="0" w:type="auto"/>
              </w:tcPr>
            </w:tcPrChange>
          </w:tcPr>
          <w:p w14:paraId="53A44E7D" w14:textId="77777777" w:rsidR="00B87550" w:rsidRPr="00277C8D" w:rsidRDefault="00B87550" w:rsidP="00B87550">
            <w:pPr>
              <w:keepNext/>
              <w:suppressAutoHyphens w:val="0"/>
              <w:jc w:val="center"/>
              <w:rPr>
                <w:sz w:val="22"/>
                <w:szCs w:val="22"/>
                <w:lang w:eastAsia="en-US"/>
              </w:rPr>
            </w:pPr>
            <w:r>
              <w:rPr>
                <w:sz w:val="22"/>
                <w:szCs w:val="22"/>
                <w:lang w:eastAsia="en-US"/>
              </w:rPr>
              <w:t>2002-present</w:t>
            </w:r>
          </w:p>
        </w:tc>
        <w:tc>
          <w:tcPr>
            <w:tcW w:w="1440" w:type="dxa"/>
            <w:tcPrChange w:id="11226" w:author="Weber" w:date="2014-10-29T03:09:00Z">
              <w:tcPr>
                <w:tcW w:w="1440" w:type="dxa"/>
              </w:tcPr>
            </w:tcPrChange>
          </w:tcPr>
          <w:p w14:paraId="6163E76D"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864</w:t>
            </w:r>
          </w:p>
        </w:tc>
        <w:tc>
          <w:tcPr>
            <w:tcW w:w="1440" w:type="dxa"/>
            <w:tcPrChange w:id="11227" w:author="Weber" w:date="2014-10-29T03:09:00Z">
              <w:tcPr>
                <w:tcW w:w="1440" w:type="dxa"/>
              </w:tcPr>
            </w:tcPrChange>
          </w:tcPr>
          <w:p w14:paraId="50B22E84"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511</w:t>
            </w:r>
          </w:p>
        </w:tc>
        <w:tc>
          <w:tcPr>
            <w:tcW w:w="1440" w:type="dxa"/>
            <w:tcPrChange w:id="11228" w:author="Weber" w:date="2014-10-29T03:09:00Z">
              <w:tcPr>
                <w:tcW w:w="1440" w:type="dxa"/>
              </w:tcPr>
            </w:tcPrChange>
          </w:tcPr>
          <w:p w14:paraId="5EAF69B3"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1</w:t>
            </w:r>
          </w:p>
        </w:tc>
        <w:tc>
          <w:tcPr>
            <w:tcW w:w="1440" w:type="dxa"/>
            <w:tcPrChange w:id="11229" w:author="Weber" w:date="2014-10-29T03:09:00Z">
              <w:tcPr>
                <w:tcW w:w="1440" w:type="dxa"/>
              </w:tcPr>
            </w:tcPrChange>
          </w:tcPr>
          <w:p w14:paraId="0A76D983"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bl>
    <w:p w14:paraId="20C06B07" w14:textId="77777777" w:rsidR="00672BAF" w:rsidRPr="00277C8D" w:rsidRDefault="00672BAF" w:rsidP="00672BAF">
      <w:pPr>
        <w:rPr>
          <w:b/>
          <w:bCs/>
          <w:sz w:val="22"/>
          <w:szCs w:val="22"/>
        </w:rPr>
      </w:pPr>
    </w:p>
    <w:p w14:paraId="10D6B99F" w14:textId="77777777" w:rsidR="00672BAF" w:rsidRPr="00277C8D" w:rsidRDefault="00672BAF" w:rsidP="00672BAF">
      <w:pPr>
        <w:keepNext/>
        <w:keepLines/>
        <w:jc w:val="center"/>
        <w:rPr>
          <w:b/>
          <w:bCs/>
          <w:sz w:val="22"/>
          <w:szCs w:val="22"/>
        </w:rPr>
      </w:pPr>
      <w:r w:rsidRPr="00277C8D">
        <w:rPr>
          <w:b/>
          <w:bCs/>
          <w:sz w:val="22"/>
          <w:szCs w:val="22"/>
        </w:rPr>
        <w:t xml:space="preserve"> PR04k. Distribution of claims per era for PR-2004 Companies, for hurricane Frances, and construction type Other</w:t>
      </w:r>
    </w:p>
    <w:p w14:paraId="189BC695" w14:textId="77777777" w:rsidR="00672BAF" w:rsidRPr="00277C8D" w:rsidRDefault="00672BAF" w:rsidP="00672BAF">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Change w:id="11230" w:author="Weber" w:date="2014-10-29T03:09:00Z">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PrChange>
      </w:tblPr>
      <w:tblGrid>
        <w:gridCol w:w="3600"/>
        <w:gridCol w:w="1440"/>
        <w:gridCol w:w="1440"/>
        <w:gridCol w:w="1440"/>
        <w:gridCol w:w="1440"/>
        <w:tblGridChange w:id="11231">
          <w:tblGrid>
            <w:gridCol w:w="3600"/>
            <w:gridCol w:w="1440"/>
            <w:gridCol w:w="1440"/>
            <w:gridCol w:w="1440"/>
            <w:gridCol w:w="1440"/>
          </w:tblGrid>
        </w:tblGridChange>
      </w:tblGrid>
      <w:tr w:rsidR="00672BAF" w:rsidRPr="0093057A" w14:paraId="5CDA8F84" w14:textId="77777777" w:rsidTr="00277C8D">
        <w:trPr>
          <w:jc w:val="center"/>
          <w:trPrChange w:id="11232" w:author="Weber" w:date="2014-10-29T03:09:00Z">
            <w:trPr>
              <w:jc w:val="center"/>
            </w:trPr>
          </w:trPrChange>
        </w:trPr>
        <w:tc>
          <w:tcPr>
            <w:tcW w:w="0" w:type="auto"/>
            <w:tcPrChange w:id="11233" w:author="Weber" w:date="2014-10-29T03:09:00Z">
              <w:tcPr>
                <w:tcW w:w="0" w:type="auto"/>
              </w:tcPr>
            </w:tcPrChange>
          </w:tcPr>
          <w:p w14:paraId="2B1DEFFD" w14:textId="77777777"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Change w:id="11234" w:author="Weber" w:date="2014-10-29T03:09:00Z">
              <w:tcPr>
                <w:tcW w:w="1440" w:type="dxa"/>
              </w:tcPr>
            </w:tcPrChange>
          </w:tcPr>
          <w:p w14:paraId="368C76AE"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Change w:id="11235" w:author="Weber" w:date="2014-10-29T03:09:00Z">
              <w:tcPr>
                <w:tcW w:w="1440" w:type="dxa"/>
              </w:tcPr>
            </w:tcPrChange>
          </w:tcPr>
          <w:p w14:paraId="45B1CCC6"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Change w:id="11236" w:author="Weber" w:date="2014-10-29T03:09:00Z">
              <w:tcPr>
                <w:tcW w:w="1440" w:type="dxa"/>
              </w:tcPr>
            </w:tcPrChange>
          </w:tcPr>
          <w:p w14:paraId="5109A06B"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Change w:id="11237" w:author="Weber" w:date="2014-10-29T03:09:00Z">
              <w:tcPr>
                <w:tcW w:w="1440" w:type="dxa"/>
              </w:tcPr>
            </w:tcPrChange>
          </w:tcPr>
          <w:p w14:paraId="795C1690"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B87550" w:rsidRPr="0093057A" w14:paraId="2FF2D3DE" w14:textId="77777777" w:rsidTr="00277C8D">
        <w:trPr>
          <w:jc w:val="center"/>
          <w:trPrChange w:id="11238" w:author="Weber" w:date="2014-10-29T03:09:00Z">
            <w:trPr>
              <w:jc w:val="center"/>
            </w:trPr>
          </w:trPrChange>
        </w:trPr>
        <w:tc>
          <w:tcPr>
            <w:tcW w:w="0" w:type="auto"/>
            <w:tcPrChange w:id="11239" w:author="Weber" w:date="2014-10-29T03:09:00Z">
              <w:tcPr>
                <w:tcW w:w="0" w:type="auto"/>
              </w:tcPr>
            </w:tcPrChange>
          </w:tcPr>
          <w:p w14:paraId="47C0A8DF"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pre1960</w:t>
            </w:r>
          </w:p>
        </w:tc>
        <w:tc>
          <w:tcPr>
            <w:tcW w:w="1440" w:type="dxa"/>
            <w:vAlign w:val="bottom"/>
            <w:tcPrChange w:id="11240" w:author="Weber" w:date="2014-10-29T03:09:00Z">
              <w:tcPr>
                <w:tcW w:w="1440" w:type="dxa"/>
                <w:vAlign w:val="bottom"/>
              </w:tcPr>
            </w:tcPrChange>
          </w:tcPr>
          <w:p w14:paraId="451B5EC2"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vAlign w:val="center"/>
            <w:tcPrChange w:id="11241" w:author="Weber" w:date="2014-10-29T03:09:00Z">
              <w:tcPr>
                <w:tcW w:w="1440" w:type="dxa"/>
                <w:vAlign w:val="center"/>
              </w:tcPr>
            </w:tcPrChange>
          </w:tcPr>
          <w:p w14:paraId="460F19F5"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tcPrChange w:id="11242" w:author="Weber" w:date="2014-10-29T03:09:00Z">
              <w:tcPr>
                <w:tcW w:w="1440" w:type="dxa"/>
              </w:tcPr>
            </w:tcPrChange>
          </w:tcPr>
          <w:p w14:paraId="4C63B1E8"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1243" w:author="Weber" w:date="2014-10-29T03:09:00Z">
              <w:tcPr>
                <w:tcW w:w="1440" w:type="dxa"/>
              </w:tcPr>
            </w:tcPrChange>
          </w:tcPr>
          <w:p w14:paraId="27ACEC52"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14:paraId="2F28D6B8" w14:textId="77777777" w:rsidTr="00277C8D">
        <w:trPr>
          <w:jc w:val="center"/>
          <w:trPrChange w:id="11244" w:author="Weber" w:date="2014-10-29T03:09:00Z">
            <w:trPr>
              <w:jc w:val="center"/>
            </w:trPr>
          </w:trPrChange>
        </w:trPr>
        <w:tc>
          <w:tcPr>
            <w:tcW w:w="0" w:type="auto"/>
            <w:tcPrChange w:id="11245" w:author="Weber" w:date="2014-10-29T03:09:00Z">
              <w:tcPr>
                <w:tcW w:w="0" w:type="auto"/>
              </w:tcPr>
            </w:tcPrChange>
          </w:tcPr>
          <w:p w14:paraId="11B6A978"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960-1970</w:t>
            </w:r>
          </w:p>
        </w:tc>
        <w:tc>
          <w:tcPr>
            <w:tcW w:w="1440" w:type="dxa"/>
            <w:vAlign w:val="bottom"/>
            <w:tcPrChange w:id="11246" w:author="Weber" w:date="2014-10-29T03:09:00Z">
              <w:tcPr>
                <w:tcW w:w="1440" w:type="dxa"/>
                <w:vAlign w:val="bottom"/>
              </w:tcPr>
            </w:tcPrChange>
          </w:tcPr>
          <w:p w14:paraId="27900E74"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8</w:t>
            </w:r>
          </w:p>
        </w:tc>
        <w:tc>
          <w:tcPr>
            <w:tcW w:w="1440" w:type="dxa"/>
            <w:vAlign w:val="center"/>
            <w:tcPrChange w:id="11247" w:author="Weber" w:date="2014-10-29T03:09:00Z">
              <w:tcPr>
                <w:tcW w:w="1440" w:type="dxa"/>
                <w:vAlign w:val="center"/>
              </w:tcPr>
            </w:tcPrChange>
          </w:tcPr>
          <w:p w14:paraId="5C8731E9"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tcPrChange w:id="11248" w:author="Weber" w:date="2014-10-29T03:09:00Z">
              <w:tcPr>
                <w:tcW w:w="1440" w:type="dxa"/>
              </w:tcPr>
            </w:tcPrChange>
          </w:tcPr>
          <w:p w14:paraId="49929335"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1249" w:author="Weber" w:date="2014-10-29T03:09:00Z">
              <w:tcPr>
                <w:tcW w:w="1440" w:type="dxa"/>
              </w:tcPr>
            </w:tcPrChange>
          </w:tcPr>
          <w:p w14:paraId="172630BF"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14:paraId="266D88C3" w14:textId="77777777" w:rsidTr="00277C8D">
        <w:trPr>
          <w:jc w:val="center"/>
          <w:trPrChange w:id="11250" w:author="Weber" w:date="2014-10-29T03:09:00Z">
            <w:trPr>
              <w:jc w:val="center"/>
            </w:trPr>
          </w:trPrChange>
        </w:trPr>
        <w:tc>
          <w:tcPr>
            <w:tcW w:w="0" w:type="auto"/>
            <w:tcPrChange w:id="11251" w:author="Weber" w:date="2014-10-29T03:09:00Z">
              <w:tcPr>
                <w:tcW w:w="0" w:type="auto"/>
              </w:tcPr>
            </w:tcPrChange>
          </w:tcPr>
          <w:p w14:paraId="4CC227AF"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971-1980</w:t>
            </w:r>
          </w:p>
        </w:tc>
        <w:tc>
          <w:tcPr>
            <w:tcW w:w="1440" w:type="dxa"/>
            <w:vAlign w:val="bottom"/>
            <w:tcPrChange w:id="11252" w:author="Weber" w:date="2014-10-29T03:09:00Z">
              <w:tcPr>
                <w:tcW w:w="1440" w:type="dxa"/>
                <w:vAlign w:val="bottom"/>
              </w:tcPr>
            </w:tcPrChange>
          </w:tcPr>
          <w:p w14:paraId="4F79526B"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50</w:t>
            </w:r>
          </w:p>
        </w:tc>
        <w:tc>
          <w:tcPr>
            <w:tcW w:w="1440" w:type="dxa"/>
            <w:vAlign w:val="center"/>
            <w:tcPrChange w:id="11253" w:author="Weber" w:date="2014-10-29T03:09:00Z">
              <w:tcPr>
                <w:tcW w:w="1440" w:type="dxa"/>
                <w:vAlign w:val="center"/>
              </w:tcPr>
            </w:tcPrChange>
          </w:tcPr>
          <w:p w14:paraId="7C5BB7A5"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2</w:t>
            </w:r>
          </w:p>
        </w:tc>
        <w:tc>
          <w:tcPr>
            <w:tcW w:w="1440" w:type="dxa"/>
            <w:tcPrChange w:id="11254" w:author="Weber" w:date="2014-10-29T03:09:00Z">
              <w:tcPr>
                <w:tcW w:w="1440" w:type="dxa"/>
              </w:tcPr>
            </w:tcPrChange>
          </w:tcPr>
          <w:p w14:paraId="65A140E8"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1255" w:author="Weber" w:date="2014-10-29T03:09:00Z">
              <w:tcPr>
                <w:tcW w:w="1440" w:type="dxa"/>
              </w:tcPr>
            </w:tcPrChange>
          </w:tcPr>
          <w:p w14:paraId="7643E9CE"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14:paraId="53E6DCC4" w14:textId="77777777" w:rsidTr="00277C8D">
        <w:trPr>
          <w:jc w:val="center"/>
          <w:trPrChange w:id="11256" w:author="Weber" w:date="2014-10-29T03:09:00Z">
            <w:trPr>
              <w:jc w:val="center"/>
            </w:trPr>
          </w:trPrChange>
        </w:trPr>
        <w:tc>
          <w:tcPr>
            <w:tcW w:w="0" w:type="auto"/>
            <w:tcPrChange w:id="11257" w:author="Weber" w:date="2014-10-29T03:09:00Z">
              <w:tcPr>
                <w:tcW w:w="0" w:type="auto"/>
              </w:tcPr>
            </w:tcPrChange>
          </w:tcPr>
          <w:p w14:paraId="53245D4E"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981-1993</w:t>
            </w:r>
          </w:p>
        </w:tc>
        <w:tc>
          <w:tcPr>
            <w:tcW w:w="1440" w:type="dxa"/>
            <w:vAlign w:val="bottom"/>
            <w:tcPrChange w:id="11258" w:author="Weber" w:date="2014-10-29T03:09:00Z">
              <w:tcPr>
                <w:tcW w:w="1440" w:type="dxa"/>
                <w:vAlign w:val="bottom"/>
              </w:tcPr>
            </w:tcPrChange>
          </w:tcPr>
          <w:p w14:paraId="351C6994"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14</w:t>
            </w:r>
          </w:p>
        </w:tc>
        <w:tc>
          <w:tcPr>
            <w:tcW w:w="1440" w:type="dxa"/>
            <w:vAlign w:val="center"/>
            <w:tcPrChange w:id="11259" w:author="Weber" w:date="2014-10-29T03:09:00Z">
              <w:tcPr>
                <w:tcW w:w="1440" w:type="dxa"/>
                <w:vAlign w:val="center"/>
              </w:tcPr>
            </w:tcPrChange>
          </w:tcPr>
          <w:p w14:paraId="1E0B305A"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4</w:t>
            </w:r>
          </w:p>
        </w:tc>
        <w:tc>
          <w:tcPr>
            <w:tcW w:w="1440" w:type="dxa"/>
            <w:tcPrChange w:id="11260" w:author="Weber" w:date="2014-10-29T03:09:00Z">
              <w:tcPr>
                <w:tcW w:w="1440" w:type="dxa"/>
              </w:tcPr>
            </w:tcPrChange>
          </w:tcPr>
          <w:p w14:paraId="2E4AC184"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1261" w:author="Weber" w:date="2014-10-29T03:09:00Z">
              <w:tcPr>
                <w:tcW w:w="1440" w:type="dxa"/>
              </w:tcPr>
            </w:tcPrChange>
          </w:tcPr>
          <w:p w14:paraId="04EEB01C"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14:paraId="5EE61421" w14:textId="77777777" w:rsidTr="00277C8D">
        <w:trPr>
          <w:jc w:val="center"/>
          <w:trPrChange w:id="11262" w:author="Weber" w:date="2014-10-29T03:09:00Z">
            <w:trPr>
              <w:jc w:val="center"/>
            </w:trPr>
          </w:trPrChange>
        </w:trPr>
        <w:tc>
          <w:tcPr>
            <w:tcW w:w="0" w:type="auto"/>
            <w:tcPrChange w:id="11263" w:author="Weber" w:date="2014-10-29T03:09:00Z">
              <w:tcPr>
                <w:tcW w:w="0" w:type="auto"/>
              </w:tcPr>
            </w:tcPrChange>
          </w:tcPr>
          <w:p w14:paraId="5AB026B0"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994-2001</w:t>
            </w:r>
          </w:p>
        </w:tc>
        <w:tc>
          <w:tcPr>
            <w:tcW w:w="1440" w:type="dxa"/>
            <w:vAlign w:val="bottom"/>
            <w:tcPrChange w:id="11264" w:author="Weber" w:date="2014-10-29T03:09:00Z">
              <w:tcPr>
                <w:tcW w:w="1440" w:type="dxa"/>
                <w:vAlign w:val="bottom"/>
              </w:tcPr>
            </w:tcPrChange>
          </w:tcPr>
          <w:p w14:paraId="32C925D3"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5</w:t>
            </w:r>
          </w:p>
        </w:tc>
        <w:tc>
          <w:tcPr>
            <w:tcW w:w="1440" w:type="dxa"/>
            <w:vAlign w:val="center"/>
            <w:tcPrChange w:id="11265" w:author="Weber" w:date="2014-10-29T03:09:00Z">
              <w:tcPr>
                <w:tcW w:w="1440" w:type="dxa"/>
                <w:vAlign w:val="center"/>
              </w:tcPr>
            </w:tcPrChange>
          </w:tcPr>
          <w:p w14:paraId="69BCDB1A"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3</w:t>
            </w:r>
          </w:p>
        </w:tc>
        <w:tc>
          <w:tcPr>
            <w:tcW w:w="1440" w:type="dxa"/>
            <w:tcPrChange w:id="11266" w:author="Weber" w:date="2014-10-29T03:09:00Z">
              <w:tcPr>
                <w:tcW w:w="1440" w:type="dxa"/>
              </w:tcPr>
            </w:tcPrChange>
          </w:tcPr>
          <w:p w14:paraId="0D2E7147"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1267" w:author="Weber" w:date="2014-10-29T03:09:00Z">
              <w:tcPr>
                <w:tcW w:w="1440" w:type="dxa"/>
              </w:tcPr>
            </w:tcPrChange>
          </w:tcPr>
          <w:p w14:paraId="49BC7BCC"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14:paraId="4A0FCBFF" w14:textId="77777777" w:rsidTr="00277C8D">
        <w:trPr>
          <w:jc w:val="center"/>
          <w:trPrChange w:id="11268" w:author="Weber" w:date="2014-10-29T03:09:00Z">
            <w:trPr>
              <w:jc w:val="center"/>
            </w:trPr>
          </w:trPrChange>
        </w:trPr>
        <w:tc>
          <w:tcPr>
            <w:tcW w:w="0" w:type="auto"/>
            <w:tcPrChange w:id="11269" w:author="Weber" w:date="2014-10-29T03:09:00Z">
              <w:tcPr>
                <w:tcW w:w="0" w:type="auto"/>
              </w:tcPr>
            </w:tcPrChange>
          </w:tcPr>
          <w:p w14:paraId="3B9F19B8"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2002-present</w:t>
            </w:r>
          </w:p>
        </w:tc>
        <w:tc>
          <w:tcPr>
            <w:tcW w:w="1440" w:type="dxa"/>
            <w:vAlign w:val="bottom"/>
            <w:tcPrChange w:id="11270" w:author="Weber" w:date="2014-10-29T03:09:00Z">
              <w:tcPr>
                <w:tcW w:w="1440" w:type="dxa"/>
                <w:vAlign w:val="bottom"/>
              </w:tcPr>
            </w:tcPrChange>
          </w:tcPr>
          <w:p w14:paraId="61AA789D"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81</w:t>
            </w:r>
          </w:p>
        </w:tc>
        <w:tc>
          <w:tcPr>
            <w:tcW w:w="1440" w:type="dxa"/>
            <w:vAlign w:val="center"/>
            <w:tcPrChange w:id="11271" w:author="Weber" w:date="2014-10-29T03:09:00Z">
              <w:tcPr>
                <w:tcW w:w="1440" w:type="dxa"/>
                <w:vAlign w:val="center"/>
              </w:tcPr>
            </w:tcPrChange>
          </w:tcPr>
          <w:p w14:paraId="63E217E5"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tcPrChange w:id="11272" w:author="Weber" w:date="2014-10-29T03:09:00Z">
              <w:tcPr>
                <w:tcW w:w="1440" w:type="dxa"/>
              </w:tcPr>
            </w:tcPrChange>
          </w:tcPr>
          <w:p w14:paraId="73BB8581"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1273" w:author="Weber" w:date="2014-10-29T03:09:00Z">
              <w:tcPr>
                <w:tcW w:w="1440" w:type="dxa"/>
              </w:tcPr>
            </w:tcPrChange>
          </w:tcPr>
          <w:p w14:paraId="7BFD937B"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bl>
    <w:p w14:paraId="5B11C848" w14:textId="77777777" w:rsidR="00672BAF" w:rsidRPr="00277C8D" w:rsidRDefault="00672BAF" w:rsidP="00672BAF">
      <w:pPr>
        <w:keepNext/>
        <w:suppressAutoHyphens w:val="0"/>
        <w:jc w:val="center"/>
        <w:rPr>
          <w:bCs/>
          <w:sz w:val="22"/>
          <w:szCs w:val="22"/>
          <w:lang w:eastAsia="en-US"/>
        </w:rPr>
      </w:pPr>
    </w:p>
    <w:p w14:paraId="543D5968" w14:textId="77777777" w:rsidR="00672BAF" w:rsidRPr="00277C8D" w:rsidRDefault="00672BAF" w:rsidP="00672BAF">
      <w:pPr>
        <w:keepNext/>
        <w:keepLines/>
        <w:jc w:val="center"/>
        <w:rPr>
          <w:b/>
          <w:bCs/>
          <w:sz w:val="22"/>
          <w:szCs w:val="22"/>
        </w:rPr>
      </w:pPr>
      <w:r w:rsidRPr="00277C8D">
        <w:rPr>
          <w:b/>
          <w:bCs/>
          <w:sz w:val="22"/>
          <w:szCs w:val="22"/>
        </w:rPr>
        <w:t>PR04l. Distribution of claims per era for PR-2004 Companies, for hurricane Ivan, and construction type Frame and Manufactured Homes</w:t>
      </w:r>
    </w:p>
    <w:p w14:paraId="509BD029" w14:textId="77777777" w:rsidR="00672BAF" w:rsidRPr="00277C8D" w:rsidRDefault="00672BAF" w:rsidP="00672BAF">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Change w:id="11274" w:author="Weber" w:date="2014-10-29T03:09:00Z">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PrChange>
      </w:tblPr>
      <w:tblGrid>
        <w:gridCol w:w="3600"/>
        <w:gridCol w:w="1440"/>
        <w:gridCol w:w="1440"/>
        <w:gridCol w:w="1440"/>
        <w:gridCol w:w="1440"/>
        <w:tblGridChange w:id="11275">
          <w:tblGrid>
            <w:gridCol w:w="3600"/>
            <w:gridCol w:w="1440"/>
            <w:gridCol w:w="1440"/>
            <w:gridCol w:w="1440"/>
            <w:gridCol w:w="1440"/>
          </w:tblGrid>
        </w:tblGridChange>
      </w:tblGrid>
      <w:tr w:rsidR="00672BAF" w:rsidRPr="0093057A" w14:paraId="7FE1038E" w14:textId="77777777" w:rsidTr="00277C8D">
        <w:trPr>
          <w:jc w:val="center"/>
          <w:trPrChange w:id="11276" w:author="Weber" w:date="2014-10-29T03:09:00Z">
            <w:trPr>
              <w:jc w:val="center"/>
            </w:trPr>
          </w:trPrChange>
        </w:trPr>
        <w:tc>
          <w:tcPr>
            <w:tcW w:w="0" w:type="auto"/>
            <w:tcPrChange w:id="11277" w:author="Weber" w:date="2014-10-29T03:09:00Z">
              <w:tcPr>
                <w:tcW w:w="0" w:type="auto"/>
              </w:tcPr>
            </w:tcPrChange>
          </w:tcPr>
          <w:p w14:paraId="048D8585" w14:textId="77777777"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Change w:id="11278" w:author="Weber" w:date="2014-10-29T03:09:00Z">
              <w:tcPr>
                <w:tcW w:w="1440" w:type="dxa"/>
              </w:tcPr>
            </w:tcPrChange>
          </w:tcPr>
          <w:p w14:paraId="444803E0"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Change w:id="11279" w:author="Weber" w:date="2014-10-29T03:09:00Z">
              <w:tcPr>
                <w:tcW w:w="1440" w:type="dxa"/>
              </w:tcPr>
            </w:tcPrChange>
          </w:tcPr>
          <w:p w14:paraId="19C989EF"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Change w:id="11280" w:author="Weber" w:date="2014-10-29T03:09:00Z">
              <w:tcPr>
                <w:tcW w:w="1440" w:type="dxa"/>
              </w:tcPr>
            </w:tcPrChange>
          </w:tcPr>
          <w:p w14:paraId="63BD5C54"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Change w:id="11281" w:author="Weber" w:date="2014-10-29T03:09:00Z">
              <w:tcPr>
                <w:tcW w:w="1440" w:type="dxa"/>
              </w:tcPr>
            </w:tcPrChange>
          </w:tcPr>
          <w:p w14:paraId="728BFFCB"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B87550" w:rsidRPr="0093057A" w14:paraId="2B3340FA" w14:textId="77777777" w:rsidTr="00277C8D">
        <w:trPr>
          <w:jc w:val="center"/>
          <w:trPrChange w:id="11282" w:author="Weber" w:date="2014-10-29T03:09:00Z">
            <w:trPr>
              <w:jc w:val="center"/>
            </w:trPr>
          </w:trPrChange>
        </w:trPr>
        <w:tc>
          <w:tcPr>
            <w:tcW w:w="0" w:type="auto"/>
            <w:tcPrChange w:id="11283" w:author="Weber" w:date="2014-10-29T03:09:00Z">
              <w:tcPr>
                <w:tcW w:w="0" w:type="auto"/>
              </w:tcPr>
            </w:tcPrChange>
          </w:tcPr>
          <w:p w14:paraId="765265AE"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pre1960</w:t>
            </w:r>
          </w:p>
        </w:tc>
        <w:tc>
          <w:tcPr>
            <w:tcW w:w="1440" w:type="dxa"/>
            <w:vAlign w:val="bottom"/>
            <w:tcPrChange w:id="11284" w:author="Weber" w:date="2014-10-29T03:09:00Z">
              <w:tcPr>
                <w:tcW w:w="1440" w:type="dxa"/>
                <w:vAlign w:val="bottom"/>
              </w:tcPr>
            </w:tcPrChange>
          </w:tcPr>
          <w:p w14:paraId="5213B13B"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40</w:t>
            </w:r>
          </w:p>
        </w:tc>
        <w:tc>
          <w:tcPr>
            <w:tcW w:w="1440" w:type="dxa"/>
            <w:vAlign w:val="center"/>
            <w:tcPrChange w:id="11285" w:author="Weber" w:date="2014-10-29T03:09:00Z">
              <w:tcPr>
                <w:tcW w:w="1440" w:type="dxa"/>
                <w:vAlign w:val="center"/>
              </w:tcPr>
            </w:tcPrChange>
          </w:tcPr>
          <w:p w14:paraId="5883095C"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914</w:t>
            </w:r>
          </w:p>
        </w:tc>
        <w:tc>
          <w:tcPr>
            <w:tcW w:w="1440" w:type="dxa"/>
            <w:tcPrChange w:id="11286" w:author="Weber" w:date="2014-10-29T03:09:00Z">
              <w:tcPr>
                <w:tcW w:w="1440" w:type="dxa"/>
              </w:tcPr>
            </w:tcPrChange>
          </w:tcPr>
          <w:p w14:paraId="360B01F6"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4</w:t>
            </w:r>
          </w:p>
        </w:tc>
        <w:tc>
          <w:tcPr>
            <w:tcW w:w="1440" w:type="dxa"/>
            <w:tcPrChange w:id="11287" w:author="Weber" w:date="2014-10-29T03:09:00Z">
              <w:tcPr>
                <w:tcW w:w="1440" w:type="dxa"/>
              </w:tcPr>
            </w:tcPrChange>
          </w:tcPr>
          <w:p w14:paraId="5F5717A7"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14:paraId="0DE8AD1C" w14:textId="77777777" w:rsidTr="00277C8D">
        <w:trPr>
          <w:jc w:val="center"/>
          <w:trPrChange w:id="11288" w:author="Weber" w:date="2014-10-29T03:09:00Z">
            <w:trPr>
              <w:jc w:val="center"/>
            </w:trPr>
          </w:trPrChange>
        </w:trPr>
        <w:tc>
          <w:tcPr>
            <w:tcW w:w="0" w:type="auto"/>
            <w:tcPrChange w:id="11289" w:author="Weber" w:date="2014-10-29T03:09:00Z">
              <w:tcPr>
                <w:tcW w:w="0" w:type="auto"/>
              </w:tcPr>
            </w:tcPrChange>
          </w:tcPr>
          <w:p w14:paraId="68509275"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960-1970</w:t>
            </w:r>
          </w:p>
        </w:tc>
        <w:tc>
          <w:tcPr>
            <w:tcW w:w="1440" w:type="dxa"/>
            <w:vAlign w:val="bottom"/>
            <w:tcPrChange w:id="11290" w:author="Weber" w:date="2014-10-29T03:09:00Z">
              <w:tcPr>
                <w:tcW w:w="1440" w:type="dxa"/>
                <w:vAlign w:val="bottom"/>
              </w:tcPr>
            </w:tcPrChange>
          </w:tcPr>
          <w:p w14:paraId="760F71F6"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17</w:t>
            </w:r>
          </w:p>
        </w:tc>
        <w:tc>
          <w:tcPr>
            <w:tcW w:w="1440" w:type="dxa"/>
            <w:vAlign w:val="center"/>
            <w:tcPrChange w:id="11291" w:author="Weber" w:date="2014-10-29T03:09:00Z">
              <w:tcPr>
                <w:tcW w:w="1440" w:type="dxa"/>
                <w:vAlign w:val="center"/>
              </w:tcPr>
            </w:tcPrChange>
          </w:tcPr>
          <w:p w14:paraId="4993D3F1"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538</w:t>
            </w:r>
          </w:p>
        </w:tc>
        <w:tc>
          <w:tcPr>
            <w:tcW w:w="1440" w:type="dxa"/>
            <w:tcPrChange w:id="11292" w:author="Weber" w:date="2014-10-29T03:09:00Z">
              <w:tcPr>
                <w:tcW w:w="1440" w:type="dxa"/>
              </w:tcPr>
            </w:tcPrChange>
          </w:tcPr>
          <w:p w14:paraId="47369BD8"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2</w:t>
            </w:r>
          </w:p>
        </w:tc>
        <w:tc>
          <w:tcPr>
            <w:tcW w:w="1440" w:type="dxa"/>
            <w:tcPrChange w:id="11293" w:author="Weber" w:date="2014-10-29T03:09:00Z">
              <w:tcPr>
                <w:tcW w:w="1440" w:type="dxa"/>
              </w:tcPr>
            </w:tcPrChange>
          </w:tcPr>
          <w:p w14:paraId="15057866"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14:paraId="3D763C30" w14:textId="77777777" w:rsidTr="00277C8D">
        <w:trPr>
          <w:jc w:val="center"/>
          <w:trPrChange w:id="11294" w:author="Weber" w:date="2014-10-29T03:09:00Z">
            <w:trPr>
              <w:jc w:val="center"/>
            </w:trPr>
          </w:trPrChange>
        </w:trPr>
        <w:tc>
          <w:tcPr>
            <w:tcW w:w="0" w:type="auto"/>
            <w:tcPrChange w:id="11295" w:author="Weber" w:date="2014-10-29T03:09:00Z">
              <w:tcPr>
                <w:tcW w:w="0" w:type="auto"/>
              </w:tcPr>
            </w:tcPrChange>
          </w:tcPr>
          <w:p w14:paraId="3245CCA9"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971-1980</w:t>
            </w:r>
          </w:p>
        </w:tc>
        <w:tc>
          <w:tcPr>
            <w:tcW w:w="1440" w:type="dxa"/>
            <w:vAlign w:val="bottom"/>
            <w:tcPrChange w:id="11296" w:author="Weber" w:date="2014-10-29T03:09:00Z">
              <w:tcPr>
                <w:tcW w:w="1440" w:type="dxa"/>
                <w:vAlign w:val="bottom"/>
              </w:tcPr>
            </w:tcPrChange>
          </w:tcPr>
          <w:p w14:paraId="3AC93FCB"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74</w:t>
            </w:r>
          </w:p>
        </w:tc>
        <w:tc>
          <w:tcPr>
            <w:tcW w:w="1440" w:type="dxa"/>
            <w:vAlign w:val="center"/>
            <w:tcPrChange w:id="11297" w:author="Weber" w:date="2014-10-29T03:09:00Z">
              <w:tcPr>
                <w:tcW w:w="1440" w:type="dxa"/>
                <w:vAlign w:val="center"/>
              </w:tcPr>
            </w:tcPrChange>
          </w:tcPr>
          <w:p w14:paraId="55A124C3"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759</w:t>
            </w:r>
          </w:p>
        </w:tc>
        <w:tc>
          <w:tcPr>
            <w:tcW w:w="1440" w:type="dxa"/>
            <w:tcPrChange w:id="11298" w:author="Weber" w:date="2014-10-29T03:09:00Z">
              <w:tcPr>
                <w:tcW w:w="1440" w:type="dxa"/>
              </w:tcPr>
            </w:tcPrChange>
          </w:tcPr>
          <w:p w14:paraId="220C3AC3"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2</w:t>
            </w:r>
          </w:p>
        </w:tc>
        <w:tc>
          <w:tcPr>
            <w:tcW w:w="1440" w:type="dxa"/>
            <w:tcPrChange w:id="11299" w:author="Weber" w:date="2014-10-29T03:09:00Z">
              <w:tcPr>
                <w:tcW w:w="1440" w:type="dxa"/>
              </w:tcPr>
            </w:tcPrChange>
          </w:tcPr>
          <w:p w14:paraId="4A371039"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14:paraId="215CC9F4" w14:textId="77777777" w:rsidTr="00277C8D">
        <w:trPr>
          <w:jc w:val="center"/>
          <w:trPrChange w:id="11300" w:author="Weber" w:date="2014-10-29T03:09:00Z">
            <w:trPr>
              <w:jc w:val="center"/>
            </w:trPr>
          </w:trPrChange>
        </w:trPr>
        <w:tc>
          <w:tcPr>
            <w:tcW w:w="0" w:type="auto"/>
            <w:tcPrChange w:id="11301" w:author="Weber" w:date="2014-10-29T03:09:00Z">
              <w:tcPr>
                <w:tcW w:w="0" w:type="auto"/>
              </w:tcPr>
            </w:tcPrChange>
          </w:tcPr>
          <w:p w14:paraId="7BEFE356"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981-1993</w:t>
            </w:r>
          </w:p>
        </w:tc>
        <w:tc>
          <w:tcPr>
            <w:tcW w:w="1440" w:type="dxa"/>
            <w:vAlign w:val="bottom"/>
            <w:tcPrChange w:id="11302" w:author="Weber" w:date="2014-10-29T03:09:00Z">
              <w:tcPr>
                <w:tcW w:w="1440" w:type="dxa"/>
                <w:vAlign w:val="bottom"/>
              </w:tcPr>
            </w:tcPrChange>
          </w:tcPr>
          <w:p w14:paraId="3CF15BA5"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626</w:t>
            </w:r>
          </w:p>
        </w:tc>
        <w:tc>
          <w:tcPr>
            <w:tcW w:w="1440" w:type="dxa"/>
            <w:vAlign w:val="center"/>
            <w:tcPrChange w:id="11303" w:author="Weber" w:date="2014-10-29T03:09:00Z">
              <w:tcPr>
                <w:tcW w:w="1440" w:type="dxa"/>
                <w:vAlign w:val="center"/>
              </w:tcPr>
            </w:tcPrChange>
          </w:tcPr>
          <w:p w14:paraId="12559718"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3292</w:t>
            </w:r>
          </w:p>
        </w:tc>
        <w:tc>
          <w:tcPr>
            <w:tcW w:w="1440" w:type="dxa"/>
            <w:tcPrChange w:id="11304" w:author="Weber" w:date="2014-10-29T03:09:00Z">
              <w:tcPr>
                <w:tcW w:w="1440" w:type="dxa"/>
              </w:tcPr>
            </w:tcPrChange>
          </w:tcPr>
          <w:p w14:paraId="78923880"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4</w:t>
            </w:r>
          </w:p>
        </w:tc>
        <w:tc>
          <w:tcPr>
            <w:tcW w:w="1440" w:type="dxa"/>
            <w:tcPrChange w:id="11305" w:author="Weber" w:date="2014-10-29T03:09:00Z">
              <w:tcPr>
                <w:tcW w:w="1440" w:type="dxa"/>
              </w:tcPr>
            </w:tcPrChange>
          </w:tcPr>
          <w:p w14:paraId="1C8E7CF7"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14:paraId="29E7505D" w14:textId="77777777" w:rsidTr="00277C8D">
        <w:trPr>
          <w:jc w:val="center"/>
          <w:trPrChange w:id="11306" w:author="Weber" w:date="2014-10-29T03:09:00Z">
            <w:trPr>
              <w:jc w:val="center"/>
            </w:trPr>
          </w:trPrChange>
        </w:trPr>
        <w:tc>
          <w:tcPr>
            <w:tcW w:w="0" w:type="auto"/>
            <w:tcPrChange w:id="11307" w:author="Weber" w:date="2014-10-29T03:09:00Z">
              <w:tcPr>
                <w:tcW w:w="0" w:type="auto"/>
              </w:tcPr>
            </w:tcPrChange>
          </w:tcPr>
          <w:p w14:paraId="7FBC4E48"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994-2001</w:t>
            </w:r>
          </w:p>
        </w:tc>
        <w:tc>
          <w:tcPr>
            <w:tcW w:w="1440" w:type="dxa"/>
            <w:vAlign w:val="bottom"/>
            <w:tcPrChange w:id="11308" w:author="Weber" w:date="2014-10-29T03:09:00Z">
              <w:tcPr>
                <w:tcW w:w="1440" w:type="dxa"/>
                <w:vAlign w:val="bottom"/>
              </w:tcPr>
            </w:tcPrChange>
          </w:tcPr>
          <w:p w14:paraId="76142CA5"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302</w:t>
            </w:r>
          </w:p>
        </w:tc>
        <w:tc>
          <w:tcPr>
            <w:tcW w:w="1440" w:type="dxa"/>
            <w:vAlign w:val="center"/>
            <w:tcPrChange w:id="11309" w:author="Weber" w:date="2014-10-29T03:09:00Z">
              <w:tcPr>
                <w:tcW w:w="1440" w:type="dxa"/>
                <w:vAlign w:val="center"/>
              </w:tcPr>
            </w:tcPrChange>
          </w:tcPr>
          <w:p w14:paraId="7F01A5F5"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636</w:t>
            </w:r>
          </w:p>
        </w:tc>
        <w:tc>
          <w:tcPr>
            <w:tcW w:w="1440" w:type="dxa"/>
            <w:tcPrChange w:id="11310" w:author="Weber" w:date="2014-10-29T03:09:00Z">
              <w:tcPr>
                <w:tcW w:w="1440" w:type="dxa"/>
              </w:tcPr>
            </w:tcPrChange>
          </w:tcPr>
          <w:p w14:paraId="7D48971F"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1311" w:author="Weber" w:date="2014-10-29T03:09:00Z">
              <w:tcPr>
                <w:tcW w:w="1440" w:type="dxa"/>
              </w:tcPr>
            </w:tcPrChange>
          </w:tcPr>
          <w:p w14:paraId="64DA687C"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14:paraId="7F7E08ED" w14:textId="77777777" w:rsidTr="00277C8D">
        <w:trPr>
          <w:jc w:val="center"/>
          <w:trPrChange w:id="11312" w:author="Weber" w:date="2014-10-29T03:09:00Z">
            <w:trPr>
              <w:jc w:val="center"/>
            </w:trPr>
          </w:trPrChange>
        </w:trPr>
        <w:tc>
          <w:tcPr>
            <w:tcW w:w="0" w:type="auto"/>
            <w:tcPrChange w:id="11313" w:author="Weber" w:date="2014-10-29T03:09:00Z">
              <w:tcPr>
                <w:tcW w:w="0" w:type="auto"/>
              </w:tcPr>
            </w:tcPrChange>
          </w:tcPr>
          <w:p w14:paraId="2A02C82B"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2002-present-</w:t>
            </w:r>
          </w:p>
        </w:tc>
        <w:tc>
          <w:tcPr>
            <w:tcW w:w="1440" w:type="dxa"/>
            <w:vAlign w:val="bottom"/>
            <w:tcPrChange w:id="11314" w:author="Weber" w:date="2014-10-29T03:09:00Z">
              <w:tcPr>
                <w:tcW w:w="1440" w:type="dxa"/>
                <w:vAlign w:val="bottom"/>
              </w:tcPr>
            </w:tcPrChange>
          </w:tcPr>
          <w:p w14:paraId="47C5DEEE"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273</w:t>
            </w:r>
          </w:p>
        </w:tc>
        <w:tc>
          <w:tcPr>
            <w:tcW w:w="1440" w:type="dxa"/>
            <w:vAlign w:val="center"/>
            <w:tcPrChange w:id="11315" w:author="Weber" w:date="2014-10-29T03:09:00Z">
              <w:tcPr>
                <w:tcW w:w="1440" w:type="dxa"/>
                <w:vAlign w:val="center"/>
              </w:tcPr>
            </w:tcPrChange>
          </w:tcPr>
          <w:p w14:paraId="0D062AFA"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223</w:t>
            </w:r>
          </w:p>
        </w:tc>
        <w:tc>
          <w:tcPr>
            <w:tcW w:w="1440" w:type="dxa"/>
            <w:tcPrChange w:id="11316" w:author="Weber" w:date="2014-10-29T03:09:00Z">
              <w:tcPr>
                <w:tcW w:w="1440" w:type="dxa"/>
              </w:tcPr>
            </w:tcPrChange>
          </w:tcPr>
          <w:p w14:paraId="40AB7C7B"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1317" w:author="Weber" w:date="2014-10-29T03:09:00Z">
              <w:tcPr>
                <w:tcW w:w="1440" w:type="dxa"/>
              </w:tcPr>
            </w:tcPrChange>
          </w:tcPr>
          <w:p w14:paraId="0DD3555A"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14:paraId="2607E48E" w14:textId="77777777" w:rsidTr="00277C8D">
        <w:trPr>
          <w:jc w:val="center"/>
          <w:trPrChange w:id="11318" w:author="Weber" w:date="2014-10-29T03:09:00Z">
            <w:trPr>
              <w:jc w:val="center"/>
            </w:trPr>
          </w:trPrChange>
        </w:trPr>
        <w:tc>
          <w:tcPr>
            <w:tcW w:w="0" w:type="auto"/>
            <w:tcPrChange w:id="11319" w:author="Weber" w:date="2014-10-29T03:09:00Z">
              <w:tcPr>
                <w:tcW w:w="0" w:type="auto"/>
              </w:tcPr>
            </w:tcPrChange>
          </w:tcPr>
          <w:p w14:paraId="212964E2"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MH pre-1994</w:t>
            </w:r>
          </w:p>
        </w:tc>
        <w:tc>
          <w:tcPr>
            <w:tcW w:w="1440" w:type="dxa"/>
            <w:vAlign w:val="bottom"/>
            <w:tcPrChange w:id="11320" w:author="Weber" w:date="2014-10-29T03:09:00Z">
              <w:tcPr>
                <w:tcW w:w="1440" w:type="dxa"/>
                <w:vAlign w:val="bottom"/>
              </w:tcPr>
            </w:tcPrChange>
          </w:tcPr>
          <w:p w14:paraId="4C100473"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vAlign w:val="center"/>
            <w:tcPrChange w:id="11321" w:author="Weber" w:date="2014-10-29T03:09:00Z">
              <w:tcPr>
                <w:tcW w:w="1440" w:type="dxa"/>
                <w:vAlign w:val="center"/>
              </w:tcPr>
            </w:tcPrChange>
          </w:tcPr>
          <w:p w14:paraId="1D877B28" w14:textId="77777777"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1322" w:author="Weber" w:date="2014-10-29T03:09:00Z">
              <w:tcPr>
                <w:tcW w:w="1440" w:type="dxa"/>
              </w:tcPr>
            </w:tcPrChange>
          </w:tcPr>
          <w:p w14:paraId="718C7D07"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1323" w:author="Weber" w:date="2014-10-29T03:09:00Z">
              <w:tcPr>
                <w:tcW w:w="1440" w:type="dxa"/>
              </w:tcPr>
            </w:tcPrChange>
          </w:tcPr>
          <w:p w14:paraId="35A56B08"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620</w:t>
            </w:r>
          </w:p>
        </w:tc>
      </w:tr>
      <w:tr w:rsidR="00B87550" w:rsidRPr="0093057A" w14:paraId="58972F12" w14:textId="77777777" w:rsidTr="00277C8D">
        <w:trPr>
          <w:jc w:val="center"/>
          <w:trPrChange w:id="11324" w:author="Weber" w:date="2014-10-29T03:09:00Z">
            <w:trPr>
              <w:jc w:val="center"/>
            </w:trPr>
          </w:trPrChange>
        </w:trPr>
        <w:tc>
          <w:tcPr>
            <w:tcW w:w="0" w:type="auto"/>
            <w:tcPrChange w:id="11325" w:author="Weber" w:date="2014-10-29T03:09:00Z">
              <w:tcPr>
                <w:tcW w:w="0" w:type="auto"/>
              </w:tcPr>
            </w:tcPrChange>
          </w:tcPr>
          <w:p w14:paraId="17D7DC7A"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MH 1994-present</w:t>
            </w:r>
          </w:p>
        </w:tc>
        <w:tc>
          <w:tcPr>
            <w:tcW w:w="1440" w:type="dxa"/>
            <w:vAlign w:val="bottom"/>
            <w:tcPrChange w:id="11326" w:author="Weber" w:date="2014-10-29T03:09:00Z">
              <w:tcPr>
                <w:tcW w:w="1440" w:type="dxa"/>
                <w:vAlign w:val="bottom"/>
              </w:tcPr>
            </w:tcPrChange>
          </w:tcPr>
          <w:p w14:paraId="4F31F356"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vAlign w:val="center"/>
            <w:tcPrChange w:id="11327" w:author="Weber" w:date="2014-10-29T03:09:00Z">
              <w:tcPr>
                <w:tcW w:w="1440" w:type="dxa"/>
                <w:vAlign w:val="center"/>
              </w:tcPr>
            </w:tcPrChange>
          </w:tcPr>
          <w:p w14:paraId="4A50FADD" w14:textId="77777777"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1328" w:author="Weber" w:date="2014-10-29T03:09:00Z">
              <w:tcPr>
                <w:tcW w:w="1440" w:type="dxa"/>
              </w:tcPr>
            </w:tcPrChange>
          </w:tcPr>
          <w:p w14:paraId="1FB4DB36"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1329" w:author="Weber" w:date="2014-10-29T03:09:00Z">
              <w:tcPr>
                <w:tcW w:w="1440" w:type="dxa"/>
              </w:tcPr>
            </w:tcPrChange>
          </w:tcPr>
          <w:p w14:paraId="784A61CF"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197</w:t>
            </w:r>
          </w:p>
        </w:tc>
      </w:tr>
    </w:tbl>
    <w:p w14:paraId="3AF59C88" w14:textId="77777777" w:rsidR="00672BAF" w:rsidRPr="00277C8D" w:rsidRDefault="00672BAF" w:rsidP="00672BAF">
      <w:pPr>
        <w:rPr>
          <w:b/>
          <w:bCs/>
          <w:sz w:val="22"/>
          <w:szCs w:val="22"/>
        </w:rPr>
      </w:pPr>
    </w:p>
    <w:p w14:paraId="7B82E2D2" w14:textId="77777777" w:rsidR="00672BAF" w:rsidRPr="00277C8D" w:rsidRDefault="00672BAF" w:rsidP="00672BAF">
      <w:pPr>
        <w:keepNext/>
        <w:keepLines/>
        <w:jc w:val="center"/>
        <w:rPr>
          <w:b/>
          <w:bCs/>
          <w:sz w:val="22"/>
          <w:szCs w:val="22"/>
        </w:rPr>
      </w:pPr>
      <w:r w:rsidRPr="00277C8D">
        <w:rPr>
          <w:b/>
          <w:bCs/>
          <w:sz w:val="22"/>
          <w:szCs w:val="22"/>
        </w:rPr>
        <w:t>PR04m. Distribution of claims per era for PR-2004 Companies, for hurricane Ivan, and construction type Masonry</w:t>
      </w:r>
    </w:p>
    <w:p w14:paraId="67449530" w14:textId="77777777" w:rsidR="00672BAF" w:rsidRPr="00277C8D" w:rsidRDefault="00672BAF" w:rsidP="00672BAF">
      <w:pP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Change w:id="11330" w:author="Weber" w:date="2014-10-29T03:09:00Z">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PrChange>
      </w:tblPr>
      <w:tblGrid>
        <w:gridCol w:w="3600"/>
        <w:gridCol w:w="1440"/>
        <w:gridCol w:w="1440"/>
        <w:gridCol w:w="1440"/>
        <w:gridCol w:w="1440"/>
        <w:tblGridChange w:id="11331">
          <w:tblGrid>
            <w:gridCol w:w="3600"/>
            <w:gridCol w:w="1440"/>
            <w:gridCol w:w="1440"/>
            <w:gridCol w:w="1440"/>
            <w:gridCol w:w="1440"/>
          </w:tblGrid>
        </w:tblGridChange>
      </w:tblGrid>
      <w:tr w:rsidR="00672BAF" w:rsidRPr="0093057A" w14:paraId="1352FF05" w14:textId="77777777" w:rsidTr="00277C8D">
        <w:trPr>
          <w:jc w:val="center"/>
          <w:trPrChange w:id="11332" w:author="Weber" w:date="2014-10-29T03:09:00Z">
            <w:trPr>
              <w:jc w:val="center"/>
            </w:trPr>
          </w:trPrChange>
        </w:trPr>
        <w:tc>
          <w:tcPr>
            <w:tcW w:w="0" w:type="auto"/>
            <w:tcPrChange w:id="11333" w:author="Weber" w:date="2014-10-29T03:09:00Z">
              <w:tcPr>
                <w:tcW w:w="0" w:type="auto"/>
              </w:tcPr>
            </w:tcPrChange>
          </w:tcPr>
          <w:p w14:paraId="4D1C38DD" w14:textId="77777777"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Change w:id="11334" w:author="Weber" w:date="2014-10-29T03:09:00Z">
              <w:tcPr>
                <w:tcW w:w="1440" w:type="dxa"/>
              </w:tcPr>
            </w:tcPrChange>
          </w:tcPr>
          <w:p w14:paraId="4EBE5BBD"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Change w:id="11335" w:author="Weber" w:date="2014-10-29T03:09:00Z">
              <w:tcPr>
                <w:tcW w:w="1440" w:type="dxa"/>
              </w:tcPr>
            </w:tcPrChange>
          </w:tcPr>
          <w:p w14:paraId="77D23940"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Change w:id="11336" w:author="Weber" w:date="2014-10-29T03:09:00Z">
              <w:tcPr>
                <w:tcW w:w="1440" w:type="dxa"/>
              </w:tcPr>
            </w:tcPrChange>
          </w:tcPr>
          <w:p w14:paraId="56EB330D"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Change w:id="11337" w:author="Weber" w:date="2014-10-29T03:09:00Z">
              <w:tcPr>
                <w:tcW w:w="1440" w:type="dxa"/>
              </w:tcPr>
            </w:tcPrChange>
          </w:tcPr>
          <w:p w14:paraId="18125BA8"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B87550" w:rsidRPr="0093057A" w14:paraId="7DD76BEA" w14:textId="77777777" w:rsidTr="00277C8D">
        <w:trPr>
          <w:jc w:val="center"/>
          <w:trPrChange w:id="11338" w:author="Weber" w:date="2014-10-29T03:09:00Z">
            <w:trPr>
              <w:jc w:val="center"/>
            </w:trPr>
          </w:trPrChange>
        </w:trPr>
        <w:tc>
          <w:tcPr>
            <w:tcW w:w="0" w:type="auto"/>
            <w:tcPrChange w:id="11339" w:author="Weber" w:date="2014-10-29T03:09:00Z">
              <w:tcPr>
                <w:tcW w:w="0" w:type="auto"/>
              </w:tcPr>
            </w:tcPrChange>
          </w:tcPr>
          <w:p w14:paraId="720E2520"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pre1960</w:t>
            </w:r>
          </w:p>
        </w:tc>
        <w:tc>
          <w:tcPr>
            <w:tcW w:w="1440" w:type="dxa"/>
            <w:vAlign w:val="bottom"/>
            <w:tcPrChange w:id="11340" w:author="Weber" w:date="2014-10-29T03:09:00Z">
              <w:tcPr>
                <w:tcW w:w="1440" w:type="dxa"/>
                <w:vAlign w:val="bottom"/>
              </w:tcPr>
            </w:tcPrChange>
          </w:tcPr>
          <w:p w14:paraId="23B33350"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51</w:t>
            </w:r>
          </w:p>
        </w:tc>
        <w:tc>
          <w:tcPr>
            <w:tcW w:w="1440" w:type="dxa"/>
            <w:vAlign w:val="center"/>
            <w:tcPrChange w:id="11341" w:author="Weber" w:date="2014-10-29T03:09:00Z">
              <w:tcPr>
                <w:tcW w:w="1440" w:type="dxa"/>
                <w:vAlign w:val="center"/>
              </w:tcPr>
            </w:tcPrChange>
          </w:tcPr>
          <w:p w14:paraId="2CC4531D"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207</w:t>
            </w:r>
          </w:p>
        </w:tc>
        <w:tc>
          <w:tcPr>
            <w:tcW w:w="1440" w:type="dxa"/>
            <w:tcPrChange w:id="11342" w:author="Weber" w:date="2014-10-29T03:09:00Z">
              <w:tcPr>
                <w:tcW w:w="1440" w:type="dxa"/>
              </w:tcPr>
            </w:tcPrChange>
          </w:tcPr>
          <w:p w14:paraId="02B54B38"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4</w:t>
            </w:r>
          </w:p>
        </w:tc>
        <w:tc>
          <w:tcPr>
            <w:tcW w:w="1440" w:type="dxa"/>
            <w:tcPrChange w:id="11343" w:author="Weber" w:date="2014-10-29T03:09:00Z">
              <w:tcPr>
                <w:tcW w:w="1440" w:type="dxa"/>
              </w:tcPr>
            </w:tcPrChange>
          </w:tcPr>
          <w:p w14:paraId="001341FE"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14:paraId="12438FD8" w14:textId="77777777" w:rsidTr="00277C8D">
        <w:trPr>
          <w:jc w:val="center"/>
          <w:trPrChange w:id="11344" w:author="Weber" w:date="2014-10-29T03:09:00Z">
            <w:trPr>
              <w:jc w:val="center"/>
            </w:trPr>
          </w:trPrChange>
        </w:trPr>
        <w:tc>
          <w:tcPr>
            <w:tcW w:w="0" w:type="auto"/>
            <w:tcPrChange w:id="11345" w:author="Weber" w:date="2014-10-29T03:09:00Z">
              <w:tcPr>
                <w:tcW w:w="0" w:type="auto"/>
              </w:tcPr>
            </w:tcPrChange>
          </w:tcPr>
          <w:p w14:paraId="4C53DB26"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960-1970</w:t>
            </w:r>
          </w:p>
        </w:tc>
        <w:tc>
          <w:tcPr>
            <w:tcW w:w="1440" w:type="dxa"/>
            <w:vAlign w:val="bottom"/>
            <w:tcPrChange w:id="11346" w:author="Weber" w:date="2014-10-29T03:09:00Z">
              <w:tcPr>
                <w:tcW w:w="1440" w:type="dxa"/>
                <w:vAlign w:val="bottom"/>
              </w:tcPr>
            </w:tcPrChange>
          </w:tcPr>
          <w:p w14:paraId="480B2655"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624</w:t>
            </w:r>
          </w:p>
        </w:tc>
        <w:tc>
          <w:tcPr>
            <w:tcW w:w="1440" w:type="dxa"/>
            <w:vAlign w:val="center"/>
            <w:tcPrChange w:id="11347" w:author="Weber" w:date="2014-10-29T03:09:00Z">
              <w:tcPr>
                <w:tcW w:w="1440" w:type="dxa"/>
                <w:vAlign w:val="center"/>
              </w:tcPr>
            </w:tcPrChange>
          </w:tcPr>
          <w:p w14:paraId="6ECA6970"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2,557</w:t>
            </w:r>
          </w:p>
        </w:tc>
        <w:tc>
          <w:tcPr>
            <w:tcW w:w="1440" w:type="dxa"/>
            <w:tcPrChange w:id="11348" w:author="Weber" w:date="2014-10-29T03:09:00Z">
              <w:tcPr>
                <w:tcW w:w="1440" w:type="dxa"/>
              </w:tcPr>
            </w:tcPrChange>
          </w:tcPr>
          <w:p w14:paraId="663BD05E"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4</w:t>
            </w:r>
          </w:p>
        </w:tc>
        <w:tc>
          <w:tcPr>
            <w:tcW w:w="1440" w:type="dxa"/>
            <w:tcPrChange w:id="11349" w:author="Weber" w:date="2014-10-29T03:09:00Z">
              <w:tcPr>
                <w:tcW w:w="1440" w:type="dxa"/>
              </w:tcPr>
            </w:tcPrChange>
          </w:tcPr>
          <w:p w14:paraId="1FB58888"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14:paraId="66CDC177" w14:textId="77777777" w:rsidTr="00277C8D">
        <w:trPr>
          <w:jc w:val="center"/>
          <w:trPrChange w:id="11350" w:author="Weber" w:date="2014-10-29T03:09:00Z">
            <w:trPr>
              <w:jc w:val="center"/>
            </w:trPr>
          </w:trPrChange>
        </w:trPr>
        <w:tc>
          <w:tcPr>
            <w:tcW w:w="0" w:type="auto"/>
            <w:tcPrChange w:id="11351" w:author="Weber" w:date="2014-10-29T03:09:00Z">
              <w:tcPr>
                <w:tcW w:w="0" w:type="auto"/>
              </w:tcPr>
            </w:tcPrChange>
          </w:tcPr>
          <w:p w14:paraId="44F1FB0E"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971-1980</w:t>
            </w:r>
          </w:p>
        </w:tc>
        <w:tc>
          <w:tcPr>
            <w:tcW w:w="1440" w:type="dxa"/>
            <w:vAlign w:val="bottom"/>
            <w:tcPrChange w:id="11352" w:author="Weber" w:date="2014-10-29T03:09:00Z">
              <w:tcPr>
                <w:tcW w:w="1440" w:type="dxa"/>
                <w:vAlign w:val="bottom"/>
              </w:tcPr>
            </w:tcPrChange>
          </w:tcPr>
          <w:p w14:paraId="12391AA9"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279</w:t>
            </w:r>
          </w:p>
        </w:tc>
        <w:tc>
          <w:tcPr>
            <w:tcW w:w="1440" w:type="dxa"/>
            <w:vAlign w:val="center"/>
            <w:tcPrChange w:id="11353" w:author="Weber" w:date="2014-10-29T03:09:00Z">
              <w:tcPr>
                <w:tcW w:w="1440" w:type="dxa"/>
                <w:vAlign w:val="center"/>
              </w:tcPr>
            </w:tcPrChange>
          </w:tcPr>
          <w:p w14:paraId="33C07F51"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3,573</w:t>
            </w:r>
          </w:p>
        </w:tc>
        <w:tc>
          <w:tcPr>
            <w:tcW w:w="1440" w:type="dxa"/>
            <w:tcPrChange w:id="11354" w:author="Weber" w:date="2014-10-29T03:09:00Z">
              <w:tcPr>
                <w:tcW w:w="1440" w:type="dxa"/>
              </w:tcPr>
            </w:tcPrChange>
          </w:tcPr>
          <w:p w14:paraId="7AE1098F"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3</w:t>
            </w:r>
          </w:p>
        </w:tc>
        <w:tc>
          <w:tcPr>
            <w:tcW w:w="1440" w:type="dxa"/>
            <w:tcPrChange w:id="11355" w:author="Weber" w:date="2014-10-29T03:09:00Z">
              <w:tcPr>
                <w:tcW w:w="1440" w:type="dxa"/>
              </w:tcPr>
            </w:tcPrChange>
          </w:tcPr>
          <w:p w14:paraId="2638A990"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14:paraId="44EA82CE" w14:textId="77777777" w:rsidTr="00277C8D">
        <w:trPr>
          <w:jc w:val="center"/>
          <w:trPrChange w:id="11356" w:author="Weber" w:date="2014-10-29T03:09:00Z">
            <w:trPr>
              <w:jc w:val="center"/>
            </w:trPr>
          </w:trPrChange>
        </w:trPr>
        <w:tc>
          <w:tcPr>
            <w:tcW w:w="0" w:type="auto"/>
            <w:tcPrChange w:id="11357" w:author="Weber" w:date="2014-10-29T03:09:00Z">
              <w:tcPr>
                <w:tcW w:w="0" w:type="auto"/>
              </w:tcPr>
            </w:tcPrChange>
          </w:tcPr>
          <w:p w14:paraId="7E83EF5B"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981-1993</w:t>
            </w:r>
          </w:p>
        </w:tc>
        <w:tc>
          <w:tcPr>
            <w:tcW w:w="1440" w:type="dxa"/>
            <w:vAlign w:val="bottom"/>
            <w:tcPrChange w:id="11358" w:author="Weber" w:date="2014-10-29T03:09:00Z">
              <w:tcPr>
                <w:tcW w:w="1440" w:type="dxa"/>
                <w:vAlign w:val="bottom"/>
              </w:tcPr>
            </w:tcPrChange>
          </w:tcPr>
          <w:p w14:paraId="2682834D"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320</w:t>
            </w:r>
          </w:p>
        </w:tc>
        <w:tc>
          <w:tcPr>
            <w:tcW w:w="1440" w:type="dxa"/>
            <w:vAlign w:val="center"/>
            <w:tcPrChange w:id="11359" w:author="Weber" w:date="2014-10-29T03:09:00Z">
              <w:tcPr>
                <w:tcW w:w="1440" w:type="dxa"/>
                <w:vAlign w:val="center"/>
              </w:tcPr>
            </w:tcPrChange>
          </w:tcPr>
          <w:p w14:paraId="77F3E395"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4,087</w:t>
            </w:r>
          </w:p>
        </w:tc>
        <w:tc>
          <w:tcPr>
            <w:tcW w:w="1440" w:type="dxa"/>
            <w:tcPrChange w:id="11360" w:author="Weber" w:date="2014-10-29T03:09:00Z">
              <w:tcPr>
                <w:tcW w:w="1440" w:type="dxa"/>
              </w:tcPr>
            </w:tcPrChange>
          </w:tcPr>
          <w:p w14:paraId="626EB753"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6</w:t>
            </w:r>
          </w:p>
        </w:tc>
        <w:tc>
          <w:tcPr>
            <w:tcW w:w="1440" w:type="dxa"/>
            <w:tcPrChange w:id="11361" w:author="Weber" w:date="2014-10-29T03:09:00Z">
              <w:tcPr>
                <w:tcW w:w="1440" w:type="dxa"/>
              </w:tcPr>
            </w:tcPrChange>
          </w:tcPr>
          <w:p w14:paraId="4C7BD015"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14:paraId="63F1B0DC" w14:textId="77777777" w:rsidTr="00277C8D">
        <w:trPr>
          <w:jc w:val="center"/>
          <w:trPrChange w:id="11362" w:author="Weber" w:date="2014-10-29T03:09:00Z">
            <w:trPr>
              <w:jc w:val="center"/>
            </w:trPr>
          </w:trPrChange>
        </w:trPr>
        <w:tc>
          <w:tcPr>
            <w:tcW w:w="0" w:type="auto"/>
            <w:tcPrChange w:id="11363" w:author="Weber" w:date="2014-10-29T03:09:00Z">
              <w:tcPr>
                <w:tcW w:w="0" w:type="auto"/>
              </w:tcPr>
            </w:tcPrChange>
          </w:tcPr>
          <w:p w14:paraId="73A8F61E"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994-2001</w:t>
            </w:r>
          </w:p>
        </w:tc>
        <w:tc>
          <w:tcPr>
            <w:tcW w:w="1440" w:type="dxa"/>
            <w:vAlign w:val="bottom"/>
            <w:tcPrChange w:id="11364" w:author="Weber" w:date="2014-10-29T03:09:00Z">
              <w:tcPr>
                <w:tcW w:w="1440" w:type="dxa"/>
                <w:vAlign w:val="bottom"/>
              </w:tcPr>
            </w:tcPrChange>
          </w:tcPr>
          <w:p w14:paraId="33F6E292"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676</w:t>
            </w:r>
          </w:p>
        </w:tc>
        <w:tc>
          <w:tcPr>
            <w:tcW w:w="1440" w:type="dxa"/>
            <w:vAlign w:val="center"/>
            <w:tcPrChange w:id="11365" w:author="Weber" w:date="2014-10-29T03:09:00Z">
              <w:tcPr>
                <w:tcW w:w="1440" w:type="dxa"/>
                <w:vAlign w:val="center"/>
              </w:tcPr>
            </w:tcPrChange>
          </w:tcPr>
          <w:p w14:paraId="215ED6AE"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2,251</w:t>
            </w:r>
          </w:p>
        </w:tc>
        <w:tc>
          <w:tcPr>
            <w:tcW w:w="1440" w:type="dxa"/>
            <w:tcPrChange w:id="11366" w:author="Weber" w:date="2014-10-29T03:09:00Z">
              <w:tcPr>
                <w:tcW w:w="1440" w:type="dxa"/>
              </w:tcPr>
            </w:tcPrChange>
          </w:tcPr>
          <w:p w14:paraId="4E5E8A4E"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2</w:t>
            </w:r>
          </w:p>
        </w:tc>
        <w:tc>
          <w:tcPr>
            <w:tcW w:w="1440" w:type="dxa"/>
            <w:tcPrChange w:id="11367" w:author="Weber" w:date="2014-10-29T03:09:00Z">
              <w:tcPr>
                <w:tcW w:w="1440" w:type="dxa"/>
              </w:tcPr>
            </w:tcPrChange>
          </w:tcPr>
          <w:p w14:paraId="1BECBBEA"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14:paraId="0F4A8240" w14:textId="77777777" w:rsidTr="00277C8D">
        <w:trPr>
          <w:jc w:val="center"/>
          <w:trPrChange w:id="11368" w:author="Weber" w:date="2014-10-29T03:09:00Z">
            <w:trPr>
              <w:jc w:val="center"/>
            </w:trPr>
          </w:trPrChange>
        </w:trPr>
        <w:tc>
          <w:tcPr>
            <w:tcW w:w="0" w:type="auto"/>
            <w:tcPrChange w:id="11369" w:author="Weber" w:date="2014-10-29T03:09:00Z">
              <w:tcPr>
                <w:tcW w:w="0" w:type="auto"/>
              </w:tcPr>
            </w:tcPrChange>
          </w:tcPr>
          <w:p w14:paraId="4A1AD23F" w14:textId="77777777" w:rsidR="00B87550" w:rsidRPr="00277C8D" w:rsidRDefault="00B87550" w:rsidP="00B87550">
            <w:pPr>
              <w:keepNext/>
              <w:suppressAutoHyphens w:val="0"/>
              <w:jc w:val="center"/>
              <w:rPr>
                <w:sz w:val="22"/>
                <w:szCs w:val="22"/>
                <w:lang w:eastAsia="en-US"/>
              </w:rPr>
            </w:pPr>
            <w:r>
              <w:rPr>
                <w:sz w:val="22"/>
                <w:szCs w:val="22"/>
                <w:lang w:eastAsia="en-US"/>
              </w:rPr>
              <w:t>2002-present</w:t>
            </w:r>
          </w:p>
        </w:tc>
        <w:tc>
          <w:tcPr>
            <w:tcW w:w="1440" w:type="dxa"/>
            <w:vAlign w:val="bottom"/>
            <w:tcPrChange w:id="11370" w:author="Weber" w:date="2014-10-29T03:09:00Z">
              <w:tcPr>
                <w:tcW w:w="1440" w:type="dxa"/>
                <w:vAlign w:val="bottom"/>
              </w:tcPr>
            </w:tcPrChange>
          </w:tcPr>
          <w:p w14:paraId="02008B10"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467</w:t>
            </w:r>
          </w:p>
        </w:tc>
        <w:tc>
          <w:tcPr>
            <w:tcW w:w="1440" w:type="dxa"/>
            <w:vAlign w:val="center"/>
            <w:tcPrChange w:id="11371" w:author="Weber" w:date="2014-10-29T03:09:00Z">
              <w:tcPr>
                <w:tcW w:w="1440" w:type="dxa"/>
                <w:vAlign w:val="center"/>
              </w:tcPr>
            </w:tcPrChange>
          </w:tcPr>
          <w:p w14:paraId="69E3A5EC"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378</w:t>
            </w:r>
          </w:p>
        </w:tc>
        <w:tc>
          <w:tcPr>
            <w:tcW w:w="1440" w:type="dxa"/>
            <w:tcPrChange w:id="11372" w:author="Weber" w:date="2014-10-29T03:09:00Z">
              <w:tcPr>
                <w:tcW w:w="1440" w:type="dxa"/>
              </w:tcPr>
            </w:tcPrChange>
          </w:tcPr>
          <w:p w14:paraId="5D614905"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1373" w:author="Weber" w:date="2014-10-29T03:09:00Z">
              <w:tcPr>
                <w:tcW w:w="1440" w:type="dxa"/>
              </w:tcPr>
            </w:tcPrChange>
          </w:tcPr>
          <w:p w14:paraId="783B2013"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bl>
    <w:p w14:paraId="387382C7" w14:textId="77777777" w:rsidR="00672BAF" w:rsidRPr="00277C8D" w:rsidRDefault="00672BAF" w:rsidP="00672BAF">
      <w:pPr>
        <w:rPr>
          <w:b/>
          <w:bCs/>
          <w:sz w:val="22"/>
          <w:szCs w:val="22"/>
        </w:rPr>
      </w:pPr>
    </w:p>
    <w:p w14:paraId="426CE89B" w14:textId="77777777" w:rsidR="00672BAF" w:rsidRPr="0093057A" w:rsidRDefault="00672BAF" w:rsidP="00672BAF">
      <w:pPr>
        <w:keepNext/>
        <w:keepLines/>
        <w:jc w:val="center"/>
        <w:rPr>
          <w:b/>
          <w:bCs/>
          <w:sz w:val="22"/>
          <w:szCs w:val="22"/>
        </w:rPr>
      </w:pPr>
      <w:r w:rsidRPr="00277C8D">
        <w:rPr>
          <w:b/>
          <w:bCs/>
          <w:sz w:val="22"/>
          <w:szCs w:val="22"/>
        </w:rPr>
        <w:t>PR04n. Distribution of claims per era for PR-2004 Companies, for hurricane Ivan, and construction type Other</w:t>
      </w:r>
    </w:p>
    <w:p w14:paraId="672453C1" w14:textId="77777777" w:rsidR="00D71407" w:rsidRPr="00277C8D" w:rsidRDefault="00D71407" w:rsidP="00672BAF">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Change w:id="11374" w:author="Weber" w:date="2014-10-29T03:09:00Z">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PrChange>
      </w:tblPr>
      <w:tblGrid>
        <w:gridCol w:w="3600"/>
        <w:gridCol w:w="1440"/>
        <w:gridCol w:w="1440"/>
        <w:gridCol w:w="1440"/>
        <w:gridCol w:w="1440"/>
        <w:tblGridChange w:id="11375">
          <w:tblGrid>
            <w:gridCol w:w="3600"/>
            <w:gridCol w:w="1440"/>
            <w:gridCol w:w="1440"/>
            <w:gridCol w:w="1440"/>
            <w:gridCol w:w="1440"/>
          </w:tblGrid>
        </w:tblGridChange>
      </w:tblGrid>
      <w:tr w:rsidR="00672BAF" w:rsidRPr="0093057A" w14:paraId="1B3526DD" w14:textId="77777777" w:rsidTr="00277C8D">
        <w:trPr>
          <w:jc w:val="center"/>
          <w:trPrChange w:id="11376" w:author="Weber" w:date="2014-10-29T03:09:00Z">
            <w:trPr>
              <w:jc w:val="center"/>
            </w:trPr>
          </w:trPrChange>
        </w:trPr>
        <w:tc>
          <w:tcPr>
            <w:tcW w:w="0" w:type="auto"/>
            <w:tcPrChange w:id="11377" w:author="Weber" w:date="2014-10-29T03:09:00Z">
              <w:tcPr>
                <w:tcW w:w="0" w:type="auto"/>
              </w:tcPr>
            </w:tcPrChange>
          </w:tcPr>
          <w:p w14:paraId="77ADFDF5" w14:textId="77777777"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Change w:id="11378" w:author="Weber" w:date="2014-10-29T03:09:00Z">
              <w:tcPr>
                <w:tcW w:w="1440" w:type="dxa"/>
              </w:tcPr>
            </w:tcPrChange>
          </w:tcPr>
          <w:p w14:paraId="68F4A0F4"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Change w:id="11379" w:author="Weber" w:date="2014-10-29T03:09:00Z">
              <w:tcPr>
                <w:tcW w:w="1440" w:type="dxa"/>
              </w:tcPr>
            </w:tcPrChange>
          </w:tcPr>
          <w:p w14:paraId="0BCFA1B6"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Change w:id="11380" w:author="Weber" w:date="2014-10-29T03:09:00Z">
              <w:tcPr>
                <w:tcW w:w="1440" w:type="dxa"/>
              </w:tcPr>
            </w:tcPrChange>
          </w:tcPr>
          <w:p w14:paraId="377B7A44"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Change w:id="11381" w:author="Weber" w:date="2014-10-29T03:09:00Z">
              <w:tcPr>
                <w:tcW w:w="1440" w:type="dxa"/>
              </w:tcPr>
            </w:tcPrChange>
          </w:tcPr>
          <w:p w14:paraId="170E508E"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672BAF" w:rsidRPr="0093057A" w14:paraId="4B6655DA" w14:textId="77777777" w:rsidTr="00277C8D">
        <w:trPr>
          <w:jc w:val="center"/>
          <w:trPrChange w:id="11382" w:author="Weber" w:date="2014-10-29T03:09:00Z">
            <w:trPr>
              <w:jc w:val="center"/>
            </w:trPr>
          </w:trPrChange>
        </w:trPr>
        <w:tc>
          <w:tcPr>
            <w:tcW w:w="0" w:type="auto"/>
            <w:tcPrChange w:id="11383" w:author="Weber" w:date="2014-10-29T03:09:00Z">
              <w:tcPr>
                <w:tcW w:w="0" w:type="auto"/>
              </w:tcPr>
            </w:tcPrChange>
          </w:tcPr>
          <w:p w14:paraId="6120A681"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Change w:id="11384" w:author="Weber" w:date="2014-10-29T03:09:00Z">
              <w:tcPr>
                <w:tcW w:w="1440" w:type="dxa"/>
                <w:vAlign w:val="bottom"/>
              </w:tcPr>
            </w:tcPrChange>
          </w:tcPr>
          <w:p w14:paraId="3CA081DF"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1</w:t>
            </w:r>
          </w:p>
        </w:tc>
        <w:tc>
          <w:tcPr>
            <w:tcW w:w="1440" w:type="dxa"/>
            <w:vAlign w:val="center"/>
            <w:tcPrChange w:id="11385" w:author="Weber" w:date="2014-10-29T03:09:00Z">
              <w:tcPr>
                <w:tcW w:w="1440" w:type="dxa"/>
                <w:vAlign w:val="center"/>
              </w:tcPr>
            </w:tcPrChange>
          </w:tcPr>
          <w:p w14:paraId="74A32E23"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tcPrChange w:id="11386" w:author="Weber" w:date="2014-10-29T03:09:00Z">
              <w:tcPr>
                <w:tcW w:w="1440" w:type="dxa"/>
              </w:tcPr>
            </w:tcPrChange>
          </w:tcPr>
          <w:p w14:paraId="332DE4A9"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1387" w:author="Weber" w:date="2014-10-29T03:09:00Z">
              <w:tcPr>
                <w:tcW w:w="1440" w:type="dxa"/>
              </w:tcPr>
            </w:tcPrChange>
          </w:tcPr>
          <w:p w14:paraId="02A9E943"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14:paraId="618DEA37" w14:textId="77777777" w:rsidTr="00277C8D">
        <w:trPr>
          <w:jc w:val="center"/>
          <w:trPrChange w:id="11388" w:author="Weber" w:date="2014-10-29T03:09:00Z">
            <w:trPr>
              <w:jc w:val="center"/>
            </w:trPr>
          </w:trPrChange>
        </w:trPr>
        <w:tc>
          <w:tcPr>
            <w:tcW w:w="0" w:type="auto"/>
            <w:tcPrChange w:id="11389" w:author="Weber" w:date="2014-10-29T03:09:00Z">
              <w:tcPr>
                <w:tcW w:w="0" w:type="auto"/>
              </w:tcPr>
            </w:tcPrChange>
          </w:tcPr>
          <w:p w14:paraId="2FF873FA"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Change w:id="11390" w:author="Weber" w:date="2014-10-29T03:09:00Z">
              <w:tcPr>
                <w:tcW w:w="1440" w:type="dxa"/>
                <w:vAlign w:val="bottom"/>
              </w:tcPr>
            </w:tcPrChange>
          </w:tcPr>
          <w:p w14:paraId="6985F7E3"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vAlign w:val="center"/>
            <w:tcPrChange w:id="11391" w:author="Weber" w:date="2014-10-29T03:09:00Z">
              <w:tcPr>
                <w:tcW w:w="1440" w:type="dxa"/>
                <w:vAlign w:val="center"/>
              </w:tcPr>
            </w:tcPrChange>
          </w:tcPr>
          <w:p w14:paraId="5383B6E6"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tcPrChange w:id="11392" w:author="Weber" w:date="2014-10-29T03:09:00Z">
              <w:tcPr>
                <w:tcW w:w="1440" w:type="dxa"/>
              </w:tcPr>
            </w:tcPrChange>
          </w:tcPr>
          <w:p w14:paraId="7F0C83EC"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1393" w:author="Weber" w:date="2014-10-29T03:09:00Z">
              <w:tcPr>
                <w:tcW w:w="1440" w:type="dxa"/>
              </w:tcPr>
            </w:tcPrChange>
          </w:tcPr>
          <w:p w14:paraId="1E2DE3EE"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14:paraId="5B67DF6B" w14:textId="77777777" w:rsidTr="00277C8D">
        <w:trPr>
          <w:jc w:val="center"/>
          <w:trPrChange w:id="11394" w:author="Weber" w:date="2014-10-29T03:09:00Z">
            <w:trPr>
              <w:jc w:val="center"/>
            </w:trPr>
          </w:trPrChange>
        </w:trPr>
        <w:tc>
          <w:tcPr>
            <w:tcW w:w="0" w:type="auto"/>
            <w:tcPrChange w:id="11395" w:author="Weber" w:date="2014-10-29T03:09:00Z">
              <w:tcPr>
                <w:tcW w:w="0" w:type="auto"/>
              </w:tcPr>
            </w:tcPrChange>
          </w:tcPr>
          <w:p w14:paraId="1C5F2822"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Change w:id="11396" w:author="Weber" w:date="2014-10-29T03:09:00Z">
              <w:tcPr>
                <w:tcW w:w="1440" w:type="dxa"/>
                <w:vAlign w:val="bottom"/>
              </w:tcPr>
            </w:tcPrChange>
          </w:tcPr>
          <w:p w14:paraId="09936643"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12</w:t>
            </w:r>
          </w:p>
        </w:tc>
        <w:tc>
          <w:tcPr>
            <w:tcW w:w="1440" w:type="dxa"/>
            <w:vAlign w:val="center"/>
            <w:tcPrChange w:id="11397" w:author="Weber" w:date="2014-10-29T03:09:00Z">
              <w:tcPr>
                <w:tcW w:w="1440" w:type="dxa"/>
                <w:vAlign w:val="center"/>
              </w:tcPr>
            </w:tcPrChange>
          </w:tcPr>
          <w:p w14:paraId="76C6DDDF"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1</w:t>
            </w:r>
          </w:p>
        </w:tc>
        <w:tc>
          <w:tcPr>
            <w:tcW w:w="1440" w:type="dxa"/>
            <w:tcPrChange w:id="11398" w:author="Weber" w:date="2014-10-29T03:09:00Z">
              <w:tcPr>
                <w:tcW w:w="1440" w:type="dxa"/>
              </w:tcPr>
            </w:tcPrChange>
          </w:tcPr>
          <w:p w14:paraId="463AA36E"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1399" w:author="Weber" w:date="2014-10-29T03:09:00Z">
              <w:tcPr>
                <w:tcW w:w="1440" w:type="dxa"/>
              </w:tcPr>
            </w:tcPrChange>
          </w:tcPr>
          <w:p w14:paraId="529C90B2"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14:paraId="6AEA1D39" w14:textId="77777777" w:rsidTr="00277C8D">
        <w:trPr>
          <w:jc w:val="center"/>
          <w:trPrChange w:id="11400" w:author="Weber" w:date="2014-10-29T03:09:00Z">
            <w:trPr>
              <w:jc w:val="center"/>
            </w:trPr>
          </w:trPrChange>
        </w:trPr>
        <w:tc>
          <w:tcPr>
            <w:tcW w:w="0" w:type="auto"/>
            <w:tcPrChange w:id="11401" w:author="Weber" w:date="2014-10-29T03:09:00Z">
              <w:tcPr>
                <w:tcW w:w="0" w:type="auto"/>
              </w:tcPr>
            </w:tcPrChange>
          </w:tcPr>
          <w:p w14:paraId="3AF2F525"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Change w:id="11402" w:author="Weber" w:date="2014-10-29T03:09:00Z">
              <w:tcPr>
                <w:tcW w:w="1440" w:type="dxa"/>
                <w:vAlign w:val="bottom"/>
              </w:tcPr>
            </w:tcPrChange>
          </w:tcPr>
          <w:p w14:paraId="15B36E27"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23</w:t>
            </w:r>
          </w:p>
        </w:tc>
        <w:tc>
          <w:tcPr>
            <w:tcW w:w="1440" w:type="dxa"/>
            <w:vAlign w:val="center"/>
            <w:tcPrChange w:id="11403" w:author="Weber" w:date="2014-10-29T03:09:00Z">
              <w:tcPr>
                <w:tcW w:w="1440" w:type="dxa"/>
                <w:vAlign w:val="center"/>
              </w:tcPr>
            </w:tcPrChange>
          </w:tcPr>
          <w:p w14:paraId="1F957C40"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2</w:t>
            </w:r>
          </w:p>
        </w:tc>
        <w:tc>
          <w:tcPr>
            <w:tcW w:w="1440" w:type="dxa"/>
            <w:tcPrChange w:id="11404" w:author="Weber" w:date="2014-10-29T03:09:00Z">
              <w:tcPr>
                <w:tcW w:w="1440" w:type="dxa"/>
              </w:tcPr>
            </w:tcPrChange>
          </w:tcPr>
          <w:p w14:paraId="44CC71ED"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1405" w:author="Weber" w:date="2014-10-29T03:09:00Z">
              <w:tcPr>
                <w:tcW w:w="1440" w:type="dxa"/>
              </w:tcPr>
            </w:tcPrChange>
          </w:tcPr>
          <w:p w14:paraId="723B604B"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14:paraId="5AC1CF40" w14:textId="77777777" w:rsidTr="00277C8D">
        <w:trPr>
          <w:jc w:val="center"/>
          <w:trPrChange w:id="11406" w:author="Weber" w:date="2014-10-29T03:09:00Z">
            <w:trPr>
              <w:jc w:val="center"/>
            </w:trPr>
          </w:trPrChange>
        </w:trPr>
        <w:tc>
          <w:tcPr>
            <w:tcW w:w="0" w:type="auto"/>
            <w:tcPrChange w:id="11407" w:author="Weber" w:date="2014-10-29T03:09:00Z">
              <w:tcPr>
                <w:tcW w:w="0" w:type="auto"/>
              </w:tcPr>
            </w:tcPrChange>
          </w:tcPr>
          <w:p w14:paraId="326FF6D7"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Change w:id="11408" w:author="Weber" w:date="2014-10-29T03:09:00Z">
              <w:tcPr>
                <w:tcW w:w="1440" w:type="dxa"/>
                <w:vAlign w:val="bottom"/>
              </w:tcPr>
            </w:tcPrChange>
          </w:tcPr>
          <w:p w14:paraId="0C5D5593"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3</w:t>
            </w:r>
          </w:p>
        </w:tc>
        <w:tc>
          <w:tcPr>
            <w:tcW w:w="1440" w:type="dxa"/>
            <w:vAlign w:val="center"/>
            <w:tcPrChange w:id="11409" w:author="Weber" w:date="2014-10-29T03:09:00Z">
              <w:tcPr>
                <w:tcW w:w="1440" w:type="dxa"/>
                <w:vAlign w:val="center"/>
              </w:tcPr>
            </w:tcPrChange>
          </w:tcPr>
          <w:p w14:paraId="73A8961B"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3</w:t>
            </w:r>
          </w:p>
        </w:tc>
        <w:tc>
          <w:tcPr>
            <w:tcW w:w="1440" w:type="dxa"/>
            <w:tcPrChange w:id="11410" w:author="Weber" w:date="2014-10-29T03:09:00Z">
              <w:tcPr>
                <w:tcW w:w="1440" w:type="dxa"/>
              </w:tcPr>
            </w:tcPrChange>
          </w:tcPr>
          <w:p w14:paraId="2593825F"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1411" w:author="Weber" w:date="2014-10-29T03:09:00Z">
              <w:tcPr>
                <w:tcW w:w="1440" w:type="dxa"/>
              </w:tcPr>
            </w:tcPrChange>
          </w:tcPr>
          <w:p w14:paraId="26FD3408"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14:paraId="7A5E35DA" w14:textId="77777777" w:rsidTr="00277C8D">
        <w:trPr>
          <w:jc w:val="center"/>
          <w:trPrChange w:id="11412" w:author="Weber" w:date="2014-10-29T03:09:00Z">
            <w:trPr>
              <w:jc w:val="center"/>
            </w:trPr>
          </w:trPrChange>
        </w:trPr>
        <w:tc>
          <w:tcPr>
            <w:tcW w:w="0" w:type="auto"/>
            <w:tcPrChange w:id="11413" w:author="Weber" w:date="2014-10-29T03:09:00Z">
              <w:tcPr>
                <w:tcW w:w="0" w:type="auto"/>
              </w:tcPr>
            </w:tcPrChange>
          </w:tcPr>
          <w:p w14:paraId="5838BADE" w14:textId="77777777" w:rsidR="00672BAF" w:rsidRPr="00277C8D" w:rsidRDefault="0093057A" w:rsidP="00D71407">
            <w:pPr>
              <w:keepNext/>
              <w:suppressAutoHyphens w:val="0"/>
              <w:jc w:val="center"/>
              <w:rPr>
                <w:sz w:val="22"/>
                <w:szCs w:val="22"/>
                <w:lang w:eastAsia="en-US"/>
              </w:rPr>
            </w:pPr>
            <w:r>
              <w:rPr>
                <w:sz w:val="22"/>
                <w:szCs w:val="22"/>
                <w:lang w:eastAsia="en-US"/>
              </w:rPr>
              <w:t>2002-present</w:t>
            </w:r>
          </w:p>
        </w:tc>
        <w:tc>
          <w:tcPr>
            <w:tcW w:w="1440" w:type="dxa"/>
            <w:vAlign w:val="bottom"/>
            <w:tcPrChange w:id="11414" w:author="Weber" w:date="2014-10-29T03:09:00Z">
              <w:tcPr>
                <w:tcW w:w="1440" w:type="dxa"/>
                <w:vAlign w:val="bottom"/>
              </w:tcPr>
            </w:tcPrChange>
          </w:tcPr>
          <w:p w14:paraId="1365B0B7"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13</w:t>
            </w:r>
          </w:p>
        </w:tc>
        <w:tc>
          <w:tcPr>
            <w:tcW w:w="1440" w:type="dxa"/>
            <w:vAlign w:val="center"/>
            <w:tcPrChange w:id="11415" w:author="Weber" w:date="2014-10-29T03:09:00Z">
              <w:tcPr>
                <w:tcW w:w="1440" w:type="dxa"/>
                <w:vAlign w:val="center"/>
              </w:tcPr>
            </w:tcPrChange>
          </w:tcPr>
          <w:p w14:paraId="3F391CB2"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1</w:t>
            </w:r>
          </w:p>
        </w:tc>
        <w:tc>
          <w:tcPr>
            <w:tcW w:w="1440" w:type="dxa"/>
            <w:tcPrChange w:id="11416" w:author="Weber" w:date="2014-10-29T03:09:00Z">
              <w:tcPr>
                <w:tcW w:w="1440" w:type="dxa"/>
              </w:tcPr>
            </w:tcPrChange>
          </w:tcPr>
          <w:p w14:paraId="0D0EA5B2"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1417" w:author="Weber" w:date="2014-10-29T03:09:00Z">
              <w:tcPr>
                <w:tcW w:w="1440" w:type="dxa"/>
              </w:tcPr>
            </w:tcPrChange>
          </w:tcPr>
          <w:p w14:paraId="05F746A7"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bl>
    <w:p w14:paraId="0B44ED73" w14:textId="77777777" w:rsidR="00672BAF" w:rsidRPr="00277C8D" w:rsidRDefault="00672BAF" w:rsidP="00672BAF">
      <w:pPr>
        <w:rPr>
          <w:b/>
          <w:bCs/>
          <w:sz w:val="22"/>
          <w:szCs w:val="22"/>
        </w:rPr>
      </w:pPr>
    </w:p>
    <w:p w14:paraId="6E5614FD" w14:textId="77777777" w:rsidR="00672BAF" w:rsidRPr="00277C8D" w:rsidRDefault="00672BAF" w:rsidP="00672BAF">
      <w:pPr>
        <w:keepNext/>
        <w:keepLines/>
        <w:jc w:val="center"/>
        <w:rPr>
          <w:b/>
          <w:bCs/>
          <w:sz w:val="22"/>
          <w:szCs w:val="22"/>
        </w:rPr>
      </w:pPr>
      <w:r w:rsidRPr="00277C8D">
        <w:rPr>
          <w:b/>
          <w:bCs/>
          <w:sz w:val="22"/>
          <w:szCs w:val="22"/>
        </w:rPr>
        <w:t>PR04o. Distribution of claims per era for PR-2004 Companies, for hurricane Jeanne, and construction type Frame and Manufactured Homes</w:t>
      </w:r>
    </w:p>
    <w:p w14:paraId="7770214C" w14:textId="77777777" w:rsidR="00672BAF" w:rsidRPr="00277C8D" w:rsidRDefault="00672BAF" w:rsidP="00672BAF">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Change w:id="11418" w:author="Weber" w:date="2014-10-29T03:09:00Z">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PrChange>
      </w:tblPr>
      <w:tblGrid>
        <w:gridCol w:w="3600"/>
        <w:gridCol w:w="1440"/>
        <w:gridCol w:w="1440"/>
        <w:gridCol w:w="1440"/>
        <w:gridCol w:w="1440"/>
        <w:tblGridChange w:id="11419">
          <w:tblGrid>
            <w:gridCol w:w="3600"/>
            <w:gridCol w:w="1440"/>
            <w:gridCol w:w="1440"/>
            <w:gridCol w:w="1440"/>
            <w:gridCol w:w="1440"/>
          </w:tblGrid>
        </w:tblGridChange>
      </w:tblGrid>
      <w:tr w:rsidR="00672BAF" w:rsidRPr="0093057A" w14:paraId="5C1775E7" w14:textId="77777777" w:rsidTr="00277C8D">
        <w:trPr>
          <w:jc w:val="center"/>
          <w:trPrChange w:id="11420" w:author="Weber" w:date="2014-10-29T03:09:00Z">
            <w:trPr>
              <w:jc w:val="center"/>
            </w:trPr>
          </w:trPrChange>
        </w:trPr>
        <w:tc>
          <w:tcPr>
            <w:tcW w:w="0" w:type="auto"/>
            <w:tcPrChange w:id="11421" w:author="Weber" w:date="2014-10-29T03:09:00Z">
              <w:tcPr>
                <w:tcW w:w="0" w:type="auto"/>
              </w:tcPr>
            </w:tcPrChange>
          </w:tcPr>
          <w:p w14:paraId="23BA5653" w14:textId="77777777"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Change w:id="11422" w:author="Weber" w:date="2014-10-29T03:09:00Z">
              <w:tcPr>
                <w:tcW w:w="1440" w:type="dxa"/>
              </w:tcPr>
            </w:tcPrChange>
          </w:tcPr>
          <w:p w14:paraId="3E8E6F6A"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Change w:id="11423" w:author="Weber" w:date="2014-10-29T03:09:00Z">
              <w:tcPr>
                <w:tcW w:w="1440" w:type="dxa"/>
              </w:tcPr>
            </w:tcPrChange>
          </w:tcPr>
          <w:p w14:paraId="7955175C"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Change w:id="11424" w:author="Weber" w:date="2014-10-29T03:09:00Z">
              <w:tcPr>
                <w:tcW w:w="1440" w:type="dxa"/>
              </w:tcPr>
            </w:tcPrChange>
          </w:tcPr>
          <w:p w14:paraId="506E2D2A"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Change w:id="11425" w:author="Weber" w:date="2014-10-29T03:09:00Z">
              <w:tcPr>
                <w:tcW w:w="1440" w:type="dxa"/>
              </w:tcPr>
            </w:tcPrChange>
          </w:tcPr>
          <w:p w14:paraId="2DC79121"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672BAF" w:rsidRPr="0093057A" w14:paraId="208E18B0" w14:textId="77777777" w:rsidTr="00277C8D">
        <w:trPr>
          <w:jc w:val="center"/>
          <w:trPrChange w:id="11426" w:author="Weber" w:date="2014-10-29T03:09:00Z">
            <w:trPr>
              <w:jc w:val="center"/>
            </w:trPr>
          </w:trPrChange>
        </w:trPr>
        <w:tc>
          <w:tcPr>
            <w:tcW w:w="0" w:type="auto"/>
            <w:tcPrChange w:id="11427" w:author="Weber" w:date="2014-10-29T03:09:00Z">
              <w:tcPr>
                <w:tcW w:w="0" w:type="auto"/>
              </w:tcPr>
            </w:tcPrChange>
          </w:tcPr>
          <w:p w14:paraId="0B1313BC"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Change w:id="11428" w:author="Weber" w:date="2014-10-29T03:09:00Z">
              <w:tcPr>
                <w:tcW w:w="1440" w:type="dxa"/>
                <w:vAlign w:val="bottom"/>
              </w:tcPr>
            </w:tcPrChange>
          </w:tcPr>
          <w:p w14:paraId="75E8CD97"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137</w:t>
            </w:r>
          </w:p>
        </w:tc>
        <w:tc>
          <w:tcPr>
            <w:tcW w:w="1440" w:type="dxa"/>
            <w:vAlign w:val="center"/>
            <w:tcPrChange w:id="11429" w:author="Weber" w:date="2014-10-29T03:09:00Z">
              <w:tcPr>
                <w:tcW w:w="1440" w:type="dxa"/>
                <w:vAlign w:val="center"/>
              </w:tcPr>
            </w:tcPrChange>
          </w:tcPr>
          <w:p w14:paraId="7F23FFD4"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376</w:t>
            </w:r>
          </w:p>
        </w:tc>
        <w:tc>
          <w:tcPr>
            <w:tcW w:w="1440" w:type="dxa"/>
            <w:tcPrChange w:id="11430" w:author="Weber" w:date="2014-10-29T03:09:00Z">
              <w:tcPr>
                <w:tcW w:w="1440" w:type="dxa"/>
              </w:tcPr>
            </w:tcPrChange>
          </w:tcPr>
          <w:p w14:paraId="231A7076"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16</w:t>
            </w:r>
          </w:p>
        </w:tc>
        <w:tc>
          <w:tcPr>
            <w:tcW w:w="1440" w:type="dxa"/>
            <w:tcPrChange w:id="11431" w:author="Weber" w:date="2014-10-29T03:09:00Z">
              <w:tcPr>
                <w:tcW w:w="1440" w:type="dxa"/>
              </w:tcPr>
            </w:tcPrChange>
          </w:tcPr>
          <w:p w14:paraId="48592FDD"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14:paraId="1007FA68" w14:textId="77777777" w:rsidTr="00277C8D">
        <w:trPr>
          <w:jc w:val="center"/>
          <w:trPrChange w:id="11432" w:author="Weber" w:date="2014-10-29T03:09:00Z">
            <w:trPr>
              <w:jc w:val="center"/>
            </w:trPr>
          </w:trPrChange>
        </w:trPr>
        <w:tc>
          <w:tcPr>
            <w:tcW w:w="0" w:type="auto"/>
            <w:tcPrChange w:id="11433" w:author="Weber" w:date="2014-10-29T03:09:00Z">
              <w:tcPr>
                <w:tcW w:w="0" w:type="auto"/>
              </w:tcPr>
            </w:tcPrChange>
          </w:tcPr>
          <w:p w14:paraId="0655E4E5"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Change w:id="11434" w:author="Weber" w:date="2014-10-29T03:09:00Z">
              <w:tcPr>
                <w:tcW w:w="1440" w:type="dxa"/>
                <w:vAlign w:val="bottom"/>
              </w:tcPr>
            </w:tcPrChange>
          </w:tcPr>
          <w:p w14:paraId="283AC736"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81</w:t>
            </w:r>
          </w:p>
        </w:tc>
        <w:tc>
          <w:tcPr>
            <w:tcW w:w="1440" w:type="dxa"/>
            <w:vAlign w:val="center"/>
            <w:tcPrChange w:id="11435" w:author="Weber" w:date="2014-10-29T03:09:00Z">
              <w:tcPr>
                <w:tcW w:w="1440" w:type="dxa"/>
                <w:vAlign w:val="center"/>
              </w:tcPr>
            </w:tcPrChange>
          </w:tcPr>
          <w:p w14:paraId="71F927EC"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166</w:t>
            </w:r>
          </w:p>
        </w:tc>
        <w:tc>
          <w:tcPr>
            <w:tcW w:w="1440" w:type="dxa"/>
            <w:tcPrChange w:id="11436" w:author="Weber" w:date="2014-10-29T03:09:00Z">
              <w:tcPr>
                <w:tcW w:w="1440" w:type="dxa"/>
              </w:tcPr>
            </w:tcPrChange>
          </w:tcPr>
          <w:p w14:paraId="7E7D899C"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2</w:t>
            </w:r>
          </w:p>
        </w:tc>
        <w:tc>
          <w:tcPr>
            <w:tcW w:w="1440" w:type="dxa"/>
            <w:tcPrChange w:id="11437" w:author="Weber" w:date="2014-10-29T03:09:00Z">
              <w:tcPr>
                <w:tcW w:w="1440" w:type="dxa"/>
              </w:tcPr>
            </w:tcPrChange>
          </w:tcPr>
          <w:p w14:paraId="31150FB2"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14:paraId="685137B2" w14:textId="77777777" w:rsidTr="00277C8D">
        <w:trPr>
          <w:jc w:val="center"/>
          <w:trPrChange w:id="11438" w:author="Weber" w:date="2014-10-29T03:09:00Z">
            <w:trPr>
              <w:jc w:val="center"/>
            </w:trPr>
          </w:trPrChange>
        </w:trPr>
        <w:tc>
          <w:tcPr>
            <w:tcW w:w="0" w:type="auto"/>
            <w:tcPrChange w:id="11439" w:author="Weber" w:date="2014-10-29T03:09:00Z">
              <w:tcPr>
                <w:tcW w:w="0" w:type="auto"/>
              </w:tcPr>
            </w:tcPrChange>
          </w:tcPr>
          <w:p w14:paraId="1D1E19FC"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Change w:id="11440" w:author="Weber" w:date="2014-10-29T03:09:00Z">
              <w:tcPr>
                <w:tcW w:w="1440" w:type="dxa"/>
                <w:vAlign w:val="bottom"/>
              </w:tcPr>
            </w:tcPrChange>
          </w:tcPr>
          <w:p w14:paraId="26D7A6D9"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399</w:t>
            </w:r>
          </w:p>
        </w:tc>
        <w:tc>
          <w:tcPr>
            <w:tcW w:w="1440" w:type="dxa"/>
            <w:vAlign w:val="center"/>
            <w:tcPrChange w:id="11441" w:author="Weber" w:date="2014-10-29T03:09:00Z">
              <w:tcPr>
                <w:tcW w:w="1440" w:type="dxa"/>
                <w:vAlign w:val="center"/>
              </w:tcPr>
            </w:tcPrChange>
          </w:tcPr>
          <w:p w14:paraId="3A28A58E"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493</w:t>
            </w:r>
          </w:p>
        </w:tc>
        <w:tc>
          <w:tcPr>
            <w:tcW w:w="1440" w:type="dxa"/>
            <w:tcPrChange w:id="11442" w:author="Weber" w:date="2014-10-29T03:09:00Z">
              <w:tcPr>
                <w:tcW w:w="1440" w:type="dxa"/>
              </w:tcPr>
            </w:tcPrChange>
          </w:tcPr>
          <w:p w14:paraId="44640071"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9</w:t>
            </w:r>
          </w:p>
        </w:tc>
        <w:tc>
          <w:tcPr>
            <w:tcW w:w="1440" w:type="dxa"/>
            <w:tcPrChange w:id="11443" w:author="Weber" w:date="2014-10-29T03:09:00Z">
              <w:tcPr>
                <w:tcW w:w="1440" w:type="dxa"/>
              </w:tcPr>
            </w:tcPrChange>
          </w:tcPr>
          <w:p w14:paraId="4B71D04F"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14:paraId="2456C35E" w14:textId="77777777" w:rsidTr="00277C8D">
        <w:trPr>
          <w:jc w:val="center"/>
          <w:trPrChange w:id="11444" w:author="Weber" w:date="2014-10-29T03:09:00Z">
            <w:trPr>
              <w:jc w:val="center"/>
            </w:trPr>
          </w:trPrChange>
        </w:trPr>
        <w:tc>
          <w:tcPr>
            <w:tcW w:w="0" w:type="auto"/>
            <w:tcPrChange w:id="11445" w:author="Weber" w:date="2014-10-29T03:09:00Z">
              <w:tcPr>
                <w:tcW w:w="0" w:type="auto"/>
              </w:tcPr>
            </w:tcPrChange>
          </w:tcPr>
          <w:p w14:paraId="0ED28F12"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Change w:id="11446" w:author="Weber" w:date="2014-10-29T03:09:00Z">
              <w:tcPr>
                <w:tcW w:w="1440" w:type="dxa"/>
                <w:vAlign w:val="bottom"/>
              </w:tcPr>
            </w:tcPrChange>
          </w:tcPr>
          <w:p w14:paraId="3EC74C21"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1983</w:t>
            </w:r>
          </w:p>
        </w:tc>
        <w:tc>
          <w:tcPr>
            <w:tcW w:w="1440" w:type="dxa"/>
            <w:vAlign w:val="center"/>
            <w:tcPrChange w:id="11447" w:author="Weber" w:date="2014-10-29T03:09:00Z">
              <w:tcPr>
                <w:tcW w:w="1440" w:type="dxa"/>
                <w:vAlign w:val="center"/>
              </w:tcPr>
            </w:tcPrChange>
          </w:tcPr>
          <w:p w14:paraId="7EC0565E"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2939</w:t>
            </w:r>
          </w:p>
        </w:tc>
        <w:tc>
          <w:tcPr>
            <w:tcW w:w="1440" w:type="dxa"/>
            <w:tcPrChange w:id="11448" w:author="Weber" w:date="2014-10-29T03:09:00Z">
              <w:tcPr>
                <w:tcW w:w="1440" w:type="dxa"/>
              </w:tcPr>
            </w:tcPrChange>
          </w:tcPr>
          <w:p w14:paraId="33BE3FD2"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30</w:t>
            </w:r>
          </w:p>
        </w:tc>
        <w:tc>
          <w:tcPr>
            <w:tcW w:w="1440" w:type="dxa"/>
            <w:tcPrChange w:id="11449" w:author="Weber" w:date="2014-10-29T03:09:00Z">
              <w:tcPr>
                <w:tcW w:w="1440" w:type="dxa"/>
              </w:tcPr>
            </w:tcPrChange>
          </w:tcPr>
          <w:p w14:paraId="24A335E1"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14:paraId="00D5796C" w14:textId="77777777" w:rsidTr="00277C8D">
        <w:trPr>
          <w:jc w:val="center"/>
          <w:trPrChange w:id="11450" w:author="Weber" w:date="2014-10-29T03:09:00Z">
            <w:trPr>
              <w:jc w:val="center"/>
            </w:trPr>
          </w:trPrChange>
        </w:trPr>
        <w:tc>
          <w:tcPr>
            <w:tcW w:w="0" w:type="auto"/>
            <w:tcPrChange w:id="11451" w:author="Weber" w:date="2014-10-29T03:09:00Z">
              <w:tcPr>
                <w:tcW w:w="0" w:type="auto"/>
              </w:tcPr>
            </w:tcPrChange>
          </w:tcPr>
          <w:p w14:paraId="2F91C3B1"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Change w:id="11452" w:author="Weber" w:date="2014-10-29T03:09:00Z">
              <w:tcPr>
                <w:tcW w:w="1440" w:type="dxa"/>
                <w:vAlign w:val="bottom"/>
              </w:tcPr>
            </w:tcPrChange>
          </w:tcPr>
          <w:p w14:paraId="060D2F47"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276</w:t>
            </w:r>
          </w:p>
        </w:tc>
        <w:tc>
          <w:tcPr>
            <w:tcW w:w="1440" w:type="dxa"/>
            <w:vAlign w:val="center"/>
            <w:tcPrChange w:id="11453" w:author="Weber" w:date="2014-10-29T03:09:00Z">
              <w:tcPr>
                <w:tcW w:w="1440" w:type="dxa"/>
                <w:vAlign w:val="center"/>
              </w:tcPr>
            </w:tcPrChange>
          </w:tcPr>
          <w:p w14:paraId="42DB5F54"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296</w:t>
            </w:r>
          </w:p>
        </w:tc>
        <w:tc>
          <w:tcPr>
            <w:tcW w:w="1440" w:type="dxa"/>
            <w:tcPrChange w:id="11454" w:author="Weber" w:date="2014-10-29T03:09:00Z">
              <w:tcPr>
                <w:tcW w:w="1440" w:type="dxa"/>
              </w:tcPr>
            </w:tcPrChange>
          </w:tcPr>
          <w:p w14:paraId="74E4FD9E"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10</w:t>
            </w:r>
          </w:p>
        </w:tc>
        <w:tc>
          <w:tcPr>
            <w:tcW w:w="1440" w:type="dxa"/>
            <w:tcPrChange w:id="11455" w:author="Weber" w:date="2014-10-29T03:09:00Z">
              <w:tcPr>
                <w:tcW w:w="1440" w:type="dxa"/>
              </w:tcPr>
            </w:tcPrChange>
          </w:tcPr>
          <w:p w14:paraId="0FE28A04"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14:paraId="46EFF51B" w14:textId="77777777" w:rsidTr="00277C8D">
        <w:trPr>
          <w:jc w:val="center"/>
          <w:trPrChange w:id="11456" w:author="Weber" w:date="2014-10-29T03:09:00Z">
            <w:trPr>
              <w:jc w:val="center"/>
            </w:trPr>
          </w:trPrChange>
        </w:trPr>
        <w:tc>
          <w:tcPr>
            <w:tcW w:w="0" w:type="auto"/>
            <w:tcPrChange w:id="11457" w:author="Weber" w:date="2014-10-29T03:09:00Z">
              <w:tcPr>
                <w:tcW w:w="0" w:type="auto"/>
              </w:tcPr>
            </w:tcPrChange>
          </w:tcPr>
          <w:p w14:paraId="189FE008"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Change w:id="11458" w:author="Weber" w:date="2014-10-29T03:09:00Z">
              <w:tcPr>
                <w:tcW w:w="1440" w:type="dxa"/>
                <w:vAlign w:val="bottom"/>
              </w:tcPr>
            </w:tcPrChange>
          </w:tcPr>
          <w:p w14:paraId="4862446F"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290</w:t>
            </w:r>
          </w:p>
        </w:tc>
        <w:tc>
          <w:tcPr>
            <w:tcW w:w="1440" w:type="dxa"/>
            <w:vAlign w:val="center"/>
            <w:tcPrChange w:id="11459" w:author="Weber" w:date="2014-10-29T03:09:00Z">
              <w:tcPr>
                <w:tcW w:w="1440" w:type="dxa"/>
                <w:vAlign w:val="center"/>
              </w:tcPr>
            </w:tcPrChange>
          </w:tcPr>
          <w:p w14:paraId="7CE83E22"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24</w:t>
            </w:r>
          </w:p>
        </w:tc>
        <w:tc>
          <w:tcPr>
            <w:tcW w:w="1440" w:type="dxa"/>
            <w:tcPrChange w:id="11460" w:author="Weber" w:date="2014-10-29T03:09:00Z">
              <w:tcPr>
                <w:tcW w:w="1440" w:type="dxa"/>
              </w:tcPr>
            </w:tcPrChange>
          </w:tcPr>
          <w:p w14:paraId="74A4A4C5"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2</w:t>
            </w:r>
          </w:p>
        </w:tc>
        <w:tc>
          <w:tcPr>
            <w:tcW w:w="1440" w:type="dxa"/>
            <w:tcPrChange w:id="11461" w:author="Weber" w:date="2014-10-29T03:09:00Z">
              <w:tcPr>
                <w:tcW w:w="1440" w:type="dxa"/>
              </w:tcPr>
            </w:tcPrChange>
          </w:tcPr>
          <w:p w14:paraId="6B5214AC"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14:paraId="4709CA43" w14:textId="77777777" w:rsidTr="00277C8D">
        <w:trPr>
          <w:jc w:val="center"/>
          <w:trPrChange w:id="11462" w:author="Weber" w:date="2014-10-29T03:09:00Z">
            <w:trPr>
              <w:jc w:val="center"/>
            </w:trPr>
          </w:trPrChange>
        </w:trPr>
        <w:tc>
          <w:tcPr>
            <w:tcW w:w="0" w:type="auto"/>
            <w:tcPrChange w:id="11463" w:author="Weber" w:date="2014-10-29T03:09:00Z">
              <w:tcPr>
                <w:tcW w:w="0" w:type="auto"/>
              </w:tcPr>
            </w:tcPrChange>
          </w:tcPr>
          <w:p w14:paraId="7E9AF8ED"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MH pre-1994</w:t>
            </w:r>
          </w:p>
        </w:tc>
        <w:tc>
          <w:tcPr>
            <w:tcW w:w="1440" w:type="dxa"/>
            <w:vAlign w:val="bottom"/>
            <w:tcPrChange w:id="11464" w:author="Weber" w:date="2014-10-29T03:09:00Z">
              <w:tcPr>
                <w:tcW w:w="1440" w:type="dxa"/>
                <w:vAlign w:val="bottom"/>
              </w:tcPr>
            </w:tcPrChange>
          </w:tcPr>
          <w:p w14:paraId="1A4CA06C"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vAlign w:val="center"/>
            <w:tcPrChange w:id="11465" w:author="Weber" w:date="2014-10-29T03:09:00Z">
              <w:tcPr>
                <w:tcW w:w="1440" w:type="dxa"/>
                <w:vAlign w:val="center"/>
              </w:tcPr>
            </w:tcPrChange>
          </w:tcPr>
          <w:p w14:paraId="08B320AF" w14:textId="77777777" w:rsidR="00672BAF" w:rsidRPr="00277C8D" w:rsidDel="00E10405"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1466" w:author="Weber" w:date="2014-10-29T03:09:00Z">
              <w:tcPr>
                <w:tcW w:w="1440" w:type="dxa"/>
              </w:tcPr>
            </w:tcPrChange>
          </w:tcPr>
          <w:p w14:paraId="5AF99E0F"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1467" w:author="Weber" w:date="2014-10-29T03:09:00Z">
              <w:tcPr>
                <w:tcW w:w="1440" w:type="dxa"/>
              </w:tcPr>
            </w:tcPrChange>
          </w:tcPr>
          <w:p w14:paraId="3531800A"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8742</w:t>
            </w:r>
          </w:p>
        </w:tc>
      </w:tr>
      <w:tr w:rsidR="00672BAF" w:rsidRPr="0093057A" w14:paraId="6AE435B4" w14:textId="77777777" w:rsidTr="00277C8D">
        <w:trPr>
          <w:jc w:val="center"/>
          <w:trPrChange w:id="11468" w:author="Weber" w:date="2014-10-29T03:09:00Z">
            <w:trPr>
              <w:jc w:val="center"/>
            </w:trPr>
          </w:trPrChange>
        </w:trPr>
        <w:tc>
          <w:tcPr>
            <w:tcW w:w="0" w:type="auto"/>
            <w:tcPrChange w:id="11469" w:author="Weber" w:date="2014-10-29T03:09:00Z">
              <w:tcPr>
                <w:tcW w:w="0" w:type="auto"/>
              </w:tcPr>
            </w:tcPrChange>
          </w:tcPr>
          <w:p w14:paraId="5DA142E1"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MH 1994-present</w:t>
            </w:r>
          </w:p>
        </w:tc>
        <w:tc>
          <w:tcPr>
            <w:tcW w:w="1440" w:type="dxa"/>
            <w:vAlign w:val="bottom"/>
            <w:tcPrChange w:id="11470" w:author="Weber" w:date="2014-10-29T03:09:00Z">
              <w:tcPr>
                <w:tcW w:w="1440" w:type="dxa"/>
                <w:vAlign w:val="bottom"/>
              </w:tcPr>
            </w:tcPrChange>
          </w:tcPr>
          <w:p w14:paraId="0E8FAA14"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vAlign w:val="center"/>
            <w:tcPrChange w:id="11471" w:author="Weber" w:date="2014-10-29T03:09:00Z">
              <w:tcPr>
                <w:tcW w:w="1440" w:type="dxa"/>
                <w:vAlign w:val="center"/>
              </w:tcPr>
            </w:tcPrChange>
          </w:tcPr>
          <w:p w14:paraId="387C69CD" w14:textId="77777777" w:rsidR="00672BAF" w:rsidRPr="00277C8D" w:rsidDel="00E10405"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1472" w:author="Weber" w:date="2014-10-29T03:09:00Z">
              <w:tcPr>
                <w:tcW w:w="1440" w:type="dxa"/>
              </w:tcPr>
            </w:tcPrChange>
          </w:tcPr>
          <w:p w14:paraId="17F3C194"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1473" w:author="Weber" w:date="2014-10-29T03:09:00Z">
              <w:tcPr>
                <w:tcW w:w="1440" w:type="dxa"/>
              </w:tcPr>
            </w:tcPrChange>
          </w:tcPr>
          <w:p w14:paraId="7D561803"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1648</w:t>
            </w:r>
          </w:p>
        </w:tc>
      </w:tr>
    </w:tbl>
    <w:p w14:paraId="4FED3C17" w14:textId="77777777" w:rsidR="00672BAF" w:rsidRPr="00277C8D" w:rsidRDefault="00672BAF" w:rsidP="00672BAF">
      <w:pPr>
        <w:rPr>
          <w:b/>
          <w:bCs/>
          <w:sz w:val="22"/>
          <w:szCs w:val="22"/>
        </w:rPr>
      </w:pPr>
    </w:p>
    <w:p w14:paraId="5B272861" w14:textId="77777777" w:rsidR="00672BAF" w:rsidRPr="00277C8D" w:rsidRDefault="00672BAF" w:rsidP="00672BAF">
      <w:pPr>
        <w:keepNext/>
        <w:keepLines/>
        <w:jc w:val="center"/>
        <w:rPr>
          <w:b/>
          <w:bCs/>
          <w:sz w:val="22"/>
          <w:szCs w:val="22"/>
        </w:rPr>
      </w:pPr>
      <w:r w:rsidRPr="00277C8D">
        <w:rPr>
          <w:b/>
          <w:bCs/>
          <w:sz w:val="22"/>
          <w:szCs w:val="22"/>
        </w:rPr>
        <w:t>PR04p. Distribution of claims per era for PR-2004 Companies, for hurricane Jeanne, and construction type Masonry</w:t>
      </w:r>
    </w:p>
    <w:p w14:paraId="0844EBE8" w14:textId="77777777" w:rsidR="00672BAF" w:rsidRPr="00277C8D" w:rsidRDefault="00672BAF" w:rsidP="00672BAF">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Change w:id="11474" w:author="Weber" w:date="2014-10-29T03:09:00Z">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PrChange>
      </w:tblPr>
      <w:tblGrid>
        <w:gridCol w:w="3600"/>
        <w:gridCol w:w="1440"/>
        <w:gridCol w:w="1440"/>
        <w:gridCol w:w="1440"/>
        <w:gridCol w:w="1440"/>
        <w:tblGridChange w:id="11475">
          <w:tblGrid>
            <w:gridCol w:w="3600"/>
            <w:gridCol w:w="1440"/>
            <w:gridCol w:w="1440"/>
            <w:gridCol w:w="1440"/>
            <w:gridCol w:w="1440"/>
          </w:tblGrid>
        </w:tblGridChange>
      </w:tblGrid>
      <w:tr w:rsidR="00672BAF" w:rsidRPr="0093057A" w14:paraId="54D67EE6" w14:textId="77777777" w:rsidTr="00277C8D">
        <w:trPr>
          <w:jc w:val="center"/>
          <w:trPrChange w:id="11476" w:author="Weber" w:date="2014-10-29T03:09:00Z">
            <w:trPr>
              <w:jc w:val="center"/>
            </w:trPr>
          </w:trPrChange>
        </w:trPr>
        <w:tc>
          <w:tcPr>
            <w:tcW w:w="0" w:type="auto"/>
            <w:tcPrChange w:id="11477" w:author="Weber" w:date="2014-10-29T03:09:00Z">
              <w:tcPr>
                <w:tcW w:w="0" w:type="auto"/>
              </w:tcPr>
            </w:tcPrChange>
          </w:tcPr>
          <w:p w14:paraId="571ACE84" w14:textId="77777777"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Change w:id="11478" w:author="Weber" w:date="2014-10-29T03:09:00Z">
              <w:tcPr>
                <w:tcW w:w="1440" w:type="dxa"/>
              </w:tcPr>
            </w:tcPrChange>
          </w:tcPr>
          <w:p w14:paraId="3A717060"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Change w:id="11479" w:author="Weber" w:date="2014-10-29T03:09:00Z">
              <w:tcPr>
                <w:tcW w:w="1440" w:type="dxa"/>
              </w:tcPr>
            </w:tcPrChange>
          </w:tcPr>
          <w:p w14:paraId="2CF0E539"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Change w:id="11480" w:author="Weber" w:date="2014-10-29T03:09:00Z">
              <w:tcPr>
                <w:tcW w:w="1440" w:type="dxa"/>
              </w:tcPr>
            </w:tcPrChange>
          </w:tcPr>
          <w:p w14:paraId="30968716"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Change w:id="11481" w:author="Weber" w:date="2014-10-29T03:09:00Z">
              <w:tcPr>
                <w:tcW w:w="1440" w:type="dxa"/>
              </w:tcPr>
            </w:tcPrChange>
          </w:tcPr>
          <w:p w14:paraId="19C9267E"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672BAF" w:rsidRPr="0093057A" w14:paraId="0CD61C62" w14:textId="77777777" w:rsidTr="00277C8D">
        <w:trPr>
          <w:jc w:val="center"/>
          <w:trPrChange w:id="11482" w:author="Weber" w:date="2014-10-29T03:09:00Z">
            <w:trPr>
              <w:jc w:val="center"/>
            </w:trPr>
          </w:trPrChange>
        </w:trPr>
        <w:tc>
          <w:tcPr>
            <w:tcW w:w="0" w:type="auto"/>
            <w:tcPrChange w:id="11483" w:author="Weber" w:date="2014-10-29T03:09:00Z">
              <w:tcPr>
                <w:tcW w:w="0" w:type="auto"/>
              </w:tcPr>
            </w:tcPrChange>
          </w:tcPr>
          <w:p w14:paraId="43CF1033"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Change w:id="11484" w:author="Weber" w:date="2014-10-29T03:09:00Z">
              <w:tcPr>
                <w:tcW w:w="1440" w:type="dxa"/>
                <w:vAlign w:val="bottom"/>
              </w:tcPr>
            </w:tcPrChange>
          </w:tcPr>
          <w:p w14:paraId="79AD5BC6"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369</w:t>
            </w:r>
          </w:p>
        </w:tc>
        <w:tc>
          <w:tcPr>
            <w:tcW w:w="1440" w:type="dxa"/>
            <w:vAlign w:val="center"/>
            <w:tcPrChange w:id="11485" w:author="Weber" w:date="2014-10-29T03:09:00Z">
              <w:tcPr>
                <w:tcW w:w="1440" w:type="dxa"/>
                <w:vAlign w:val="center"/>
              </w:tcPr>
            </w:tcPrChange>
          </w:tcPr>
          <w:p w14:paraId="0AA6C6AD"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1,100</w:t>
            </w:r>
          </w:p>
        </w:tc>
        <w:tc>
          <w:tcPr>
            <w:tcW w:w="1440" w:type="dxa"/>
            <w:tcPrChange w:id="11486" w:author="Weber" w:date="2014-10-29T03:09:00Z">
              <w:tcPr>
                <w:tcW w:w="1440" w:type="dxa"/>
              </w:tcPr>
            </w:tcPrChange>
          </w:tcPr>
          <w:p w14:paraId="3B20852F"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26</w:t>
            </w:r>
          </w:p>
        </w:tc>
        <w:tc>
          <w:tcPr>
            <w:tcW w:w="1440" w:type="dxa"/>
            <w:tcPrChange w:id="11487" w:author="Weber" w:date="2014-10-29T03:09:00Z">
              <w:tcPr>
                <w:tcW w:w="1440" w:type="dxa"/>
              </w:tcPr>
            </w:tcPrChange>
          </w:tcPr>
          <w:p w14:paraId="69A2279A"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14:paraId="012FCB4B" w14:textId="77777777" w:rsidTr="00277C8D">
        <w:trPr>
          <w:jc w:val="center"/>
          <w:trPrChange w:id="11488" w:author="Weber" w:date="2014-10-29T03:09:00Z">
            <w:trPr>
              <w:jc w:val="center"/>
            </w:trPr>
          </w:trPrChange>
        </w:trPr>
        <w:tc>
          <w:tcPr>
            <w:tcW w:w="0" w:type="auto"/>
            <w:tcPrChange w:id="11489" w:author="Weber" w:date="2014-10-29T03:09:00Z">
              <w:tcPr>
                <w:tcW w:w="0" w:type="auto"/>
              </w:tcPr>
            </w:tcPrChange>
          </w:tcPr>
          <w:p w14:paraId="0D0BA27D"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Change w:id="11490" w:author="Weber" w:date="2014-10-29T03:09:00Z">
              <w:tcPr>
                <w:tcW w:w="1440" w:type="dxa"/>
                <w:vAlign w:val="bottom"/>
              </w:tcPr>
            </w:tcPrChange>
          </w:tcPr>
          <w:p w14:paraId="12654272"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951</w:t>
            </w:r>
          </w:p>
        </w:tc>
        <w:tc>
          <w:tcPr>
            <w:tcW w:w="1440" w:type="dxa"/>
            <w:vAlign w:val="center"/>
            <w:tcPrChange w:id="11491" w:author="Weber" w:date="2014-10-29T03:09:00Z">
              <w:tcPr>
                <w:tcW w:w="1440" w:type="dxa"/>
                <w:vAlign w:val="center"/>
              </w:tcPr>
            </w:tcPrChange>
          </w:tcPr>
          <w:p w14:paraId="51B2C942"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2,132</w:t>
            </w:r>
          </w:p>
        </w:tc>
        <w:tc>
          <w:tcPr>
            <w:tcW w:w="1440" w:type="dxa"/>
            <w:tcPrChange w:id="11492" w:author="Weber" w:date="2014-10-29T03:09:00Z">
              <w:tcPr>
                <w:tcW w:w="1440" w:type="dxa"/>
              </w:tcPr>
            </w:tcPrChange>
          </w:tcPr>
          <w:p w14:paraId="52DFCB82"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24</w:t>
            </w:r>
          </w:p>
        </w:tc>
        <w:tc>
          <w:tcPr>
            <w:tcW w:w="1440" w:type="dxa"/>
            <w:tcPrChange w:id="11493" w:author="Weber" w:date="2014-10-29T03:09:00Z">
              <w:tcPr>
                <w:tcW w:w="1440" w:type="dxa"/>
              </w:tcPr>
            </w:tcPrChange>
          </w:tcPr>
          <w:p w14:paraId="6E8F0E98"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14:paraId="6F8E1C71" w14:textId="77777777" w:rsidTr="00277C8D">
        <w:trPr>
          <w:jc w:val="center"/>
          <w:trPrChange w:id="11494" w:author="Weber" w:date="2014-10-29T03:09:00Z">
            <w:trPr>
              <w:jc w:val="center"/>
            </w:trPr>
          </w:trPrChange>
        </w:trPr>
        <w:tc>
          <w:tcPr>
            <w:tcW w:w="0" w:type="auto"/>
            <w:tcPrChange w:id="11495" w:author="Weber" w:date="2014-10-29T03:09:00Z">
              <w:tcPr>
                <w:tcW w:w="0" w:type="auto"/>
              </w:tcPr>
            </w:tcPrChange>
          </w:tcPr>
          <w:p w14:paraId="2196A948"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Change w:id="11496" w:author="Weber" w:date="2014-10-29T03:09:00Z">
              <w:tcPr>
                <w:tcW w:w="1440" w:type="dxa"/>
                <w:vAlign w:val="bottom"/>
              </w:tcPr>
            </w:tcPrChange>
          </w:tcPr>
          <w:p w14:paraId="2BE8E901"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1716</w:t>
            </w:r>
          </w:p>
        </w:tc>
        <w:tc>
          <w:tcPr>
            <w:tcW w:w="1440" w:type="dxa"/>
            <w:vAlign w:val="center"/>
            <w:tcPrChange w:id="11497" w:author="Weber" w:date="2014-10-29T03:09:00Z">
              <w:tcPr>
                <w:tcW w:w="1440" w:type="dxa"/>
                <w:vAlign w:val="center"/>
              </w:tcPr>
            </w:tcPrChange>
          </w:tcPr>
          <w:p w14:paraId="213F9309"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3,303</w:t>
            </w:r>
          </w:p>
        </w:tc>
        <w:tc>
          <w:tcPr>
            <w:tcW w:w="1440" w:type="dxa"/>
            <w:tcPrChange w:id="11498" w:author="Weber" w:date="2014-10-29T03:09:00Z">
              <w:tcPr>
                <w:tcW w:w="1440" w:type="dxa"/>
              </w:tcPr>
            </w:tcPrChange>
          </w:tcPr>
          <w:p w14:paraId="1EF87CED"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42</w:t>
            </w:r>
          </w:p>
        </w:tc>
        <w:tc>
          <w:tcPr>
            <w:tcW w:w="1440" w:type="dxa"/>
            <w:tcPrChange w:id="11499" w:author="Weber" w:date="2014-10-29T03:09:00Z">
              <w:tcPr>
                <w:tcW w:w="1440" w:type="dxa"/>
              </w:tcPr>
            </w:tcPrChange>
          </w:tcPr>
          <w:p w14:paraId="3DDD5837"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14:paraId="6C9C8C53" w14:textId="77777777" w:rsidTr="00277C8D">
        <w:trPr>
          <w:jc w:val="center"/>
          <w:trPrChange w:id="11500" w:author="Weber" w:date="2014-10-29T03:09:00Z">
            <w:trPr>
              <w:jc w:val="center"/>
            </w:trPr>
          </w:trPrChange>
        </w:trPr>
        <w:tc>
          <w:tcPr>
            <w:tcW w:w="0" w:type="auto"/>
            <w:tcPrChange w:id="11501" w:author="Weber" w:date="2014-10-29T03:09:00Z">
              <w:tcPr>
                <w:tcW w:w="0" w:type="auto"/>
              </w:tcPr>
            </w:tcPrChange>
          </w:tcPr>
          <w:p w14:paraId="39E61722"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Change w:id="11502" w:author="Weber" w:date="2014-10-29T03:09:00Z">
              <w:tcPr>
                <w:tcW w:w="1440" w:type="dxa"/>
                <w:vAlign w:val="bottom"/>
              </w:tcPr>
            </w:tcPrChange>
          </w:tcPr>
          <w:p w14:paraId="4B124566"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2795</w:t>
            </w:r>
          </w:p>
        </w:tc>
        <w:tc>
          <w:tcPr>
            <w:tcW w:w="1440" w:type="dxa"/>
            <w:vAlign w:val="center"/>
            <w:tcPrChange w:id="11503" w:author="Weber" w:date="2014-10-29T03:09:00Z">
              <w:tcPr>
                <w:tcW w:w="1440" w:type="dxa"/>
                <w:vAlign w:val="center"/>
              </w:tcPr>
            </w:tcPrChange>
          </w:tcPr>
          <w:p w14:paraId="16FD2FED"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5,915</w:t>
            </w:r>
          </w:p>
        </w:tc>
        <w:tc>
          <w:tcPr>
            <w:tcW w:w="1440" w:type="dxa"/>
            <w:tcPrChange w:id="11504" w:author="Weber" w:date="2014-10-29T03:09:00Z">
              <w:tcPr>
                <w:tcW w:w="1440" w:type="dxa"/>
              </w:tcPr>
            </w:tcPrChange>
          </w:tcPr>
          <w:p w14:paraId="0A2450B9"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61</w:t>
            </w:r>
          </w:p>
        </w:tc>
        <w:tc>
          <w:tcPr>
            <w:tcW w:w="1440" w:type="dxa"/>
            <w:tcPrChange w:id="11505" w:author="Weber" w:date="2014-10-29T03:09:00Z">
              <w:tcPr>
                <w:tcW w:w="1440" w:type="dxa"/>
              </w:tcPr>
            </w:tcPrChange>
          </w:tcPr>
          <w:p w14:paraId="2E397079"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14:paraId="02E7FD0A" w14:textId="77777777" w:rsidTr="00277C8D">
        <w:trPr>
          <w:jc w:val="center"/>
          <w:trPrChange w:id="11506" w:author="Weber" w:date="2014-10-29T03:09:00Z">
            <w:trPr>
              <w:jc w:val="center"/>
            </w:trPr>
          </w:trPrChange>
        </w:trPr>
        <w:tc>
          <w:tcPr>
            <w:tcW w:w="0" w:type="auto"/>
            <w:tcPrChange w:id="11507" w:author="Weber" w:date="2014-10-29T03:09:00Z">
              <w:tcPr>
                <w:tcW w:w="0" w:type="auto"/>
              </w:tcPr>
            </w:tcPrChange>
          </w:tcPr>
          <w:p w14:paraId="4CC03919"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Change w:id="11508" w:author="Weber" w:date="2014-10-29T03:09:00Z">
              <w:tcPr>
                <w:tcW w:w="1440" w:type="dxa"/>
                <w:vAlign w:val="bottom"/>
              </w:tcPr>
            </w:tcPrChange>
          </w:tcPr>
          <w:p w14:paraId="055B521F"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1340</w:t>
            </w:r>
          </w:p>
        </w:tc>
        <w:tc>
          <w:tcPr>
            <w:tcW w:w="1440" w:type="dxa"/>
            <w:vAlign w:val="center"/>
            <w:tcPrChange w:id="11509" w:author="Weber" w:date="2014-10-29T03:09:00Z">
              <w:tcPr>
                <w:tcW w:w="1440" w:type="dxa"/>
                <w:vAlign w:val="center"/>
              </w:tcPr>
            </w:tcPrChange>
          </w:tcPr>
          <w:p w14:paraId="1B6A212B"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2,604</w:t>
            </w:r>
          </w:p>
        </w:tc>
        <w:tc>
          <w:tcPr>
            <w:tcW w:w="1440" w:type="dxa"/>
            <w:tcPrChange w:id="11510" w:author="Weber" w:date="2014-10-29T03:09:00Z">
              <w:tcPr>
                <w:tcW w:w="1440" w:type="dxa"/>
              </w:tcPr>
            </w:tcPrChange>
          </w:tcPr>
          <w:p w14:paraId="5187210C"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14</w:t>
            </w:r>
          </w:p>
        </w:tc>
        <w:tc>
          <w:tcPr>
            <w:tcW w:w="1440" w:type="dxa"/>
            <w:tcPrChange w:id="11511" w:author="Weber" w:date="2014-10-29T03:09:00Z">
              <w:tcPr>
                <w:tcW w:w="1440" w:type="dxa"/>
              </w:tcPr>
            </w:tcPrChange>
          </w:tcPr>
          <w:p w14:paraId="480BAC90"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14:paraId="39ECEB3A" w14:textId="77777777" w:rsidTr="00277C8D">
        <w:trPr>
          <w:jc w:val="center"/>
          <w:trPrChange w:id="11512" w:author="Weber" w:date="2014-10-29T03:09:00Z">
            <w:trPr>
              <w:jc w:val="center"/>
            </w:trPr>
          </w:trPrChange>
        </w:trPr>
        <w:tc>
          <w:tcPr>
            <w:tcW w:w="0" w:type="auto"/>
            <w:tcPrChange w:id="11513" w:author="Weber" w:date="2014-10-29T03:09:00Z">
              <w:tcPr>
                <w:tcW w:w="0" w:type="auto"/>
              </w:tcPr>
            </w:tcPrChange>
          </w:tcPr>
          <w:p w14:paraId="18E30B41" w14:textId="77777777" w:rsidR="00672BAF" w:rsidRPr="00277C8D" w:rsidRDefault="0093057A" w:rsidP="00D71407">
            <w:pPr>
              <w:keepNext/>
              <w:suppressAutoHyphens w:val="0"/>
              <w:jc w:val="center"/>
              <w:rPr>
                <w:sz w:val="22"/>
                <w:szCs w:val="22"/>
                <w:lang w:eastAsia="en-US"/>
              </w:rPr>
            </w:pPr>
            <w:r>
              <w:rPr>
                <w:sz w:val="22"/>
                <w:szCs w:val="22"/>
                <w:lang w:eastAsia="en-US"/>
              </w:rPr>
              <w:t>2002-present</w:t>
            </w:r>
          </w:p>
        </w:tc>
        <w:tc>
          <w:tcPr>
            <w:tcW w:w="1440" w:type="dxa"/>
            <w:vAlign w:val="bottom"/>
            <w:tcPrChange w:id="11514" w:author="Weber" w:date="2014-10-29T03:09:00Z">
              <w:tcPr>
                <w:tcW w:w="1440" w:type="dxa"/>
                <w:vAlign w:val="bottom"/>
              </w:tcPr>
            </w:tcPrChange>
          </w:tcPr>
          <w:p w14:paraId="59336CF1"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926</w:t>
            </w:r>
          </w:p>
        </w:tc>
        <w:tc>
          <w:tcPr>
            <w:tcW w:w="1440" w:type="dxa"/>
            <w:vAlign w:val="center"/>
            <w:tcPrChange w:id="11515" w:author="Weber" w:date="2014-10-29T03:09:00Z">
              <w:tcPr>
                <w:tcW w:w="1440" w:type="dxa"/>
                <w:vAlign w:val="center"/>
              </w:tcPr>
            </w:tcPrChange>
          </w:tcPr>
          <w:p w14:paraId="24E75077"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619</w:t>
            </w:r>
          </w:p>
        </w:tc>
        <w:tc>
          <w:tcPr>
            <w:tcW w:w="1440" w:type="dxa"/>
            <w:tcPrChange w:id="11516" w:author="Weber" w:date="2014-10-29T03:09:00Z">
              <w:tcPr>
                <w:tcW w:w="1440" w:type="dxa"/>
              </w:tcPr>
            </w:tcPrChange>
          </w:tcPr>
          <w:p w14:paraId="5906A2D2"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12</w:t>
            </w:r>
          </w:p>
        </w:tc>
        <w:tc>
          <w:tcPr>
            <w:tcW w:w="1440" w:type="dxa"/>
            <w:tcPrChange w:id="11517" w:author="Weber" w:date="2014-10-29T03:09:00Z">
              <w:tcPr>
                <w:tcW w:w="1440" w:type="dxa"/>
              </w:tcPr>
            </w:tcPrChange>
          </w:tcPr>
          <w:p w14:paraId="6EA137F7"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bl>
    <w:p w14:paraId="5108EA82" w14:textId="77777777" w:rsidR="00672BAF" w:rsidRPr="00277C8D" w:rsidRDefault="00672BAF" w:rsidP="00672BAF">
      <w:pPr>
        <w:rPr>
          <w:b/>
          <w:bCs/>
          <w:sz w:val="22"/>
          <w:szCs w:val="22"/>
        </w:rPr>
      </w:pPr>
    </w:p>
    <w:p w14:paraId="5E196048" w14:textId="77777777" w:rsidR="00672BAF" w:rsidRPr="00277C8D" w:rsidRDefault="00672BAF" w:rsidP="00672BAF">
      <w:pPr>
        <w:keepNext/>
        <w:keepLines/>
        <w:jc w:val="center"/>
        <w:rPr>
          <w:b/>
          <w:bCs/>
          <w:sz w:val="22"/>
          <w:szCs w:val="22"/>
        </w:rPr>
      </w:pPr>
      <w:r w:rsidRPr="00277C8D">
        <w:rPr>
          <w:b/>
          <w:bCs/>
          <w:sz w:val="22"/>
          <w:szCs w:val="22"/>
        </w:rPr>
        <w:t>PR04q. Distribution of claims per era for PR-2004 Companies, for hurricane Jeanne, and construction type Other</w:t>
      </w:r>
    </w:p>
    <w:p w14:paraId="0E8F88F2" w14:textId="77777777" w:rsidR="00672BAF" w:rsidRPr="00277C8D" w:rsidRDefault="00672BAF" w:rsidP="00672BAF">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Change w:id="11518" w:author="Weber" w:date="2014-10-29T03:09:00Z">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PrChange>
      </w:tblPr>
      <w:tblGrid>
        <w:gridCol w:w="3600"/>
        <w:gridCol w:w="1440"/>
        <w:gridCol w:w="1440"/>
        <w:gridCol w:w="1440"/>
        <w:gridCol w:w="1440"/>
        <w:tblGridChange w:id="11519">
          <w:tblGrid>
            <w:gridCol w:w="3600"/>
            <w:gridCol w:w="1440"/>
            <w:gridCol w:w="1440"/>
            <w:gridCol w:w="1440"/>
            <w:gridCol w:w="1440"/>
          </w:tblGrid>
        </w:tblGridChange>
      </w:tblGrid>
      <w:tr w:rsidR="00672BAF" w:rsidRPr="0093057A" w14:paraId="35EAA658" w14:textId="77777777" w:rsidTr="00277C8D">
        <w:trPr>
          <w:jc w:val="center"/>
          <w:trPrChange w:id="11520" w:author="Weber" w:date="2014-10-29T03:09:00Z">
            <w:trPr>
              <w:jc w:val="center"/>
            </w:trPr>
          </w:trPrChange>
        </w:trPr>
        <w:tc>
          <w:tcPr>
            <w:tcW w:w="0" w:type="auto"/>
            <w:tcPrChange w:id="11521" w:author="Weber" w:date="2014-10-29T03:09:00Z">
              <w:tcPr>
                <w:tcW w:w="0" w:type="auto"/>
              </w:tcPr>
            </w:tcPrChange>
          </w:tcPr>
          <w:p w14:paraId="338556C6" w14:textId="77777777"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Change w:id="11522" w:author="Weber" w:date="2014-10-29T03:09:00Z">
              <w:tcPr>
                <w:tcW w:w="1440" w:type="dxa"/>
              </w:tcPr>
            </w:tcPrChange>
          </w:tcPr>
          <w:p w14:paraId="1D5EBFE0"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Change w:id="11523" w:author="Weber" w:date="2014-10-29T03:09:00Z">
              <w:tcPr>
                <w:tcW w:w="1440" w:type="dxa"/>
              </w:tcPr>
            </w:tcPrChange>
          </w:tcPr>
          <w:p w14:paraId="56F3B4F6"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Change w:id="11524" w:author="Weber" w:date="2014-10-29T03:09:00Z">
              <w:tcPr>
                <w:tcW w:w="1440" w:type="dxa"/>
              </w:tcPr>
            </w:tcPrChange>
          </w:tcPr>
          <w:p w14:paraId="5E72313C"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Change w:id="11525" w:author="Weber" w:date="2014-10-29T03:09:00Z">
              <w:tcPr>
                <w:tcW w:w="1440" w:type="dxa"/>
              </w:tcPr>
            </w:tcPrChange>
          </w:tcPr>
          <w:p w14:paraId="5DD7ABE7"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672BAF" w:rsidRPr="0093057A" w14:paraId="75DF8151" w14:textId="77777777" w:rsidTr="00277C8D">
        <w:trPr>
          <w:jc w:val="center"/>
          <w:trPrChange w:id="11526" w:author="Weber" w:date="2014-10-29T03:09:00Z">
            <w:trPr>
              <w:jc w:val="center"/>
            </w:trPr>
          </w:trPrChange>
        </w:trPr>
        <w:tc>
          <w:tcPr>
            <w:tcW w:w="0" w:type="auto"/>
            <w:tcPrChange w:id="11527" w:author="Weber" w:date="2014-10-29T03:09:00Z">
              <w:tcPr>
                <w:tcW w:w="0" w:type="auto"/>
              </w:tcPr>
            </w:tcPrChange>
          </w:tcPr>
          <w:p w14:paraId="05FC4741"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Change w:id="11528" w:author="Weber" w:date="2014-10-29T03:09:00Z">
              <w:tcPr>
                <w:tcW w:w="1440" w:type="dxa"/>
                <w:vAlign w:val="bottom"/>
              </w:tcPr>
            </w:tcPrChange>
          </w:tcPr>
          <w:p w14:paraId="3A462E74"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1</w:t>
            </w:r>
          </w:p>
        </w:tc>
        <w:tc>
          <w:tcPr>
            <w:tcW w:w="1440" w:type="dxa"/>
            <w:vAlign w:val="center"/>
            <w:tcPrChange w:id="11529" w:author="Weber" w:date="2014-10-29T03:09:00Z">
              <w:tcPr>
                <w:tcW w:w="1440" w:type="dxa"/>
                <w:vAlign w:val="center"/>
              </w:tcPr>
            </w:tcPrChange>
          </w:tcPr>
          <w:p w14:paraId="3170E791"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tcPrChange w:id="11530" w:author="Weber" w:date="2014-10-29T03:09:00Z">
              <w:tcPr>
                <w:tcW w:w="1440" w:type="dxa"/>
              </w:tcPr>
            </w:tcPrChange>
          </w:tcPr>
          <w:p w14:paraId="53706DD5"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1531" w:author="Weber" w:date="2014-10-29T03:09:00Z">
              <w:tcPr>
                <w:tcW w:w="1440" w:type="dxa"/>
              </w:tcPr>
            </w:tcPrChange>
          </w:tcPr>
          <w:p w14:paraId="1B325B26"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14:paraId="0B2F51F0" w14:textId="77777777" w:rsidTr="00277C8D">
        <w:trPr>
          <w:jc w:val="center"/>
          <w:trPrChange w:id="11532" w:author="Weber" w:date="2014-10-29T03:09:00Z">
            <w:trPr>
              <w:jc w:val="center"/>
            </w:trPr>
          </w:trPrChange>
        </w:trPr>
        <w:tc>
          <w:tcPr>
            <w:tcW w:w="0" w:type="auto"/>
            <w:tcPrChange w:id="11533" w:author="Weber" w:date="2014-10-29T03:09:00Z">
              <w:tcPr>
                <w:tcW w:w="0" w:type="auto"/>
              </w:tcPr>
            </w:tcPrChange>
          </w:tcPr>
          <w:p w14:paraId="1A70E954"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Change w:id="11534" w:author="Weber" w:date="2014-10-29T03:09:00Z">
              <w:tcPr>
                <w:tcW w:w="1440" w:type="dxa"/>
                <w:vAlign w:val="bottom"/>
              </w:tcPr>
            </w:tcPrChange>
          </w:tcPr>
          <w:p w14:paraId="78B3FA61"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5</w:t>
            </w:r>
          </w:p>
        </w:tc>
        <w:tc>
          <w:tcPr>
            <w:tcW w:w="1440" w:type="dxa"/>
            <w:vAlign w:val="center"/>
            <w:tcPrChange w:id="11535" w:author="Weber" w:date="2014-10-29T03:09:00Z">
              <w:tcPr>
                <w:tcW w:w="1440" w:type="dxa"/>
                <w:vAlign w:val="center"/>
              </w:tcPr>
            </w:tcPrChange>
          </w:tcPr>
          <w:p w14:paraId="2B99444A"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tcPrChange w:id="11536" w:author="Weber" w:date="2014-10-29T03:09:00Z">
              <w:tcPr>
                <w:tcW w:w="1440" w:type="dxa"/>
              </w:tcPr>
            </w:tcPrChange>
          </w:tcPr>
          <w:p w14:paraId="31DD97D6"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1537" w:author="Weber" w:date="2014-10-29T03:09:00Z">
              <w:tcPr>
                <w:tcW w:w="1440" w:type="dxa"/>
              </w:tcPr>
            </w:tcPrChange>
          </w:tcPr>
          <w:p w14:paraId="1D16B520"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14:paraId="1A520F8C" w14:textId="77777777" w:rsidTr="00277C8D">
        <w:trPr>
          <w:jc w:val="center"/>
          <w:trPrChange w:id="11538" w:author="Weber" w:date="2014-10-29T03:09:00Z">
            <w:trPr>
              <w:jc w:val="center"/>
            </w:trPr>
          </w:trPrChange>
        </w:trPr>
        <w:tc>
          <w:tcPr>
            <w:tcW w:w="0" w:type="auto"/>
            <w:tcPrChange w:id="11539" w:author="Weber" w:date="2014-10-29T03:09:00Z">
              <w:tcPr>
                <w:tcW w:w="0" w:type="auto"/>
              </w:tcPr>
            </w:tcPrChange>
          </w:tcPr>
          <w:p w14:paraId="31671857"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Change w:id="11540" w:author="Weber" w:date="2014-10-29T03:09:00Z">
              <w:tcPr>
                <w:tcW w:w="1440" w:type="dxa"/>
                <w:vAlign w:val="bottom"/>
              </w:tcPr>
            </w:tcPrChange>
          </w:tcPr>
          <w:p w14:paraId="5B1D8544"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65</w:t>
            </w:r>
          </w:p>
        </w:tc>
        <w:tc>
          <w:tcPr>
            <w:tcW w:w="1440" w:type="dxa"/>
            <w:vAlign w:val="center"/>
            <w:tcPrChange w:id="11541" w:author="Weber" w:date="2014-10-29T03:09:00Z">
              <w:tcPr>
                <w:tcW w:w="1440" w:type="dxa"/>
                <w:vAlign w:val="center"/>
              </w:tcPr>
            </w:tcPrChange>
          </w:tcPr>
          <w:p w14:paraId="168E5C5F"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tcPrChange w:id="11542" w:author="Weber" w:date="2014-10-29T03:09:00Z">
              <w:tcPr>
                <w:tcW w:w="1440" w:type="dxa"/>
              </w:tcPr>
            </w:tcPrChange>
          </w:tcPr>
          <w:p w14:paraId="6E7A53BE"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1543" w:author="Weber" w:date="2014-10-29T03:09:00Z">
              <w:tcPr>
                <w:tcW w:w="1440" w:type="dxa"/>
              </w:tcPr>
            </w:tcPrChange>
          </w:tcPr>
          <w:p w14:paraId="65EB98CE"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14:paraId="4CA658C7" w14:textId="77777777" w:rsidTr="00277C8D">
        <w:trPr>
          <w:jc w:val="center"/>
          <w:trPrChange w:id="11544" w:author="Weber" w:date="2014-10-29T03:09:00Z">
            <w:trPr>
              <w:jc w:val="center"/>
            </w:trPr>
          </w:trPrChange>
        </w:trPr>
        <w:tc>
          <w:tcPr>
            <w:tcW w:w="0" w:type="auto"/>
            <w:tcPrChange w:id="11545" w:author="Weber" w:date="2014-10-29T03:09:00Z">
              <w:tcPr>
                <w:tcW w:w="0" w:type="auto"/>
              </w:tcPr>
            </w:tcPrChange>
          </w:tcPr>
          <w:p w14:paraId="592B393C"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Change w:id="11546" w:author="Weber" w:date="2014-10-29T03:09:00Z">
              <w:tcPr>
                <w:tcW w:w="1440" w:type="dxa"/>
                <w:vAlign w:val="bottom"/>
              </w:tcPr>
            </w:tcPrChange>
          </w:tcPr>
          <w:p w14:paraId="6A3FA8A8"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121</w:t>
            </w:r>
          </w:p>
        </w:tc>
        <w:tc>
          <w:tcPr>
            <w:tcW w:w="1440" w:type="dxa"/>
            <w:vAlign w:val="center"/>
            <w:tcPrChange w:id="11547" w:author="Weber" w:date="2014-10-29T03:09:00Z">
              <w:tcPr>
                <w:tcW w:w="1440" w:type="dxa"/>
                <w:vAlign w:val="center"/>
              </w:tcPr>
            </w:tcPrChange>
          </w:tcPr>
          <w:p w14:paraId="27362A85"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4</w:t>
            </w:r>
          </w:p>
        </w:tc>
        <w:tc>
          <w:tcPr>
            <w:tcW w:w="1440" w:type="dxa"/>
            <w:tcPrChange w:id="11548" w:author="Weber" w:date="2014-10-29T03:09:00Z">
              <w:tcPr>
                <w:tcW w:w="1440" w:type="dxa"/>
              </w:tcPr>
            </w:tcPrChange>
          </w:tcPr>
          <w:p w14:paraId="640A02F6"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1549" w:author="Weber" w:date="2014-10-29T03:09:00Z">
              <w:tcPr>
                <w:tcW w:w="1440" w:type="dxa"/>
              </w:tcPr>
            </w:tcPrChange>
          </w:tcPr>
          <w:p w14:paraId="6F207E9E"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14:paraId="44AB67C9" w14:textId="77777777" w:rsidTr="00277C8D">
        <w:trPr>
          <w:jc w:val="center"/>
          <w:trPrChange w:id="11550" w:author="Weber" w:date="2014-10-29T03:09:00Z">
            <w:trPr>
              <w:jc w:val="center"/>
            </w:trPr>
          </w:trPrChange>
        </w:trPr>
        <w:tc>
          <w:tcPr>
            <w:tcW w:w="0" w:type="auto"/>
            <w:tcPrChange w:id="11551" w:author="Weber" w:date="2014-10-29T03:09:00Z">
              <w:tcPr>
                <w:tcW w:w="0" w:type="auto"/>
              </w:tcPr>
            </w:tcPrChange>
          </w:tcPr>
          <w:p w14:paraId="24A89AFE"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Change w:id="11552" w:author="Weber" w:date="2014-10-29T03:09:00Z">
              <w:tcPr>
                <w:tcW w:w="1440" w:type="dxa"/>
                <w:vAlign w:val="bottom"/>
              </w:tcPr>
            </w:tcPrChange>
          </w:tcPr>
          <w:p w14:paraId="734ECDCC"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13</w:t>
            </w:r>
          </w:p>
        </w:tc>
        <w:tc>
          <w:tcPr>
            <w:tcW w:w="1440" w:type="dxa"/>
            <w:vAlign w:val="center"/>
            <w:tcPrChange w:id="11553" w:author="Weber" w:date="2014-10-29T03:09:00Z">
              <w:tcPr>
                <w:tcW w:w="1440" w:type="dxa"/>
                <w:vAlign w:val="center"/>
              </w:tcPr>
            </w:tcPrChange>
          </w:tcPr>
          <w:p w14:paraId="313A0EE9"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1</w:t>
            </w:r>
          </w:p>
        </w:tc>
        <w:tc>
          <w:tcPr>
            <w:tcW w:w="1440" w:type="dxa"/>
            <w:tcPrChange w:id="11554" w:author="Weber" w:date="2014-10-29T03:09:00Z">
              <w:tcPr>
                <w:tcW w:w="1440" w:type="dxa"/>
              </w:tcPr>
            </w:tcPrChange>
          </w:tcPr>
          <w:p w14:paraId="1B5AC79B"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1555" w:author="Weber" w:date="2014-10-29T03:09:00Z">
              <w:tcPr>
                <w:tcW w:w="1440" w:type="dxa"/>
              </w:tcPr>
            </w:tcPrChange>
          </w:tcPr>
          <w:p w14:paraId="04A83950"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14:paraId="4B7CE78F" w14:textId="77777777" w:rsidTr="00277C8D">
        <w:trPr>
          <w:jc w:val="center"/>
          <w:trPrChange w:id="11556" w:author="Weber" w:date="2014-10-29T03:09:00Z">
            <w:trPr>
              <w:jc w:val="center"/>
            </w:trPr>
          </w:trPrChange>
        </w:trPr>
        <w:tc>
          <w:tcPr>
            <w:tcW w:w="0" w:type="auto"/>
            <w:tcPrChange w:id="11557" w:author="Weber" w:date="2014-10-29T03:09:00Z">
              <w:tcPr>
                <w:tcW w:w="0" w:type="auto"/>
              </w:tcPr>
            </w:tcPrChange>
          </w:tcPr>
          <w:p w14:paraId="7EB96CEC" w14:textId="77777777" w:rsidR="00672BAF" w:rsidRPr="00277C8D" w:rsidRDefault="0093057A" w:rsidP="00D71407">
            <w:pPr>
              <w:keepNext/>
              <w:suppressAutoHyphens w:val="0"/>
              <w:jc w:val="center"/>
              <w:rPr>
                <w:sz w:val="22"/>
                <w:szCs w:val="22"/>
                <w:lang w:eastAsia="en-US"/>
              </w:rPr>
            </w:pPr>
            <w:r>
              <w:rPr>
                <w:sz w:val="22"/>
                <w:szCs w:val="22"/>
                <w:lang w:eastAsia="en-US"/>
              </w:rPr>
              <w:t>2002-present</w:t>
            </w:r>
          </w:p>
        </w:tc>
        <w:tc>
          <w:tcPr>
            <w:tcW w:w="1440" w:type="dxa"/>
            <w:vAlign w:val="bottom"/>
            <w:tcPrChange w:id="11558" w:author="Weber" w:date="2014-10-29T03:09:00Z">
              <w:tcPr>
                <w:tcW w:w="1440" w:type="dxa"/>
                <w:vAlign w:val="bottom"/>
              </w:tcPr>
            </w:tcPrChange>
          </w:tcPr>
          <w:p w14:paraId="2A9490F2"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79</w:t>
            </w:r>
          </w:p>
        </w:tc>
        <w:tc>
          <w:tcPr>
            <w:tcW w:w="1440" w:type="dxa"/>
            <w:vAlign w:val="center"/>
            <w:tcPrChange w:id="11559" w:author="Weber" w:date="2014-10-29T03:09:00Z">
              <w:tcPr>
                <w:tcW w:w="1440" w:type="dxa"/>
                <w:vAlign w:val="center"/>
              </w:tcPr>
            </w:tcPrChange>
          </w:tcPr>
          <w:p w14:paraId="20896D75"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2</w:t>
            </w:r>
          </w:p>
        </w:tc>
        <w:tc>
          <w:tcPr>
            <w:tcW w:w="1440" w:type="dxa"/>
            <w:tcPrChange w:id="11560" w:author="Weber" w:date="2014-10-29T03:09:00Z">
              <w:tcPr>
                <w:tcW w:w="1440" w:type="dxa"/>
              </w:tcPr>
            </w:tcPrChange>
          </w:tcPr>
          <w:p w14:paraId="5338D74D"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1561" w:author="Weber" w:date="2014-10-29T03:09:00Z">
              <w:tcPr>
                <w:tcW w:w="1440" w:type="dxa"/>
              </w:tcPr>
            </w:tcPrChange>
          </w:tcPr>
          <w:p w14:paraId="46A88ED9"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bl>
    <w:p w14:paraId="11CC32CB" w14:textId="77777777" w:rsidR="00672BAF" w:rsidRDefault="00672BAF">
      <w:pPr>
        <w:rPr>
          <w:lang w:eastAsia="en-US"/>
        </w:rPr>
      </w:pPr>
    </w:p>
    <w:p w14:paraId="61C5410E" w14:textId="77777777" w:rsidR="00672BAF" w:rsidRDefault="00672BAF">
      <w:pPr>
        <w:rPr>
          <w:lang w:eastAsia="en-US"/>
        </w:rPr>
      </w:pPr>
    </w:p>
    <w:p w14:paraId="675D8F79" w14:textId="28B2A4FA" w:rsidR="00B87550" w:rsidRPr="00047B6A" w:rsidRDefault="00B87550" w:rsidP="00B87550">
      <w:pPr>
        <w:rPr>
          <w:i/>
          <w:color w:val="000000"/>
          <w:u w:val="single"/>
        </w:rPr>
      </w:pPr>
      <w:r w:rsidRPr="00047B6A">
        <w:rPr>
          <w:i/>
          <w:color w:val="000000"/>
          <w:u w:val="single"/>
        </w:rPr>
        <w:t>2005</w:t>
      </w:r>
      <w:r w:rsidRPr="00047B6A">
        <w:rPr>
          <w:bCs/>
          <w:i/>
          <w:u w:val="single"/>
        </w:rPr>
        <w:t xml:space="preserve"> Personal</w:t>
      </w:r>
      <w:del w:id="11562" w:author="Weber" w:date="2014-10-29T03:09:00Z">
        <w:r w:rsidR="00672BAF" w:rsidRPr="00047B6A">
          <w:rPr>
            <w:bCs/>
            <w:i/>
            <w:u w:val="single"/>
          </w:rPr>
          <w:delText> </w:delText>
        </w:r>
      </w:del>
      <w:r w:rsidRPr="00047B6A">
        <w:rPr>
          <w:bCs/>
          <w:i/>
          <w:u w:val="single"/>
        </w:rPr>
        <w:t xml:space="preserve"> Residential </w:t>
      </w:r>
      <w:del w:id="11563" w:author="Weber" w:date="2014-10-29T03:09:00Z">
        <w:r w:rsidR="00672BAF" w:rsidRPr="00047B6A">
          <w:rPr>
            <w:bCs/>
            <w:i/>
            <w:u w:val="single"/>
          </w:rPr>
          <w:delText>Claim</w:delText>
        </w:r>
      </w:del>
      <w:ins w:id="11564" w:author="Weber" w:date="2014-10-29T03:09:00Z">
        <w:r w:rsidRPr="00047B6A">
          <w:rPr>
            <w:bCs/>
            <w:i/>
            <w:u w:val="single"/>
          </w:rPr>
          <w:t>Claim</w:t>
        </w:r>
        <w:r>
          <w:rPr>
            <w:bCs/>
            <w:i/>
            <w:u w:val="single"/>
          </w:rPr>
          <w:t>s</w:t>
        </w:r>
      </w:ins>
      <w:r w:rsidRPr="00047B6A">
        <w:rPr>
          <w:bCs/>
          <w:i/>
          <w:u w:val="single"/>
        </w:rPr>
        <w:t xml:space="preserve"> Data</w:t>
      </w:r>
    </w:p>
    <w:p w14:paraId="0B56098D" w14:textId="686FC6E9" w:rsidR="00ED1155" w:rsidRPr="00C042E3" w:rsidRDefault="00B87550" w:rsidP="00B87550">
      <w:pPr>
        <w:spacing w:before="100" w:beforeAutospacing="1" w:after="100" w:afterAutospacing="1"/>
        <w:rPr>
          <w:b/>
          <w:bCs/>
          <w:sz w:val="22"/>
          <w:szCs w:val="22"/>
        </w:rPr>
      </w:pPr>
      <w:r w:rsidRPr="00A41BAE">
        <w:rPr>
          <w:color w:val="000000"/>
        </w:rPr>
        <w:t xml:space="preserve">Claims data for the 2005 hurricane season from a series of insurance companies were also used to validate the FPHLM.  </w:t>
      </w:r>
      <w:r w:rsidRPr="00A41BAE">
        <w:rPr>
          <w:bCs/>
        </w:rPr>
        <w:t xml:space="preserve">Five insurance companies provided </w:t>
      </w:r>
      <w:del w:id="11565" w:author="Weber" w:date="2014-10-29T03:09:00Z">
        <w:r w:rsidR="00672BAF" w:rsidRPr="00A41BAE">
          <w:rPr>
            <w:bCs/>
          </w:rPr>
          <w:delText>claim</w:delText>
        </w:r>
      </w:del>
      <w:ins w:id="11566" w:author="Weber" w:date="2014-10-29T03:09:00Z">
        <w:r>
          <w:rPr>
            <w:bCs/>
          </w:rPr>
          <w:t>claims</w:t>
        </w:r>
      </w:ins>
      <w:r>
        <w:rPr>
          <w:bCs/>
        </w:rPr>
        <w:t xml:space="preserve"> </w:t>
      </w:r>
      <w:r w:rsidRPr="00A41BAE">
        <w:rPr>
          <w:bCs/>
        </w:rPr>
        <w:t>data for the 2005 hurricane season.  They will be referred to as companies PR1 to 5-2005.  Company PR5-2005 has only manufactured homes.  See Table PR05a to q.  The data for hurricane Rita was not used given the small number of claims.</w:t>
      </w:r>
    </w:p>
    <w:p w14:paraId="7EB90B9C" w14:textId="5564A3F9" w:rsidR="00AC4B5C" w:rsidRPr="00C042E3" w:rsidRDefault="00A0429F" w:rsidP="00A0429F">
      <w:pPr>
        <w:pStyle w:val="Caption"/>
        <w:keepNext/>
        <w:rPr>
          <w:color w:val="auto"/>
          <w:sz w:val="22"/>
          <w:szCs w:val="22"/>
        </w:rPr>
      </w:pPr>
      <w:bookmarkStart w:id="11567" w:name="_Toc402309456"/>
      <w:r>
        <w:rPr>
          <w:color w:val="auto"/>
          <w:sz w:val="22"/>
          <w:szCs w:val="22"/>
        </w:rPr>
        <w:t xml:space="preserve">Table </w:t>
      </w:r>
      <w:del w:id="11568" w:author="Weber" w:date="2014-10-29T03:09:00Z">
        <w:r w:rsidR="00AC4B5C" w:rsidRPr="00C042E3">
          <w:rPr>
            <w:color w:val="auto"/>
            <w:sz w:val="22"/>
            <w:szCs w:val="22"/>
          </w:rPr>
          <w:fldChar w:fldCharType="begin"/>
        </w:r>
        <w:r w:rsidR="00AC4B5C" w:rsidRPr="00C042E3">
          <w:rPr>
            <w:color w:val="auto"/>
            <w:sz w:val="22"/>
            <w:szCs w:val="22"/>
          </w:rPr>
          <w:delInstrText xml:space="preserve"> SEQ Table \* ARABIC \c </w:delInstrText>
        </w:r>
        <w:r w:rsidR="00AC4B5C" w:rsidRPr="00C042E3">
          <w:rPr>
            <w:color w:val="auto"/>
            <w:sz w:val="22"/>
            <w:szCs w:val="22"/>
          </w:rPr>
          <w:fldChar w:fldCharType="separate"/>
        </w:r>
        <w:r w:rsidR="00D32455">
          <w:rPr>
            <w:noProof/>
            <w:color w:val="auto"/>
            <w:sz w:val="22"/>
            <w:szCs w:val="22"/>
          </w:rPr>
          <w:delText>18</w:delText>
        </w:r>
        <w:r w:rsidR="00AC4B5C" w:rsidRPr="00C042E3">
          <w:rPr>
            <w:color w:val="auto"/>
            <w:sz w:val="22"/>
            <w:szCs w:val="22"/>
          </w:rPr>
          <w:fldChar w:fldCharType="end"/>
        </w:r>
        <w:r w:rsidR="00AC4B5C" w:rsidRPr="00C042E3">
          <w:rPr>
            <w:color w:val="auto"/>
            <w:sz w:val="22"/>
            <w:szCs w:val="22"/>
          </w:rPr>
          <w:delText>b.</w:delText>
        </w:r>
      </w:del>
      <w:ins w:id="11569" w:author="Weber" w:date="2014-10-29T03:09:00Z">
        <w:r>
          <w:rPr>
            <w:color w:val="auto"/>
            <w:sz w:val="22"/>
            <w:szCs w:val="22"/>
          </w:rPr>
          <w:t>2</w:t>
        </w:r>
        <w:r w:rsidR="00E761FB">
          <w:rPr>
            <w:color w:val="auto"/>
            <w:sz w:val="22"/>
            <w:szCs w:val="22"/>
          </w:rPr>
          <w:t>2</w:t>
        </w:r>
        <w:r w:rsidR="00673BF2">
          <w:rPr>
            <w:color w:val="auto"/>
            <w:sz w:val="22"/>
            <w:szCs w:val="22"/>
          </w:rPr>
          <w:fldChar w:fldCharType="begin"/>
        </w:r>
        <w:r w:rsidR="00673BF2">
          <w:rPr>
            <w:color w:val="auto"/>
            <w:sz w:val="22"/>
            <w:szCs w:val="22"/>
          </w:rPr>
          <w:instrText xml:space="preserve"> SEQ Table_23 \* alphabetic </w:instrText>
        </w:r>
        <w:r w:rsidR="00673BF2">
          <w:rPr>
            <w:color w:val="auto"/>
            <w:sz w:val="22"/>
            <w:szCs w:val="22"/>
          </w:rPr>
          <w:fldChar w:fldCharType="separate"/>
        </w:r>
        <w:r w:rsidR="0073174C">
          <w:rPr>
            <w:noProof/>
            <w:color w:val="auto"/>
            <w:sz w:val="22"/>
            <w:szCs w:val="22"/>
          </w:rPr>
          <w:t>b</w:t>
        </w:r>
        <w:r w:rsidR="00673BF2">
          <w:rPr>
            <w:color w:val="auto"/>
            <w:sz w:val="22"/>
            <w:szCs w:val="22"/>
          </w:rPr>
          <w:fldChar w:fldCharType="end"/>
        </w:r>
        <w:r w:rsidRPr="00A0429F">
          <w:rPr>
            <w:color w:val="auto"/>
            <w:sz w:val="22"/>
            <w:szCs w:val="22"/>
          </w:rPr>
          <w:t>.</w:t>
        </w:r>
      </w:ins>
      <w:r w:rsidRPr="00A0429F">
        <w:rPr>
          <w:color w:val="auto"/>
          <w:sz w:val="22"/>
          <w:szCs w:val="22"/>
        </w:rPr>
        <w:t xml:space="preserve"> 2005 Personal Residential </w:t>
      </w:r>
      <w:del w:id="11570" w:author="Weber" w:date="2014-10-29T03:09:00Z">
        <w:r w:rsidR="00AC4B5C" w:rsidRPr="00C042E3">
          <w:rPr>
            <w:color w:val="auto"/>
            <w:sz w:val="22"/>
            <w:szCs w:val="22"/>
          </w:rPr>
          <w:delText>Claim</w:delText>
        </w:r>
      </w:del>
      <w:ins w:id="11571" w:author="Weber" w:date="2014-10-29T03:09:00Z">
        <w:r w:rsidRPr="00A0429F">
          <w:rPr>
            <w:color w:val="auto"/>
            <w:sz w:val="22"/>
            <w:szCs w:val="22"/>
          </w:rPr>
          <w:t>Claims</w:t>
        </w:r>
      </w:ins>
      <w:r w:rsidRPr="00A0429F">
        <w:rPr>
          <w:color w:val="auto"/>
          <w:sz w:val="22"/>
          <w:szCs w:val="22"/>
        </w:rPr>
        <w:t xml:space="preserve"> Data</w:t>
      </w:r>
      <w:bookmarkEnd w:id="11567"/>
    </w:p>
    <w:p w14:paraId="1BFF5204" w14:textId="77777777" w:rsidR="00ED1155" w:rsidRPr="00277C8D" w:rsidRDefault="00ED1155" w:rsidP="00ED1155">
      <w:pPr>
        <w:keepNext/>
        <w:keepLines/>
        <w:jc w:val="center"/>
        <w:rPr>
          <w:b/>
          <w:bCs/>
          <w:sz w:val="22"/>
          <w:szCs w:val="22"/>
        </w:rPr>
      </w:pPr>
      <w:r w:rsidRPr="00277C8D">
        <w:rPr>
          <w:b/>
          <w:bCs/>
          <w:sz w:val="22"/>
          <w:szCs w:val="22"/>
        </w:rPr>
        <w:t>PR05a. Distribution of claims per hurricane for PR-2005 Companies.</w:t>
      </w:r>
    </w:p>
    <w:p w14:paraId="2CFA1E20" w14:textId="77777777" w:rsidR="00ED1155" w:rsidRPr="00277C8D" w:rsidRDefault="00ED1155" w:rsidP="00ED1155">
      <w:pPr>
        <w:keepNext/>
        <w:keepLines/>
        <w:jc w:val="center"/>
        <w:rPr>
          <w:b/>
          <w:bCs/>
          <w:sz w:val="22"/>
          <w:szCs w:val="22"/>
        </w:rPr>
      </w:pPr>
    </w:p>
    <w:tbl>
      <w:tblPr>
        <w:tblW w:w="9360" w:type="dxa"/>
        <w:jc w:val="center"/>
        <w:tblBorders>
          <w:insideH w:val="single" w:sz="4" w:space="0" w:color="auto"/>
          <w:insideV w:val="single" w:sz="4" w:space="0" w:color="auto"/>
        </w:tblBorders>
        <w:tblLook w:val="04A0" w:firstRow="1" w:lastRow="0" w:firstColumn="1" w:lastColumn="0" w:noHBand="0" w:noVBand="1"/>
        <w:tblPrChange w:id="11572" w:author="Weber" w:date="2014-10-29T03:09:00Z">
          <w:tblPr>
            <w:tblW w:w="9360" w:type="dxa"/>
            <w:jc w:val="center"/>
            <w:tblBorders>
              <w:insideH w:val="single" w:sz="4" w:space="0" w:color="auto"/>
              <w:insideV w:val="single" w:sz="4" w:space="0" w:color="auto"/>
            </w:tblBorders>
            <w:tblLook w:val="04A0" w:firstRow="1" w:lastRow="0" w:firstColumn="1" w:lastColumn="0" w:noHBand="0" w:noVBand="1"/>
          </w:tblPr>
        </w:tblPrChange>
      </w:tblPr>
      <w:tblGrid>
        <w:gridCol w:w="1441"/>
        <w:gridCol w:w="1523"/>
        <w:gridCol w:w="1624"/>
        <w:gridCol w:w="1726"/>
        <w:gridCol w:w="1523"/>
        <w:gridCol w:w="1523"/>
        <w:tblGridChange w:id="11573">
          <w:tblGrid>
            <w:gridCol w:w="1441"/>
            <w:gridCol w:w="1523"/>
            <w:gridCol w:w="1624"/>
            <w:gridCol w:w="1726"/>
            <w:gridCol w:w="1523"/>
            <w:gridCol w:w="1523"/>
          </w:tblGrid>
        </w:tblGridChange>
      </w:tblGrid>
      <w:tr w:rsidR="00ED1155" w:rsidRPr="0093057A" w14:paraId="7268598B" w14:textId="77777777" w:rsidTr="00B87550">
        <w:trPr>
          <w:trHeight w:val="244"/>
          <w:jc w:val="center"/>
          <w:trPrChange w:id="11574" w:author="Weber" w:date="2014-10-29T03:09:00Z">
            <w:trPr>
              <w:trHeight w:val="244"/>
              <w:jc w:val="center"/>
            </w:trPr>
          </w:trPrChange>
        </w:trPr>
        <w:tc>
          <w:tcPr>
            <w:tcW w:w="1441" w:type="dxa"/>
            <w:tcBorders>
              <w:top w:val="single" w:sz="8" w:space="0" w:color="auto"/>
              <w:left w:val="single" w:sz="8" w:space="0" w:color="auto"/>
              <w:bottom w:val="single" w:sz="8" w:space="0" w:color="auto"/>
              <w:right w:val="single" w:sz="8" w:space="0" w:color="auto"/>
            </w:tcBorders>
            <w:hideMark/>
            <w:tcPrChange w:id="11575" w:author="Weber" w:date="2014-10-29T03:09:00Z">
              <w:tcPr>
                <w:tcW w:w="1313" w:type="dxa"/>
                <w:tcBorders>
                  <w:top w:val="single" w:sz="8" w:space="0" w:color="auto"/>
                  <w:left w:val="single" w:sz="8" w:space="0" w:color="auto"/>
                  <w:bottom w:val="single" w:sz="8" w:space="0" w:color="auto"/>
                  <w:right w:val="single" w:sz="8" w:space="0" w:color="auto"/>
                </w:tcBorders>
                <w:hideMark/>
              </w:tcPr>
            </w:tcPrChange>
          </w:tcPr>
          <w:p w14:paraId="12626DB8"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sz w:val="22"/>
                <w:szCs w:val="22"/>
                <w:lang w:eastAsia="en-US"/>
              </w:rPr>
              <w:t> </w:t>
            </w:r>
          </w:p>
        </w:tc>
        <w:tc>
          <w:tcPr>
            <w:tcW w:w="1523" w:type="dxa"/>
            <w:tcBorders>
              <w:top w:val="single" w:sz="8" w:space="0" w:color="auto"/>
              <w:left w:val="nil"/>
              <w:bottom w:val="single" w:sz="8" w:space="0" w:color="auto"/>
              <w:right w:val="single" w:sz="8" w:space="0" w:color="auto"/>
            </w:tcBorders>
            <w:hideMark/>
            <w:tcPrChange w:id="11576" w:author="Weber" w:date="2014-10-29T03:09:00Z">
              <w:tcPr>
                <w:tcW w:w="1387" w:type="dxa"/>
                <w:tcBorders>
                  <w:top w:val="single" w:sz="8" w:space="0" w:color="auto"/>
                  <w:left w:val="nil"/>
                  <w:bottom w:val="single" w:sz="8" w:space="0" w:color="auto"/>
                  <w:right w:val="single" w:sz="8" w:space="0" w:color="auto"/>
                </w:tcBorders>
                <w:hideMark/>
              </w:tcPr>
            </w:tcPrChange>
          </w:tcPr>
          <w:p w14:paraId="6517F93E"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624" w:type="dxa"/>
            <w:tcBorders>
              <w:top w:val="single" w:sz="8" w:space="0" w:color="auto"/>
              <w:left w:val="nil"/>
              <w:bottom w:val="single" w:sz="8" w:space="0" w:color="auto"/>
              <w:right w:val="single" w:sz="8" w:space="0" w:color="auto"/>
            </w:tcBorders>
            <w:hideMark/>
            <w:tcPrChange w:id="11577" w:author="Weber" w:date="2014-10-29T03:09:00Z">
              <w:tcPr>
                <w:tcW w:w="1479" w:type="dxa"/>
                <w:tcBorders>
                  <w:top w:val="single" w:sz="8" w:space="0" w:color="auto"/>
                  <w:left w:val="nil"/>
                  <w:bottom w:val="single" w:sz="8" w:space="0" w:color="auto"/>
                  <w:right w:val="single" w:sz="8" w:space="0" w:color="auto"/>
                </w:tcBorders>
                <w:hideMark/>
              </w:tcPr>
            </w:tcPrChange>
          </w:tcPr>
          <w:p w14:paraId="63C1B1B6"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726" w:type="dxa"/>
            <w:tcBorders>
              <w:top w:val="single" w:sz="8" w:space="0" w:color="auto"/>
              <w:left w:val="nil"/>
              <w:bottom w:val="single" w:sz="8" w:space="0" w:color="auto"/>
              <w:right w:val="single" w:sz="8" w:space="0" w:color="auto"/>
            </w:tcBorders>
            <w:hideMark/>
            <w:tcPrChange w:id="11578" w:author="Weber" w:date="2014-10-29T03:09:00Z">
              <w:tcPr>
                <w:tcW w:w="1572" w:type="dxa"/>
                <w:tcBorders>
                  <w:top w:val="single" w:sz="8" w:space="0" w:color="auto"/>
                  <w:left w:val="nil"/>
                  <w:bottom w:val="single" w:sz="8" w:space="0" w:color="auto"/>
                  <w:right w:val="single" w:sz="8" w:space="0" w:color="auto"/>
                </w:tcBorders>
                <w:hideMark/>
              </w:tcPr>
            </w:tcPrChange>
          </w:tcPr>
          <w:p w14:paraId="18CB8C6E"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523" w:type="dxa"/>
            <w:tcBorders>
              <w:top w:val="single" w:sz="8" w:space="0" w:color="auto"/>
              <w:left w:val="nil"/>
              <w:bottom w:val="single" w:sz="8" w:space="0" w:color="auto"/>
              <w:right w:val="single" w:sz="8" w:space="0" w:color="auto"/>
            </w:tcBorders>
            <w:hideMark/>
            <w:tcPrChange w:id="11579" w:author="Weber" w:date="2014-10-29T03:09:00Z">
              <w:tcPr>
                <w:tcW w:w="1387" w:type="dxa"/>
                <w:tcBorders>
                  <w:top w:val="single" w:sz="8" w:space="0" w:color="auto"/>
                  <w:left w:val="nil"/>
                  <w:bottom w:val="single" w:sz="8" w:space="0" w:color="auto"/>
                  <w:right w:val="single" w:sz="8" w:space="0" w:color="auto"/>
                </w:tcBorders>
                <w:hideMark/>
              </w:tcPr>
            </w:tcPrChange>
          </w:tcPr>
          <w:p w14:paraId="53D70E5C"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523" w:type="dxa"/>
            <w:tcBorders>
              <w:top w:val="single" w:sz="8" w:space="0" w:color="auto"/>
              <w:left w:val="nil"/>
              <w:bottom w:val="single" w:sz="8" w:space="0" w:color="auto"/>
              <w:right w:val="single" w:sz="8" w:space="0" w:color="auto"/>
            </w:tcBorders>
            <w:tcPrChange w:id="11580" w:author="Weber" w:date="2014-10-29T03:09:00Z">
              <w:tcPr>
                <w:tcW w:w="1387" w:type="dxa"/>
                <w:tcBorders>
                  <w:top w:val="single" w:sz="8" w:space="0" w:color="auto"/>
                  <w:left w:val="nil"/>
                  <w:bottom w:val="single" w:sz="8" w:space="0" w:color="auto"/>
                  <w:right w:val="single" w:sz="8" w:space="0" w:color="auto"/>
                </w:tcBorders>
              </w:tcPr>
            </w:tcPrChange>
          </w:tcPr>
          <w:p w14:paraId="7C4EB450" w14:textId="77777777"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B87550" w:rsidRPr="0093057A" w14:paraId="0D9BD3D0" w14:textId="77777777" w:rsidTr="00B87550">
        <w:trPr>
          <w:trHeight w:val="260"/>
          <w:jc w:val="center"/>
          <w:trPrChange w:id="11581" w:author="Weber" w:date="2014-10-29T03:09:00Z">
            <w:trPr>
              <w:trHeight w:val="260"/>
              <w:jc w:val="center"/>
            </w:trPr>
          </w:trPrChange>
        </w:trPr>
        <w:tc>
          <w:tcPr>
            <w:tcW w:w="1441" w:type="dxa"/>
            <w:tcBorders>
              <w:top w:val="nil"/>
              <w:left w:val="single" w:sz="8" w:space="0" w:color="auto"/>
              <w:bottom w:val="single" w:sz="8" w:space="0" w:color="auto"/>
              <w:right w:val="single" w:sz="8" w:space="0" w:color="auto"/>
            </w:tcBorders>
            <w:hideMark/>
            <w:tcPrChange w:id="11582" w:author="Weber" w:date="2014-10-29T03:09:00Z">
              <w:tcPr>
                <w:tcW w:w="1313" w:type="dxa"/>
                <w:tcBorders>
                  <w:top w:val="nil"/>
                  <w:left w:val="single" w:sz="8" w:space="0" w:color="auto"/>
                  <w:bottom w:val="single" w:sz="8" w:space="0" w:color="auto"/>
                  <w:right w:val="single" w:sz="8" w:space="0" w:color="auto"/>
                </w:tcBorders>
                <w:hideMark/>
              </w:tcPr>
            </w:tcPrChange>
          </w:tcPr>
          <w:p w14:paraId="28402CB3" w14:textId="77777777"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Dennis</w:t>
            </w:r>
          </w:p>
        </w:tc>
        <w:tc>
          <w:tcPr>
            <w:tcW w:w="1523" w:type="dxa"/>
            <w:tcBorders>
              <w:top w:val="nil"/>
              <w:left w:val="nil"/>
              <w:bottom w:val="single" w:sz="8" w:space="0" w:color="auto"/>
              <w:right w:val="single" w:sz="8" w:space="0" w:color="auto"/>
            </w:tcBorders>
            <w:hideMark/>
            <w:tcPrChange w:id="11583" w:author="Weber" w:date="2014-10-29T03:09:00Z">
              <w:tcPr>
                <w:tcW w:w="1387" w:type="dxa"/>
                <w:tcBorders>
                  <w:top w:val="nil"/>
                  <w:left w:val="nil"/>
                  <w:bottom w:val="single" w:sz="8" w:space="0" w:color="auto"/>
                  <w:right w:val="single" w:sz="8" w:space="0" w:color="auto"/>
                </w:tcBorders>
                <w:hideMark/>
              </w:tcPr>
            </w:tcPrChange>
          </w:tcPr>
          <w:p w14:paraId="40FF849A" w14:textId="77777777"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3968</w:t>
            </w:r>
          </w:p>
        </w:tc>
        <w:tc>
          <w:tcPr>
            <w:tcW w:w="1624" w:type="dxa"/>
            <w:tcBorders>
              <w:top w:val="nil"/>
              <w:left w:val="nil"/>
              <w:bottom w:val="single" w:sz="8" w:space="0" w:color="auto"/>
              <w:right w:val="single" w:sz="8" w:space="0" w:color="auto"/>
            </w:tcBorders>
            <w:hideMark/>
            <w:tcPrChange w:id="11584" w:author="Weber" w:date="2014-10-29T03:09:00Z">
              <w:tcPr>
                <w:tcW w:w="1479" w:type="dxa"/>
                <w:tcBorders>
                  <w:top w:val="nil"/>
                  <w:left w:val="nil"/>
                  <w:bottom w:val="single" w:sz="8" w:space="0" w:color="auto"/>
                  <w:right w:val="single" w:sz="8" w:space="0" w:color="auto"/>
                </w:tcBorders>
                <w:hideMark/>
              </w:tcPr>
            </w:tcPrChange>
          </w:tcPr>
          <w:p w14:paraId="258EDCEA" w14:textId="77777777"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1251</w:t>
            </w:r>
          </w:p>
        </w:tc>
        <w:tc>
          <w:tcPr>
            <w:tcW w:w="1726" w:type="dxa"/>
            <w:tcBorders>
              <w:top w:val="nil"/>
              <w:left w:val="nil"/>
              <w:bottom w:val="single" w:sz="8" w:space="0" w:color="auto"/>
              <w:right w:val="single" w:sz="8" w:space="0" w:color="auto"/>
            </w:tcBorders>
            <w:hideMark/>
            <w:tcPrChange w:id="11585" w:author="Weber" w:date="2014-10-29T03:09:00Z">
              <w:tcPr>
                <w:tcW w:w="1572" w:type="dxa"/>
                <w:tcBorders>
                  <w:top w:val="nil"/>
                  <w:left w:val="nil"/>
                  <w:bottom w:val="single" w:sz="8" w:space="0" w:color="auto"/>
                  <w:right w:val="single" w:sz="8" w:space="0" w:color="auto"/>
                </w:tcBorders>
                <w:hideMark/>
              </w:tcPr>
            </w:tcPrChange>
          </w:tcPr>
          <w:p w14:paraId="74BDD618" w14:textId="77777777"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rPr>
              <w:t>3,467</w:t>
            </w:r>
          </w:p>
        </w:tc>
        <w:tc>
          <w:tcPr>
            <w:tcW w:w="1523" w:type="dxa"/>
            <w:tcBorders>
              <w:top w:val="nil"/>
              <w:left w:val="nil"/>
              <w:bottom w:val="single" w:sz="8" w:space="0" w:color="auto"/>
              <w:right w:val="single" w:sz="8" w:space="0" w:color="auto"/>
            </w:tcBorders>
            <w:hideMark/>
            <w:tcPrChange w:id="11586" w:author="Weber" w:date="2014-10-29T03:09:00Z">
              <w:tcPr>
                <w:tcW w:w="1387" w:type="dxa"/>
                <w:tcBorders>
                  <w:top w:val="nil"/>
                  <w:left w:val="nil"/>
                  <w:bottom w:val="single" w:sz="8" w:space="0" w:color="auto"/>
                  <w:right w:val="single" w:sz="8" w:space="0" w:color="auto"/>
                </w:tcBorders>
                <w:hideMark/>
              </w:tcPr>
            </w:tcPrChange>
          </w:tcPr>
          <w:p w14:paraId="31CB55CC" w14:textId="77777777"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9</w:t>
            </w:r>
          </w:p>
        </w:tc>
        <w:tc>
          <w:tcPr>
            <w:tcW w:w="1523" w:type="dxa"/>
            <w:tcBorders>
              <w:top w:val="nil"/>
              <w:left w:val="nil"/>
              <w:bottom w:val="single" w:sz="8" w:space="0" w:color="auto"/>
              <w:right w:val="single" w:sz="8" w:space="0" w:color="auto"/>
            </w:tcBorders>
            <w:tcPrChange w:id="11587" w:author="Weber" w:date="2014-10-29T03:09:00Z">
              <w:tcPr>
                <w:tcW w:w="1387" w:type="dxa"/>
                <w:tcBorders>
                  <w:top w:val="nil"/>
                  <w:left w:val="nil"/>
                  <w:bottom w:val="single" w:sz="8" w:space="0" w:color="auto"/>
                  <w:right w:val="single" w:sz="8" w:space="0" w:color="auto"/>
                </w:tcBorders>
              </w:tcPr>
            </w:tcPrChange>
          </w:tcPr>
          <w:p w14:paraId="60A74F58"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232</w:t>
            </w:r>
          </w:p>
        </w:tc>
      </w:tr>
      <w:tr w:rsidR="00B87550" w:rsidRPr="0093057A" w14:paraId="1946EAC8" w14:textId="77777777" w:rsidTr="00B87550">
        <w:trPr>
          <w:trHeight w:val="260"/>
          <w:jc w:val="center"/>
          <w:trPrChange w:id="11588" w:author="Weber" w:date="2014-10-29T03:09:00Z">
            <w:trPr>
              <w:trHeight w:val="260"/>
              <w:jc w:val="center"/>
            </w:trPr>
          </w:trPrChange>
        </w:trPr>
        <w:tc>
          <w:tcPr>
            <w:tcW w:w="1441" w:type="dxa"/>
            <w:tcBorders>
              <w:top w:val="nil"/>
              <w:left w:val="single" w:sz="8" w:space="0" w:color="auto"/>
              <w:bottom w:val="single" w:sz="8" w:space="0" w:color="auto"/>
              <w:right w:val="single" w:sz="8" w:space="0" w:color="auto"/>
            </w:tcBorders>
            <w:hideMark/>
            <w:tcPrChange w:id="11589" w:author="Weber" w:date="2014-10-29T03:09:00Z">
              <w:tcPr>
                <w:tcW w:w="1313" w:type="dxa"/>
                <w:tcBorders>
                  <w:top w:val="nil"/>
                  <w:left w:val="single" w:sz="8" w:space="0" w:color="auto"/>
                  <w:bottom w:val="single" w:sz="8" w:space="0" w:color="auto"/>
                  <w:right w:val="single" w:sz="8" w:space="0" w:color="auto"/>
                </w:tcBorders>
                <w:hideMark/>
              </w:tcPr>
            </w:tcPrChange>
          </w:tcPr>
          <w:p w14:paraId="2E199B2B" w14:textId="77777777"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Katrina</w:t>
            </w:r>
          </w:p>
        </w:tc>
        <w:tc>
          <w:tcPr>
            <w:tcW w:w="1523" w:type="dxa"/>
            <w:tcBorders>
              <w:top w:val="nil"/>
              <w:left w:val="nil"/>
              <w:bottom w:val="single" w:sz="8" w:space="0" w:color="auto"/>
              <w:right w:val="single" w:sz="8" w:space="0" w:color="auto"/>
            </w:tcBorders>
            <w:hideMark/>
            <w:tcPrChange w:id="11590" w:author="Weber" w:date="2014-10-29T03:09:00Z">
              <w:tcPr>
                <w:tcW w:w="1387" w:type="dxa"/>
                <w:tcBorders>
                  <w:top w:val="nil"/>
                  <w:left w:val="nil"/>
                  <w:bottom w:val="single" w:sz="8" w:space="0" w:color="auto"/>
                  <w:right w:val="single" w:sz="8" w:space="0" w:color="auto"/>
                </w:tcBorders>
                <w:hideMark/>
              </w:tcPr>
            </w:tcPrChange>
          </w:tcPr>
          <w:p w14:paraId="27629AD6" w14:textId="77777777"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5382</w:t>
            </w:r>
          </w:p>
        </w:tc>
        <w:tc>
          <w:tcPr>
            <w:tcW w:w="1624" w:type="dxa"/>
            <w:tcBorders>
              <w:top w:val="nil"/>
              <w:left w:val="nil"/>
              <w:bottom w:val="single" w:sz="8" w:space="0" w:color="auto"/>
              <w:right w:val="single" w:sz="8" w:space="0" w:color="auto"/>
            </w:tcBorders>
            <w:hideMark/>
            <w:tcPrChange w:id="11591" w:author="Weber" w:date="2014-10-29T03:09:00Z">
              <w:tcPr>
                <w:tcW w:w="1479" w:type="dxa"/>
                <w:tcBorders>
                  <w:top w:val="nil"/>
                  <w:left w:val="nil"/>
                  <w:bottom w:val="single" w:sz="8" w:space="0" w:color="auto"/>
                  <w:right w:val="single" w:sz="8" w:space="0" w:color="auto"/>
                </w:tcBorders>
                <w:hideMark/>
              </w:tcPr>
            </w:tcPrChange>
          </w:tcPr>
          <w:p w14:paraId="0CDAD1E5" w14:textId="77777777"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201</w:t>
            </w:r>
          </w:p>
        </w:tc>
        <w:tc>
          <w:tcPr>
            <w:tcW w:w="1726" w:type="dxa"/>
            <w:tcBorders>
              <w:top w:val="nil"/>
              <w:left w:val="nil"/>
              <w:bottom w:val="single" w:sz="8" w:space="0" w:color="auto"/>
              <w:right w:val="single" w:sz="8" w:space="0" w:color="auto"/>
            </w:tcBorders>
            <w:hideMark/>
            <w:tcPrChange w:id="11592" w:author="Weber" w:date="2014-10-29T03:09:00Z">
              <w:tcPr>
                <w:tcW w:w="1572" w:type="dxa"/>
                <w:tcBorders>
                  <w:top w:val="nil"/>
                  <w:left w:val="nil"/>
                  <w:bottom w:val="single" w:sz="8" w:space="0" w:color="auto"/>
                  <w:right w:val="single" w:sz="8" w:space="0" w:color="auto"/>
                </w:tcBorders>
                <w:hideMark/>
              </w:tcPr>
            </w:tcPrChange>
          </w:tcPr>
          <w:p w14:paraId="41B302FA" w14:textId="77777777"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rPr>
              <w:t>2,379</w:t>
            </w:r>
          </w:p>
        </w:tc>
        <w:tc>
          <w:tcPr>
            <w:tcW w:w="1523" w:type="dxa"/>
            <w:tcBorders>
              <w:top w:val="nil"/>
              <w:left w:val="nil"/>
              <w:bottom w:val="single" w:sz="8" w:space="0" w:color="auto"/>
              <w:right w:val="single" w:sz="8" w:space="0" w:color="auto"/>
            </w:tcBorders>
            <w:hideMark/>
            <w:tcPrChange w:id="11593" w:author="Weber" w:date="2014-10-29T03:09:00Z">
              <w:tcPr>
                <w:tcW w:w="1387" w:type="dxa"/>
                <w:tcBorders>
                  <w:top w:val="nil"/>
                  <w:left w:val="nil"/>
                  <w:bottom w:val="single" w:sz="8" w:space="0" w:color="auto"/>
                  <w:right w:val="single" w:sz="8" w:space="0" w:color="auto"/>
                </w:tcBorders>
                <w:hideMark/>
              </w:tcPr>
            </w:tcPrChange>
          </w:tcPr>
          <w:p w14:paraId="0B8600EC" w14:textId="77777777"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30</w:t>
            </w:r>
          </w:p>
        </w:tc>
        <w:tc>
          <w:tcPr>
            <w:tcW w:w="1523" w:type="dxa"/>
            <w:tcBorders>
              <w:top w:val="nil"/>
              <w:left w:val="nil"/>
              <w:bottom w:val="single" w:sz="8" w:space="0" w:color="auto"/>
              <w:right w:val="single" w:sz="8" w:space="0" w:color="auto"/>
            </w:tcBorders>
            <w:tcPrChange w:id="11594" w:author="Weber" w:date="2014-10-29T03:09:00Z">
              <w:tcPr>
                <w:tcW w:w="1387" w:type="dxa"/>
                <w:tcBorders>
                  <w:top w:val="nil"/>
                  <w:left w:val="nil"/>
                  <w:bottom w:val="single" w:sz="8" w:space="0" w:color="auto"/>
                  <w:right w:val="single" w:sz="8" w:space="0" w:color="auto"/>
                </w:tcBorders>
              </w:tcPr>
            </w:tcPrChange>
          </w:tcPr>
          <w:p w14:paraId="2EDE17E1"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78</w:t>
            </w:r>
          </w:p>
        </w:tc>
      </w:tr>
      <w:tr w:rsidR="00B87550" w:rsidRPr="0093057A" w14:paraId="444B0B78" w14:textId="77777777" w:rsidTr="00B87550">
        <w:trPr>
          <w:trHeight w:val="244"/>
          <w:jc w:val="center"/>
          <w:trPrChange w:id="11595" w:author="Weber" w:date="2014-10-29T03:09:00Z">
            <w:trPr>
              <w:trHeight w:val="244"/>
              <w:jc w:val="center"/>
            </w:trPr>
          </w:trPrChange>
        </w:trPr>
        <w:tc>
          <w:tcPr>
            <w:tcW w:w="1441" w:type="dxa"/>
            <w:tcBorders>
              <w:top w:val="nil"/>
              <w:left w:val="single" w:sz="8" w:space="0" w:color="auto"/>
              <w:bottom w:val="single" w:sz="8" w:space="0" w:color="auto"/>
              <w:right w:val="single" w:sz="8" w:space="0" w:color="auto"/>
            </w:tcBorders>
            <w:hideMark/>
            <w:tcPrChange w:id="11596" w:author="Weber" w:date="2014-10-29T03:09:00Z">
              <w:tcPr>
                <w:tcW w:w="1313" w:type="dxa"/>
                <w:tcBorders>
                  <w:top w:val="nil"/>
                  <w:left w:val="single" w:sz="8" w:space="0" w:color="auto"/>
                  <w:bottom w:val="single" w:sz="8" w:space="0" w:color="auto"/>
                  <w:right w:val="single" w:sz="8" w:space="0" w:color="auto"/>
                </w:tcBorders>
                <w:hideMark/>
              </w:tcPr>
            </w:tcPrChange>
          </w:tcPr>
          <w:p w14:paraId="50A9BE8A" w14:textId="77777777"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Rita</w:t>
            </w:r>
          </w:p>
        </w:tc>
        <w:tc>
          <w:tcPr>
            <w:tcW w:w="1523" w:type="dxa"/>
            <w:tcBorders>
              <w:top w:val="nil"/>
              <w:left w:val="nil"/>
              <w:bottom w:val="single" w:sz="8" w:space="0" w:color="auto"/>
              <w:right w:val="single" w:sz="8" w:space="0" w:color="auto"/>
            </w:tcBorders>
            <w:hideMark/>
            <w:tcPrChange w:id="11597" w:author="Weber" w:date="2014-10-29T03:09:00Z">
              <w:tcPr>
                <w:tcW w:w="1387" w:type="dxa"/>
                <w:tcBorders>
                  <w:top w:val="nil"/>
                  <w:left w:val="nil"/>
                  <w:bottom w:val="single" w:sz="8" w:space="0" w:color="auto"/>
                  <w:right w:val="single" w:sz="8" w:space="0" w:color="auto"/>
                </w:tcBorders>
                <w:hideMark/>
              </w:tcPr>
            </w:tcPrChange>
          </w:tcPr>
          <w:p w14:paraId="1AFFA3B4" w14:textId="77777777"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56</w:t>
            </w:r>
          </w:p>
        </w:tc>
        <w:tc>
          <w:tcPr>
            <w:tcW w:w="1624" w:type="dxa"/>
            <w:tcBorders>
              <w:top w:val="nil"/>
              <w:left w:val="nil"/>
              <w:bottom w:val="single" w:sz="8" w:space="0" w:color="auto"/>
              <w:right w:val="single" w:sz="8" w:space="0" w:color="auto"/>
            </w:tcBorders>
            <w:hideMark/>
            <w:tcPrChange w:id="11598" w:author="Weber" w:date="2014-10-29T03:09:00Z">
              <w:tcPr>
                <w:tcW w:w="1479" w:type="dxa"/>
                <w:tcBorders>
                  <w:top w:val="nil"/>
                  <w:left w:val="nil"/>
                  <w:bottom w:val="single" w:sz="8" w:space="0" w:color="auto"/>
                  <w:right w:val="single" w:sz="8" w:space="0" w:color="auto"/>
                </w:tcBorders>
                <w:hideMark/>
              </w:tcPr>
            </w:tcPrChange>
          </w:tcPr>
          <w:p w14:paraId="5C37F59F" w14:textId="77777777"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34</w:t>
            </w:r>
          </w:p>
        </w:tc>
        <w:tc>
          <w:tcPr>
            <w:tcW w:w="1726" w:type="dxa"/>
            <w:tcBorders>
              <w:top w:val="nil"/>
              <w:left w:val="nil"/>
              <w:bottom w:val="single" w:sz="8" w:space="0" w:color="auto"/>
              <w:right w:val="single" w:sz="8" w:space="0" w:color="auto"/>
            </w:tcBorders>
            <w:hideMark/>
            <w:tcPrChange w:id="11599" w:author="Weber" w:date="2014-10-29T03:09:00Z">
              <w:tcPr>
                <w:tcW w:w="1572" w:type="dxa"/>
                <w:tcBorders>
                  <w:top w:val="nil"/>
                  <w:left w:val="nil"/>
                  <w:bottom w:val="single" w:sz="8" w:space="0" w:color="auto"/>
                  <w:right w:val="single" w:sz="8" w:space="0" w:color="auto"/>
                </w:tcBorders>
                <w:hideMark/>
              </w:tcPr>
            </w:tcPrChange>
          </w:tcPr>
          <w:p w14:paraId="69D6CEAB" w14:textId="77777777"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0</w:t>
            </w:r>
          </w:p>
        </w:tc>
        <w:tc>
          <w:tcPr>
            <w:tcW w:w="1523" w:type="dxa"/>
            <w:tcBorders>
              <w:top w:val="nil"/>
              <w:left w:val="nil"/>
              <w:bottom w:val="single" w:sz="8" w:space="0" w:color="auto"/>
              <w:right w:val="single" w:sz="8" w:space="0" w:color="auto"/>
            </w:tcBorders>
            <w:hideMark/>
            <w:tcPrChange w:id="11600" w:author="Weber" w:date="2014-10-29T03:09:00Z">
              <w:tcPr>
                <w:tcW w:w="1387" w:type="dxa"/>
                <w:tcBorders>
                  <w:top w:val="nil"/>
                  <w:left w:val="nil"/>
                  <w:bottom w:val="single" w:sz="8" w:space="0" w:color="auto"/>
                  <w:right w:val="single" w:sz="8" w:space="0" w:color="auto"/>
                </w:tcBorders>
                <w:hideMark/>
              </w:tcPr>
            </w:tcPrChange>
          </w:tcPr>
          <w:p w14:paraId="70C36443" w14:textId="77777777"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1</w:t>
            </w:r>
          </w:p>
        </w:tc>
        <w:tc>
          <w:tcPr>
            <w:tcW w:w="1523" w:type="dxa"/>
            <w:tcBorders>
              <w:top w:val="nil"/>
              <w:left w:val="nil"/>
              <w:bottom w:val="single" w:sz="8" w:space="0" w:color="auto"/>
              <w:right w:val="single" w:sz="8" w:space="0" w:color="auto"/>
            </w:tcBorders>
            <w:tcPrChange w:id="11601" w:author="Weber" w:date="2014-10-29T03:09:00Z">
              <w:tcPr>
                <w:tcW w:w="1387" w:type="dxa"/>
                <w:tcBorders>
                  <w:top w:val="nil"/>
                  <w:left w:val="nil"/>
                  <w:bottom w:val="single" w:sz="8" w:space="0" w:color="auto"/>
                  <w:right w:val="single" w:sz="8" w:space="0" w:color="auto"/>
                </w:tcBorders>
              </w:tcPr>
            </w:tcPrChange>
          </w:tcPr>
          <w:p w14:paraId="12EA5EFF"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4</w:t>
            </w:r>
          </w:p>
        </w:tc>
      </w:tr>
      <w:tr w:rsidR="00B87550" w:rsidRPr="0093057A" w14:paraId="23C591A1" w14:textId="77777777" w:rsidTr="00B87550">
        <w:trPr>
          <w:trHeight w:val="260"/>
          <w:jc w:val="center"/>
          <w:trPrChange w:id="11602" w:author="Weber" w:date="2014-10-29T03:09:00Z">
            <w:trPr>
              <w:trHeight w:val="260"/>
              <w:jc w:val="center"/>
            </w:trPr>
          </w:trPrChange>
        </w:trPr>
        <w:tc>
          <w:tcPr>
            <w:tcW w:w="1441" w:type="dxa"/>
            <w:tcBorders>
              <w:top w:val="nil"/>
              <w:left w:val="single" w:sz="8" w:space="0" w:color="auto"/>
              <w:bottom w:val="single" w:sz="8" w:space="0" w:color="auto"/>
              <w:right w:val="single" w:sz="8" w:space="0" w:color="auto"/>
            </w:tcBorders>
            <w:hideMark/>
            <w:tcPrChange w:id="11603" w:author="Weber" w:date="2014-10-29T03:09:00Z">
              <w:tcPr>
                <w:tcW w:w="1313" w:type="dxa"/>
                <w:tcBorders>
                  <w:top w:val="nil"/>
                  <w:left w:val="single" w:sz="8" w:space="0" w:color="auto"/>
                  <w:bottom w:val="single" w:sz="8" w:space="0" w:color="auto"/>
                  <w:right w:val="single" w:sz="8" w:space="0" w:color="auto"/>
                </w:tcBorders>
                <w:hideMark/>
              </w:tcPr>
            </w:tcPrChange>
          </w:tcPr>
          <w:p w14:paraId="0E03C23B" w14:textId="77777777"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Wilma</w:t>
            </w:r>
          </w:p>
        </w:tc>
        <w:tc>
          <w:tcPr>
            <w:tcW w:w="1523" w:type="dxa"/>
            <w:tcBorders>
              <w:top w:val="nil"/>
              <w:left w:val="nil"/>
              <w:bottom w:val="single" w:sz="8" w:space="0" w:color="auto"/>
              <w:right w:val="single" w:sz="8" w:space="0" w:color="auto"/>
            </w:tcBorders>
            <w:hideMark/>
            <w:tcPrChange w:id="11604" w:author="Weber" w:date="2014-10-29T03:09:00Z">
              <w:tcPr>
                <w:tcW w:w="1387" w:type="dxa"/>
                <w:tcBorders>
                  <w:top w:val="nil"/>
                  <w:left w:val="nil"/>
                  <w:bottom w:val="single" w:sz="8" w:space="0" w:color="auto"/>
                  <w:right w:val="single" w:sz="8" w:space="0" w:color="auto"/>
                </w:tcBorders>
                <w:hideMark/>
              </w:tcPr>
            </w:tcPrChange>
          </w:tcPr>
          <w:p w14:paraId="413EF76C" w14:textId="77777777"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62677</w:t>
            </w:r>
          </w:p>
        </w:tc>
        <w:tc>
          <w:tcPr>
            <w:tcW w:w="1624" w:type="dxa"/>
            <w:tcBorders>
              <w:top w:val="nil"/>
              <w:left w:val="nil"/>
              <w:bottom w:val="single" w:sz="8" w:space="0" w:color="auto"/>
              <w:right w:val="single" w:sz="8" w:space="0" w:color="auto"/>
            </w:tcBorders>
            <w:hideMark/>
            <w:tcPrChange w:id="11605" w:author="Weber" w:date="2014-10-29T03:09:00Z">
              <w:tcPr>
                <w:tcW w:w="1479" w:type="dxa"/>
                <w:tcBorders>
                  <w:top w:val="nil"/>
                  <w:left w:val="nil"/>
                  <w:bottom w:val="single" w:sz="8" w:space="0" w:color="auto"/>
                  <w:right w:val="single" w:sz="8" w:space="0" w:color="auto"/>
                </w:tcBorders>
                <w:hideMark/>
              </w:tcPr>
            </w:tcPrChange>
          </w:tcPr>
          <w:p w14:paraId="27A6C799" w14:textId="77777777"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9247</w:t>
            </w:r>
          </w:p>
        </w:tc>
        <w:tc>
          <w:tcPr>
            <w:tcW w:w="1726" w:type="dxa"/>
            <w:tcBorders>
              <w:top w:val="nil"/>
              <w:left w:val="nil"/>
              <w:bottom w:val="single" w:sz="8" w:space="0" w:color="auto"/>
              <w:right w:val="single" w:sz="8" w:space="0" w:color="auto"/>
            </w:tcBorders>
            <w:hideMark/>
            <w:tcPrChange w:id="11606" w:author="Weber" w:date="2014-10-29T03:09:00Z">
              <w:tcPr>
                <w:tcW w:w="1572" w:type="dxa"/>
                <w:tcBorders>
                  <w:top w:val="nil"/>
                  <w:left w:val="nil"/>
                  <w:bottom w:val="single" w:sz="8" w:space="0" w:color="auto"/>
                  <w:right w:val="single" w:sz="8" w:space="0" w:color="auto"/>
                </w:tcBorders>
                <w:hideMark/>
              </w:tcPr>
            </w:tcPrChange>
          </w:tcPr>
          <w:p w14:paraId="4443F87F" w14:textId="77777777"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21328</w:t>
            </w:r>
          </w:p>
        </w:tc>
        <w:tc>
          <w:tcPr>
            <w:tcW w:w="1523" w:type="dxa"/>
            <w:tcBorders>
              <w:top w:val="nil"/>
              <w:left w:val="nil"/>
              <w:bottom w:val="single" w:sz="8" w:space="0" w:color="auto"/>
              <w:right w:val="single" w:sz="8" w:space="0" w:color="auto"/>
            </w:tcBorders>
            <w:hideMark/>
            <w:tcPrChange w:id="11607" w:author="Weber" w:date="2014-10-29T03:09:00Z">
              <w:tcPr>
                <w:tcW w:w="1387" w:type="dxa"/>
                <w:tcBorders>
                  <w:top w:val="nil"/>
                  <w:left w:val="nil"/>
                  <w:bottom w:val="single" w:sz="8" w:space="0" w:color="auto"/>
                  <w:right w:val="single" w:sz="8" w:space="0" w:color="auto"/>
                </w:tcBorders>
                <w:hideMark/>
              </w:tcPr>
            </w:tcPrChange>
          </w:tcPr>
          <w:p w14:paraId="7EA0F7A6" w14:textId="77777777"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264</w:t>
            </w:r>
          </w:p>
        </w:tc>
        <w:tc>
          <w:tcPr>
            <w:tcW w:w="1523" w:type="dxa"/>
            <w:tcBorders>
              <w:top w:val="nil"/>
              <w:left w:val="nil"/>
              <w:bottom w:val="single" w:sz="8" w:space="0" w:color="auto"/>
              <w:right w:val="single" w:sz="8" w:space="0" w:color="auto"/>
            </w:tcBorders>
            <w:tcPrChange w:id="11608" w:author="Weber" w:date="2014-10-29T03:09:00Z">
              <w:tcPr>
                <w:tcW w:w="1387" w:type="dxa"/>
                <w:tcBorders>
                  <w:top w:val="nil"/>
                  <w:left w:val="nil"/>
                  <w:bottom w:val="single" w:sz="8" w:space="0" w:color="auto"/>
                  <w:right w:val="single" w:sz="8" w:space="0" w:color="auto"/>
                </w:tcBorders>
              </w:tcPr>
            </w:tcPrChange>
          </w:tcPr>
          <w:p w14:paraId="0049A181"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5,302</w:t>
            </w:r>
          </w:p>
        </w:tc>
      </w:tr>
    </w:tbl>
    <w:p w14:paraId="6D709711" w14:textId="77777777" w:rsidR="00ED1155" w:rsidRPr="00277C8D" w:rsidRDefault="00ED1155" w:rsidP="00ED1155">
      <w:pPr>
        <w:rPr>
          <w:sz w:val="22"/>
          <w:szCs w:val="22"/>
        </w:rPr>
      </w:pPr>
    </w:p>
    <w:p w14:paraId="13605DA4" w14:textId="77777777" w:rsidR="00ED1155" w:rsidRPr="00277C8D" w:rsidRDefault="00ED1155" w:rsidP="00ED1155">
      <w:pPr>
        <w:keepNext/>
        <w:keepLines/>
        <w:jc w:val="center"/>
        <w:rPr>
          <w:b/>
          <w:bCs/>
          <w:sz w:val="22"/>
          <w:szCs w:val="22"/>
        </w:rPr>
      </w:pPr>
      <w:r w:rsidRPr="00277C8D">
        <w:rPr>
          <w:b/>
          <w:bCs/>
          <w:sz w:val="22"/>
          <w:szCs w:val="22"/>
        </w:rPr>
        <w:t>PR05b. Distribution of claims per coverage for PR-2005 Companies.</w:t>
      </w:r>
    </w:p>
    <w:p w14:paraId="72F516CB" w14:textId="77777777"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Change w:id="11609" w:author="Weber" w:date="2014-10-29T03:09:00Z">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PrChange>
      </w:tblPr>
      <w:tblGrid>
        <w:gridCol w:w="2210"/>
        <w:gridCol w:w="1430"/>
        <w:gridCol w:w="1430"/>
        <w:gridCol w:w="1430"/>
        <w:gridCol w:w="1430"/>
        <w:gridCol w:w="1430"/>
        <w:tblGridChange w:id="11610">
          <w:tblGrid>
            <w:gridCol w:w="2210"/>
            <w:gridCol w:w="1430"/>
            <w:gridCol w:w="1430"/>
            <w:gridCol w:w="1430"/>
            <w:gridCol w:w="1430"/>
            <w:gridCol w:w="1430"/>
          </w:tblGrid>
        </w:tblGridChange>
      </w:tblGrid>
      <w:tr w:rsidR="00ED1155" w:rsidRPr="0093057A" w14:paraId="10819BA3" w14:textId="77777777" w:rsidTr="00277C8D">
        <w:trPr>
          <w:trHeight w:val="258"/>
          <w:jc w:val="center"/>
          <w:trPrChange w:id="11611" w:author="Weber" w:date="2014-10-29T03:09:00Z">
            <w:trPr>
              <w:trHeight w:val="258"/>
              <w:jc w:val="center"/>
            </w:trPr>
          </w:trPrChange>
        </w:trPr>
        <w:tc>
          <w:tcPr>
            <w:tcW w:w="0" w:type="auto"/>
            <w:tcPrChange w:id="11612" w:author="Weber" w:date="2014-10-29T03:09:00Z">
              <w:tcPr>
                <w:tcW w:w="0" w:type="auto"/>
              </w:tcPr>
            </w:tcPrChange>
          </w:tcPr>
          <w:p w14:paraId="3F786F1E" w14:textId="77777777"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30" w:type="dxa"/>
            <w:tcPrChange w:id="11613" w:author="Weber" w:date="2014-10-29T03:09:00Z">
              <w:tcPr>
                <w:tcW w:w="1430" w:type="dxa"/>
              </w:tcPr>
            </w:tcPrChange>
          </w:tcPr>
          <w:p w14:paraId="0A4BB808"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30" w:type="dxa"/>
            <w:tcPrChange w:id="11614" w:author="Weber" w:date="2014-10-29T03:09:00Z">
              <w:tcPr>
                <w:tcW w:w="1430" w:type="dxa"/>
              </w:tcPr>
            </w:tcPrChange>
          </w:tcPr>
          <w:p w14:paraId="15DFAE20"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30" w:type="dxa"/>
            <w:tcPrChange w:id="11615" w:author="Weber" w:date="2014-10-29T03:09:00Z">
              <w:tcPr>
                <w:tcW w:w="1430" w:type="dxa"/>
              </w:tcPr>
            </w:tcPrChange>
          </w:tcPr>
          <w:p w14:paraId="4127C356"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30" w:type="dxa"/>
            <w:tcPrChange w:id="11616" w:author="Weber" w:date="2014-10-29T03:09:00Z">
              <w:tcPr>
                <w:tcW w:w="1430" w:type="dxa"/>
              </w:tcPr>
            </w:tcPrChange>
          </w:tcPr>
          <w:p w14:paraId="2D7D9F8C"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30" w:type="dxa"/>
            <w:tcPrChange w:id="11617" w:author="Weber" w:date="2014-10-29T03:09:00Z">
              <w:tcPr>
                <w:tcW w:w="1430" w:type="dxa"/>
              </w:tcPr>
            </w:tcPrChange>
          </w:tcPr>
          <w:p w14:paraId="475E8784" w14:textId="77777777"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B87550" w:rsidRPr="0093057A" w14:paraId="58ED2373" w14:textId="77777777" w:rsidTr="00277C8D">
        <w:trPr>
          <w:trHeight w:val="258"/>
          <w:jc w:val="center"/>
          <w:trPrChange w:id="11618" w:author="Weber" w:date="2014-10-29T03:09:00Z">
            <w:trPr>
              <w:trHeight w:val="258"/>
              <w:jc w:val="center"/>
            </w:trPr>
          </w:trPrChange>
        </w:trPr>
        <w:tc>
          <w:tcPr>
            <w:tcW w:w="0" w:type="auto"/>
            <w:tcPrChange w:id="11619" w:author="Weber" w:date="2014-10-29T03:09:00Z">
              <w:tcPr>
                <w:tcW w:w="0" w:type="auto"/>
              </w:tcPr>
            </w:tcPrChange>
          </w:tcPr>
          <w:p w14:paraId="573C7708"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A</w:t>
            </w:r>
          </w:p>
        </w:tc>
        <w:tc>
          <w:tcPr>
            <w:tcW w:w="1430" w:type="dxa"/>
            <w:vAlign w:val="bottom"/>
            <w:tcPrChange w:id="11620" w:author="Weber" w:date="2014-10-29T03:09:00Z">
              <w:tcPr>
                <w:tcW w:w="1430" w:type="dxa"/>
                <w:vAlign w:val="bottom"/>
              </w:tcPr>
            </w:tcPrChange>
          </w:tcPr>
          <w:p w14:paraId="45AF5E4C"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5990</w:t>
            </w:r>
          </w:p>
        </w:tc>
        <w:tc>
          <w:tcPr>
            <w:tcW w:w="1430" w:type="dxa"/>
            <w:vAlign w:val="center"/>
            <w:tcPrChange w:id="11621" w:author="Weber" w:date="2014-10-29T03:09:00Z">
              <w:tcPr>
                <w:tcW w:w="1430" w:type="dxa"/>
                <w:vAlign w:val="center"/>
              </w:tcPr>
            </w:tcPrChange>
          </w:tcPr>
          <w:p w14:paraId="73C17521"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0733</w:t>
            </w:r>
          </w:p>
        </w:tc>
        <w:tc>
          <w:tcPr>
            <w:tcW w:w="1430" w:type="dxa"/>
            <w:tcPrChange w:id="11622" w:author="Weber" w:date="2014-10-29T03:09:00Z">
              <w:tcPr>
                <w:tcW w:w="1430" w:type="dxa"/>
              </w:tcPr>
            </w:tcPrChange>
          </w:tcPr>
          <w:p w14:paraId="5FB765ED"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43</w:t>
            </w:r>
          </w:p>
        </w:tc>
        <w:tc>
          <w:tcPr>
            <w:tcW w:w="1430" w:type="dxa"/>
            <w:tcPrChange w:id="11623" w:author="Weber" w:date="2014-10-29T03:09:00Z">
              <w:tcPr>
                <w:tcW w:w="1430" w:type="dxa"/>
              </w:tcPr>
            </w:tcPrChange>
          </w:tcPr>
          <w:p w14:paraId="19CE2784"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304</w:t>
            </w:r>
          </w:p>
        </w:tc>
        <w:tc>
          <w:tcPr>
            <w:tcW w:w="1430" w:type="dxa"/>
            <w:tcPrChange w:id="11624" w:author="Weber" w:date="2014-10-29T03:09:00Z">
              <w:tcPr>
                <w:tcW w:w="1430" w:type="dxa"/>
              </w:tcPr>
            </w:tcPrChange>
          </w:tcPr>
          <w:p w14:paraId="14CEB472"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14:paraId="4F672618" w14:textId="77777777" w:rsidTr="00277C8D">
        <w:trPr>
          <w:trHeight w:val="258"/>
          <w:jc w:val="center"/>
          <w:trPrChange w:id="11625" w:author="Weber" w:date="2014-10-29T03:09:00Z">
            <w:trPr>
              <w:trHeight w:val="258"/>
              <w:jc w:val="center"/>
            </w:trPr>
          </w:trPrChange>
        </w:trPr>
        <w:tc>
          <w:tcPr>
            <w:tcW w:w="0" w:type="auto"/>
            <w:tcPrChange w:id="11626" w:author="Weber" w:date="2014-10-29T03:09:00Z">
              <w:tcPr>
                <w:tcW w:w="0" w:type="auto"/>
              </w:tcPr>
            </w:tcPrChange>
          </w:tcPr>
          <w:p w14:paraId="1C75C8CC"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R</w:t>
            </w:r>
          </w:p>
        </w:tc>
        <w:tc>
          <w:tcPr>
            <w:tcW w:w="1430" w:type="dxa"/>
            <w:vAlign w:val="bottom"/>
            <w:tcPrChange w:id="11627" w:author="Weber" w:date="2014-10-29T03:09:00Z">
              <w:tcPr>
                <w:tcW w:w="1430" w:type="dxa"/>
                <w:vAlign w:val="bottom"/>
              </w:tcPr>
            </w:tcPrChange>
          </w:tcPr>
          <w:p w14:paraId="6DA501AA"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66093</w:t>
            </w:r>
          </w:p>
        </w:tc>
        <w:tc>
          <w:tcPr>
            <w:tcW w:w="1430" w:type="dxa"/>
            <w:vAlign w:val="center"/>
            <w:tcPrChange w:id="11628" w:author="Weber" w:date="2014-10-29T03:09:00Z">
              <w:tcPr>
                <w:tcW w:w="1430" w:type="dxa"/>
                <w:vAlign w:val="center"/>
              </w:tcPr>
            </w:tcPrChange>
          </w:tcPr>
          <w:p w14:paraId="6E3DC281"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30" w:type="dxa"/>
            <w:tcPrChange w:id="11629" w:author="Weber" w:date="2014-10-29T03:09:00Z">
              <w:tcPr>
                <w:tcW w:w="1430" w:type="dxa"/>
              </w:tcPr>
            </w:tcPrChange>
          </w:tcPr>
          <w:p w14:paraId="525BB07E" w14:textId="77777777" w:rsidR="00B87550" w:rsidRPr="00277C8D" w:rsidRDefault="00B87550" w:rsidP="00B87550">
            <w:pPr>
              <w:keepNext/>
              <w:suppressAutoHyphens w:val="0"/>
              <w:jc w:val="center"/>
              <w:rPr>
                <w:color w:val="000000"/>
                <w:sz w:val="22"/>
                <w:szCs w:val="22"/>
                <w:lang w:eastAsia="en-US"/>
              </w:rPr>
            </w:pPr>
            <w:r w:rsidRPr="00277C8D">
              <w:rPr>
                <w:sz w:val="22"/>
                <w:szCs w:val="22"/>
              </w:rPr>
              <w:t>27,131</w:t>
            </w:r>
          </w:p>
        </w:tc>
        <w:tc>
          <w:tcPr>
            <w:tcW w:w="1430" w:type="dxa"/>
            <w:tcPrChange w:id="11630" w:author="Weber" w:date="2014-10-29T03:09:00Z">
              <w:tcPr>
                <w:tcW w:w="1430" w:type="dxa"/>
              </w:tcPr>
            </w:tcPrChange>
          </w:tcPr>
          <w:p w14:paraId="228EC5B1"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30" w:type="dxa"/>
            <w:tcPrChange w:id="11631" w:author="Weber" w:date="2014-10-29T03:09:00Z">
              <w:tcPr>
                <w:tcW w:w="1430" w:type="dxa"/>
              </w:tcPr>
            </w:tcPrChange>
          </w:tcPr>
          <w:p w14:paraId="5A42CAB3"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5616</w:t>
            </w:r>
          </w:p>
        </w:tc>
      </w:tr>
    </w:tbl>
    <w:p w14:paraId="432D443B" w14:textId="77777777" w:rsidR="00ED1155" w:rsidRPr="00277C8D" w:rsidRDefault="00ED1155" w:rsidP="00ED1155">
      <w:pPr>
        <w:rPr>
          <w:b/>
          <w:bCs/>
          <w:sz w:val="22"/>
          <w:szCs w:val="22"/>
        </w:rPr>
      </w:pPr>
    </w:p>
    <w:p w14:paraId="3A9F5949" w14:textId="77777777" w:rsidR="00ED1155" w:rsidRPr="00277C8D" w:rsidRDefault="00ED1155" w:rsidP="00ED1155">
      <w:pPr>
        <w:keepNext/>
        <w:keepLines/>
        <w:jc w:val="center"/>
        <w:rPr>
          <w:b/>
          <w:bCs/>
          <w:sz w:val="22"/>
          <w:szCs w:val="22"/>
        </w:rPr>
      </w:pPr>
      <w:r w:rsidRPr="00277C8D">
        <w:rPr>
          <w:b/>
          <w:bCs/>
          <w:sz w:val="22"/>
          <w:szCs w:val="22"/>
        </w:rPr>
        <w:t>PR05c. Distribution of claims per construction type for PR-2005 Companies.</w:t>
      </w:r>
    </w:p>
    <w:p w14:paraId="0E3114CC" w14:textId="77777777" w:rsidR="00ED1155" w:rsidRPr="00277C8D" w:rsidRDefault="00ED1155" w:rsidP="00ED1155">
      <w:pPr>
        <w:keepNext/>
        <w:keepLines/>
        <w:jc w:val="center"/>
        <w:rPr>
          <w:b/>
          <w:bCs/>
          <w:sz w:val="22"/>
          <w:szCs w:val="22"/>
        </w:rPr>
      </w:pPr>
    </w:p>
    <w:tbl>
      <w:tblPr>
        <w:tblW w:w="9360" w:type="dxa"/>
        <w:jc w:val="center"/>
        <w:tblLook w:val="00A0" w:firstRow="1" w:lastRow="0" w:firstColumn="1" w:lastColumn="0" w:noHBand="0" w:noVBand="0"/>
        <w:tblPrChange w:id="11632" w:author="Weber" w:date="2014-10-29T03:09:00Z">
          <w:tblPr>
            <w:tblW w:w="9360" w:type="dxa"/>
            <w:jc w:val="center"/>
            <w:tblLook w:val="00A0" w:firstRow="1" w:lastRow="0" w:firstColumn="1" w:lastColumn="0" w:noHBand="0" w:noVBand="0"/>
          </w:tblPr>
        </w:tblPrChange>
      </w:tblPr>
      <w:tblGrid>
        <w:gridCol w:w="1993"/>
        <w:gridCol w:w="1815"/>
        <w:gridCol w:w="1388"/>
        <w:gridCol w:w="1388"/>
        <w:gridCol w:w="1388"/>
        <w:gridCol w:w="1388"/>
        <w:tblGridChange w:id="11633">
          <w:tblGrid>
            <w:gridCol w:w="1993"/>
            <w:gridCol w:w="1815"/>
            <w:gridCol w:w="1388"/>
            <w:gridCol w:w="1388"/>
            <w:gridCol w:w="1388"/>
            <w:gridCol w:w="1388"/>
          </w:tblGrid>
        </w:tblGridChange>
      </w:tblGrid>
      <w:tr w:rsidR="00ED1155" w:rsidRPr="0093057A" w14:paraId="3F02E5CC" w14:textId="77777777" w:rsidTr="00B87550">
        <w:trPr>
          <w:trHeight w:val="261"/>
          <w:jc w:val="center"/>
          <w:trPrChange w:id="11634" w:author="Weber" w:date="2014-10-29T03:09:00Z">
            <w:trPr>
              <w:trHeight w:val="261"/>
              <w:jc w:val="center"/>
            </w:trPr>
          </w:trPrChange>
        </w:trPr>
        <w:tc>
          <w:tcPr>
            <w:tcW w:w="1993" w:type="dxa"/>
            <w:tcBorders>
              <w:top w:val="single" w:sz="4" w:space="0" w:color="auto"/>
              <w:left w:val="single" w:sz="4" w:space="0" w:color="auto"/>
              <w:bottom w:val="single" w:sz="4" w:space="0" w:color="auto"/>
              <w:right w:val="single" w:sz="4" w:space="0" w:color="auto"/>
            </w:tcBorders>
            <w:tcPrChange w:id="11635" w:author="Weber" w:date="2014-10-29T03:09:00Z">
              <w:tcPr>
                <w:tcW w:w="1885" w:type="dxa"/>
                <w:tcBorders>
                  <w:top w:val="single" w:sz="4" w:space="0" w:color="auto"/>
                  <w:left w:val="single" w:sz="4" w:space="0" w:color="auto"/>
                  <w:bottom w:val="single" w:sz="4" w:space="0" w:color="auto"/>
                  <w:right w:val="single" w:sz="4" w:space="0" w:color="auto"/>
                </w:tcBorders>
              </w:tcPr>
            </w:tcPrChange>
          </w:tcPr>
          <w:p w14:paraId="0BF79055"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Exterior Wall</w:t>
            </w:r>
          </w:p>
        </w:tc>
        <w:tc>
          <w:tcPr>
            <w:tcW w:w="1815" w:type="dxa"/>
            <w:tcBorders>
              <w:top w:val="single" w:sz="4" w:space="0" w:color="auto"/>
              <w:left w:val="single" w:sz="4" w:space="0" w:color="auto"/>
              <w:bottom w:val="single" w:sz="4" w:space="0" w:color="auto"/>
              <w:right w:val="single" w:sz="4" w:space="0" w:color="auto"/>
            </w:tcBorders>
            <w:tcPrChange w:id="11636" w:author="Weber" w:date="2014-10-29T03:09:00Z">
              <w:tcPr>
                <w:tcW w:w="1717" w:type="dxa"/>
                <w:tcBorders>
                  <w:top w:val="single" w:sz="4" w:space="0" w:color="auto"/>
                  <w:left w:val="single" w:sz="4" w:space="0" w:color="auto"/>
                  <w:bottom w:val="single" w:sz="4" w:space="0" w:color="auto"/>
                  <w:right w:val="single" w:sz="4" w:space="0" w:color="auto"/>
                </w:tcBorders>
              </w:tcPr>
            </w:tcPrChange>
          </w:tcPr>
          <w:p w14:paraId="3368C587"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388" w:type="dxa"/>
            <w:tcBorders>
              <w:top w:val="single" w:sz="4" w:space="0" w:color="auto"/>
              <w:left w:val="single" w:sz="4" w:space="0" w:color="auto"/>
              <w:bottom w:val="single" w:sz="4" w:space="0" w:color="auto"/>
              <w:right w:val="single" w:sz="4" w:space="0" w:color="auto"/>
            </w:tcBorders>
            <w:tcPrChange w:id="11637" w:author="Weber" w:date="2014-10-29T03:09:00Z">
              <w:tcPr>
                <w:tcW w:w="1313" w:type="dxa"/>
                <w:tcBorders>
                  <w:top w:val="single" w:sz="4" w:space="0" w:color="auto"/>
                  <w:left w:val="single" w:sz="4" w:space="0" w:color="auto"/>
                  <w:bottom w:val="single" w:sz="4" w:space="0" w:color="auto"/>
                  <w:right w:val="single" w:sz="4" w:space="0" w:color="auto"/>
                </w:tcBorders>
              </w:tcPr>
            </w:tcPrChange>
          </w:tcPr>
          <w:p w14:paraId="556E8BCE"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388" w:type="dxa"/>
            <w:tcBorders>
              <w:top w:val="single" w:sz="4" w:space="0" w:color="auto"/>
              <w:left w:val="single" w:sz="4" w:space="0" w:color="auto"/>
              <w:bottom w:val="single" w:sz="4" w:space="0" w:color="auto"/>
              <w:right w:val="single" w:sz="4" w:space="0" w:color="auto"/>
            </w:tcBorders>
            <w:tcPrChange w:id="11638" w:author="Weber" w:date="2014-10-29T03:09:00Z">
              <w:tcPr>
                <w:tcW w:w="1313" w:type="dxa"/>
                <w:tcBorders>
                  <w:top w:val="single" w:sz="4" w:space="0" w:color="auto"/>
                  <w:left w:val="single" w:sz="4" w:space="0" w:color="auto"/>
                  <w:bottom w:val="single" w:sz="4" w:space="0" w:color="auto"/>
                  <w:right w:val="single" w:sz="4" w:space="0" w:color="auto"/>
                </w:tcBorders>
              </w:tcPr>
            </w:tcPrChange>
          </w:tcPr>
          <w:p w14:paraId="0CF64DC8"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388" w:type="dxa"/>
            <w:tcBorders>
              <w:top w:val="single" w:sz="4" w:space="0" w:color="auto"/>
              <w:left w:val="single" w:sz="4" w:space="0" w:color="auto"/>
              <w:bottom w:val="single" w:sz="4" w:space="0" w:color="auto"/>
              <w:right w:val="single" w:sz="4" w:space="0" w:color="auto"/>
            </w:tcBorders>
            <w:tcPrChange w:id="11639" w:author="Weber" w:date="2014-10-29T03:09:00Z">
              <w:tcPr>
                <w:tcW w:w="1313" w:type="dxa"/>
                <w:tcBorders>
                  <w:top w:val="single" w:sz="4" w:space="0" w:color="auto"/>
                  <w:left w:val="single" w:sz="4" w:space="0" w:color="auto"/>
                  <w:bottom w:val="single" w:sz="4" w:space="0" w:color="auto"/>
                  <w:right w:val="single" w:sz="4" w:space="0" w:color="auto"/>
                </w:tcBorders>
              </w:tcPr>
            </w:tcPrChange>
          </w:tcPr>
          <w:p w14:paraId="6012B35E"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388" w:type="dxa"/>
            <w:tcBorders>
              <w:top w:val="single" w:sz="4" w:space="0" w:color="auto"/>
              <w:left w:val="single" w:sz="4" w:space="0" w:color="auto"/>
              <w:bottom w:val="single" w:sz="4" w:space="0" w:color="auto"/>
              <w:right w:val="single" w:sz="4" w:space="0" w:color="auto"/>
            </w:tcBorders>
            <w:tcPrChange w:id="11640" w:author="Weber" w:date="2014-10-29T03:09:00Z">
              <w:tcPr>
                <w:tcW w:w="1313" w:type="dxa"/>
                <w:tcBorders>
                  <w:top w:val="single" w:sz="4" w:space="0" w:color="auto"/>
                  <w:left w:val="single" w:sz="4" w:space="0" w:color="auto"/>
                  <w:bottom w:val="single" w:sz="4" w:space="0" w:color="auto"/>
                  <w:right w:val="single" w:sz="4" w:space="0" w:color="auto"/>
                </w:tcBorders>
              </w:tcPr>
            </w:tcPrChange>
          </w:tcPr>
          <w:p w14:paraId="48780274" w14:textId="77777777"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B87550" w:rsidRPr="0093057A" w14:paraId="51009FD8" w14:textId="77777777" w:rsidTr="00B87550">
        <w:trPr>
          <w:trHeight w:val="276"/>
          <w:jc w:val="center"/>
          <w:trPrChange w:id="11641" w:author="Weber" w:date="2014-10-29T03:09:00Z">
            <w:trPr>
              <w:trHeight w:val="276"/>
              <w:jc w:val="center"/>
            </w:trPr>
          </w:trPrChange>
        </w:trPr>
        <w:tc>
          <w:tcPr>
            <w:tcW w:w="1993" w:type="dxa"/>
            <w:tcBorders>
              <w:top w:val="single" w:sz="4" w:space="0" w:color="auto"/>
              <w:left w:val="single" w:sz="4" w:space="0" w:color="000000"/>
              <w:bottom w:val="single" w:sz="4" w:space="0" w:color="000000"/>
              <w:right w:val="single" w:sz="4" w:space="0" w:color="000000"/>
            </w:tcBorders>
            <w:tcPrChange w:id="11642" w:author="Weber" w:date="2014-10-29T03:09:00Z">
              <w:tcPr>
                <w:tcW w:w="1885" w:type="dxa"/>
                <w:tcBorders>
                  <w:top w:val="single" w:sz="4" w:space="0" w:color="auto"/>
                  <w:left w:val="single" w:sz="4" w:space="0" w:color="000000"/>
                  <w:bottom w:val="single" w:sz="4" w:space="0" w:color="000000"/>
                  <w:right w:val="single" w:sz="4" w:space="0" w:color="000000"/>
                </w:tcBorders>
              </w:tcPr>
            </w:tcPrChange>
          </w:tcPr>
          <w:p w14:paraId="6D368BCA"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Frame</w:t>
            </w:r>
          </w:p>
        </w:tc>
        <w:tc>
          <w:tcPr>
            <w:tcW w:w="1815" w:type="dxa"/>
            <w:tcBorders>
              <w:top w:val="single" w:sz="4" w:space="0" w:color="auto"/>
              <w:left w:val="single" w:sz="4" w:space="0" w:color="000000"/>
              <w:bottom w:val="single" w:sz="4" w:space="0" w:color="000000"/>
              <w:right w:val="single" w:sz="4" w:space="0" w:color="000000"/>
            </w:tcBorders>
            <w:vAlign w:val="bottom"/>
            <w:tcPrChange w:id="11643" w:author="Weber" w:date="2014-10-29T03:09:00Z">
              <w:tcPr>
                <w:tcW w:w="1717" w:type="dxa"/>
                <w:tcBorders>
                  <w:top w:val="single" w:sz="4" w:space="0" w:color="auto"/>
                  <w:left w:val="single" w:sz="4" w:space="0" w:color="000000"/>
                  <w:bottom w:val="single" w:sz="4" w:space="0" w:color="000000"/>
                  <w:right w:val="single" w:sz="4" w:space="0" w:color="000000"/>
                </w:tcBorders>
                <w:vAlign w:val="bottom"/>
              </w:tcPr>
            </w:tcPrChange>
          </w:tcPr>
          <w:p w14:paraId="609DA590" w14:textId="77777777" w:rsidR="00B87550" w:rsidRPr="00277C8D" w:rsidRDefault="00B87550" w:rsidP="00B87550">
            <w:pPr>
              <w:keepNext/>
              <w:suppressAutoHyphens w:val="0"/>
              <w:jc w:val="center"/>
              <w:rPr>
                <w:sz w:val="22"/>
                <w:szCs w:val="22"/>
                <w:lang w:eastAsia="en-US"/>
              </w:rPr>
            </w:pPr>
            <w:r w:rsidRPr="00277C8D">
              <w:rPr>
                <w:color w:val="000000"/>
                <w:sz w:val="22"/>
                <w:szCs w:val="22"/>
                <w:lang w:eastAsia="en-US"/>
              </w:rPr>
              <w:t>6920</w:t>
            </w:r>
          </w:p>
        </w:tc>
        <w:tc>
          <w:tcPr>
            <w:tcW w:w="1388" w:type="dxa"/>
            <w:tcBorders>
              <w:top w:val="single" w:sz="4" w:space="0" w:color="auto"/>
              <w:left w:val="single" w:sz="4" w:space="0" w:color="000000"/>
              <w:bottom w:val="single" w:sz="4" w:space="0" w:color="000000"/>
              <w:right w:val="single" w:sz="4" w:space="0" w:color="000000"/>
            </w:tcBorders>
            <w:tcPrChange w:id="11644" w:author="Weber" w:date="2014-10-29T03:09:00Z">
              <w:tcPr>
                <w:tcW w:w="1313" w:type="dxa"/>
                <w:tcBorders>
                  <w:top w:val="single" w:sz="4" w:space="0" w:color="auto"/>
                  <w:left w:val="single" w:sz="4" w:space="0" w:color="000000"/>
                  <w:bottom w:val="single" w:sz="4" w:space="0" w:color="000000"/>
                  <w:right w:val="single" w:sz="4" w:space="0" w:color="000000"/>
                </w:tcBorders>
              </w:tcPr>
            </w:tcPrChange>
          </w:tcPr>
          <w:p w14:paraId="1AE575C8" w14:textId="77777777"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1629</w:t>
            </w:r>
          </w:p>
        </w:tc>
        <w:tc>
          <w:tcPr>
            <w:tcW w:w="1388" w:type="dxa"/>
            <w:tcBorders>
              <w:top w:val="single" w:sz="4" w:space="0" w:color="auto"/>
              <w:left w:val="single" w:sz="4" w:space="0" w:color="000000"/>
              <w:bottom w:val="single" w:sz="4" w:space="0" w:color="000000"/>
              <w:right w:val="single" w:sz="4" w:space="0" w:color="000000"/>
            </w:tcBorders>
            <w:tcPrChange w:id="11645" w:author="Weber" w:date="2014-10-29T03:09:00Z">
              <w:tcPr>
                <w:tcW w:w="1313" w:type="dxa"/>
                <w:tcBorders>
                  <w:top w:val="single" w:sz="4" w:space="0" w:color="auto"/>
                  <w:left w:val="single" w:sz="4" w:space="0" w:color="000000"/>
                  <w:bottom w:val="single" w:sz="4" w:space="0" w:color="000000"/>
                  <w:right w:val="single" w:sz="4" w:space="0" w:color="000000"/>
                </w:tcBorders>
              </w:tcPr>
            </w:tcPrChange>
          </w:tcPr>
          <w:p w14:paraId="6FE445C8" w14:textId="77777777" w:rsidR="00B87550" w:rsidRPr="00277C8D" w:rsidDel="00E10405" w:rsidRDefault="00B87550" w:rsidP="00B87550">
            <w:pPr>
              <w:keepNext/>
              <w:suppressAutoHyphens w:val="0"/>
              <w:jc w:val="center"/>
              <w:rPr>
                <w:color w:val="000000"/>
                <w:sz w:val="22"/>
                <w:szCs w:val="22"/>
                <w:lang w:eastAsia="en-US"/>
              </w:rPr>
            </w:pPr>
            <w:r w:rsidRPr="00277C8D">
              <w:rPr>
                <w:sz w:val="22"/>
                <w:szCs w:val="22"/>
              </w:rPr>
              <w:t>2,881</w:t>
            </w:r>
          </w:p>
        </w:tc>
        <w:tc>
          <w:tcPr>
            <w:tcW w:w="1388" w:type="dxa"/>
            <w:tcBorders>
              <w:top w:val="single" w:sz="4" w:space="0" w:color="auto"/>
              <w:left w:val="single" w:sz="4" w:space="0" w:color="000000"/>
              <w:bottom w:val="single" w:sz="4" w:space="0" w:color="000000"/>
              <w:right w:val="single" w:sz="4" w:space="0" w:color="000000"/>
            </w:tcBorders>
            <w:tcPrChange w:id="11646" w:author="Weber" w:date="2014-10-29T03:09:00Z">
              <w:tcPr>
                <w:tcW w:w="1313" w:type="dxa"/>
                <w:tcBorders>
                  <w:top w:val="single" w:sz="4" w:space="0" w:color="auto"/>
                  <w:left w:val="single" w:sz="4" w:space="0" w:color="000000"/>
                  <w:bottom w:val="single" w:sz="4" w:space="0" w:color="000000"/>
                  <w:right w:val="single" w:sz="4" w:space="0" w:color="000000"/>
                </w:tcBorders>
              </w:tcPr>
            </w:tcPrChange>
          </w:tcPr>
          <w:p w14:paraId="2355F87A" w14:textId="77777777"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44</w:t>
            </w:r>
          </w:p>
        </w:tc>
        <w:tc>
          <w:tcPr>
            <w:tcW w:w="1388" w:type="dxa"/>
            <w:tcBorders>
              <w:top w:val="single" w:sz="4" w:space="0" w:color="auto"/>
              <w:left w:val="single" w:sz="4" w:space="0" w:color="000000"/>
              <w:bottom w:val="single" w:sz="4" w:space="0" w:color="000000"/>
              <w:right w:val="single" w:sz="4" w:space="0" w:color="000000"/>
            </w:tcBorders>
            <w:vAlign w:val="center"/>
            <w:tcPrChange w:id="11647" w:author="Weber" w:date="2014-10-29T03:09:00Z">
              <w:tcPr>
                <w:tcW w:w="1313" w:type="dxa"/>
                <w:tcBorders>
                  <w:top w:val="single" w:sz="4" w:space="0" w:color="auto"/>
                  <w:left w:val="single" w:sz="4" w:space="0" w:color="000000"/>
                  <w:bottom w:val="single" w:sz="4" w:space="0" w:color="000000"/>
                  <w:right w:val="single" w:sz="4" w:space="0" w:color="000000"/>
                </w:tcBorders>
                <w:vAlign w:val="center"/>
              </w:tcPr>
            </w:tcPrChange>
          </w:tcPr>
          <w:p w14:paraId="342A2CAC"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0</w:t>
            </w:r>
          </w:p>
        </w:tc>
      </w:tr>
      <w:tr w:rsidR="00B87550" w:rsidRPr="0093057A" w14:paraId="6B9B5C99" w14:textId="77777777" w:rsidTr="00B87550">
        <w:trPr>
          <w:trHeight w:val="261"/>
          <w:jc w:val="center"/>
          <w:trPrChange w:id="11648" w:author="Weber" w:date="2014-10-29T03:09:00Z">
            <w:trPr>
              <w:trHeight w:val="261"/>
              <w:jc w:val="center"/>
            </w:trPr>
          </w:trPrChange>
        </w:trPr>
        <w:tc>
          <w:tcPr>
            <w:tcW w:w="1993" w:type="dxa"/>
            <w:tcBorders>
              <w:top w:val="single" w:sz="4" w:space="0" w:color="000000"/>
              <w:left w:val="single" w:sz="4" w:space="0" w:color="000000"/>
              <w:bottom w:val="single" w:sz="4" w:space="0" w:color="000000"/>
              <w:right w:val="single" w:sz="4" w:space="0" w:color="000000"/>
            </w:tcBorders>
            <w:tcPrChange w:id="11649" w:author="Weber" w:date="2014-10-29T03:09:00Z">
              <w:tcPr>
                <w:tcW w:w="1885" w:type="dxa"/>
                <w:tcBorders>
                  <w:top w:val="single" w:sz="4" w:space="0" w:color="000000"/>
                  <w:left w:val="single" w:sz="4" w:space="0" w:color="000000"/>
                  <w:bottom w:val="single" w:sz="4" w:space="0" w:color="000000"/>
                  <w:right w:val="single" w:sz="4" w:space="0" w:color="000000"/>
                </w:tcBorders>
              </w:tcPr>
            </w:tcPrChange>
          </w:tcPr>
          <w:p w14:paraId="200107C0"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Manuf. Homes</w:t>
            </w:r>
          </w:p>
        </w:tc>
        <w:tc>
          <w:tcPr>
            <w:tcW w:w="1815" w:type="dxa"/>
            <w:tcBorders>
              <w:top w:val="single" w:sz="4" w:space="0" w:color="000000"/>
              <w:left w:val="single" w:sz="4" w:space="0" w:color="000000"/>
              <w:bottom w:val="single" w:sz="4" w:space="0" w:color="000000"/>
              <w:right w:val="single" w:sz="4" w:space="0" w:color="000000"/>
            </w:tcBorders>
            <w:vAlign w:val="bottom"/>
            <w:tcPrChange w:id="11650" w:author="Weber" w:date="2014-10-29T03:09:00Z">
              <w:tcPr>
                <w:tcW w:w="1717" w:type="dxa"/>
                <w:tcBorders>
                  <w:top w:val="single" w:sz="4" w:space="0" w:color="000000"/>
                  <w:left w:val="single" w:sz="4" w:space="0" w:color="000000"/>
                  <w:bottom w:val="single" w:sz="4" w:space="0" w:color="000000"/>
                  <w:right w:val="single" w:sz="4" w:space="0" w:color="000000"/>
                </w:tcBorders>
                <w:vAlign w:val="bottom"/>
              </w:tcPr>
            </w:tcPrChange>
          </w:tcPr>
          <w:p w14:paraId="629301E7"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402</w:t>
            </w:r>
          </w:p>
        </w:tc>
        <w:tc>
          <w:tcPr>
            <w:tcW w:w="1388" w:type="dxa"/>
            <w:tcBorders>
              <w:top w:val="single" w:sz="4" w:space="0" w:color="000000"/>
              <w:left w:val="single" w:sz="4" w:space="0" w:color="000000"/>
              <w:bottom w:val="single" w:sz="4" w:space="0" w:color="000000"/>
              <w:right w:val="single" w:sz="4" w:space="0" w:color="000000"/>
            </w:tcBorders>
            <w:tcPrChange w:id="11651" w:author="Weber" w:date="2014-10-29T03:09:00Z">
              <w:tcPr>
                <w:tcW w:w="1313" w:type="dxa"/>
                <w:tcBorders>
                  <w:top w:val="single" w:sz="4" w:space="0" w:color="000000"/>
                  <w:left w:val="single" w:sz="4" w:space="0" w:color="000000"/>
                  <w:bottom w:val="single" w:sz="4" w:space="0" w:color="000000"/>
                  <w:right w:val="single" w:sz="4" w:space="0" w:color="000000"/>
                </w:tcBorders>
              </w:tcPr>
            </w:tcPrChange>
          </w:tcPr>
          <w:p w14:paraId="3CBCDAC0" w14:textId="77777777"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388" w:type="dxa"/>
            <w:tcBorders>
              <w:top w:val="single" w:sz="4" w:space="0" w:color="000000"/>
              <w:left w:val="single" w:sz="4" w:space="0" w:color="000000"/>
              <w:bottom w:val="single" w:sz="4" w:space="0" w:color="000000"/>
              <w:right w:val="single" w:sz="4" w:space="0" w:color="000000"/>
            </w:tcBorders>
            <w:tcPrChange w:id="11652" w:author="Weber" w:date="2014-10-29T03:09:00Z">
              <w:tcPr>
                <w:tcW w:w="1313" w:type="dxa"/>
                <w:tcBorders>
                  <w:top w:val="single" w:sz="4" w:space="0" w:color="000000"/>
                  <w:left w:val="single" w:sz="4" w:space="0" w:color="000000"/>
                  <w:bottom w:val="single" w:sz="4" w:space="0" w:color="000000"/>
                  <w:right w:val="single" w:sz="4" w:space="0" w:color="000000"/>
                </w:tcBorders>
              </w:tcPr>
            </w:tcPrChange>
          </w:tcPr>
          <w:p w14:paraId="3420DDCE" w14:textId="77777777"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388" w:type="dxa"/>
            <w:tcBorders>
              <w:top w:val="single" w:sz="4" w:space="0" w:color="000000"/>
              <w:left w:val="single" w:sz="4" w:space="0" w:color="000000"/>
              <w:bottom w:val="single" w:sz="4" w:space="0" w:color="000000"/>
              <w:right w:val="single" w:sz="4" w:space="0" w:color="000000"/>
            </w:tcBorders>
            <w:tcPrChange w:id="11653" w:author="Weber" w:date="2014-10-29T03:09:00Z">
              <w:tcPr>
                <w:tcW w:w="1313" w:type="dxa"/>
                <w:tcBorders>
                  <w:top w:val="single" w:sz="4" w:space="0" w:color="000000"/>
                  <w:left w:val="single" w:sz="4" w:space="0" w:color="000000"/>
                  <w:bottom w:val="single" w:sz="4" w:space="0" w:color="000000"/>
                  <w:right w:val="single" w:sz="4" w:space="0" w:color="000000"/>
                </w:tcBorders>
              </w:tcPr>
            </w:tcPrChange>
          </w:tcPr>
          <w:p w14:paraId="6BE9EA72" w14:textId="77777777"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388" w:type="dxa"/>
            <w:tcBorders>
              <w:top w:val="single" w:sz="4" w:space="0" w:color="000000"/>
              <w:left w:val="single" w:sz="4" w:space="0" w:color="000000"/>
              <w:bottom w:val="single" w:sz="4" w:space="0" w:color="000000"/>
              <w:right w:val="single" w:sz="4" w:space="0" w:color="000000"/>
            </w:tcBorders>
            <w:vAlign w:val="center"/>
            <w:tcPrChange w:id="11654" w:author="Weber" w:date="2014-10-29T03:09:00Z">
              <w:tcPr>
                <w:tcW w:w="1313" w:type="dxa"/>
                <w:tcBorders>
                  <w:top w:val="single" w:sz="4" w:space="0" w:color="000000"/>
                  <w:left w:val="single" w:sz="4" w:space="0" w:color="000000"/>
                  <w:bottom w:val="single" w:sz="4" w:space="0" w:color="000000"/>
                  <w:right w:val="single" w:sz="4" w:space="0" w:color="000000"/>
                </w:tcBorders>
                <w:vAlign w:val="center"/>
              </w:tcPr>
            </w:tcPrChange>
          </w:tcPr>
          <w:p w14:paraId="07D4039D"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5616</w:t>
            </w:r>
          </w:p>
        </w:tc>
      </w:tr>
      <w:tr w:rsidR="00B87550" w:rsidRPr="0093057A" w14:paraId="51A440E1" w14:textId="77777777" w:rsidTr="00B87550">
        <w:trPr>
          <w:trHeight w:val="261"/>
          <w:jc w:val="center"/>
          <w:trPrChange w:id="11655" w:author="Weber" w:date="2014-10-29T03:09:00Z">
            <w:trPr>
              <w:trHeight w:val="261"/>
              <w:jc w:val="center"/>
            </w:trPr>
          </w:trPrChange>
        </w:trPr>
        <w:tc>
          <w:tcPr>
            <w:tcW w:w="1993" w:type="dxa"/>
            <w:tcBorders>
              <w:top w:val="single" w:sz="4" w:space="0" w:color="000000"/>
              <w:left w:val="single" w:sz="4" w:space="0" w:color="000000"/>
              <w:bottom w:val="single" w:sz="4" w:space="0" w:color="000000"/>
              <w:right w:val="single" w:sz="4" w:space="0" w:color="000000"/>
            </w:tcBorders>
            <w:tcPrChange w:id="11656" w:author="Weber" w:date="2014-10-29T03:09:00Z">
              <w:tcPr>
                <w:tcW w:w="1885" w:type="dxa"/>
                <w:tcBorders>
                  <w:top w:val="single" w:sz="4" w:space="0" w:color="000000"/>
                  <w:left w:val="single" w:sz="4" w:space="0" w:color="000000"/>
                  <w:bottom w:val="single" w:sz="4" w:space="0" w:color="000000"/>
                  <w:right w:val="single" w:sz="4" w:space="0" w:color="000000"/>
                </w:tcBorders>
              </w:tcPr>
            </w:tcPrChange>
          </w:tcPr>
          <w:p w14:paraId="423C4D1F"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Masonry</w:t>
            </w:r>
          </w:p>
        </w:tc>
        <w:tc>
          <w:tcPr>
            <w:tcW w:w="1815" w:type="dxa"/>
            <w:tcBorders>
              <w:top w:val="single" w:sz="4" w:space="0" w:color="000000"/>
              <w:left w:val="single" w:sz="4" w:space="0" w:color="000000"/>
              <w:bottom w:val="single" w:sz="4" w:space="0" w:color="000000"/>
              <w:right w:val="single" w:sz="4" w:space="0" w:color="000000"/>
            </w:tcBorders>
            <w:vAlign w:val="bottom"/>
            <w:tcPrChange w:id="11657" w:author="Weber" w:date="2014-10-29T03:09:00Z">
              <w:tcPr>
                <w:tcW w:w="1717" w:type="dxa"/>
                <w:tcBorders>
                  <w:top w:val="single" w:sz="4" w:space="0" w:color="000000"/>
                  <w:left w:val="single" w:sz="4" w:space="0" w:color="000000"/>
                  <w:bottom w:val="single" w:sz="4" w:space="0" w:color="000000"/>
                  <w:right w:val="single" w:sz="4" w:space="0" w:color="000000"/>
                </w:tcBorders>
                <w:vAlign w:val="bottom"/>
              </w:tcPr>
            </w:tcPrChange>
          </w:tcPr>
          <w:p w14:paraId="1E677BB3"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60475</w:t>
            </w:r>
          </w:p>
        </w:tc>
        <w:tc>
          <w:tcPr>
            <w:tcW w:w="1388" w:type="dxa"/>
            <w:tcBorders>
              <w:top w:val="single" w:sz="4" w:space="0" w:color="000000"/>
              <w:left w:val="single" w:sz="4" w:space="0" w:color="000000"/>
              <w:bottom w:val="single" w:sz="4" w:space="0" w:color="000000"/>
              <w:right w:val="single" w:sz="4" w:space="0" w:color="000000"/>
            </w:tcBorders>
            <w:tcPrChange w:id="11658" w:author="Weber" w:date="2014-10-29T03:09:00Z">
              <w:tcPr>
                <w:tcW w:w="1313" w:type="dxa"/>
                <w:tcBorders>
                  <w:top w:val="single" w:sz="4" w:space="0" w:color="000000"/>
                  <w:left w:val="single" w:sz="4" w:space="0" w:color="000000"/>
                  <w:bottom w:val="single" w:sz="4" w:space="0" w:color="000000"/>
                  <w:right w:val="single" w:sz="4" w:space="0" w:color="000000"/>
                </w:tcBorders>
              </w:tcPr>
            </w:tcPrChange>
          </w:tcPr>
          <w:p w14:paraId="030148EA" w14:textId="77777777"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8538</w:t>
            </w:r>
          </w:p>
        </w:tc>
        <w:tc>
          <w:tcPr>
            <w:tcW w:w="1388" w:type="dxa"/>
            <w:tcBorders>
              <w:top w:val="single" w:sz="4" w:space="0" w:color="000000"/>
              <w:left w:val="single" w:sz="4" w:space="0" w:color="000000"/>
              <w:bottom w:val="single" w:sz="4" w:space="0" w:color="000000"/>
              <w:right w:val="single" w:sz="4" w:space="0" w:color="000000"/>
            </w:tcBorders>
            <w:tcPrChange w:id="11659" w:author="Weber" w:date="2014-10-29T03:09:00Z">
              <w:tcPr>
                <w:tcW w:w="1313" w:type="dxa"/>
                <w:tcBorders>
                  <w:top w:val="single" w:sz="4" w:space="0" w:color="000000"/>
                  <w:left w:val="single" w:sz="4" w:space="0" w:color="000000"/>
                  <w:bottom w:val="single" w:sz="4" w:space="0" w:color="000000"/>
                  <w:right w:val="single" w:sz="4" w:space="0" w:color="000000"/>
                </w:tcBorders>
              </w:tcPr>
            </w:tcPrChange>
          </w:tcPr>
          <w:p w14:paraId="6356E60A" w14:textId="77777777" w:rsidR="00B87550" w:rsidRPr="00277C8D" w:rsidDel="00E10405" w:rsidRDefault="00B87550" w:rsidP="00B87550">
            <w:pPr>
              <w:keepNext/>
              <w:suppressAutoHyphens w:val="0"/>
              <w:jc w:val="center"/>
              <w:rPr>
                <w:color w:val="000000"/>
                <w:sz w:val="22"/>
                <w:szCs w:val="22"/>
                <w:lang w:eastAsia="en-US"/>
              </w:rPr>
            </w:pPr>
            <w:r w:rsidRPr="00277C8D">
              <w:rPr>
                <w:sz w:val="22"/>
                <w:szCs w:val="22"/>
              </w:rPr>
              <w:t>24,292</w:t>
            </w:r>
          </w:p>
        </w:tc>
        <w:tc>
          <w:tcPr>
            <w:tcW w:w="1388" w:type="dxa"/>
            <w:tcBorders>
              <w:top w:val="single" w:sz="4" w:space="0" w:color="000000"/>
              <w:left w:val="single" w:sz="4" w:space="0" w:color="000000"/>
              <w:bottom w:val="single" w:sz="4" w:space="0" w:color="000000"/>
              <w:right w:val="single" w:sz="4" w:space="0" w:color="000000"/>
            </w:tcBorders>
            <w:tcPrChange w:id="11660" w:author="Weber" w:date="2014-10-29T03:09:00Z">
              <w:tcPr>
                <w:tcW w:w="1313" w:type="dxa"/>
                <w:tcBorders>
                  <w:top w:val="single" w:sz="4" w:space="0" w:color="000000"/>
                  <w:left w:val="single" w:sz="4" w:space="0" w:color="000000"/>
                  <w:bottom w:val="single" w:sz="4" w:space="0" w:color="000000"/>
                  <w:right w:val="single" w:sz="4" w:space="0" w:color="000000"/>
                </w:tcBorders>
              </w:tcPr>
            </w:tcPrChange>
          </w:tcPr>
          <w:p w14:paraId="17C3EDD9" w14:textId="77777777"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258</w:t>
            </w:r>
          </w:p>
        </w:tc>
        <w:tc>
          <w:tcPr>
            <w:tcW w:w="1388" w:type="dxa"/>
            <w:tcBorders>
              <w:top w:val="single" w:sz="4" w:space="0" w:color="000000"/>
              <w:left w:val="single" w:sz="4" w:space="0" w:color="000000"/>
              <w:bottom w:val="single" w:sz="4" w:space="0" w:color="000000"/>
              <w:right w:val="single" w:sz="4" w:space="0" w:color="000000"/>
            </w:tcBorders>
            <w:vAlign w:val="center"/>
            <w:tcPrChange w:id="11661" w:author="Weber" w:date="2014-10-29T03:09:00Z">
              <w:tcPr>
                <w:tcW w:w="1313" w:type="dxa"/>
                <w:tcBorders>
                  <w:top w:val="single" w:sz="4" w:space="0" w:color="000000"/>
                  <w:left w:val="single" w:sz="4" w:space="0" w:color="000000"/>
                  <w:bottom w:val="single" w:sz="4" w:space="0" w:color="000000"/>
                  <w:right w:val="single" w:sz="4" w:space="0" w:color="000000"/>
                </w:tcBorders>
                <w:vAlign w:val="center"/>
              </w:tcPr>
            </w:tcPrChange>
          </w:tcPr>
          <w:p w14:paraId="52884AA3"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14:paraId="378BAB1A" w14:textId="77777777" w:rsidTr="00B87550">
        <w:trPr>
          <w:trHeight w:val="261"/>
          <w:jc w:val="center"/>
          <w:trPrChange w:id="11662" w:author="Weber" w:date="2014-10-29T03:09:00Z">
            <w:trPr>
              <w:trHeight w:val="261"/>
              <w:jc w:val="center"/>
            </w:trPr>
          </w:trPrChange>
        </w:trPr>
        <w:tc>
          <w:tcPr>
            <w:tcW w:w="1993" w:type="dxa"/>
            <w:tcBorders>
              <w:top w:val="single" w:sz="4" w:space="0" w:color="000000"/>
              <w:left w:val="single" w:sz="4" w:space="0" w:color="000000"/>
              <w:bottom w:val="single" w:sz="4" w:space="0" w:color="000000"/>
              <w:right w:val="single" w:sz="4" w:space="0" w:color="000000"/>
            </w:tcBorders>
            <w:tcPrChange w:id="11663" w:author="Weber" w:date="2014-10-29T03:09:00Z">
              <w:tcPr>
                <w:tcW w:w="1885" w:type="dxa"/>
                <w:tcBorders>
                  <w:top w:val="single" w:sz="4" w:space="0" w:color="000000"/>
                  <w:left w:val="single" w:sz="4" w:space="0" w:color="000000"/>
                  <w:bottom w:val="single" w:sz="4" w:space="0" w:color="000000"/>
                  <w:right w:val="single" w:sz="4" w:space="0" w:color="000000"/>
                </w:tcBorders>
              </w:tcPr>
            </w:tcPrChange>
          </w:tcPr>
          <w:p w14:paraId="2559E6A2"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Other</w:t>
            </w:r>
          </w:p>
        </w:tc>
        <w:tc>
          <w:tcPr>
            <w:tcW w:w="1815" w:type="dxa"/>
            <w:tcBorders>
              <w:top w:val="single" w:sz="4" w:space="0" w:color="000000"/>
              <w:left w:val="single" w:sz="4" w:space="0" w:color="000000"/>
              <w:bottom w:val="single" w:sz="4" w:space="0" w:color="000000"/>
              <w:right w:val="single" w:sz="4" w:space="0" w:color="000000"/>
            </w:tcBorders>
            <w:vAlign w:val="bottom"/>
            <w:tcPrChange w:id="11664" w:author="Weber" w:date="2014-10-29T03:09:00Z">
              <w:tcPr>
                <w:tcW w:w="1717" w:type="dxa"/>
                <w:tcBorders>
                  <w:top w:val="single" w:sz="4" w:space="0" w:color="000000"/>
                  <w:left w:val="single" w:sz="4" w:space="0" w:color="000000"/>
                  <w:bottom w:val="single" w:sz="4" w:space="0" w:color="000000"/>
                  <w:right w:val="single" w:sz="4" w:space="0" w:color="000000"/>
                </w:tcBorders>
                <w:vAlign w:val="bottom"/>
              </w:tcPr>
            </w:tcPrChange>
          </w:tcPr>
          <w:p w14:paraId="04F1A81A"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3286</w:t>
            </w:r>
          </w:p>
        </w:tc>
        <w:tc>
          <w:tcPr>
            <w:tcW w:w="1388" w:type="dxa"/>
            <w:tcBorders>
              <w:top w:val="single" w:sz="4" w:space="0" w:color="000000"/>
              <w:left w:val="single" w:sz="4" w:space="0" w:color="000000"/>
              <w:bottom w:val="single" w:sz="4" w:space="0" w:color="000000"/>
              <w:right w:val="single" w:sz="4" w:space="0" w:color="000000"/>
            </w:tcBorders>
            <w:tcPrChange w:id="11665" w:author="Weber" w:date="2014-10-29T03:09:00Z">
              <w:tcPr>
                <w:tcW w:w="1313" w:type="dxa"/>
                <w:tcBorders>
                  <w:top w:val="single" w:sz="4" w:space="0" w:color="000000"/>
                  <w:left w:val="single" w:sz="4" w:space="0" w:color="000000"/>
                  <w:bottom w:val="single" w:sz="4" w:space="0" w:color="000000"/>
                  <w:right w:val="single" w:sz="4" w:space="0" w:color="000000"/>
                </w:tcBorders>
              </w:tcPr>
            </w:tcPrChange>
          </w:tcPr>
          <w:p w14:paraId="45CA995A" w14:textId="77777777"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566</w:t>
            </w:r>
          </w:p>
        </w:tc>
        <w:tc>
          <w:tcPr>
            <w:tcW w:w="1388" w:type="dxa"/>
            <w:tcBorders>
              <w:top w:val="single" w:sz="4" w:space="0" w:color="000000"/>
              <w:left w:val="single" w:sz="4" w:space="0" w:color="000000"/>
              <w:bottom w:val="single" w:sz="4" w:space="0" w:color="000000"/>
              <w:right w:val="single" w:sz="4" w:space="0" w:color="000000"/>
            </w:tcBorders>
            <w:tcPrChange w:id="11666" w:author="Weber" w:date="2014-10-29T03:09:00Z">
              <w:tcPr>
                <w:tcW w:w="1313" w:type="dxa"/>
                <w:tcBorders>
                  <w:top w:val="single" w:sz="4" w:space="0" w:color="000000"/>
                  <w:left w:val="single" w:sz="4" w:space="0" w:color="000000"/>
                  <w:bottom w:val="single" w:sz="4" w:space="0" w:color="000000"/>
                  <w:right w:val="single" w:sz="4" w:space="0" w:color="000000"/>
                </w:tcBorders>
              </w:tcPr>
            </w:tcPrChange>
          </w:tcPr>
          <w:p w14:paraId="0869FC79" w14:textId="77777777"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1</w:t>
            </w:r>
          </w:p>
        </w:tc>
        <w:tc>
          <w:tcPr>
            <w:tcW w:w="1388" w:type="dxa"/>
            <w:tcBorders>
              <w:top w:val="single" w:sz="4" w:space="0" w:color="000000"/>
              <w:left w:val="single" w:sz="4" w:space="0" w:color="000000"/>
              <w:bottom w:val="single" w:sz="4" w:space="0" w:color="000000"/>
              <w:right w:val="single" w:sz="4" w:space="0" w:color="000000"/>
            </w:tcBorders>
            <w:tcPrChange w:id="11667" w:author="Weber" w:date="2014-10-29T03:09:00Z">
              <w:tcPr>
                <w:tcW w:w="1313" w:type="dxa"/>
                <w:tcBorders>
                  <w:top w:val="single" w:sz="4" w:space="0" w:color="000000"/>
                  <w:left w:val="single" w:sz="4" w:space="0" w:color="000000"/>
                  <w:bottom w:val="single" w:sz="4" w:space="0" w:color="000000"/>
                  <w:right w:val="single" w:sz="4" w:space="0" w:color="000000"/>
                </w:tcBorders>
              </w:tcPr>
            </w:tcPrChange>
          </w:tcPr>
          <w:p w14:paraId="65075B36" w14:textId="77777777"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2</w:t>
            </w:r>
          </w:p>
        </w:tc>
        <w:tc>
          <w:tcPr>
            <w:tcW w:w="1388" w:type="dxa"/>
            <w:tcBorders>
              <w:top w:val="single" w:sz="4" w:space="0" w:color="000000"/>
              <w:left w:val="single" w:sz="4" w:space="0" w:color="000000"/>
              <w:bottom w:val="single" w:sz="4" w:space="0" w:color="000000"/>
              <w:right w:val="single" w:sz="4" w:space="0" w:color="000000"/>
            </w:tcBorders>
            <w:vAlign w:val="center"/>
            <w:tcPrChange w:id="11668" w:author="Weber" w:date="2014-10-29T03:09:00Z">
              <w:tcPr>
                <w:tcW w:w="1313" w:type="dxa"/>
                <w:tcBorders>
                  <w:top w:val="single" w:sz="4" w:space="0" w:color="000000"/>
                  <w:left w:val="single" w:sz="4" w:space="0" w:color="000000"/>
                  <w:bottom w:val="single" w:sz="4" w:space="0" w:color="000000"/>
                  <w:right w:val="single" w:sz="4" w:space="0" w:color="000000"/>
                </w:tcBorders>
                <w:vAlign w:val="center"/>
              </w:tcPr>
            </w:tcPrChange>
          </w:tcPr>
          <w:p w14:paraId="66431BBA"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bl>
    <w:p w14:paraId="042FD9F1" w14:textId="77777777" w:rsidR="00ED1155" w:rsidRPr="00277C8D" w:rsidRDefault="00ED1155" w:rsidP="00ED1155">
      <w:pPr>
        <w:keepNext/>
        <w:keepLines/>
        <w:jc w:val="center"/>
        <w:rPr>
          <w:b/>
          <w:bCs/>
          <w:sz w:val="22"/>
          <w:szCs w:val="22"/>
        </w:rPr>
      </w:pPr>
    </w:p>
    <w:p w14:paraId="3AC8AFB1" w14:textId="77777777" w:rsidR="00ED1155" w:rsidRPr="0093057A" w:rsidRDefault="00ED1155" w:rsidP="00ED1155">
      <w:pPr>
        <w:keepNext/>
        <w:keepLines/>
        <w:jc w:val="center"/>
        <w:rPr>
          <w:b/>
          <w:bCs/>
          <w:sz w:val="22"/>
          <w:szCs w:val="22"/>
        </w:rPr>
      </w:pPr>
      <w:r w:rsidRPr="00277C8D">
        <w:rPr>
          <w:b/>
          <w:bCs/>
          <w:sz w:val="22"/>
          <w:szCs w:val="22"/>
        </w:rPr>
        <w:t>PR05d. Distribution of claims per story for PR-2005 Companies.</w:t>
      </w:r>
    </w:p>
    <w:p w14:paraId="4008FB88" w14:textId="77777777" w:rsidR="00D71407" w:rsidRPr="00277C8D" w:rsidRDefault="00D71407"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Change w:id="11669" w:author="Weber" w:date="2014-10-29T03:09:00Z">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PrChange>
      </w:tblPr>
      <w:tblGrid>
        <w:gridCol w:w="2439"/>
        <w:gridCol w:w="1385"/>
        <w:gridCol w:w="1384"/>
        <w:gridCol w:w="1384"/>
        <w:gridCol w:w="1384"/>
        <w:gridCol w:w="1384"/>
        <w:tblGridChange w:id="11670">
          <w:tblGrid>
            <w:gridCol w:w="2439"/>
            <w:gridCol w:w="1385"/>
            <w:gridCol w:w="1384"/>
            <w:gridCol w:w="1384"/>
            <w:gridCol w:w="1384"/>
            <w:gridCol w:w="1384"/>
          </w:tblGrid>
        </w:tblGridChange>
      </w:tblGrid>
      <w:tr w:rsidR="00ED1155" w:rsidRPr="0093057A" w14:paraId="0A8FE2C0" w14:textId="77777777" w:rsidTr="00B87550">
        <w:trPr>
          <w:trHeight w:val="270"/>
          <w:jc w:val="center"/>
          <w:trPrChange w:id="11671" w:author="Weber" w:date="2014-10-29T03:09:00Z">
            <w:trPr>
              <w:trHeight w:val="270"/>
              <w:jc w:val="center"/>
            </w:trPr>
          </w:trPrChange>
        </w:trPr>
        <w:tc>
          <w:tcPr>
            <w:tcW w:w="2439" w:type="dxa"/>
            <w:noWrap/>
            <w:tcPrChange w:id="11672" w:author="Weber" w:date="2014-10-29T03:09:00Z">
              <w:tcPr>
                <w:tcW w:w="2360" w:type="dxa"/>
                <w:noWrap/>
              </w:tcPr>
            </w:tcPrChange>
          </w:tcPr>
          <w:p w14:paraId="33A66F44"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Stories</w:t>
            </w:r>
          </w:p>
        </w:tc>
        <w:tc>
          <w:tcPr>
            <w:tcW w:w="1385" w:type="dxa"/>
            <w:tcPrChange w:id="11673" w:author="Weber" w:date="2014-10-29T03:09:00Z">
              <w:tcPr>
                <w:tcW w:w="1340" w:type="dxa"/>
              </w:tcPr>
            </w:tcPrChange>
          </w:tcPr>
          <w:p w14:paraId="13075BE6"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384" w:type="dxa"/>
            <w:tcPrChange w:id="11674" w:author="Weber" w:date="2014-10-29T03:09:00Z">
              <w:tcPr>
                <w:tcW w:w="1340" w:type="dxa"/>
              </w:tcPr>
            </w:tcPrChange>
          </w:tcPr>
          <w:p w14:paraId="1C5D3204"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384" w:type="dxa"/>
            <w:tcPrChange w:id="11675" w:author="Weber" w:date="2014-10-29T03:09:00Z">
              <w:tcPr>
                <w:tcW w:w="1340" w:type="dxa"/>
              </w:tcPr>
            </w:tcPrChange>
          </w:tcPr>
          <w:p w14:paraId="3E54846B"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384" w:type="dxa"/>
            <w:tcPrChange w:id="11676" w:author="Weber" w:date="2014-10-29T03:09:00Z">
              <w:tcPr>
                <w:tcW w:w="1340" w:type="dxa"/>
              </w:tcPr>
            </w:tcPrChange>
          </w:tcPr>
          <w:p w14:paraId="4B68C2DB"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384" w:type="dxa"/>
            <w:noWrap/>
            <w:tcPrChange w:id="11677" w:author="Weber" w:date="2014-10-29T03:09:00Z">
              <w:tcPr>
                <w:tcW w:w="1340" w:type="dxa"/>
                <w:noWrap/>
              </w:tcPr>
            </w:tcPrChange>
          </w:tcPr>
          <w:p w14:paraId="0D081810" w14:textId="77777777"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B87550" w:rsidRPr="0093057A" w14:paraId="6996918F" w14:textId="77777777" w:rsidTr="00B87550">
        <w:trPr>
          <w:trHeight w:val="255"/>
          <w:jc w:val="center"/>
          <w:trPrChange w:id="11678" w:author="Weber" w:date="2014-10-29T03:09:00Z">
            <w:trPr>
              <w:trHeight w:val="255"/>
              <w:jc w:val="center"/>
            </w:trPr>
          </w:trPrChange>
        </w:trPr>
        <w:tc>
          <w:tcPr>
            <w:tcW w:w="2439" w:type="dxa"/>
            <w:noWrap/>
            <w:tcPrChange w:id="11679" w:author="Weber" w:date="2014-10-29T03:09:00Z">
              <w:tcPr>
                <w:tcW w:w="2360" w:type="dxa"/>
                <w:noWrap/>
              </w:tcPr>
            </w:tcPrChange>
          </w:tcPr>
          <w:p w14:paraId="4CFA976C"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w:t>
            </w:r>
          </w:p>
        </w:tc>
        <w:tc>
          <w:tcPr>
            <w:tcW w:w="1385" w:type="dxa"/>
            <w:vAlign w:val="bottom"/>
            <w:tcPrChange w:id="11680" w:author="Weber" w:date="2014-10-29T03:09:00Z">
              <w:tcPr>
                <w:tcW w:w="1340" w:type="dxa"/>
                <w:vAlign w:val="bottom"/>
              </w:tcPr>
            </w:tcPrChange>
          </w:tcPr>
          <w:p w14:paraId="448FE280"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664</w:t>
            </w:r>
          </w:p>
        </w:tc>
        <w:tc>
          <w:tcPr>
            <w:tcW w:w="1384" w:type="dxa"/>
            <w:tcPrChange w:id="11681" w:author="Weber" w:date="2014-10-29T03:09:00Z">
              <w:tcPr>
                <w:tcW w:w="1340" w:type="dxa"/>
              </w:tcPr>
            </w:tcPrChange>
          </w:tcPr>
          <w:p w14:paraId="5EF1214A" w14:textId="77777777"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384" w:type="dxa"/>
            <w:tcPrChange w:id="11682" w:author="Weber" w:date="2014-10-29T03:09:00Z">
              <w:tcPr>
                <w:tcW w:w="1340" w:type="dxa"/>
              </w:tcPr>
            </w:tcPrChange>
          </w:tcPr>
          <w:p w14:paraId="6396F716" w14:textId="77777777"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384" w:type="dxa"/>
            <w:tcPrChange w:id="11683" w:author="Weber" w:date="2014-10-29T03:09:00Z">
              <w:tcPr>
                <w:tcW w:w="1340" w:type="dxa"/>
              </w:tcPr>
            </w:tcPrChange>
          </w:tcPr>
          <w:p w14:paraId="3191F3B7" w14:textId="77777777"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384" w:type="dxa"/>
            <w:noWrap/>
            <w:vAlign w:val="center"/>
            <w:tcPrChange w:id="11684" w:author="Weber" w:date="2014-10-29T03:09:00Z">
              <w:tcPr>
                <w:tcW w:w="1340" w:type="dxa"/>
                <w:noWrap/>
                <w:vAlign w:val="center"/>
              </w:tcPr>
            </w:tcPrChange>
          </w:tcPr>
          <w:p w14:paraId="473F7C76"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0</w:t>
            </w:r>
          </w:p>
        </w:tc>
      </w:tr>
      <w:tr w:rsidR="00B87550" w:rsidRPr="0093057A" w14:paraId="021BDC7D" w14:textId="77777777" w:rsidTr="00B87550">
        <w:trPr>
          <w:trHeight w:val="255"/>
          <w:jc w:val="center"/>
          <w:trPrChange w:id="11685" w:author="Weber" w:date="2014-10-29T03:09:00Z">
            <w:trPr>
              <w:trHeight w:val="255"/>
              <w:jc w:val="center"/>
            </w:trPr>
          </w:trPrChange>
        </w:trPr>
        <w:tc>
          <w:tcPr>
            <w:tcW w:w="2439" w:type="dxa"/>
            <w:noWrap/>
            <w:tcPrChange w:id="11686" w:author="Weber" w:date="2014-10-29T03:09:00Z">
              <w:tcPr>
                <w:tcW w:w="2360" w:type="dxa"/>
                <w:noWrap/>
              </w:tcPr>
            </w:tcPrChange>
          </w:tcPr>
          <w:p w14:paraId="505AFADB"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2</w:t>
            </w:r>
          </w:p>
        </w:tc>
        <w:tc>
          <w:tcPr>
            <w:tcW w:w="1385" w:type="dxa"/>
            <w:vAlign w:val="bottom"/>
            <w:tcPrChange w:id="11687" w:author="Weber" w:date="2014-10-29T03:09:00Z">
              <w:tcPr>
                <w:tcW w:w="1340" w:type="dxa"/>
                <w:vAlign w:val="bottom"/>
              </w:tcPr>
            </w:tcPrChange>
          </w:tcPr>
          <w:p w14:paraId="4D569094"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46</w:t>
            </w:r>
          </w:p>
        </w:tc>
        <w:tc>
          <w:tcPr>
            <w:tcW w:w="1384" w:type="dxa"/>
            <w:tcPrChange w:id="11688" w:author="Weber" w:date="2014-10-29T03:09:00Z">
              <w:tcPr>
                <w:tcW w:w="1340" w:type="dxa"/>
              </w:tcPr>
            </w:tcPrChange>
          </w:tcPr>
          <w:p w14:paraId="0CF5629F" w14:textId="77777777"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384" w:type="dxa"/>
            <w:tcPrChange w:id="11689" w:author="Weber" w:date="2014-10-29T03:09:00Z">
              <w:tcPr>
                <w:tcW w:w="1340" w:type="dxa"/>
              </w:tcPr>
            </w:tcPrChange>
          </w:tcPr>
          <w:p w14:paraId="3CD533F8" w14:textId="77777777"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384" w:type="dxa"/>
            <w:tcPrChange w:id="11690" w:author="Weber" w:date="2014-10-29T03:09:00Z">
              <w:tcPr>
                <w:tcW w:w="1340" w:type="dxa"/>
              </w:tcPr>
            </w:tcPrChange>
          </w:tcPr>
          <w:p w14:paraId="5A379280" w14:textId="77777777"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384" w:type="dxa"/>
            <w:noWrap/>
            <w:vAlign w:val="center"/>
            <w:tcPrChange w:id="11691" w:author="Weber" w:date="2014-10-29T03:09:00Z">
              <w:tcPr>
                <w:tcW w:w="1340" w:type="dxa"/>
                <w:noWrap/>
                <w:vAlign w:val="center"/>
              </w:tcPr>
            </w:tcPrChange>
          </w:tcPr>
          <w:p w14:paraId="20FC1770"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0</w:t>
            </w:r>
          </w:p>
        </w:tc>
      </w:tr>
      <w:tr w:rsidR="00B87550" w:rsidRPr="0093057A" w14:paraId="4E6A49A8" w14:textId="77777777" w:rsidTr="00B87550">
        <w:trPr>
          <w:trHeight w:val="255"/>
          <w:jc w:val="center"/>
          <w:trPrChange w:id="11692" w:author="Weber" w:date="2014-10-29T03:09:00Z">
            <w:trPr>
              <w:trHeight w:val="255"/>
              <w:jc w:val="center"/>
            </w:trPr>
          </w:trPrChange>
        </w:trPr>
        <w:tc>
          <w:tcPr>
            <w:tcW w:w="2439" w:type="dxa"/>
            <w:noWrap/>
            <w:tcPrChange w:id="11693" w:author="Weber" w:date="2014-10-29T03:09:00Z">
              <w:tcPr>
                <w:tcW w:w="2360" w:type="dxa"/>
                <w:noWrap/>
              </w:tcPr>
            </w:tcPrChange>
          </w:tcPr>
          <w:p w14:paraId="01E64EC0"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Unknown</w:t>
            </w:r>
          </w:p>
        </w:tc>
        <w:tc>
          <w:tcPr>
            <w:tcW w:w="1385" w:type="dxa"/>
            <w:vAlign w:val="bottom"/>
            <w:tcPrChange w:id="11694" w:author="Weber" w:date="2014-10-29T03:09:00Z">
              <w:tcPr>
                <w:tcW w:w="1340" w:type="dxa"/>
                <w:vAlign w:val="bottom"/>
              </w:tcPr>
            </w:tcPrChange>
          </w:tcPr>
          <w:p w14:paraId="7B67DD16"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71273</w:t>
            </w:r>
          </w:p>
        </w:tc>
        <w:tc>
          <w:tcPr>
            <w:tcW w:w="1384" w:type="dxa"/>
            <w:tcPrChange w:id="11695" w:author="Weber" w:date="2014-10-29T03:09:00Z">
              <w:tcPr>
                <w:tcW w:w="1340" w:type="dxa"/>
              </w:tcPr>
            </w:tcPrChange>
          </w:tcPr>
          <w:p w14:paraId="5A9994D0" w14:textId="77777777"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10733</w:t>
            </w:r>
          </w:p>
        </w:tc>
        <w:tc>
          <w:tcPr>
            <w:tcW w:w="1384" w:type="dxa"/>
            <w:tcPrChange w:id="11696" w:author="Weber" w:date="2014-10-29T03:09:00Z">
              <w:tcPr>
                <w:tcW w:w="1340" w:type="dxa"/>
              </w:tcPr>
            </w:tcPrChange>
          </w:tcPr>
          <w:p w14:paraId="50EEE3A0" w14:textId="77777777" w:rsidR="00B87550" w:rsidRPr="00277C8D" w:rsidDel="00E10405" w:rsidRDefault="00B87550" w:rsidP="00B87550">
            <w:pPr>
              <w:keepNext/>
              <w:suppressAutoHyphens w:val="0"/>
              <w:jc w:val="center"/>
              <w:rPr>
                <w:color w:val="000000"/>
                <w:sz w:val="22"/>
                <w:szCs w:val="22"/>
                <w:lang w:eastAsia="en-US"/>
              </w:rPr>
            </w:pPr>
            <w:r w:rsidRPr="00277C8D">
              <w:rPr>
                <w:sz w:val="22"/>
                <w:szCs w:val="22"/>
              </w:rPr>
              <w:t>27,174</w:t>
            </w:r>
          </w:p>
        </w:tc>
        <w:tc>
          <w:tcPr>
            <w:tcW w:w="1384" w:type="dxa"/>
            <w:tcPrChange w:id="11697" w:author="Weber" w:date="2014-10-29T03:09:00Z">
              <w:tcPr>
                <w:tcW w:w="1340" w:type="dxa"/>
              </w:tcPr>
            </w:tcPrChange>
          </w:tcPr>
          <w:p w14:paraId="779F58D3" w14:textId="77777777"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304</w:t>
            </w:r>
          </w:p>
        </w:tc>
        <w:tc>
          <w:tcPr>
            <w:tcW w:w="1384" w:type="dxa"/>
            <w:noWrap/>
            <w:vAlign w:val="center"/>
            <w:tcPrChange w:id="11698" w:author="Weber" w:date="2014-10-29T03:09:00Z">
              <w:tcPr>
                <w:tcW w:w="1340" w:type="dxa"/>
                <w:noWrap/>
                <w:vAlign w:val="center"/>
              </w:tcPr>
            </w:tcPrChange>
          </w:tcPr>
          <w:p w14:paraId="371F7F7A"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0</w:t>
            </w:r>
          </w:p>
        </w:tc>
      </w:tr>
    </w:tbl>
    <w:p w14:paraId="5E987FCE" w14:textId="77777777" w:rsidR="00ED1155" w:rsidRPr="00277C8D" w:rsidRDefault="00ED1155" w:rsidP="00ED1155">
      <w:pPr>
        <w:rPr>
          <w:color w:val="000000"/>
          <w:sz w:val="22"/>
          <w:szCs w:val="22"/>
        </w:rPr>
      </w:pPr>
    </w:p>
    <w:p w14:paraId="1B6BF082" w14:textId="77777777" w:rsidR="00ED1155" w:rsidRPr="0093057A" w:rsidRDefault="00ED1155" w:rsidP="00ED1155">
      <w:pPr>
        <w:keepNext/>
        <w:keepLines/>
        <w:jc w:val="center"/>
        <w:rPr>
          <w:b/>
          <w:bCs/>
          <w:sz w:val="22"/>
          <w:szCs w:val="22"/>
        </w:rPr>
      </w:pPr>
      <w:r w:rsidRPr="00277C8D">
        <w:rPr>
          <w:b/>
          <w:bCs/>
          <w:sz w:val="22"/>
          <w:szCs w:val="22"/>
        </w:rPr>
        <w:t>PR05e. Distribution of claims per era for PR-2005 Companies.</w:t>
      </w:r>
    </w:p>
    <w:p w14:paraId="16F66992" w14:textId="77777777" w:rsidR="00D71407" w:rsidRPr="00277C8D" w:rsidRDefault="00D71407"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Change w:id="11699" w:author="Weber" w:date="2014-10-29T03:09:00Z">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PrChange>
      </w:tblPr>
      <w:tblGrid>
        <w:gridCol w:w="2160"/>
        <w:gridCol w:w="1440"/>
        <w:gridCol w:w="1440"/>
        <w:gridCol w:w="1440"/>
        <w:gridCol w:w="1440"/>
        <w:gridCol w:w="1440"/>
        <w:tblGridChange w:id="11700">
          <w:tblGrid>
            <w:gridCol w:w="2160"/>
            <w:gridCol w:w="1440"/>
            <w:gridCol w:w="1440"/>
            <w:gridCol w:w="1440"/>
            <w:gridCol w:w="1440"/>
            <w:gridCol w:w="1440"/>
          </w:tblGrid>
        </w:tblGridChange>
      </w:tblGrid>
      <w:tr w:rsidR="00ED1155" w:rsidRPr="0093057A" w14:paraId="75407005" w14:textId="77777777" w:rsidTr="00277C8D">
        <w:trPr>
          <w:jc w:val="center"/>
          <w:trPrChange w:id="11701" w:author="Weber" w:date="2014-10-29T03:09:00Z">
            <w:trPr>
              <w:jc w:val="center"/>
            </w:trPr>
          </w:trPrChange>
        </w:trPr>
        <w:tc>
          <w:tcPr>
            <w:tcW w:w="0" w:type="auto"/>
            <w:tcPrChange w:id="11702" w:author="Weber" w:date="2014-10-29T03:09:00Z">
              <w:tcPr>
                <w:tcW w:w="0" w:type="auto"/>
              </w:tcPr>
            </w:tcPrChange>
          </w:tcPr>
          <w:p w14:paraId="063CBE50" w14:textId="77777777"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Change w:id="11703" w:author="Weber" w:date="2014-10-29T03:09:00Z">
              <w:tcPr>
                <w:tcW w:w="1440" w:type="dxa"/>
              </w:tcPr>
            </w:tcPrChange>
          </w:tcPr>
          <w:p w14:paraId="635DC659"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Change w:id="11704" w:author="Weber" w:date="2014-10-29T03:09:00Z">
              <w:tcPr>
                <w:tcW w:w="1440" w:type="dxa"/>
              </w:tcPr>
            </w:tcPrChange>
          </w:tcPr>
          <w:p w14:paraId="1F8F2285"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Change w:id="11705" w:author="Weber" w:date="2014-10-29T03:09:00Z">
              <w:tcPr>
                <w:tcW w:w="1440" w:type="dxa"/>
              </w:tcPr>
            </w:tcPrChange>
          </w:tcPr>
          <w:p w14:paraId="512C0828"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Change w:id="11706" w:author="Weber" w:date="2014-10-29T03:09:00Z">
              <w:tcPr>
                <w:tcW w:w="1440" w:type="dxa"/>
              </w:tcPr>
            </w:tcPrChange>
          </w:tcPr>
          <w:p w14:paraId="2141B715"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Change w:id="11707" w:author="Weber" w:date="2014-10-29T03:09:00Z">
              <w:tcPr>
                <w:tcW w:w="1440" w:type="dxa"/>
              </w:tcPr>
            </w:tcPrChange>
          </w:tcPr>
          <w:p w14:paraId="71195E38" w14:textId="77777777"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14:paraId="0CCAA340" w14:textId="77777777" w:rsidTr="00277C8D">
        <w:trPr>
          <w:jc w:val="center"/>
          <w:trPrChange w:id="11708" w:author="Weber" w:date="2014-10-29T03:09:00Z">
            <w:trPr>
              <w:jc w:val="center"/>
            </w:trPr>
          </w:trPrChange>
        </w:trPr>
        <w:tc>
          <w:tcPr>
            <w:tcW w:w="0" w:type="auto"/>
            <w:tcPrChange w:id="11709" w:author="Weber" w:date="2014-10-29T03:09:00Z">
              <w:tcPr>
                <w:tcW w:w="0" w:type="auto"/>
              </w:tcPr>
            </w:tcPrChange>
          </w:tcPr>
          <w:p w14:paraId="44165C63"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Change w:id="11710" w:author="Weber" w:date="2014-10-29T03:09:00Z">
              <w:tcPr>
                <w:tcW w:w="1440" w:type="dxa"/>
                <w:vAlign w:val="bottom"/>
              </w:tcPr>
            </w:tcPrChange>
          </w:tcPr>
          <w:p w14:paraId="28E32373"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6204</w:t>
            </w:r>
          </w:p>
        </w:tc>
        <w:tc>
          <w:tcPr>
            <w:tcW w:w="1440" w:type="dxa"/>
            <w:vAlign w:val="center"/>
            <w:tcPrChange w:id="11711" w:author="Weber" w:date="2014-10-29T03:09:00Z">
              <w:tcPr>
                <w:tcW w:w="1440" w:type="dxa"/>
                <w:vAlign w:val="center"/>
              </w:tcPr>
            </w:tcPrChange>
          </w:tcPr>
          <w:p w14:paraId="2CD3B251"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233</w:t>
            </w:r>
          </w:p>
        </w:tc>
        <w:tc>
          <w:tcPr>
            <w:tcW w:w="1440" w:type="dxa"/>
            <w:tcPrChange w:id="11712" w:author="Weber" w:date="2014-10-29T03:09:00Z">
              <w:tcPr>
                <w:tcW w:w="1440" w:type="dxa"/>
              </w:tcPr>
            </w:tcPrChange>
          </w:tcPr>
          <w:p w14:paraId="506CA877" w14:textId="77777777" w:rsidR="00ED1155" w:rsidRPr="00277C8D" w:rsidRDefault="00ED1155" w:rsidP="00D71407">
            <w:pPr>
              <w:keepNext/>
              <w:suppressAutoHyphens w:val="0"/>
              <w:jc w:val="center"/>
              <w:rPr>
                <w:color w:val="000000"/>
                <w:sz w:val="22"/>
                <w:szCs w:val="22"/>
                <w:lang w:eastAsia="en-US"/>
              </w:rPr>
            </w:pPr>
            <w:r w:rsidRPr="00277C8D">
              <w:rPr>
                <w:sz w:val="22"/>
                <w:szCs w:val="22"/>
              </w:rPr>
              <w:t>2,526</w:t>
            </w:r>
          </w:p>
        </w:tc>
        <w:tc>
          <w:tcPr>
            <w:tcW w:w="1440" w:type="dxa"/>
            <w:tcPrChange w:id="11713" w:author="Weber" w:date="2014-10-29T03:09:00Z">
              <w:tcPr>
                <w:tcW w:w="1440" w:type="dxa"/>
              </w:tcPr>
            </w:tcPrChange>
          </w:tcPr>
          <w:p w14:paraId="7387AB4E"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7</w:t>
            </w:r>
          </w:p>
        </w:tc>
        <w:tc>
          <w:tcPr>
            <w:tcW w:w="1440" w:type="dxa"/>
            <w:tcPrChange w:id="11714" w:author="Weber" w:date="2014-10-29T03:09:00Z">
              <w:tcPr>
                <w:tcW w:w="1440" w:type="dxa"/>
              </w:tcPr>
            </w:tcPrChange>
          </w:tcPr>
          <w:p w14:paraId="36C3B384"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269EAEC0" w14:textId="77777777" w:rsidTr="00277C8D">
        <w:trPr>
          <w:jc w:val="center"/>
          <w:trPrChange w:id="11715" w:author="Weber" w:date="2014-10-29T03:09:00Z">
            <w:trPr>
              <w:jc w:val="center"/>
            </w:trPr>
          </w:trPrChange>
        </w:trPr>
        <w:tc>
          <w:tcPr>
            <w:tcW w:w="0" w:type="auto"/>
            <w:tcPrChange w:id="11716" w:author="Weber" w:date="2014-10-29T03:09:00Z">
              <w:tcPr>
                <w:tcW w:w="0" w:type="auto"/>
              </w:tcPr>
            </w:tcPrChange>
          </w:tcPr>
          <w:p w14:paraId="54E58EFD"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Change w:id="11717" w:author="Weber" w:date="2014-10-29T03:09:00Z">
              <w:tcPr>
                <w:tcW w:w="1440" w:type="dxa"/>
                <w:vAlign w:val="bottom"/>
              </w:tcPr>
            </w:tcPrChange>
          </w:tcPr>
          <w:p w14:paraId="05AB575B"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0865</w:t>
            </w:r>
          </w:p>
        </w:tc>
        <w:tc>
          <w:tcPr>
            <w:tcW w:w="1440" w:type="dxa"/>
            <w:vAlign w:val="center"/>
            <w:tcPrChange w:id="11718" w:author="Weber" w:date="2014-10-29T03:09:00Z">
              <w:tcPr>
                <w:tcW w:w="1440" w:type="dxa"/>
                <w:vAlign w:val="center"/>
              </w:tcPr>
            </w:tcPrChange>
          </w:tcPr>
          <w:p w14:paraId="1942F090"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770</w:t>
            </w:r>
          </w:p>
        </w:tc>
        <w:tc>
          <w:tcPr>
            <w:tcW w:w="1440" w:type="dxa"/>
            <w:tcPrChange w:id="11719" w:author="Weber" w:date="2014-10-29T03:09:00Z">
              <w:tcPr>
                <w:tcW w:w="1440" w:type="dxa"/>
              </w:tcPr>
            </w:tcPrChange>
          </w:tcPr>
          <w:p w14:paraId="38138820" w14:textId="77777777" w:rsidR="00ED1155" w:rsidRPr="00277C8D" w:rsidRDefault="00ED1155" w:rsidP="00D71407">
            <w:pPr>
              <w:keepNext/>
              <w:suppressAutoHyphens w:val="0"/>
              <w:jc w:val="center"/>
              <w:rPr>
                <w:color w:val="000000"/>
                <w:sz w:val="22"/>
                <w:szCs w:val="22"/>
                <w:lang w:eastAsia="en-US"/>
              </w:rPr>
            </w:pPr>
            <w:r w:rsidRPr="00277C8D">
              <w:rPr>
                <w:sz w:val="22"/>
                <w:szCs w:val="22"/>
              </w:rPr>
              <w:t>3,715</w:t>
            </w:r>
          </w:p>
        </w:tc>
        <w:tc>
          <w:tcPr>
            <w:tcW w:w="1440" w:type="dxa"/>
            <w:tcPrChange w:id="11720" w:author="Weber" w:date="2014-10-29T03:09:00Z">
              <w:tcPr>
                <w:tcW w:w="1440" w:type="dxa"/>
              </w:tcPr>
            </w:tcPrChange>
          </w:tcPr>
          <w:p w14:paraId="6059F5DC"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58</w:t>
            </w:r>
          </w:p>
        </w:tc>
        <w:tc>
          <w:tcPr>
            <w:tcW w:w="1440" w:type="dxa"/>
            <w:tcPrChange w:id="11721" w:author="Weber" w:date="2014-10-29T03:09:00Z">
              <w:tcPr>
                <w:tcW w:w="1440" w:type="dxa"/>
              </w:tcPr>
            </w:tcPrChange>
          </w:tcPr>
          <w:p w14:paraId="7639E8A3"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3873C68A" w14:textId="77777777" w:rsidTr="00277C8D">
        <w:trPr>
          <w:jc w:val="center"/>
          <w:trPrChange w:id="11722" w:author="Weber" w:date="2014-10-29T03:09:00Z">
            <w:trPr>
              <w:jc w:val="center"/>
            </w:trPr>
          </w:trPrChange>
        </w:trPr>
        <w:tc>
          <w:tcPr>
            <w:tcW w:w="0" w:type="auto"/>
            <w:tcPrChange w:id="11723" w:author="Weber" w:date="2014-10-29T03:09:00Z">
              <w:tcPr>
                <w:tcW w:w="0" w:type="auto"/>
              </w:tcPr>
            </w:tcPrChange>
          </w:tcPr>
          <w:p w14:paraId="30A2C734"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Change w:id="11724" w:author="Weber" w:date="2014-10-29T03:09:00Z">
              <w:tcPr>
                <w:tcW w:w="1440" w:type="dxa"/>
                <w:vAlign w:val="bottom"/>
              </w:tcPr>
            </w:tcPrChange>
          </w:tcPr>
          <w:p w14:paraId="6FC0EC5B"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8922</w:t>
            </w:r>
          </w:p>
        </w:tc>
        <w:tc>
          <w:tcPr>
            <w:tcW w:w="1440" w:type="dxa"/>
            <w:vAlign w:val="center"/>
            <w:tcPrChange w:id="11725" w:author="Weber" w:date="2014-10-29T03:09:00Z">
              <w:tcPr>
                <w:tcW w:w="1440" w:type="dxa"/>
                <w:vAlign w:val="center"/>
              </w:tcPr>
            </w:tcPrChange>
          </w:tcPr>
          <w:p w14:paraId="5738506D"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2441</w:t>
            </w:r>
          </w:p>
        </w:tc>
        <w:tc>
          <w:tcPr>
            <w:tcW w:w="1440" w:type="dxa"/>
            <w:tcPrChange w:id="11726" w:author="Weber" w:date="2014-10-29T03:09:00Z">
              <w:tcPr>
                <w:tcW w:w="1440" w:type="dxa"/>
              </w:tcPr>
            </w:tcPrChange>
          </w:tcPr>
          <w:p w14:paraId="267238B2"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7172</w:t>
            </w:r>
          </w:p>
        </w:tc>
        <w:tc>
          <w:tcPr>
            <w:tcW w:w="1440" w:type="dxa"/>
            <w:tcPrChange w:id="11727" w:author="Weber" w:date="2014-10-29T03:09:00Z">
              <w:tcPr>
                <w:tcW w:w="1440" w:type="dxa"/>
              </w:tcPr>
            </w:tcPrChange>
          </w:tcPr>
          <w:p w14:paraId="06F5C901"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69</w:t>
            </w:r>
          </w:p>
        </w:tc>
        <w:tc>
          <w:tcPr>
            <w:tcW w:w="1440" w:type="dxa"/>
            <w:tcPrChange w:id="11728" w:author="Weber" w:date="2014-10-29T03:09:00Z">
              <w:tcPr>
                <w:tcW w:w="1440" w:type="dxa"/>
              </w:tcPr>
            </w:tcPrChange>
          </w:tcPr>
          <w:p w14:paraId="1E2CD1A7"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0975A56D" w14:textId="77777777" w:rsidTr="00277C8D">
        <w:trPr>
          <w:jc w:val="center"/>
          <w:trPrChange w:id="11729" w:author="Weber" w:date="2014-10-29T03:09:00Z">
            <w:trPr>
              <w:jc w:val="center"/>
            </w:trPr>
          </w:trPrChange>
        </w:trPr>
        <w:tc>
          <w:tcPr>
            <w:tcW w:w="0" w:type="auto"/>
            <w:tcPrChange w:id="11730" w:author="Weber" w:date="2014-10-29T03:09:00Z">
              <w:tcPr>
                <w:tcW w:w="0" w:type="auto"/>
              </w:tcPr>
            </w:tcPrChange>
          </w:tcPr>
          <w:p w14:paraId="4C9471ED"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Change w:id="11731" w:author="Weber" w:date="2014-10-29T03:09:00Z">
              <w:tcPr>
                <w:tcW w:w="1440" w:type="dxa"/>
                <w:vAlign w:val="bottom"/>
              </w:tcPr>
            </w:tcPrChange>
          </w:tcPr>
          <w:p w14:paraId="75E36A1C"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26412</w:t>
            </w:r>
          </w:p>
        </w:tc>
        <w:tc>
          <w:tcPr>
            <w:tcW w:w="1440" w:type="dxa"/>
            <w:vAlign w:val="center"/>
            <w:tcPrChange w:id="11732" w:author="Weber" w:date="2014-10-29T03:09:00Z">
              <w:tcPr>
                <w:tcW w:w="1440" w:type="dxa"/>
                <w:vAlign w:val="center"/>
              </w:tcPr>
            </w:tcPrChange>
          </w:tcPr>
          <w:p w14:paraId="306AAC49"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4498</w:t>
            </w:r>
          </w:p>
        </w:tc>
        <w:tc>
          <w:tcPr>
            <w:tcW w:w="1440" w:type="dxa"/>
            <w:tcPrChange w:id="11733" w:author="Weber" w:date="2014-10-29T03:09:00Z">
              <w:tcPr>
                <w:tcW w:w="1440" w:type="dxa"/>
              </w:tcPr>
            </w:tcPrChange>
          </w:tcPr>
          <w:p w14:paraId="07602698"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0202</w:t>
            </w:r>
          </w:p>
        </w:tc>
        <w:tc>
          <w:tcPr>
            <w:tcW w:w="1440" w:type="dxa"/>
            <w:tcPrChange w:id="11734" w:author="Weber" w:date="2014-10-29T03:09:00Z">
              <w:tcPr>
                <w:tcW w:w="1440" w:type="dxa"/>
              </w:tcPr>
            </w:tcPrChange>
          </w:tcPr>
          <w:p w14:paraId="0EB53FEE"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98</w:t>
            </w:r>
          </w:p>
        </w:tc>
        <w:tc>
          <w:tcPr>
            <w:tcW w:w="1440" w:type="dxa"/>
            <w:tcPrChange w:id="11735" w:author="Weber" w:date="2014-10-29T03:09:00Z">
              <w:tcPr>
                <w:tcW w:w="1440" w:type="dxa"/>
              </w:tcPr>
            </w:tcPrChange>
          </w:tcPr>
          <w:p w14:paraId="5A625577"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1DC19707" w14:textId="77777777" w:rsidTr="00277C8D">
        <w:trPr>
          <w:jc w:val="center"/>
          <w:trPrChange w:id="11736" w:author="Weber" w:date="2014-10-29T03:09:00Z">
            <w:trPr>
              <w:jc w:val="center"/>
            </w:trPr>
          </w:trPrChange>
        </w:trPr>
        <w:tc>
          <w:tcPr>
            <w:tcW w:w="0" w:type="auto"/>
            <w:tcPrChange w:id="11737" w:author="Weber" w:date="2014-10-29T03:09:00Z">
              <w:tcPr>
                <w:tcW w:w="0" w:type="auto"/>
              </w:tcPr>
            </w:tcPrChange>
          </w:tcPr>
          <w:p w14:paraId="01580F5B"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Change w:id="11738" w:author="Weber" w:date="2014-10-29T03:09:00Z">
              <w:tcPr>
                <w:tcW w:w="1440" w:type="dxa"/>
                <w:vAlign w:val="bottom"/>
              </w:tcPr>
            </w:tcPrChange>
          </w:tcPr>
          <w:p w14:paraId="2A51D7D9"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7172</w:t>
            </w:r>
          </w:p>
        </w:tc>
        <w:tc>
          <w:tcPr>
            <w:tcW w:w="1440" w:type="dxa"/>
            <w:vAlign w:val="center"/>
            <w:tcPrChange w:id="11739" w:author="Weber" w:date="2014-10-29T03:09:00Z">
              <w:tcPr>
                <w:tcW w:w="1440" w:type="dxa"/>
                <w:vAlign w:val="center"/>
              </w:tcPr>
            </w:tcPrChange>
          </w:tcPr>
          <w:p w14:paraId="20D265BE"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571</w:t>
            </w:r>
          </w:p>
        </w:tc>
        <w:tc>
          <w:tcPr>
            <w:tcW w:w="1440" w:type="dxa"/>
            <w:tcPrChange w:id="11740" w:author="Weber" w:date="2014-10-29T03:09:00Z">
              <w:tcPr>
                <w:tcW w:w="1440" w:type="dxa"/>
              </w:tcPr>
            </w:tcPrChange>
          </w:tcPr>
          <w:p w14:paraId="4295FB0F"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2,908</w:t>
            </w:r>
          </w:p>
        </w:tc>
        <w:tc>
          <w:tcPr>
            <w:tcW w:w="1440" w:type="dxa"/>
            <w:tcPrChange w:id="11741" w:author="Weber" w:date="2014-10-29T03:09:00Z">
              <w:tcPr>
                <w:tcW w:w="1440" w:type="dxa"/>
              </w:tcPr>
            </w:tcPrChange>
          </w:tcPr>
          <w:p w14:paraId="0ECD4628"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28</w:t>
            </w:r>
          </w:p>
        </w:tc>
        <w:tc>
          <w:tcPr>
            <w:tcW w:w="1440" w:type="dxa"/>
            <w:tcPrChange w:id="11742" w:author="Weber" w:date="2014-10-29T03:09:00Z">
              <w:tcPr>
                <w:tcW w:w="1440" w:type="dxa"/>
              </w:tcPr>
            </w:tcPrChange>
          </w:tcPr>
          <w:p w14:paraId="74092446"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648BD083" w14:textId="77777777" w:rsidTr="00277C8D">
        <w:trPr>
          <w:jc w:val="center"/>
          <w:trPrChange w:id="11743" w:author="Weber" w:date="2014-10-29T03:09:00Z">
            <w:trPr>
              <w:jc w:val="center"/>
            </w:trPr>
          </w:trPrChange>
        </w:trPr>
        <w:tc>
          <w:tcPr>
            <w:tcW w:w="0" w:type="auto"/>
            <w:tcPrChange w:id="11744" w:author="Weber" w:date="2014-10-29T03:09:00Z">
              <w:tcPr>
                <w:tcW w:w="0" w:type="auto"/>
              </w:tcPr>
            </w:tcPrChange>
          </w:tcPr>
          <w:p w14:paraId="26CBBC4A"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Change w:id="11745" w:author="Weber" w:date="2014-10-29T03:09:00Z">
              <w:tcPr>
                <w:tcW w:w="1440" w:type="dxa"/>
                <w:vAlign w:val="bottom"/>
              </w:tcPr>
            </w:tcPrChange>
          </w:tcPr>
          <w:p w14:paraId="71032711"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106</w:t>
            </w:r>
          </w:p>
        </w:tc>
        <w:tc>
          <w:tcPr>
            <w:tcW w:w="1440" w:type="dxa"/>
            <w:vAlign w:val="center"/>
            <w:tcPrChange w:id="11746" w:author="Weber" w:date="2014-10-29T03:09:00Z">
              <w:tcPr>
                <w:tcW w:w="1440" w:type="dxa"/>
                <w:vAlign w:val="center"/>
              </w:tcPr>
            </w:tcPrChange>
          </w:tcPr>
          <w:p w14:paraId="20FE9C42"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220</w:t>
            </w:r>
          </w:p>
        </w:tc>
        <w:tc>
          <w:tcPr>
            <w:tcW w:w="1440" w:type="dxa"/>
            <w:tcPrChange w:id="11747" w:author="Weber" w:date="2014-10-29T03:09:00Z">
              <w:tcPr>
                <w:tcW w:w="1440" w:type="dxa"/>
              </w:tcPr>
            </w:tcPrChange>
          </w:tcPr>
          <w:p w14:paraId="62BD44CD"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649</w:t>
            </w:r>
          </w:p>
        </w:tc>
        <w:tc>
          <w:tcPr>
            <w:tcW w:w="1440" w:type="dxa"/>
            <w:tcPrChange w:id="11748" w:author="Weber" w:date="2014-10-29T03:09:00Z">
              <w:tcPr>
                <w:tcW w:w="1440" w:type="dxa"/>
              </w:tcPr>
            </w:tcPrChange>
          </w:tcPr>
          <w:p w14:paraId="1205487D"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w:t>
            </w:r>
          </w:p>
        </w:tc>
        <w:tc>
          <w:tcPr>
            <w:tcW w:w="1440" w:type="dxa"/>
            <w:tcPrChange w:id="11749" w:author="Weber" w:date="2014-10-29T03:09:00Z">
              <w:tcPr>
                <w:tcW w:w="1440" w:type="dxa"/>
              </w:tcPr>
            </w:tcPrChange>
          </w:tcPr>
          <w:p w14:paraId="6FBA98FB"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33F3B3C8" w14:textId="77777777" w:rsidTr="00277C8D">
        <w:trPr>
          <w:jc w:val="center"/>
          <w:trPrChange w:id="11750" w:author="Weber" w:date="2014-10-29T03:09:00Z">
            <w:trPr>
              <w:jc w:val="center"/>
            </w:trPr>
          </w:trPrChange>
        </w:trPr>
        <w:tc>
          <w:tcPr>
            <w:tcW w:w="0" w:type="auto"/>
            <w:tcPrChange w:id="11751" w:author="Weber" w:date="2014-10-29T03:09:00Z">
              <w:tcPr>
                <w:tcW w:w="0" w:type="auto"/>
              </w:tcPr>
            </w:tcPrChange>
          </w:tcPr>
          <w:p w14:paraId="62CB3131"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MH pre-1994</w:t>
            </w:r>
          </w:p>
        </w:tc>
        <w:tc>
          <w:tcPr>
            <w:tcW w:w="1440" w:type="dxa"/>
            <w:vAlign w:val="bottom"/>
            <w:tcPrChange w:id="11752" w:author="Weber" w:date="2014-10-29T03:09:00Z">
              <w:tcPr>
                <w:tcW w:w="1440" w:type="dxa"/>
                <w:vAlign w:val="bottom"/>
              </w:tcPr>
            </w:tcPrChange>
          </w:tcPr>
          <w:p w14:paraId="282B0B74"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274</w:t>
            </w:r>
          </w:p>
        </w:tc>
        <w:tc>
          <w:tcPr>
            <w:tcW w:w="1440" w:type="dxa"/>
            <w:vAlign w:val="center"/>
            <w:tcPrChange w:id="11753" w:author="Weber" w:date="2014-10-29T03:09:00Z">
              <w:tcPr>
                <w:tcW w:w="1440" w:type="dxa"/>
                <w:vAlign w:val="center"/>
              </w:tcPr>
            </w:tcPrChange>
          </w:tcPr>
          <w:p w14:paraId="16633523" w14:textId="77777777"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1754" w:author="Weber" w:date="2014-10-29T03:09:00Z">
              <w:tcPr>
                <w:tcW w:w="1440" w:type="dxa"/>
              </w:tcPr>
            </w:tcPrChange>
          </w:tcPr>
          <w:p w14:paraId="76FA4AF1"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1755" w:author="Weber" w:date="2014-10-29T03:09:00Z">
              <w:tcPr>
                <w:tcW w:w="1440" w:type="dxa"/>
              </w:tcPr>
            </w:tcPrChange>
          </w:tcPr>
          <w:p w14:paraId="7B19E779"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1756" w:author="Weber" w:date="2014-10-29T03:09:00Z">
              <w:tcPr>
                <w:tcW w:w="1440" w:type="dxa"/>
              </w:tcPr>
            </w:tcPrChange>
          </w:tcPr>
          <w:p w14:paraId="2BD20AC3"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227</w:t>
            </w:r>
          </w:p>
        </w:tc>
      </w:tr>
      <w:tr w:rsidR="00ED1155" w:rsidRPr="0093057A" w14:paraId="01F3969B" w14:textId="77777777" w:rsidTr="00277C8D">
        <w:trPr>
          <w:jc w:val="center"/>
          <w:trPrChange w:id="11757" w:author="Weber" w:date="2014-10-29T03:09:00Z">
            <w:trPr>
              <w:jc w:val="center"/>
            </w:trPr>
          </w:trPrChange>
        </w:trPr>
        <w:tc>
          <w:tcPr>
            <w:tcW w:w="0" w:type="auto"/>
            <w:tcPrChange w:id="11758" w:author="Weber" w:date="2014-10-29T03:09:00Z">
              <w:tcPr>
                <w:tcW w:w="0" w:type="auto"/>
              </w:tcPr>
            </w:tcPrChange>
          </w:tcPr>
          <w:p w14:paraId="2744CA70"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MH 1994-present</w:t>
            </w:r>
          </w:p>
        </w:tc>
        <w:tc>
          <w:tcPr>
            <w:tcW w:w="1440" w:type="dxa"/>
            <w:tcPrChange w:id="11759" w:author="Weber" w:date="2014-10-29T03:09:00Z">
              <w:tcPr>
                <w:tcW w:w="1440" w:type="dxa"/>
              </w:tcPr>
            </w:tcPrChange>
          </w:tcPr>
          <w:p w14:paraId="1516E8CE"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28</w:t>
            </w:r>
          </w:p>
        </w:tc>
        <w:tc>
          <w:tcPr>
            <w:tcW w:w="1440" w:type="dxa"/>
            <w:tcPrChange w:id="11760" w:author="Weber" w:date="2014-10-29T03:09:00Z">
              <w:tcPr>
                <w:tcW w:w="1440" w:type="dxa"/>
              </w:tcPr>
            </w:tcPrChange>
          </w:tcPr>
          <w:p w14:paraId="2AEDF091" w14:textId="77777777"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1761" w:author="Weber" w:date="2014-10-29T03:09:00Z">
              <w:tcPr>
                <w:tcW w:w="1440" w:type="dxa"/>
              </w:tcPr>
            </w:tcPrChange>
          </w:tcPr>
          <w:p w14:paraId="0532BA54"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1762" w:author="Weber" w:date="2014-10-29T03:09:00Z">
              <w:tcPr>
                <w:tcW w:w="1440" w:type="dxa"/>
              </w:tcPr>
            </w:tcPrChange>
          </w:tcPr>
          <w:p w14:paraId="0622DF38"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1763" w:author="Weber" w:date="2014-10-29T03:09:00Z">
              <w:tcPr>
                <w:tcW w:w="1440" w:type="dxa"/>
              </w:tcPr>
            </w:tcPrChange>
          </w:tcPr>
          <w:p w14:paraId="02DA0B63"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389</w:t>
            </w:r>
          </w:p>
        </w:tc>
      </w:tr>
    </w:tbl>
    <w:p w14:paraId="78E57047" w14:textId="77777777" w:rsidR="00ED1155" w:rsidRPr="00277C8D" w:rsidRDefault="00ED1155" w:rsidP="00ED1155">
      <w:pPr>
        <w:rPr>
          <w:b/>
          <w:bCs/>
          <w:sz w:val="22"/>
          <w:szCs w:val="22"/>
        </w:rPr>
      </w:pPr>
    </w:p>
    <w:p w14:paraId="15115EEF" w14:textId="77777777" w:rsidR="00ED1155" w:rsidRPr="00277C8D" w:rsidRDefault="00ED1155" w:rsidP="00ED1155">
      <w:pPr>
        <w:keepNext/>
        <w:keepLines/>
        <w:jc w:val="center"/>
        <w:rPr>
          <w:b/>
          <w:bCs/>
          <w:sz w:val="22"/>
          <w:szCs w:val="22"/>
        </w:rPr>
      </w:pPr>
      <w:r w:rsidRPr="00277C8D">
        <w:rPr>
          <w:b/>
          <w:bCs/>
          <w:sz w:val="22"/>
          <w:szCs w:val="22"/>
        </w:rPr>
        <w:t>PR05f. Distribution of claims per era for PR-2005 Companies, for hurricane Dennis, and construction type Frame.</w:t>
      </w:r>
    </w:p>
    <w:p w14:paraId="5673AE7F" w14:textId="77777777"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Change w:id="11764" w:author="Weber" w:date="2014-10-29T03:09:00Z">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PrChange>
      </w:tblPr>
      <w:tblGrid>
        <w:gridCol w:w="2160"/>
        <w:gridCol w:w="1440"/>
        <w:gridCol w:w="1440"/>
        <w:gridCol w:w="1440"/>
        <w:gridCol w:w="1440"/>
        <w:gridCol w:w="1440"/>
        <w:tblGridChange w:id="11765">
          <w:tblGrid>
            <w:gridCol w:w="2160"/>
            <w:gridCol w:w="1440"/>
            <w:gridCol w:w="1440"/>
            <w:gridCol w:w="1440"/>
            <w:gridCol w:w="1440"/>
            <w:gridCol w:w="1440"/>
          </w:tblGrid>
        </w:tblGridChange>
      </w:tblGrid>
      <w:tr w:rsidR="00ED1155" w:rsidRPr="0093057A" w14:paraId="09E8BC7F" w14:textId="77777777" w:rsidTr="00277C8D">
        <w:trPr>
          <w:jc w:val="center"/>
          <w:trPrChange w:id="11766" w:author="Weber" w:date="2014-10-29T03:09:00Z">
            <w:trPr>
              <w:jc w:val="center"/>
            </w:trPr>
          </w:trPrChange>
        </w:trPr>
        <w:tc>
          <w:tcPr>
            <w:tcW w:w="0" w:type="auto"/>
            <w:tcPrChange w:id="11767" w:author="Weber" w:date="2014-10-29T03:09:00Z">
              <w:tcPr>
                <w:tcW w:w="0" w:type="auto"/>
              </w:tcPr>
            </w:tcPrChange>
          </w:tcPr>
          <w:p w14:paraId="2EFA1667" w14:textId="77777777"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Change w:id="11768" w:author="Weber" w:date="2014-10-29T03:09:00Z">
              <w:tcPr>
                <w:tcW w:w="1440" w:type="dxa"/>
              </w:tcPr>
            </w:tcPrChange>
          </w:tcPr>
          <w:p w14:paraId="4B3A4635"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Change w:id="11769" w:author="Weber" w:date="2014-10-29T03:09:00Z">
              <w:tcPr>
                <w:tcW w:w="1440" w:type="dxa"/>
              </w:tcPr>
            </w:tcPrChange>
          </w:tcPr>
          <w:p w14:paraId="15A44276"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Change w:id="11770" w:author="Weber" w:date="2014-10-29T03:09:00Z">
              <w:tcPr>
                <w:tcW w:w="1440" w:type="dxa"/>
              </w:tcPr>
            </w:tcPrChange>
          </w:tcPr>
          <w:p w14:paraId="59966F39"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Change w:id="11771" w:author="Weber" w:date="2014-10-29T03:09:00Z">
              <w:tcPr>
                <w:tcW w:w="1440" w:type="dxa"/>
              </w:tcPr>
            </w:tcPrChange>
          </w:tcPr>
          <w:p w14:paraId="7B35CD0C"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Change w:id="11772" w:author="Weber" w:date="2014-10-29T03:09:00Z">
              <w:tcPr>
                <w:tcW w:w="1440" w:type="dxa"/>
              </w:tcPr>
            </w:tcPrChange>
          </w:tcPr>
          <w:p w14:paraId="5A08426A" w14:textId="77777777"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14:paraId="72D1FD66" w14:textId="77777777" w:rsidTr="00277C8D">
        <w:trPr>
          <w:jc w:val="center"/>
          <w:trPrChange w:id="11773" w:author="Weber" w:date="2014-10-29T03:09:00Z">
            <w:trPr>
              <w:jc w:val="center"/>
            </w:trPr>
          </w:trPrChange>
        </w:trPr>
        <w:tc>
          <w:tcPr>
            <w:tcW w:w="0" w:type="auto"/>
            <w:tcPrChange w:id="11774" w:author="Weber" w:date="2014-10-29T03:09:00Z">
              <w:tcPr>
                <w:tcW w:w="0" w:type="auto"/>
              </w:tcPr>
            </w:tcPrChange>
          </w:tcPr>
          <w:p w14:paraId="4093FB66"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Change w:id="11775" w:author="Weber" w:date="2014-10-29T03:09:00Z">
              <w:tcPr>
                <w:tcW w:w="1440" w:type="dxa"/>
                <w:vAlign w:val="bottom"/>
              </w:tcPr>
            </w:tcPrChange>
          </w:tcPr>
          <w:p w14:paraId="082058CA"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242</w:t>
            </w:r>
          </w:p>
        </w:tc>
        <w:tc>
          <w:tcPr>
            <w:tcW w:w="1440" w:type="dxa"/>
            <w:vAlign w:val="center"/>
            <w:tcPrChange w:id="11776" w:author="Weber" w:date="2014-10-29T03:09:00Z">
              <w:tcPr>
                <w:tcW w:w="1440" w:type="dxa"/>
                <w:vAlign w:val="center"/>
              </w:tcPr>
            </w:tcPrChange>
          </w:tcPr>
          <w:p w14:paraId="5BFB03F7"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26</w:t>
            </w:r>
          </w:p>
        </w:tc>
        <w:tc>
          <w:tcPr>
            <w:tcW w:w="1440" w:type="dxa"/>
            <w:tcPrChange w:id="11777" w:author="Weber" w:date="2014-10-29T03:09:00Z">
              <w:tcPr>
                <w:tcW w:w="1440" w:type="dxa"/>
              </w:tcPr>
            </w:tcPrChange>
          </w:tcPr>
          <w:p w14:paraId="47D3F89E"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06</w:t>
            </w:r>
          </w:p>
        </w:tc>
        <w:tc>
          <w:tcPr>
            <w:tcW w:w="1440" w:type="dxa"/>
            <w:tcPrChange w:id="11778" w:author="Weber" w:date="2014-10-29T03:09:00Z">
              <w:tcPr>
                <w:tcW w:w="1440" w:type="dxa"/>
              </w:tcPr>
            </w:tcPrChange>
          </w:tcPr>
          <w:p w14:paraId="29F58FBB"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w:t>
            </w:r>
          </w:p>
        </w:tc>
        <w:tc>
          <w:tcPr>
            <w:tcW w:w="1440" w:type="dxa"/>
            <w:tcPrChange w:id="11779" w:author="Weber" w:date="2014-10-29T03:09:00Z">
              <w:tcPr>
                <w:tcW w:w="1440" w:type="dxa"/>
              </w:tcPr>
            </w:tcPrChange>
          </w:tcPr>
          <w:p w14:paraId="4C97B39A"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2C451154" w14:textId="77777777" w:rsidTr="00277C8D">
        <w:trPr>
          <w:jc w:val="center"/>
          <w:trPrChange w:id="11780" w:author="Weber" w:date="2014-10-29T03:09:00Z">
            <w:trPr>
              <w:jc w:val="center"/>
            </w:trPr>
          </w:trPrChange>
        </w:trPr>
        <w:tc>
          <w:tcPr>
            <w:tcW w:w="0" w:type="auto"/>
            <w:tcPrChange w:id="11781" w:author="Weber" w:date="2014-10-29T03:09:00Z">
              <w:tcPr>
                <w:tcW w:w="0" w:type="auto"/>
              </w:tcPr>
            </w:tcPrChange>
          </w:tcPr>
          <w:p w14:paraId="7CF325D1"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Change w:id="11782" w:author="Weber" w:date="2014-10-29T03:09:00Z">
              <w:tcPr>
                <w:tcW w:w="1440" w:type="dxa"/>
                <w:vAlign w:val="bottom"/>
              </w:tcPr>
            </w:tcPrChange>
          </w:tcPr>
          <w:p w14:paraId="16FEB532"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541</w:t>
            </w:r>
          </w:p>
        </w:tc>
        <w:tc>
          <w:tcPr>
            <w:tcW w:w="1440" w:type="dxa"/>
            <w:vAlign w:val="center"/>
            <w:tcPrChange w:id="11783" w:author="Weber" w:date="2014-10-29T03:09:00Z">
              <w:tcPr>
                <w:tcW w:w="1440" w:type="dxa"/>
                <w:vAlign w:val="center"/>
              </w:tcPr>
            </w:tcPrChange>
          </w:tcPr>
          <w:p w14:paraId="4479F2CA"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26</w:t>
            </w:r>
          </w:p>
        </w:tc>
        <w:tc>
          <w:tcPr>
            <w:tcW w:w="1440" w:type="dxa"/>
            <w:tcPrChange w:id="11784" w:author="Weber" w:date="2014-10-29T03:09:00Z">
              <w:tcPr>
                <w:tcW w:w="1440" w:type="dxa"/>
              </w:tcPr>
            </w:tcPrChange>
          </w:tcPr>
          <w:p w14:paraId="15640EFF"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73</w:t>
            </w:r>
          </w:p>
        </w:tc>
        <w:tc>
          <w:tcPr>
            <w:tcW w:w="1440" w:type="dxa"/>
            <w:tcPrChange w:id="11785" w:author="Weber" w:date="2014-10-29T03:09:00Z">
              <w:tcPr>
                <w:tcW w:w="1440" w:type="dxa"/>
              </w:tcPr>
            </w:tcPrChange>
          </w:tcPr>
          <w:p w14:paraId="3A9FF76C"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w:t>
            </w:r>
          </w:p>
        </w:tc>
        <w:tc>
          <w:tcPr>
            <w:tcW w:w="1440" w:type="dxa"/>
            <w:tcPrChange w:id="11786" w:author="Weber" w:date="2014-10-29T03:09:00Z">
              <w:tcPr>
                <w:tcW w:w="1440" w:type="dxa"/>
              </w:tcPr>
            </w:tcPrChange>
          </w:tcPr>
          <w:p w14:paraId="25E3B936"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2156CB0F" w14:textId="77777777" w:rsidTr="00277C8D">
        <w:trPr>
          <w:jc w:val="center"/>
          <w:trPrChange w:id="11787" w:author="Weber" w:date="2014-10-29T03:09:00Z">
            <w:trPr>
              <w:jc w:val="center"/>
            </w:trPr>
          </w:trPrChange>
        </w:trPr>
        <w:tc>
          <w:tcPr>
            <w:tcW w:w="0" w:type="auto"/>
            <w:tcPrChange w:id="11788" w:author="Weber" w:date="2014-10-29T03:09:00Z">
              <w:tcPr>
                <w:tcW w:w="0" w:type="auto"/>
              </w:tcPr>
            </w:tcPrChange>
          </w:tcPr>
          <w:p w14:paraId="70B68CA5"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Change w:id="11789" w:author="Weber" w:date="2014-10-29T03:09:00Z">
              <w:tcPr>
                <w:tcW w:w="1440" w:type="dxa"/>
                <w:vAlign w:val="bottom"/>
              </w:tcPr>
            </w:tcPrChange>
          </w:tcPr>
          <w:p w14:paraId="263E7A92"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815</w:t>
            </w:r>
          </w:p>
        </w:tc>
        <w:tc>
          <w:tcPr>
            <w:tcW w:w="1440" w:type="dxa"/>
            <w:vAlign w:val="center"/>
            <w:tcPrChange w:id="11790" w:author="Weber" w:date="2014-10-29T03:09:00Z">
              <w:tcPr>
                <w:tcW w:w="1440" w:type="dxa"/>
                <w:vAlign w:val="center"/>
              </w:tcPr>
            </w:tcPrChange>
          </w:tcPr>
          <w:p w14:paraId="45F10AC8"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33</w:t>
            </w:r>
          </w:p>
        </w:tc>
        <w:tc>
          <w:tcPr>
            <w:tcW w:w="1440" w:type="dxa"/>
            <w:tcPrChange w:id="11791" w:author="Weber" w:date="2014-10-29T03:09:00Z">
              <w:tcPr>
                <w:tcW w:w="1440" w:type="dxa"/>
              </w:tcPr>
            </w:tcPrChange>
          </w:tcPr>
          <w:p w14:paraId="4B376908"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28</w:t>
            </w:r>
          </w:p>
        </w:tc>
        <w:tc>
          <w:tcPr>
            <w:tcW w:w="1440" w:type="dxa"/>
            <w:tcPrChange w:id="11792" w:author="Weber" w:date="2014-10-29T03:09:00Z">
              <w:tcPr>
                <w:tcW w:w="1440" w:type="dxa"/>
              </w:tcPr>
            </w:tcPrChange>
          </w:tcPr>
          <w:p w14:paraId="27C53199"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2</w:t>
            </w:r>
          </w:p>
        </w:tc>
        <w:tc>
          <w:tcPr>
            <w:tcW w:w="1440" w:type="dxa"/>
            <w:tcPrChange w:id="11793" w:author="Weber" w:date="2014-10-29T03:09:00Z">
              <w:tcPr>
                <w:tcW w:w="1440" w:type="dxa"/>
              </w:tcPr>
            </w:tcPrChange>
          </w:tcPr>
          <w:p w14:paraId="530C7E51"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60AE6DFC" w14:textId="77777777" w:rsidTr="00277C8D">
        <w:trPr>
          <w:jc w:val="center"/>
          <w:trPrChange w:id="11794" w:author="Weber" w:date="2014-10-29T03:09:00Z">
            <w:trPr>
              <w:jc w:val="center"/>
            </w:trPr>
          </w:trPrChange>
        </w:trPr>
        <w:tc>
          <w:tcPr>
            <w:tcW w:w="0" w:type="auto"/>
            <w:tcPrChange w:id="11795" w:author="Weber" w:date="2014-10-29T03:09:00Z">
              <w:tcPr>
                <w:tcW w:w="0" w:type="auto"/>
              </w:tcPr>
            </w:tcPrChange>
          </w:tcPr>
          <w:p w14:paraId="19B8CBEE"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Change w:id="11796" w:author="Weber" w:date="2014-10-29T03:09:00Z">
              <w:tcPr>
                <w:tcW w:w="1440" w:type="dxa"/>
                <w:vAlign w:val="bottom"/>
              </w:tcPr>
            </w:tcPrChange>
          </w:tcPr>
          <w:p w14:paraId="617415E4"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046</w:t>
            </w:r>
          </w:p>
        </w:tc>
        <w:tc>
          <w:tcPr>
            <w:tcW w:w="1440" w:type="dxa"/>
            <w:vAlign w:val="center"/>
            <w:tcPrChange w:id="11797" w:author="Weber" w:date="2014-10-29T03:09:00Z">
              <w:tcPr>
                <w:tcW w:w="1440" w:type="dxa"/>
                <w:vAlign w:val="center"/>
              </w:tcPr>
            </w:tcPrChange>
          </w:tcPr>
          <w:p w14:paraId="3D78C104"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12</w:t>
            </w:r>
          </w:p>
        </w:tc>
        <w:tc>
          <w:tcPr>
            <w:tcW w:w="1440" w:type="dxa"/>
            <w:tcPrChange w:id="11798" w:author="Weber" w:date="2014-10-29T03:09:00Z">
              <w:tcPr>
                <w:tcW w:w="1440" w:type="dxa"/>
              </w:tcPr>
            </w:tcPrChange>
          </w:tcPr>
          <w:p w14:paraId="5C919396"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52</w:t>
            </w:r>
          </w:p>
        </w:tc>
        <w:tc>
          <w:tcPr>
            <w:tcW w:w="1440" w:type="dxa"/>
            <w:tcPrChange w:id="11799" w:author="Weber" w:date="2014-10-29T03:09:00Z">
              <w:tcPr>
                <w:tcW w:w="1440" w:type="dxa"/>
              </w:tcPr>
            </w:tcPrChange>
          </w:tcPr>
          <w:p w14:paraId="57D7D93A"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1800" w:author="Weber" w:date="2014-10-29T03:09:00Z">
              <w:tcPr>
                <w:tcW w:w="1440" w:type="dxa"/>
              </w:tcPr>
            </w:tcPrChange>
          </w:tcPr>
          <w:p w14:paraId="0EB569F4"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06ACD6BE" w14:textId="77777777" w:rsidTr="00277C8D">
        <w:trPr>
          <w:jc w:val="center"/>
          <w:trPrChange w:id="11801" w:author="Weber" w:date="2014-10-29T03:09:00Z">
            <w:trPr>
              <w:jc w:val="center"/>
            </w:trPr>
          </w:trPrChange>
        </w:trPr>
        <w:tc>
          <w:tcPr>
            <w:tcW w:w="0" w:type="auto"/>
            <w:tcPrChange w:id="11802" w:author="Weber" w:date="2014-10-29T03:09:00Z">
              <w:tcPr>
                <w:tcW w:w="0" w:type="auto"/>
              </w:tcPr>
            </w:tcPrChange>
          </w:tcPr>
          <w:p w14:paraId="1EBE4D2B"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Change w:id="11803" w:author="Weber" w:date="2014-10-29T03:09:00Z">
              <w:tcPr>
                <w:tcW w:w="1440" w:type="dxa"/>
                <w:vAlign w:val="bottom"/>
              </w:tcPr>
            </w:tcPrChange>
          </w:tcPr>
          <w:p w14:paraId="05A31E53"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573</w:t>
            </w:r>
          </w:p>
        </w:tc>
        <w:tc>
          <w:tcPr>
            <w:tcW w:w="1440" w:type="dxa"/>
            <w:vAlign w:val="center"/>
            <w:tcPrChange w:id="11804" w:author="Weber" w:date="2014-10-29T03:09:00Z">
              <w:tcPr>
                <w:tcW w:w="1440" w:type="dxa"/>
                <w:vAlign w:val="center"/>
              </w:tcPr>
            </w:tcPrChange>
          </w:tcPr>
          <w:p w14:paraId="5DCF165D"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77</w:t>
            </w:r>
          </w:p>
        </w:tc>
        <w:tc>
          <w:tcPr>
            <w:tcW w:w="1440" w:type="dxa"/>
            <w:tcPrChange w:id="11805" w:author="Weber" w:date="2014-10-29T03:09:00Z">
              <w:tcPr>
                <w:tcW w:w="1440" w:type="dxa"/>
              </w:tcPr>
            </w:tcPrChange>
          </w:tcPr>
          <w:p w14:paraId="6C99E12C"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22</w:t>
            </w:r>
          </w:p>
        </w:tc>
        <w:tc>
          <w:tcPr>
            <w:tcW w:w="1440" w:type="dxa"/>
            <w:tcPrChange w:id="11806" w:author="Weber" w:date="2014-10-29T03:09:00Z">
              <w:tcPr>
                <w:tcW w:w="1440" w:type="dxa"/>
              </w:tcPr>
            </w:tcPrChange>
          </w:tcPr>
          <w:p w14:paraId="66604AB2"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1807" w:author="Weber" w:date="2014-10-29T03:09:00Z">
              <w:tcPr>
                <w:tcW w:w="1440" w:type="dxa"/>
              </w:tcPr>
            </w:tcPrChange>
          </w:tcPr>
          <w:p w14:paraId="171E764B"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16F8603A" w14:textId="77777777" w:rsidTr="00277C8D">
        <w:trPr>
          <w:jc w:val="center"/>
          <w:trPrChange w:id="11808" w:author="Weber" w:date="2014-10-29T03:09:00Z">
            <w:trPr>
              <w:jc w:val="center"/>
            </w:trPr>
          </w:trPrChange>
        </w:trPr>
        <w:tc>
          <w:tcPr>
            <w:tcW w:w="0" w:type="auto"/>
            <w:tcPrChange w:id="11809" w:author="Weber" w:date="2014-10-29T03:09:00Z">
              <w:tcPr>
                <w:tcW w:w="0" w:type="auto"/>
              </w:tcPr>
            </w:tcPrChange>
          </w:tcPr>
          <w:p w14:paraId="2FB6F30B"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Change w:id="11810" w:author="Weber" w:date="2014-10-29T03:09:00Z">
              <w:tcPr>
                <w:tcW w:w="1440" w:type="dxa"/>
                <w:vAlign w:val="bottom"/>
              </w:tcPr>
            </w:tcPrChange>
          </w:tcPr>
          <w:p w14:paraId="1896B36E"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66</w:t>
            </w:r>
          </w:p>
        </w:tc>
        <w:tc>
          <w:tcPr>
            <w:tcW w:w="1440" w:type="dxa"/>
            <w:vAlign w:val="center"/>
            <w:tcPrChange w:id="11811" w:author="Weber" w:date="2014-10-29T03:09:00Z">
              <w:tcPr>
                <w:tcW w:w="1440" w:type="dxa"/>
                <w:vAlign w:val="center"/>
              </w:tcPr>
            </w:tcPrChange>
          </w:tcPr>
          <w:p w14:paraId="686E52E8"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45</w:t>
            </w:r>
          </w:p>
        </w:tc>
        <w:tc>
          <w:tcPr>
            <w:tcW w:w="1440" w:type="dxa"/>
            <w:tcPrChange w:id="11812" w:author="Weber" w:date="2014-10-29T03:09:00Z">
              <w:tcPr>
                <w:tcW w:w="1440" w:type="dxa"/>
              </w:tcPr>
            </w:tcPrChange>
          </w:tcPr>
          <w:p w14:paraId="6B6F8737"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59</w:t>
            </w:r>
          </w:p>
        </w:tc>
        <w:tc>
          <w:tcPr>
            <w:tcW w:w="1440" w:type="dxa"/>
            <w:tcPrChange w:id="11813" w:author="Weber" w:date="2014-10-29T03:09:00Z">
              <w:tcPr>
                <w:tcW w:w="1440" w:type="dxa"/>
              </w:tcPr>
            </w:tcPrChange>
          </w:tcPr>
          <w:p w14:paraId="30A32944"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1814" w:author="Weber" w:date="2014-10-29T03:09:00Z">
              <w:tcPr>
                <w:tcW w:w="1440" w:type="dxa"/>
              </w:tcPr>
            </w:tcPrChange>
          </w:tcPr>
          <w:p w14:paraId="7E72D8E9"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4D2C9C0C" w14:textId="77777777" w:rsidTr="00277C8D">
        <w:trPr>
          <w:jc w:val="center"/>
          <w:trPrChange w:id="11815" w:author="Weber" w:date="2014-10-29T03:09:00Z">
            <w:trPr>
              <w:jc w:val="center"/>
            </w:trPr>
          </w:trPrChange>
        </w:trPr>
        <w:tc>
          <w:tcPr>
            <w:tcW w:w="0" w:type="auto"/>
            <w:tcPrChange w:id="11816" w:author="Weber" w:date="2014-10-29T03:09:00Z">
              <w:tcPr>
                <w:tcW w:w="0" w:type="auto"/>
              </w:tcPr>
            </w:tcPrChange>
          </w:tcPr>
          <w:p w14:paraId="51905508"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MH pre-1994</w:t>
            </w:r>
          </w:p>
        </w:tc>
        <w:tc>
          <w:tcPr>
            <w:tcW w:w="1440" w:type="dxa"/>
            <w:vAlign w:val="bottom"/>
            <w:tcPrChange w:id="11817" w:author="Weber" w:date="2014-10-29T03:09:00Z">
              <w:tcPr>
                <w:tcW w:w="1440" w:type="dxa"/>
                <w:vAlign w:val="bottom"/>
              </w:tcPr>
            </w:tcPrChange>
          </w:tcPr>
          <w:p w14:paraId="291AE415"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36</w:t>
            </w:r>
          </w:p>
        </w:tc>
        <w:tc>
          <w:tcPr>
            <w:tcW w:w="1440" w:type="dxa"/>
            <w:vAlign w:val="center"/>
            <w:tcPrChange w:id="11818" w:author="Weber" w:date="2014-10-29T03:09:00Z">
              <w:tcPr>
                <w:tcW w:w="1440" w:type="dxa"/>
                <w:vAlign w:val="center"/>
              </w:tcPr>
            </w:tcPrChange>
          </w:tcPr>
          <w:p w14:paraId="07ACBABF" w14:textId="77777777"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1819" w:author="Weber" w:date="2014-10-29T03:09:00Z">
              <w:tcPr>
                <w:tcW w:w="1440" w:type="dxa"/>
              </w:tcPr>
            </w:tcPrChange>
          </w:tcPr>
          <w:p w14:paraId="0884DEF2"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1820" w:author="Weber" w:date="2014-10-29T03:09:00Z">
              <w:tcPr>
                <w:tcW w:w="1440" w:type="dxa"/>
              </w:tcPr>
            </w:tcPrChange>
          </w:tcPr>
          <w:p w14:paraId="6C69AE2C"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1821" w:author="Weber" w:date="2014-10-29T03:09:00Z">
              <w:tcPr>
                <w:tcW w:w="1440" w:type="dxa"/>
              </w:tcPr>
            </w:tcPrChange>
          </w:tcPr>
          <w:p w14:paraId="2D4BBA08"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62</w:t>
            </w:r>
          </w:p>
        </w:tc>
      </w:tr>
      <w:tr w:rsidR="00ED1155" w:rsidRPr="0093057A" w14:paraId="5BE1D2D7" w14:textId="77777777" w:rsidTr="00277C8D">
        <w:trPr>
          <w:jc w:val="center"/>
          <w:trPrChange w:id="11822" w:author="Weber" w:date="2014-10-29T03:09:00Z">
            <w:trPr>
              <w:jc w:val="center"/>
            </w:trPr>
          </w:trPrChange>
        </w:trPr>
        <w:tc>
          <w:tcPr>
            <w:tcW w:w="0" w:type="auto"/>
            <w:tcPrChange w:id="11823" w:author="Weber" w:date="2014-10-29T03:09:00Z">
              <w:tcPr>
                <w:tcW w:w="0" w:type="auto"/>
              </w:tcPr>
            </w:tcPrChange>
          </w:tcPr>
          <w:p w14:paraId="436B5BB7"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MH 1994-present</w:t>
            </w:r>
          </w:p>
        </w:tc>
        <w:tc>
          <w:tcPr>
            <w:tcW w:w="1440" w:type="dxa"/>
            <w:tcPrChange w:id="11824" w:author="Weber" w:date="2014-10-29T03:09:00Z">
              <w:tcPr>
                <w:tcW w:w="1440" w:type="dxa"/>
              </w:tcPr>
            </w:tcPrChange>
          </w:tcPr>
          <w:p w14:paraId="08AA4FC7"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8</w:t>
            </w:r>
          </w:p>
        </w:tc>
        <w:tc>
          <w:tcPr>
            <w:tcW w:w="1440" w:type="dxa"/>
            <w:tcPrChange w:id="11825" w:author="Weber" w:date="2014-10-29T03:09:00Z">
              <w:tcPr>
                <w:tcW w:w="1440" w:type="dxa"/>
              </w:tcPr>
            </w:tcPrChange>
          </w:tcPr>
          <w:p w14:paraId="08C34609" w14:textId="77777777"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1826" w:author="Weber" w:date="2014-10-29T03:09:00Z">
              <w:tcPr>
                <w:tcW w:w="1440" w:type="dxa"/>
              </w:tcPr>
            </w:tcPrChange>
          </w:tcPr>
          <w:p w14:paraId="46627859"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1827" w:author="Weber" w:date="2014-10-29T03:09:00Z">
              <w:tcPr>
                <w:tcW w:w="1440" w:type="dxa"/>
              </w:tcPr>
            </w:tcPrChange>
          </w:tcPr>
          <w:p w14:paraId="4AAFC732"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1828" w:author="Weber" w:date="2014-10-29T03:09:00Z">
              <w:tcPr>
                <w:tcW w:w="1440" w:type="dxa"/>
              </w:tcPr>
            </w:tcPrChange>
          </w:tcPr>
          <w:p w14:paraId="5479B356"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70</w:t>
            </w:r>
          </w:p>
        </w:tc>
      </w:tr>
    </w:tbl>
    <w:p w14:paraId="016271D4" w14:textId="77777777" w:rsidR="00ED1155" w:rsidRPr="00277C8D" w:rsidRDefault="00ED1155" w:rsidP="00ED1155">
      <w:pPr>
        <w:rPr>
          <w:b/>
          <w:bCs/>
          <w:sz w:val="22"/>
          <w:szCs w:val="22"/>
        </w:rPr>
      </w:pPr>
    </w:p>
    <w:p w14:paraId="38B57ED3" w14:textId="77777777" w:rsidR="00ED1155" w:rsidRPr="00277C8D" w:rsidRDefault="00ED1155" w:rsidP="00ED1155">
      <w:pPr>
        <w:keepNext/>
        <w:keepLines/>
        <w:jc w:val="center"/>
        <w:rPr>
          <w:b/>
          <w:bCs/>
          <w:sz w:val="22"/>
          <w:szCs w:val="22"/>
        </w:rPr>
      </w:pPr>
      <w:r w:rsidRPr="00277C8D">
        <w:rPr>
          <w:b/>
          <w:bCs/>
          <w:sz w:val="22"/>
          <w:szCs w:val="22"/>
        </w:rPr>
        <w:t>PR05g. Distribution of claims per era for PR-2005 Companies, for hurricane Dennis, and construction type Masonry</w:t>
      </w:r>
    </w:p>
    <w:p w14:paraId="25CF2FF5" w14:textId="77777777"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Change w:id="11829" w:author="Weber" w:date="2014-10-29T03:09:00Z">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PrChange>
      </w:tblPr>
      <w:tblGrid>
        <w:gridCol w:w="2160"/>
        <w:gridCol w:w="1440"/>
        <w:gridCol w:w="1440"/>
        <w:gridCol w:w="1440"/>
        <w:gridCol w:w="1440"/>
        <w:gridCol w:w="1440"/>
        <w:tblGridChange w:id="11830">
          <w:tblGrid>
            <w:gridCol w:w="2160"/>
            <w:gridCol w:w="1440"/>
            <w:gridCol w:w="1440"/>
            <w:gridCol w:w="1440"/>
            <w:gridCol w:w="1440"/>
            <w:gridCol w:w="1440"/>
          </w:tblGrid>
        </w:tblGridChange>
      </w:tblGrid>
      <w:tr w:rsidR="00ED1155" w:rsidRPr="0093057A" w14:paraId="02BEFC4C" w14:textId="77777777" w:rsidTr="00277C8D">
        <w:trPr>
          <w:jc w:val="center"/>
          <w:trPrChange w:id="11831" w:author="Weber" w:date="2014-10-29T03:09:00Z">
            <w:trPr>
              <w:jc w:val="center"/>
            </w:trPr>
          </w:trPrChange>
        </w:trPr>
        <w:tc>
          <w:tcPr>
            <w:tcW w:w="0" w:type="auto"/>
            <w:tcPrChange w:id="11832" w:author="Weber" w:date="2014-10-29T03:09:00Z">
              <w:tcPr>
                <w:tcW w:w="0" w:type="auto"/>
              </w:tcPr>
            </w:tcPrChange>
          </w:tcPr>
          <w:p w14:paraId="186F9E00" w14:textId="77777777"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Change w:id="11833" w:author="Weber" w:date="2014-10-29T03:09:00Z">
              <w:tcPr>
                <w:tcW w:w="1440" w:type="dxa"/>
              </w:tcPr>
            </w:tcPrChange>
          </w:tcPr>
          <w:p w14:paraId="0D0D313B"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Change w:id="11834" w:author="Weber" w:date="2014-10-29T03:09:00Z">
              <w:tcPr>
                <w:tcW w:w="1440" w:type="dxa"/>
              </w:tcPr>
            </w:tcPrChange>
          </w:tcPr>
          <w:p w14:paraId="4E2665FF"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Change w:id="11835" w:author="Weber" w:date="2014-10-29T03:09:00Z">
              <w:tcPr>
                <w:tcW w:w="1440" w:type="dxa"/>
              </w:tcPr>
            </w:tcPrChange>
          </w:tcPr>
          <w:p w14:paraId="3223BF01"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Change w:id="11836" w:author="Weber" w:date="2014-10-29T03:09:00Z">
              <w:tcPr>
                <w:tcW w:w="1440" w:type="dxa"/>
              </w:tcPr>
            </w:tcPrChange>
          </w:tcPr>
          <w:p w14:paraId="20635B43"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Change w:id="11837" w:author="Weber" w:date="2014-10-29T03:09:00Z">
              <w:tcPr>
                <w:tcW w:w="1440" w:type="dxa"/>
              </w:tcPr>
            </w:tcPrChange>
          </w:tcPr>
          <w:p w14:paraId="1EB0E146" w14:textId="77777777"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14:paraId="363514BD" w14:textId="77777777" w:rsidTr="00277C8D">
        <w:trPr>
          <w:jc w:val="center"/>
          <w:trPrChange w:id="11838" w:author="Weber" w:date="2014-10-29T03:09:00Z">
            <w:trPr>
              <w:jc w:val="center"/>
            </w:trPr>
          </w:trPrChange>
        </w:trPr>
        <w:tc>
          <w:tcPr>
            <w:tcW w:w="0" w:type="auto"/>
            <w:tcPrChange w:id="11839" w:author="Weber" w:date="2014-10-29T03:09:00Z">
              <w:tcPr>
                <w:tcW w:w="0" w:type="auto"/>
              </w:tcPr>
            </w:tcPrChange>
          </w:tcPr>
          <w:p w14:paraId="73E1961F"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Change w:id="11840" w:author="Weber" w:date="2014-10-29T03:09:00Z">
              <w:tcPr>
                <w:tcW w:w="1440" w:type="dxa"/>
                <w:vAlign w:val="bottom"/>
              </w:tcPr>
            </w:tcPrChange>
          </w:tcPr>
          <w:p w14:paraId="30490B0B"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93</w:t>
            </w:r>
          </w:p>
        </w:tc>
        <w:tc>
          <w:tcPr>
            <w:tcW w:w="1440" w:type="dxa"/>
            <w:vAlign w:val="center"/>
            <w:tcPrChange w:id="11841" w:author="Weber" w:date="2014-10-29T03:09:00Z">
              <w:tcPr>
                <w:tcW w:w="1440" w:type="dxa"/>
                <w:vAlign w:val="center"/>
              </w:tcPr>
            </w:tcPrChange>
          </w:tcPr>
          <w:p w14:paraId="7D395F10"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21</w:t>
            </w:r>
          </w:p>
        </w:tc>
        <w:tc>
          <w:tcPr>
            <w:tcW w:w="1440" w:type="dxa"/>
            <w:tcPrChange w:id="11842" w:author="Weber" w:date="2014-10-29T03:09:00Z">
              <w:tcPr>
                <w:tcW w:w="1440" w:type="dxa"/>
              </w:tcPr>
            </w:tcPrChange>
          </w:tcPr>
          <w:p w14:paraId="1D00E040"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50</w:t>
            </w:r>
          </w:p>
        </w:tc>
        <w:tc>
          <w:tcPr>
            <w:tcW w:w="1440" w:type="dxa"/>
            <w:tcPrChange w:id="11843" w:author="Weber" w:date="2014-10-29T03:09:00Z">
              <w:tcPr>
                <w:tcW w:w="1440" w:type="dxa"/>
              </w:tcPr>
            </w:tcPrChange>
          </w:tcPr>
          <w:p w14:paraId="45A7BF68"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w:t>
            </w:r>
          </w:p>
        </w:tc>
        <w:tc>
          <w:tcPr>
            <w:tcW w:w="1440" w:type="dxa"/>
            <w:tcPrChange w:id="11844" w:author="Weber" w:date="2014-10-29T03:09:00Z">
              <w:tcPr>
                <w:tcW w:w="1440" w:type="dxa"/>
              </w:tcPr>
            </w:tcPrChange>
          </w:tcPr>
          <w:p w14:paraId="4F66CF8C"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32D194B6" w14:textId="77777777" w:rsidTr="00277C8D">
        <w:trPr>
          <w:jc w:val="center"/>
          <w:trPrChange w:id="11845" w:author="Weber" w:date="2014-10-29T03:09:00Z">
            <w:trPr>
              <w:jc w:val="center"/>
            </w:trPr>
          </w:trPrChange>
        </w:trPr>
        <w:tc>
          <w:tcPr>
            <w:tcW w:w="0" w:type="auto"/>
            <w:tcPrChange w:id="11846" w:author="Weber" w:date="2014-10-29T03:09:00Z">
              <w:tcPr>
                <w:tcW w:w="0" w:type="auto"/>
              </w:tcPr>
            </w:tcPrChange>
          </w:tcPr>
          <w:p w14:paraId="2D695933"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Change w:id="11847" w:author="Weber" w:date="2014-10-29T03:09:00Z">
              <w:tcPr>
                <w:tcW w:w="1440" w:type="dxa"/>
                <w:vAlign w:val="bottom"/>
              </w:tcPr>
            </w:tcPrChange>
          </w:tcPr>
          <w:p w14:paraId="3D8FB865"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75</w:t>
            </w:r>
          </w:p>
        </w:tc>
        <w:tc>
          <w:tcPr>
            <w:tcW w:w="1440" w:type="dxa"/>
            <w:vAlign w:val="center"/>
            <w:tcPrChange w:id="11848" w:author="Weber" w:date="2014-10-29T03:09:00Z">
              <w:tcPr>
                <w:tcW w:w="1440" w:type="dxa"/>
                <w:vAlign w:val="center"/>
              </w:tcPr>
            </w:tcPrChange>
          </w:tcPr>
          <w:p w14:paraId="4DA1BD61"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10</w:t>
            </w:r>
          </w:p>
        </w:tc>
        <w:tc>
          <w:tcPr>
            <w:tcW w:w="1440" w:type="dxa"/>
            <w:tcPrChange w:id="11849" w:author="Weber" w:date="2014-10-29T03:09:00Z">
              <w:tcPr>
                <w:tcW w:w="1440" w:type="dxa"/>
              </w:tcPr>
            </w:tcPrChange>
          </w:tcPr>
          <w:p w14:paraId="50EAFF0A"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324</w:t>
            </w:r>
          </w:p>
        </w:tc>
        <w:tc>
          <w:tcPr>
            <w:tcW w:w="1440" w:type="dxa"/>
            <w:tcPrChange w:id="11850" w:author="Weber" w:date="2014-10-29T03:09:00Z">
              <w:tcPr>
                <w:tcW w:w="1440" w:type="dxa"/>
              </w:tcPr>
            </w:tcPrChange>
          </w:tcPr>
          <w:p w14:paraId="62470370"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w:t>
            </w:r>
          </w:p>
        </w:tc>
        <w:tc>
          <w:tcPr>
            <w:tcW w:w="1440" w:type="dxa"/>
            <w:tcPrChange w:id="11851" w:author="Weber" w:date="2014-10-29T03:09:00Z">
              <w:tcPr>
                <w:tcW w:w="1440" w:type="dxa"/>
              </w:tcPr>
            </w:tcPrChange>
          </w:tcPr>
          <w:p w14:paraId="595BD39A"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7FC80C2C" w14:textId="77777777" w:rsidTr="00277C8D">
        <w:trPr>
          <w:jc w:val="center"/>
          <w:trPrChange w:id="11852" w:author="Weber" w:date="2014-10-29T03:09:00Z">
            <w:trPr>
              <w:jc w:val="center"/>
            </w:trPr>
          </w:trPrChange>
        </w:trPr>
        <w:tc>
          <w:tcPr>
            <w:tcW w:w="0" w:type="auto"/>
            <w:tcPrChange w:id="11853" w:author="Weber" w:date="2014-10-29T03:09:00Z">
              <w:tcPr>
                <w:tcW w:w="0" w:type="auto"/>
              </w:tcPr>
            </w:tcPrChange>
          </w:tcPr>
          <w:p w14:paraId="2D42D4D2"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Change w:id="11854" w:author="Weber" w:date="2014-10-29T03:09:00Z">
              <w:tcPr>
                <w:tcW w:w="1440" w:type="dxa"/>
                <w:vAlign w:val="bottom"/>
              </w:tcPr>
            </w:tcPrChange>
          </w:tcPr>
          <w:p w14:paraId="77EB59CC"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40</w:t>
            </w:r>
          </w:p>
        </w:tc>
        <w:tc>
          <w:tcPr>
            <w:tcW w:w="1440" w:type="dxa"/>
            <w:vAlign w:val="center"/>
            <w:tcPrChange w:id="11855" w:author="Weber" w:date="2014-10-29T03:09:00Z">
              <w:tcPr>
                <w:tcW w:w="1440" w:type="dxa"/>
                <w:vAlign w:val="center"/>
              </w:tcPr>
            </w:tcPrChange>
          </w:tcPr>
          <w:p w14:paraId="1AE0DB53"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237</w:t>
            </w:r>
          </w:p>
        </w:tc>
        <w:tc>
          <w:tcPr>
            <w:tcW w:w="1440" w:type="dxa"/>
            <w:tcPrChange w:id="11856" w:author="Weber" w:date="2014-10-29T03:09:00Z">
              <w:tcPr>
                <w:tcW w:w="1440" w:type="dxa"/>
              </w:tcPr>
            </w:tcPrChange>
          </w:tcPr>
          <w:p w14:paraId="3F4ACE80"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537</w:t>
            </w:r>
          </w:p>
        </w:tc>
        <w:tc>
          <w:tcPr>
            <w:tcW w:w="1440" w:type="dxa"/>
            <w:tcPrChange w:id="11857" w:author="Weber" w:date="2014-10-29T03:09:00Z">
              <w:tcPr>
                <w:tcW w:w="1440" w:type="dxa"/>
              </w:tcPr>
            </w:tcPrChange>
          </w:tcPr>
          <w:p w14:paraId="33E0EC0D"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2</w:t>
            </w:r>
          </w:p>
        </w:tc>
        <w:tc>
          <w:tcPr>
            <w:tcW w:w="1440" w:type="dxa"/>
            <w:tcPrChange w:id="11858" w:author="Weber" w:date="2014-10-29T03:09:00Z">
              <w:tcPr>
                <w:tcW w:w="1440" w:type="dxa"/>
              </w:tcPr>
            </w:tcPrChange>
          </w:tcPr>
          <w:p w14:paraId="56CC899C"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0DB764F5" w14:textId="77777777" w:rsidTr="00277C8D">
        <w:trPr>
          <w:jc w:val="center"/>
          <w:trPrChange w:id="11859" w:author="Weber" w:date="2014-10-29T03:09:00Z">
            <w:trPr>
              <w:jc w:val="center"/>
            </w:trPr>
          </w:trPrChange>
        </w:trPr>
        <w:tc>
          <w:tcPr>
            <w:tcW w:w="0" w:type="auto"/>
            <w:tcPrChange w:id="11860" w:author="Weber" w:date="2014-10-29T03:09:00Z">
              <w:tcPr>
                <w:tcW w:w="0" w:type="auto"/>
              </w:tcPr>
            </w:tcPrChange>
          </w:tcPr>
          <w:p w14:paraId="3887E068"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Change w:id="11861" w:author="Weber" w:date="2014-10-29T03:09:00Z">
              <w:tcPr>
                <w:tcW w:w="1440" w:type="dxa"/>
                <w:vAlign w:val="bottom"/>
              </w:tcPr>
            </w:tcPrChange>
          </w:tcPr>
          <w:p w14:paraId="4FB8C953"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24</w:t>
            </w:r>
          </w:p>
        </w:tc>
        <w:tc>
          <w:tcPr>
            <w:tcW w:w="1440" w:type="dxa"/>
            <w:vAlign w:val="center"/>
            <w:tcPrChange w:id="11862" w:author="Weber" w:date="2014-10-29T03:09:00Z">
              <w:tcPr>
                <w:tcW w:w="1440" w:type="dxa"/>
                <w:vAlign w:val="center"/>
              </w:tcPr>
            </w:tcPrChange>
          </w:tcPr>
          <w:p w14:paraId="7F10634B"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255</w:t>
            </w:r>
          </w:p>
        </w:tc>
        <w:tc>
          <w:tcPr>
            <w:tcW w:w="1440" w:type="dxa"/>
            <w:tcPrChange w:id="11863" w:author="Weber" w:date="2014-10-29T03:09:00Z">
              <w:tcPr>
                <w:tcW w:w="1440" w:type="dxa"/>
              </w:tcPr>
            </w:tcPrChange>
          </w:tcPr>
          <w:p w14:paraId="32BE34E6"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535</w:t>
            </w:r>
          </w:p>
        </w:tc>
        <w:tc>
          <w:tcPr>
            <w:tcW w:w="1440" w:type="dxa"/>
            <w:tcPrChange w:id="11864" w:author="Weber" w:date="2014-10-29T03:09:00Z">
              <w:tcPr>
                <w:tcW w:w="1440" w:type="dxa"/>
              </w:tcPr>
            </w:tcPrChange>
          </w:tcPr>
          <w:p w14:paraId="460030C0"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w:t>
            </w:r>
          </w:p>
        </w:tc>
        <w:tc>
          <w:tcPr>
            <w:tcW w:w="1440" w:type="dxa"/>
            <w:tcPrChange w:id="11865" w:author="Weber" w:date="2014-10-29T03:09:00Z">
              <w:tcPr>
                <w:tcW w:w="1440" w:type="dxa"/>
              </w:tcPr>
            </w:tcPrChange>
          </w:tcPr>
          <w:p w14:paraId="105AFD62"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20C7D985" w14:textId="77777777" w:rsidTr="00277C8D">
        <w:trPr>
          <w:jc w:val="center"/>
          <w:trPrChange w:id="11866" w:author="Weber" w:date="2014-10-29T03:09:00Z">
            <w:trPr>
              <w:jc w:val="center"/>
            </w:trPr>
          </w:trPrChange>
        </w:trPr>
        <w:tc>
          <w:tcPr>
            <w:tcW w:w="0" w:type="auto"/>
            <w:tcPrChange w:id="11867" w:author="Weber" w:date="2014-10-29T03:09:00Z">
              <w:tcPr>
                <w:tcW w:w="0" w:type="auto"/>
              </w:tcPr>
            </w:tcPrChange>
          </w:tcPr>
          <w:p w14:paraId="4FA8C200"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Change w:id="11868" w:author="Weber" w:date="2014-10-29T03:09:00Z">
              <w:tcPr>
                <w:tcW w:w="1440" w:type="dxa"/>
                <w:vAlign w:val="bottom"/>
              </w:tcPr>
            </w:tcPrChange>
          </w:tcPr>
          <w:p w14:paraId="18276048"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70</w:t>
            </w:r>
          </w:p>
        </w:tc>
        <w:tc>
          <w:tcPr>
            <w:tcW w:w="1440" w:type="dxa"/>
            <w:vAlign w:val="center"/>
            <w:tcPrChange w:id="11869" w:author="Weber" w:date="2014-10-29T03:09:00Z">
              <w:tcPr>
                <w:tcW w:w="1440" w:type="dxa"/>
                <w:vAlign w:val="center"/>
              </w:tcPr>
            </w:tcPrChange>
          </w:tcPr>
          <w:p w14:paraId="39A55B4F"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218</w:t>
            </w:r>
          </w:p>
        </w:tc>
        <w:tc>
          <w:tcPr>
            <w:tcW w:w="1440" w:type="dxa"/>
            <w:tcPrChange w:id="11870" w:author="Weber" w:date="2014-10-29T03:09:00Z">
              <w:tcPr>
                <w:tcW w:w="1440" w:type="dxa"/>
              </w:tcPr>
            </w:tcPrChange>
          </w:tcPr>
          <w:p w14:paraId="17ACC589"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562</w:t>
            </w:r>
          </w:p>
        </w:tc>
        <w:tc>
          <w:tcPr>
            <w:tcW w:w="1440" w:type="dxa"/>
            <w:tcPrChange w:id="11871" w:author="Weber" w:date="2014-10-29T03:09:00Z">
              <w:tcPr>
                <w:tcW w:w="1440" w:type="dxa"/>
              </w:tcPr>
            </w:tcPrChange>
          </w:tcPr>
          <w:p w14:paraId="5A22D875"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1872" w:author="Weber" w:date="2014-10-29T03:09:00Z">
              <w:tcPr>
                <w:tcW w:w="1440" w:type="dxa"/>
              </w:tcPr>
            </w:tcPrChange>
          </w:tcPr>
          <w:p w14:paraId="05D6E97B"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2F95F935" w14:textId="77777777" w:rsidTr="00277C8D">
        <w:trPr>
          <w:jc w:val="center"/>
          <w:trPrChange w:id="11873" w:author="Weber" w:date="2014-10-29T03:09:00Z">
            <w:trPr>
              <w:jc w:val="center"/>
            </w:trPr>
          </w:trPrChange>
        </w:trPr>
        <w:tc>
          <w:tcPr>
            <w:tcW w:w="0" w:type="auto"/>
            <w:tcPrChange w:id="11874" w:author="Weber" w:date="2014-10-29T03:09:00Z">
              <w:tcPr>
                <w:tcW w:w="0" w:type="auto"/>
              </w:tcPr>
            </w:tcPrChange>
          </w:tcPr>
          <w:p w14:paraId="2DF081E2"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Change w:id="11875" w:author="Weber" w:date="2014-10-29T03:09:00Z">
              <w:tcPr>
                <w:tcW w:w="1440" w:type="dxa"/>
                <w:vAlign w:val="bottom"/>
              </w:tcPr>
            </w:tcPrChange>
          </w:tcPr>
          <w:p w14:paraId="7EB38846"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2</w:t>
            </w:r>
          </w:p>
        </w:tc>
        <w:tc>
          <w:tcPr>
            <w:tcW w:w="1440" w:type="dxa"/>
            <w:vAlign w:val="center"/>
            <w:tcPrChange w:id="11876" w:author="Weber" w:date="2014-10-29T03:09:00Z">
              <w:tcPr>
                <w:tcW w:w="1440" w:type="dxa"/>
                <w:vAlign w:val="center"/>
              </w:tcPr>
            </w:tcPrChange>
          </w:tcPr>
          <w:p w14:paraId="487FE914"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89</w:t>
            </w:r>
          </w:p>
        </w:tc>
        <w:tc>
          <w:tcPr>
            <w:tcW w:w="1440" w:type="dxa"/>
            <w:tcPrChange w:id="11877" w:author="Weber" w:date="2014-10-29T03:09:00Z">
              <w:tcPr>
                <w:tcW w:w="1440" w:type="dxa"/>
              </w:tcPr>
            </w:tcPrChange>
          </w:tcPr>
          <w:p w14:paraId="6E1D83A6"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18</w:t>
            </w:r>
          </w:p>
        </w:tc>
        <w:tc>
          <w:tcPr>
            <w:tcW w:w="1440" w:type="dxa"/>
            <w:tcPrChange w:id="11878" w:author="Weber" w:date="2014-10-29T03:09:00Z">
              <w:tcPr>
                <w:tcW w:w="1440" w:type="dxa"/>
              </w:tcPr>
            </w:tcPrChange>
          </w:tcPr>
          <w:p w14:paraId="7D5059E8"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1879" w:author="Weber" w:date="2014-10-29T03:09:00Z">
              <w:tcPr>
                <w:tcW w:w="1440" w:type="dxa"/>
              </w:tcPr>
            </w:tcPrChange>
          </w:tcPr>
          <w:p w14:paraId="0E961AFC"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14:paraId="278640EB" w14:textId="77777777" w:rsidR="00ED1155" w:rsidRPr="00277C8D" w:rsidRDefault="00ED1155" w:rsidP="00ED1155">
      <w:pPr>
        <w:rPr>
          <w:b/>
          <w:bCs/>
          <w:sz w:val="22"/>
          <w:szCs w:val="22"/>
        </w:rPr>
      </w:pPr>
    </w:p>
    <w:p w14:paraId="647548F7" w14:textId="77777777" w:rsidR="00ED1155" w:rsidRPr="00277C8D" w:rsidRDefault="00ED1155" w:rsidP="00ED1155">
      <w:pPr>
        <w:keepNext/>
        <w:keepLines/>
        <w:jc w:val="center"/>
        <w:rPr>
          <w:b/>
          <w:bCs/>
          <w:sz w:val="22"/>
          <w:szCs w:val="22"/>
        </w:rPr>
      </w:pPr>
      <w:r w:rsidRPr="00277C8D">
        <w:rPr>
          <w:b/>
          <w:bCs/>
          <w:sz w:val="22"/>
          <w:szCs w:val="22"/>
        </w:rPr>
        <w:t>PR05h. Distribution of claims per era for PR-2005 Companies, for hurricane Dennis, and construction type Other</w:t>
      </w:r>
    </w:p>
    <w:p w14:paraId="027D2485" w14:textId="77777777"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Change w:id="11880" w:author="Weber" w:date="2014-10-29T03:09:00Z">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PrChange>
      </w:tblPr>
      <w:tblGrid>
        <w:gridCol w:w="2160"/>
        <w:gridCol w:w="1440"/>
        <w:gridCol w:w="1440"/>
        <w:gridCol w:w="1440"/>
        <w:gridCol w:w="1440"/>
        <w:gridCol w:w="1440"/>
        <w:tblGridChange w:id="11881">
          <w:tblGrid>
            <w:gridCol w:w="2160"/>
            <w:gridCol w:w="1440"/>
            <w:gridCol w:w="1440"/>
            <w:gridCol w:w="1440"/>
            <w:gridCol w:w="1440"/>
            <w:gridCol w:w="1440"/>
          </w:tblGrid>
        </w:tblGridChange>
      </w:tblGrid>
      <w:tr w:rsidR="00ED1155" w:rsidRPr="0093057A" w14:paraId="412B392D" w14:textId="77777777" w:rsidTr="00277C8D">
        <w:trPr>
          <w:jc w:val="center"/>
          <w:trPrChange w:id="11882" w:author="Weber" w:date="2014-10-29T03:09:00Z">
            <w:trPr>
              <w:jc w:val="center"/>
            </w:trPr>
          </w:trPrChange>
        </w:trPr>
        <w:tc>
          <w:tcPr>
            <w:tcW w:w="0" w:type="auto"/>
            <w:tcPrChange w:id="11883" w:author="Weber" w:date="2014-10-29T03:09:00Z">
              <w:tcPr>
                <w:tcW w:w="0" w:type="auto"/>
              </w:tcPr>
            </w:tcPrChange>
          </w:tcPr>
          <w:p w14:paraId="15EEAE4D" w14:textId="77777777"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Change w:id="11884" w:author="Weber" w:date="2014-10-29T03:09:00Z">
              <w:tcPr>
                <w:tcW w:w="1440" w:type="dxa"/>
              </w:tcPr>
            </w:tcPrChange>
          </w:tcPr>
          <w:p w14:paraId="00A18B5B"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Change w:id="11885" w:author="Weber" w:date="2014-10-29T03:09:00Z">
              <w:tcPr>
                <w:tcW w:w="1440" w:type="dxa"/>
              </w:tcPr>
            </w:tcPrChange>
          </w:tcPr>
          <w:p w14:paraId="506BE232"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Change w:id="11886" w:author="Weber" w:date="2014-10-29T03:09:00Z">
              <w:tcPr>
                <w:tcW w:w="1440" w:type="dxa"/>
              </w:tcPr>
            </w:tcPrChange>
          </w:tcPr>
          <w:p w14:paraId="55D18496"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Change w:id="11887" w:author="Weber" w:date="2014-10-29T03:09:00Z">
              <w:tcPr>
                <w:tcW w:w="1440" w:type="dxa"/>
              </w:tcPr>
            </w:tcPrChange>
          </w:tcPr>
          <w:p w14:paraId="61D84D6D"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Change w:id="11888" w:author="Weber" w:date="2014-10-29T03:09:00Z">
              <w:tcPr>
                <w:tcW w:w="1440" w:type="dxa"/>
              </w:tcPr>
            </w:tcPrChange>
          </w:tcPr>
          <w:p w14:paraId="421F2DC2" w14:textId="77777777"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14:paraId="3513CEA8" w14:textId="77777777" w:rsidTr="00277C8D">
        <w:trPr>
          <w:jc w:val="center"/>
          <w:trPrChange w:id="11889" w:author="Weber" w:date="2014-10-29T03:09:00Z">
            <w:trPr>
              <w:jc w:val="center"/>
            </w:trPr>
          </w:trPrChange>
        </w:trPr>
        <w:tc>
          <w:tcPr>
            <w:tcW w:w="0" w:type="auto"/>
            <w:tcPrChange w:id="11890" w:author="Weber" w:date="2014-10-29T03:09:00Z">
              <w:tcPr>
                <w:tcW w:w="0" w:type="auto"/>
              </w:tcPr>
            </w:tcPrChange>
          </w:tcPr>
          <w:p w14:paraId="323D5B0D"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Change w:id="11891" w:author="Weber" w:date="2014-10-29T03:09:00Z">
              <w:tcPr>
                <w:tcW w:w="1440" w:type="dxa"/>
                <w:vAlign w:val="bottom"/>
              </w:tcPr>
            </w:tcPrChange>
          </w:tcPr>
          <w:p w14:paraId="76DAC42E"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Change w:id="11892" w:author="Weber" w:date="2014-10-29T03:09:00Z">
              <w:tcPr>
                <w:tcW w:w="1440" w:type="dxa"/>
                <w:vAlign w:val="center"/>
              </w:tcPr>
            </w:tcPrChange>
          </w:tcPr>
          <w:p w14:paraId="41A51D56"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Change w:id="11893" w:author="Weber" w:date="2014-10-29T03:09:00Z">
              <w:tcPr>
                <w:tcW w:w="1440" w:type="dxa"/>
              </w:tcPr>
            </w:tcPrChange>
          </w:tcPr>
          <w:p w14:paraId="76633332"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1894" w:author="Weber" w:date="2014-10-29T03:09:00Z">
              <w:tcPr>
                <w:tcW w:w="1440" w:type="dxa"/>
              </w:tcPr>
            </w:tcPrChange>
          </w:tcPr>
          <w:p w14:paraId="56B005E4"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1895" w:author="Weber" w:date="2014-10-29T03:09:00Z">
              <w:tcPr>
                <w:tcW w:w="1440" w:type="dxa"/>
              </w:tcPr>
            </w:tcPrChange>
          </w:tcPr>
          <w:p w14:paraId="39DED811"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3D13FA48" w14:textId="77777777" w:rsidTr="00277C8D">
        <w:trPr>
          <w:jc w:val="center"/>
          <w:trPrChange w:id="11896" w:author="Weber" w:date="2014-10-29T03:09:00Z">
            <w:trPr>
              <w:jc w:val="center"/>
            </w:trPr>
          </w:trPrChange>
        </w:trPr>
        <w:tc>
          <w:tcPr>
            <w:tcW w:w="0" w:type="auto"/>
            <w:tcPrChange w:id="11897" w:author="Weber" w:date="2014-10-29T03:09:00Z">
              <w:tcPr>
                <w:tcW w:w="0" w:type="auto"/>
              </w:tcPr>
            </w:tcPrChange>
          </w:tcPr>
          <w:p w14:paraId="53EBCBA3"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Change w:id="11898" w:author="Weber" w:date="2014-10-29T03:09:00Z">
              <w:tcPr>
                <w:tcW w:w="1440" w:type="dxa"/>
                <w:vAlign w:val="bottom"/>
              </w:tcPr>
            </w:tcPrChange>
          </w:tcPr>
          <w:p w14:paraId="17F0066E"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Change w:id="11899" w:author="Weber" w:date="2014-10-29T03:09:00Z">
              <w:tcPr>
                <w:tcW w:w="1440" w:type="dxa"/>
                <w:vAlign w:val="center"/>
              </w:tcPr>
            </w:tcPrChange>
          </w:tcPr>
          <w:p w14:paraId="6E33781C"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Change w:id="11900" w:author="Weber" w:date="2014-10-29T03:09:00Z">
              <w:tcPr>
                <w:tcW w:w="1440" w:type="dxa"/>
              </w:tcPr>
            </w:tcPrChange>
          </w:tcPr>
          <w:p w14:paraId="4793B552"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1901" w:author="Weber" w:date="2014-10-29T03:09:00Z">
              <w:tcPr>
                <w:tcW w:w="1440" w:type="dxa"/>
              </w:tcPr>
            </w:tcPrChange>
          </w:tcPr>
          <w:p w14:paraId="089FDB0A"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1902" w:author="Weber" w:date="2014-10-29T03:09:00Z">
              <w:tcPr>
                <w:tcW w:w="1440" w:type="dxa"/>
              </w:tcPr>
            </w:tcPrChange>
          </w:tcPr>
          <w:p w14:paraId="77A2D6B6"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05CCF28A" w14:textId="77777777" w:rsidTr="00277C8D">
        <w:trPr>
          <w:jc w:val="center"/>
          <w:trPrChange w:id="11903" w:author="Weber" w:date="2014-10-29T03:09:00Z">
            <w:trPr>
              <w:jc w:val="center"/>
            </w:trPr>
          </w:trPrChange>
        </w:trPr>
        <w:tc>
          <w:tcPr>
            <w:tcW w:w="0" w:type="auto"/>
            <w:tcPrChange w:id="11904" w:author="Weber" w:date="2014-10-29T03:09:00Z">
              <w:tcPr>
                <w:tcW w:w="0" w:type="auto"/>
              </w:tcPr>
            </w:tcPrChange>
          </w:tcPr>
          <w:p w14:paraId="427560DE"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Change w:id="11905" w:author="Weber" w:date="2014-10-29T03:09:00Z">
              <w:tcPr>
                <w:tcW w:w="1440" w:type="dxa"/>
                <w:vAlign w:val="bottom"/>
              </w:tcPr>
            </w:tcPrChange>
          </w:tcPr>
          <w:p w14:paraId="2C11EDC8"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6</w:t>
            </w:r>
          </w:p>
        </w:tc>
        <w:tc>
          <w:tcPr>
            <w:tcW w:w="1440" w:type="dxa"/>
            <w:vAlign w:val="center"/>
            <w:tcPrChange w:id="11906" w:author="Weber" w:date="2014-10-29T03:09:00Z">
              <w:tcPr>
                <w:tcW w:w="1440" w:type="dxa"/>
                <w:vAlign w:val="center"/>
              </w:tcPr>
            </w:tcPrChange>
          </w:tcPr>
          <w:p w14:paraId="46DBCFEC"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Change w:id="11907" w:author="Weber" w:date="2014-10-29T03:09:00Z">
              <w:tcPr>
                <w:tcW w:w="1440" w:type="dxa"/>
              </w:tcPr>
            </w:tcPrChange>
          </w:tcPr>
          <w:p w14:paraId="79C46866"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1908" w:author="Weber" w:date="2014-10-29T03:09:00Z">
              <w:tcPr>
                <w:tcW w:w="1440" w:type="dxa"/>
              </w:tcPr>
            </w:tcPrChange>
          </w:tcPr>
          <w:p w14:paraId="7EE5FED2"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1909" w:author="Weber" w:date="2014-10-29T03:09:00Z">
              <w:tcPr>
                <w:tcW w:w="1440" w:type="dxa"/>
              </w:tcPr>
            </w:tcPrChange>
          </w:tcPr>
          <w:p w14:paraId="586DC289"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0E4007AD" w14:textId="77777777" w:rsidTr="00277C8D">
        <w:trPr>
          <w:jc w:val="center"/>
          <w:trPrChange w:id="11910" w:author="Weber" w:date="2014-10-29T03:09:00Z">
            <w:trPr>
              <w:jc w:val="center"/>
            </w:trPr>
          </w:trPrChange>
        </w:trPr>
        <w:tc>
          <w:tcPr>
            <w:tcW w:w="0" w:type="auto"/>
            <w:tcPrChange w:id="11911" w:author="Weber" w:date="2014-10-29T03:09:00Z">
              <w:tcPr>
                <w:tcW w:w="0" w:type="auto"/>
              </w:tcPr>
            </w:tcPrChange>
          </w:tcPr>
          <w:p w14:paraId="228159C6"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Change w:id="11912" w:author="Weber" w:date="2014-10-29T03:09:00Z">
              <w:tcPr>
                <w:tcW w:w="1440" w:type="dxa"/>
                <w:vAlign w:val="bottom"/>
              </w:tcPr>
            </w:tcPrChange>
          </w:tcPr>
          <w:p w14:paraId="575DB8E6"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1</w:t>
            </w:r>
          </w:p>
        </w:tc>
        <w:tc>
          <w:tcPr>
            <w:tcW w:w="1440" w:type="dxa"/>
            <w:vAlign w:val="center"/>
            <w:tcPrChange w:id="11913" w:author="Weber" w:date="2014-10-29T03:09:00Z">
              <w:tcPr>
                <w:tcW w:w="1440" w:type="dxa"/>
                <w:vAlign w:val="center"/>
              </w:tcPr>
            </w:tcPrChange>
          </w:tcPr>
          <w:p w14:paraId="418B43B2"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Change w:id="11914" w:author="Weber" w:date="2014-10-29T03:09:00Z">
              <w:tcPr>
                <w:tcW w:w="1440" w:type="dxa"/>
              </w:tcPr>
            </w:tcPrChange>
          </w:tcPr>
          <w:p w14:paraId="16B0CBF9"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1915" w:author="Weber" w:date="2014-10-29T03:09:00Z">
              <w:tcPr>
                <w:tcW w:w="1440" w:type="dxa"/>
              </w:tcPr>
            </w:tcPrChange>
          </w:tcPr>
          <w:p w14:paraId="178DCDCD"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1916" w:author="Weber" w:date="2014-10-29T03:09:00Z">
              <w:tcPr>
                <w:tcW w:w="1440" w:type="dxa"/>
              </w:tcPr>
            </w:tcPrChange>
          </w:tcPr>
          <w:p w14:paraId="361CE9BF"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50A51017" w14:textId="77777777" w:rsidTr="00277C8D">
        <w:trPr>
          <w:jc w:val="center"/>
          <w:trPrChange w:id="11917" w:author="Weber" w:date="2014-10-29T03:09:00Z">
            <w:trPr>
              <w:jc w:val="center"/>
            </w:trPr>
          </w:trPrChange>
        </w:trPr>
        <w:tc>
          <w:tcPr>
            <w:tcW w:w="0" w:type="auto"/>
            <w:tcPrChange w:id="11918" w:author="Weber" w:date="2014-10-29T03:09:00Z">
              <w:tcPr>
                <w:tcW w:w="0" w:type="auto"/>
              </w:tcPr>
            </w:tcPrChange>
          </w:tcPr>
          <w:p w14:paraId="49732FAB"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Change w:id="11919" w:author="Weber" w:date="2014-10-29T03:09:00Z">
              <w:tcPr>
                <w:tcW w:w="1440" w:type="dxa"/>
                <w:vAlign w:val="bottom"/>
              </w:tcPr>
            </w:tcPrChange>
          </w:tcPr>
          <w:p w14:paraId="62F89952"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Change w:id="11920" w:author="Weber" w:date="2014-10-29T03:09:00Z">
              <w:tcPr>
                <w:tcW w:w="1440" w:type="dxa"/>
                <w:vAlign w:val="center"/>
              </w:tcPr>
            </w:tcPrChange>
          </w:tcPr>
          <w:p w14:paraId="761ED5B3"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Change w:id="11921" w:author="Weber" w:date="2014-10-29T03:09:00Z">
              <w:tcPr>
                <w:tcW w:w="1440" w:type="dxa"/>
              </w:tcPr>
            </w:tcPrChange>
          </w:tcPr>
          <w:p w14:paraId="17F917FC"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w:t>
            </w:r>
          </w:p>
        </w:tc>
        <w:tc>
          <w:tcPr>
            <w:tcW w:w="1440" w:type="dxa"/>
            <w:tcPrChange w:id="11922" w:author="Weber" w:date="2014-10-29T03:09:00Z">
              <w:tcPr>
                <w:tcW w:w="1440" w:type="dxa"/>
              </w:tcPr>
            </w:tcPrChange>
          </w:tcPr>
          <w:p w14:paraId="4A19DE03"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1923" w:author="Weber" w:date="2014-10-29T03:09:00Z">
              <w:tcPr>
                <w:tcW w:w="1440" w:type="dxa"/>
              </w:tcPr>
            </w:tcPrChange>
          </w:tcPr>
          <w:p w14:paraId="5D66ED28"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706E47F7" w14:textId="77777777" w:rsidTr="00277C8D">
        <w:trPr>
          <w:jc w:val="center"/>
          <w:trPrChange w:id="11924" w:author="Weber" w:date="2014-10-29T03:09:00Z">
            <w:trPr>
              <w:jc w:val="center"/>
            </w:trPr>
          </w:trPrChange>
        </w:trPr>
        <w:tc>
          <w:tcPr>
            <w:tcW w:w="0" w:type="auto"/>
            <w:tcPrChange w:id="11925" w:author="Weber" w:date="2014-10-29T03:09:00Z">
              <w:tcPr>
                <w:tcW w:w="0" w:type="auto"/>
              </w:tcPr>
            </w:tcPrChange>
          </w:tcPr>
          <w:p w14:paraId="67672628"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Change w:id="11926" w:author="Weber" w:date="2014-10-29T03:09:00Z">
              <w:tcPr>
                <w:tcW w:w="1440" w:type="dxa"/>
                <w:vAlign w:val="bottom"/>
              </w:tcPr>
            </w:tcPrChange>
          </w:tcPr>
          <w:p w14:paraId="7B2FCAA2"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Change w:id="11927" w:author="Weber" w:date="2014-10-29T03:09:00Z">
              <w:tcPr>
                <w:tcW w:w="1440" w:type="dxa"/>
                <w:vAlign w:val="center"/>
              </w:tcPr>
            </w:tcPrChange>
          </w:tcPr>
          <w:p w14:paraId="737D9D96"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Change w:id="11928" w:author="Weber" w:date="2014-10-29T03:09:00Z">
              <w:tcPr>
                <w:tcW w:w="1440" w:type="dxa"/>
              </w:tcPr>
            </w:tcPrChange>
          </w:tcPr>
          <w:p w14:paraId="351383B2"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1929" w:author="Weber" w:date="2014-10-29T03:09:00Z">
              <w:tcPr>
                <w:tcW w:w="1440" w:type="dxa"/>
              </w:tcPr>
            </w:tcPrChange>
          </w:tcPr>
          <w:p w14:paraId="48B01569"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1930" w:author="Weber" w:date="2014-10-29T03:09:00Z">
              <w:tcPr>
                <w:tcW w:w="1440" w:type="dxa"/>
              </w:tcPr>
            </w:tcPrChange>
          </w:tcPr>
          <w:p w14:paraId="26323D81"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14:paraId="51CBC138" w14:textId="77777777" w:rsidR="00ED1155" w:rsidRPr="00277C8D" w:rsidRDefault="00ED1155" w:rsidP="00ED1155">
      <w:pPr>
        <w:rPr>
          <w:b/>
          <w:bCs/>
          <w:sz w:val="22"/>
          <w:szCs w:val="22"/>
        </w:rPr>
      </w:pPr>
    </w:p>
    <w:p w14:paraId="10C0702A" w14:textId="77777777" w:rsidR="00ED1155" w:rsidRPr="00277C8D" w:rsidRDefault="00ED1155" w:rsidP="00ED1155">
      <w:pPr>
        <w:keepNext/>
        <w:keepLines/>
        <w:jc w:val="center"/>
        <w:rPr>
          <w:b/>
          <w:bCs/>
          <w:sz w:val="22"/>
          <w:szCs w:val="22"/>
        </w:rPr>
      </w:pPr>
      <w:r w:rsidRPr="00277C8D">
        <w:rPr>
          <w:b/>
          <w:bCs/>
          <w:sz w:val="22"/>
          <w:szCs w:val="22"/>
        </w:rPr>
        <w:t>PR05i. Distribution of claims per era for PR-2005 Companies, for hurricane Katrina, and construction type Frame</w:t>
      </w:r>
    </w:p>
    <w:p w14:paraId="419BC789" w14:textId="77777777"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Change w:id="11931" w:author="Weber" w:date="2014-10-29T03:09:00Z">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PrChange>
      </w:tblPr>
      <w:tblGrid>
        <w:gridCol w:w="2160"/>
        <w:gridCol w:w="1440"/>
        <w:gridCol w:w="1440"/>
        <w:gridCol w:w="1440"/>
        <w:gridCol w:w="1440"/>
        <w:gridCol w:w="1440"/>
        <w:tblGridChange w:id="11932">
          <w:tblGrid>
            <w:gridCol w:w="2160"/>
            <w:gridCol w:w="1440"/>
            <w:gridCol w:w="1440"/>
            <w:gridCol w:w="1440"/>
            <w:gridCol w:w="1440"/>
            <w:gridCol w:w="1440"/>
          </w:tblGrid>
        </w:tblGridChange>
      </w:tblGrid>
      <w:tr w:rsidR="00ED1155" w:rsidRPr="0093057A" w14:paraId="4DE61C60" w14:textId="77777777" w:rsidTr="00277C8D">
        <w:trPr>
          <w:jc w:val="center"/>
          <w:trPrChange w:id="11933" w:author="Weber" w:date="2014-10-29T03:09:00Z">
            <w:trPr>
              <w:jc w:val="center"/>
            </w:trPr>
          </w:trPrChange>
        </w:trPr>
        <w:tc>
          <w:tcPr>
            <w:tcW w:w="0" w:type="auto"/>
            <w:tcPrChange w:id="11934" w:author="Weber" w:date="2014-10-29T03:09:00Z">
              <w:tcPr>
                <w:tcW w:w="0" w:type="auto"/>
              </w:tcPr>
            </w:tcPrChange>
          </w:tcPr>
          <w:p w14:paraId="1042A92A" w14:textId="77777777"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Change w:id="11935" w:author="Weber" w:date="2014-10-29T03:09:00Z">
              <w:tcPr>
                <w:tcW w:w="1440" w:type="dxa"/>
              </w:tcPr>
            </w:tcPrChange>
          </w:tcPr>
          <w:p w14:paraId="6860744A"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Change w:id="11936" w:author="Weber" w:date="2014-10-29T03:09:00Z">
              <w:tcPr>
                <w:tcW w:w="1440" w:type="dxa"/>
              </w:tcPr>
            </w:tcPrChange>
          </w:tcPr>
          <w:p w14:paraId="575A3863"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Change w:id="11937" w:author="Weber" w:date="2014-10-29T03:09:00Z">
              <w:tcPr>
                <w:tcW w:w="1440" w:type="dxa"/>
              </w:tcPr>
            </w:tcPrChange>
          </w:tcPr>
          <w:p w14:paraId="3B321152"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Change w:id="11938" w:author="Weber" w:date="2014-10-29T03:09:00Z">
              <w:tcPr>
                <w:tcW w:w="1440" w:type="dxa"/>
              </w:tcPr>
            </w:tcPrChange>
          </w:tcPr>
          <w:p w14:paraId="0ACF4B16"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Change w:id="11939" w:author="Weber" w:date="2014-10-29T03:09:00Z">
              <w:tcPr>
                <w:tcW w:w="1440" w:type="dxa"/>
              </w:tcPr>
            </w:tcPrChange>
          </w:tcPr>
          <w:p w14:paraId="4D804BBB" w14:textId="77777777"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14:paraId="785A301B" w14:textId="77777777" w:rsidTr="00277C8D">
        <w:trPr>
          <w:jc w:val="center"/>
          <w:trPrChange w:id="11940" w:author="Weber" w:date="2014-10-29T03:09:00Z">
            <w:trPr>
              <w:jc w:val="center"/>
            </w:trPr>
          </w:trPrChange>
        </w:trPr>
        <w:tc>
          <w:tcPr>
            <w:tcW w:w="0" w:type="auto"/>
            <w:tcPrChange w:id="11941" w:author="Weber" w:date="2014-10-29T03:09:00Z">
              <w:tcPr>
                <w:tcW w:w="0" w:type="auto"/>
              </w:tcPr>
            </w:tcPrChange>
          </w:tcPr>
          <w:p w14:paraId="0FDB67BE"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Change w:id="11942" w:author="Weber" w:date="2014-10-29T03:09:00Z">
              <w:tcPr>
                <w:tcW w:w="1440" w:type="dxa"/>
                <w:vAlign w:val="bottom"/>
              </w:tcPr>
            </w:tcPrChange>
          </w:tcPr>
          <w:p w14:paraId="6F27A7D5"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60</w:t>
            </w:r>
          </w:p>
        </w:tc>
        <w:tc>
          <w:tcPr>
            <w:tcW w:w="1440" w:type="dxa"/>
            <w:vAlign w:val="center"/>
            <w:tcPrChange w:id="11943" w:author="Weber" w:date="2014-10-29T03:09:00Z">
              <w:tcPr>
                <w:tcW w:w="1440" w:type="dxa"/>
                <w:vAlign w:val="center"/>
              </w:tcPr>
            </w:tcPrChange>
          </w:tcPr>
          <w:p w14:paraId="5F5E7EFA"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Change w:id="11944" w:author="Weber" w:date="2014-10-29T03:09:00Z">
              <w:tcPr>
                <w:tcW w:w="1440" w:type="dxa"/>
              </w:tcPr>
            </w:tcPrChange>
          </w:tcPr>
          <w:p w14:paraId="473A2C8A"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25</w:t>
            </w:r>
          </w:p>
        </w:tc>
        <w:tc>
          <w:tcPr>
            <w:tcW w:w="1440" w:type="dxa"/>
            <w:tcPrChange w:id="11945" w:author="Weber" w:date="2014-10-29T03:09:00Z">
              <w:tcPr>
                <w:tcW w:w="1440" w:type="dxa"/>
              </w:tcPr>
            </w:tcPrChange>
          </w:tcPr>
          <w:p w14:paraId="1DCB7D4E"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1946" w:author="Weber" w:date="2014-10-29T03:09:00Z">
              <w:tcPr>
                <w:tcW w:w="1440" w:type="dxa"/>
              </w:tcPr>
            </w:tcPrChange>
          </w:tcPr>
          <w:p w14:paraId="2292E4A4"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7948C9D9" w14:textId="77777777" w:rsidTr="00277C8D">
        <w:trPr>
          <w:jc w:val="center"/>
          <w:trPrChange w:id="11947" w:author="Weber" w:date="2014-10-29T03:09:00Z">
            <w:trPr>
              <w:jc w:val="center"/>
            </w:trPr>
          </w:trPrChange>
        </w:trPr>
        <w:tc>
          <w:tcPr>
            <w:tcW w:w="0" w:type="auto"/>
            <w:tcPrChange w:id="11948" w:author="Weber" w:date="2014-10-29T03:09:00Z">
              <w:tcPr>
                <w:tcW w:w="0" w:type="auto"/>
              </w:tcPr>
            </w:tcPrChange>
          </w:tcPr>
          <w:p w14:paraId="36F4756B"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Change w:id="11949" w:author="Weber" w:date="2014-10-29T03:09:00Z">
              <w:tcPr>
                <w:tcW w:w="1440" w:type="dxa"/>
                <w:vAlign w:val="bottom"/>
              </w:tcPr>
            </w:tcPrChange>
          </w:tcPr>
          <w:p w14:paraId="5B495C37"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40</w:t>
            </w:r>
          </w:p>
        </w:tc>
        <w:tc>
          <w:tcPr>
            <w:tcW w:w="1440" w:type="dxa"/>
            <w:vAlign w:val="center"/>
            <w:tcPrChange w:id="11950" w:author="Weber" w:date="2014-10-29T03:09:00Z">
              <w:tcPr>
                <w:tcW w:w="1440" w:type="dxa"/>
                <w:vAlign w:val="center"/>
              </w:tcPr>
            </w:tcPrChange>
          </w:tcPr>
          <w:p w14:paraId="28639BB9"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Change w:id="11951" w:author="Weber" w:date="2014-10-29T03:09:00Z">
              <w:tcPr>
                <w:tcW w:w="1440" w:type="dxa"/>
              </w:tcPr>
            </w:tcPrChange>
          </w:tcPr>
          <w:p w14:paraId="1059D7B6"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8</w:t>
            </w:r>
          </w:p>
        </w:tc>
        <w:tc>
          <w:tcPr>
            <w:tcW w:w="1440" w:type="dxa"/>
            <w:tcPrChange w:id="11952" w:author="Weber" w:date="2014-10-29T03:09:00Z">
              <w:tcPr>
                <w:tcW w:w="1440" w:type="dxa"/>
              </w:tcPr>
            </w:tcPrChange>
          </w:tcPr>
          <w:p w14:paraId="61B509E0"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1953" w:author="Weber" w:date="2014-10-29T03:09:00Z">
              <w:tcPr>
                <w:tcW w:w="1440" w:type="dxa"/>
              </w:tcPr>
            </w:tcPrChange>
          </w:tcPr>
          <w:p w14:paraId="7948CF62"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51B5057F" w14:textId="77777777" w:rsidTr="00277C8D">
        <w:trPr>
          <w:jc w:val="center"/>
          <w:trPrChange w:id="11954" w:author="Weber" w:date="2014-10-29T03:09:00Z">
            <w:trPr>
              <w:jc w:val="center"/>
            </w:trPr>
          </w:trPrChange>
        </w:trPr>
        <w:tc>
          <w:tcPr>
            <w:tcW w:w="0" w:type="auto"/>
            <w:tcPrChange w:id="11955" w:author="Weber" w:date="2014-10-29T03:09:00Z">
              <w:tcPr>
                <w:tcW w:w="0" w:type="auto"/>
              </w:tcPr>
            </w:tcPrChange>
          </w:tcPr>
          <w:p w14:paraId="787495B8"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Change w:id="11956" w:author="Weber" w:date="2014-10-29T03:09:00Z">
              <w:tcPr>
                <w:tcW w:w="1440" w:type="dxa"/>
                <w:vAlign w:val="bottom"/>
              </w:tcPr>
            </w:tcPrChange>
          </w:tcPr>
          <w:p w14:paraId="2BA0B8D8"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43</w:t>
            </w:r>
          </w:p>
        </w:tc>
        <w:tc>
          <w:tcPr>
            <w:tcW w:w="1440" w:type="dxa"/>
            <w:vAlign w:val="center"/>
            <w:tcPrChange w:id="11957" w:author="Weber" w:date="2014-10-29T03:09:00Z">
              <w:tcPr>
                <w:tcW w:w="1440" w:type="dxa"/>
                <w:vAlign w:val="center"/>
              </w:tcPr>
            </w:tcPrChange>
          </w:tcPr>
          <w:p w14:paraId="4FDFF9D4"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3</w:t>
            </w:r>
          </w:p>
        </w:tc>
        <w:tc>
          <w:tcPr>
            <w:tcW w:w="1440" w:type="dxa"/>
            <w:tcPrChange w:id="11958" w:author="Weber" w:date="2014-10-29T03:09:00Z">
              <w:tcPr>
                <w:tcW w:w="1440" w:type="dxa"/>
              </w:tcPr>
            </w:tcPrChange>
          </w:tcPr>
          <w:p w14:paraId="5E801F2B"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0</w:t>
            </w:r>
          </w:p>
        </w:tc>
        <w:tc>
          <w:tcPr>
            <w:tcW w:w="1440" w:type="dxa"/>
            <w:tcPrChange w:id="11959" w:author="Weber" w:date="2014-10-29T03:09:00Z">
              <w:tcPr>
                <w:tcW w:w="1440" w:type="dxa"/>
              </w:tcPr>
            </w:tcPrChange>
          </w:tcPr>
          <w:p w14:paraId="743896B3"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1960" w:author="Weber" w:date="2014-10-29T03:09:00Z">
              <w:tcPr>
                <w:tcW w:w="1440" w:type="dxa"/>
              </w:tcPr>
            </w:tcPrChange>
          </w:tcPr>
          <w:p w14:paraId="39FA4850"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2855D097" w14:textId="77777777" w:rsidTr="00277C8D">
        <w:trPr>
          <w:jc w:val="center"/>
          <w:trPrChange w:id="11961" w:author="Weber" w:date="2014-10-29T03:09:00Z">
            <w:trPr>
              <w:jc w:val="center"/>
            </w:trPr>
          </w:trPrChange>
        </w:trPr>
        <w:tc>
          <w:tcPr>
            <w:tcW w:w="0" w:type="auto"/>
            <w:tcPrChange w:id="11962" w:author="Weber" w:date="2014-10-29T03:09:00Z">
              <w:tcPr>
                <w:tcW w:w="0" w:type="auto"/>
              </w:tcPr>
            </w:tcPrChange>
          </w:tcPr>
          <w:p w14:paraId="28A0AA36"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Change w:id="11963" w:author="Weber" w:date="2014-10-29T03:09:00Z">
              <w:tcPr>
                <w:tcW w:w="1440" w:type="dxa"/>
                <w:vAlign w:val="bottom"/>
              </w:tcPr>
            </w:tcPrChange>
          </w:tcPr>
          <w:p w14:paraId="36AEA1A0"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91</w:t>
            </w:r>
          </w:p>
        </w:tc>
        <w:tc>
          <w:tcPr>
            <w:tcW w:w="1440" w:type="dxa"/>
            <w:vAlign w:val="center"/>
            <w:tcPrChange w:id="11964" w:author="Weber" w:date="2014-10-29T03:09:00Z">
              <w:tcPr>
                <w:tcW w:w="1440" w:type="dxa"/>
                <w:vAlign w:val="center"/>
              </w:tcPr>
            </w:tcPrChange>
          </w:tcPr>
          <w:p w14:paraId="647B3FF4"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9</w:t>
            </w:r>
          </w:p>
        </w:tc>
        <w:tc>
          <w:tcPr>
            <w:tcW w:w="1440" w:type="dxa"/>
            <w:tcPrChange w:id="11965" w:author="Weber" w:date="2014-10-29T03:09:00Z">
              <w:tcPr>
                <w:tcW w:w="1440" w:type="dxa"/>
              </w:tcPr>
            </w:tcPrChange>
          </w:tcPr>
          <w:p w14:paraId="675162C2"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52</w:t>
            </w:r>
          </w:p>
        </w:tc>
        <w:tc>
          <w:tcPr>
            <w:tcW w:w="1440" w:type="dxa"/>
            <w:tcPrChange w:id="11966" w:author="Weber" w:date="2014-10-29T03:09:00Z">
              <w:tcPr>
                <w:tcW w:w="1440" w:type="dxa"/>
              </w:tcPr>
            </w:tcPrChange>
          </w:tcPr>
          <w:p w14:paraId="384694A1"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1967" w:author="Weber" w:date="2014-10-29T03:09:00Z">
              <w:tcPr>
                <w:tcW w:w="1440" w:type="dxa"/>
              </w:tcPr>
            </w:tcPrChange>
          </w:tcPr>
          <w:p w14:paraId="06C0AA66"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65148FF8" w14:textId="77777777" w:rsidTr="00277C8D">
        <w:trPr>
          <w:jc w:val="center"/>
          <w:trPrChange w:id="11968" w:author="Weber" w:date="2014-10-29T03:09:00Z">
            <w:trPr>
              <w:jc w:val="center"/>
            </w:trPr>
          </w:trPrChange>
        </w:trPr>
        <w:tc>
          <w:tcPr>
            <w:tcW w:w="0" w:type="auto"/>
            <w:tcPrChange w:id="11969" w:author="Weber" w:date="2014-10-29T03:09:00Z">
              <w:tcPr>
                <w:tcW w:w="0" w:type="auto"/>
              </w:tcPr>
            </w:tcPrChange>
          </w:tcPr>
          <w:p w14:paraId="7F2FF9E8"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Change w:id="11970" w:author="Weber" w:date="2014-10-29T03:09:00Z">
              <w:tcPr>
                <w:tcW w:w="1440" w:type="dxa"/>
                <w:vAlign w:val="bottom"/>
              </w:tcPr>
            </w:tcPrChange>
          </w:tcPr>
          <w:p w14:paraId="6E933D4D"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44</w:t>
            </w:r>
          </w:p>
        </w:tc>
        <w:tc>
          <w:tcPr>
            <w:tcW w:w="1440" w:type="dxa"/>
            <w:vAlign w:val="center"/>
            <w:tcPrChange w:id="11971" w:author="Weber" w:date="2014-10-29T03:09:00Z">
              <w:tcPr>
                <w:tcW w:w="1440" w:type="dxa"/>
                <w:vAlign w:val="center"/>
              </w:tcPr>
            </w:tcPrChange>
          </w:tcPr>
          <w:p w14:paraId="21A3B546"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3</w:t>
            </w:r>
          </w:p>
        </w:tc>
        <w:tc>
          <w:tcPr>
            <w:tcW w:w="1440" w:type="dxa"/>
            <w:tcPrChange w:id="11972" w:author="Weber" w:date="2014-10-29T03:09:00Z">
              <w:tcPr>
                <w:tcW w:w="1440" w:type="dxa"/>
              </w:tcPr>
            </w:tcPrChange>
          </w:tcPr>
          <w:p w14:paraId="206E137A"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20</w:t>
            </w:r>
          </w:p>
        </w:tc>
        <w:tc>
          <w:tcPr>
            <w:tcW w:w="1440" w:type="dxa"/>
            <w:tcPrChange w:id="11973" w:author="Weber" w:date="2014-10-29T03:09:00Z">
              <w:tcPr>
                <w:tcW w:w="1440" w:type="dxa"/>
              </w:tcPr>
            </w:tcPrChange>
          </w:tcPr>
          <w:p w14:paraId="39EDE904"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1974" w:author="Weber" w:date="2014-10-29T03:09:00Z">
              <w:tcPr>
                <w:tcW w:w="1440" w:type="dxa"/>
              </w:tcPr>
            </w:tcPrChange>
          </w:tcPr>
          <w:p w14:paraId="7711130B"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19F67DE6" w14:textId="77777777" w:rsidTr="00277C8D">
        <w:trPr>
          <w:jc w:val="center"/>
          <w:trPrChange w:id="11975" w:author="Weber" w:date="2014-10-29T03:09:00Z">
            <w:trPr>
              <w:jc w:val="center"/>
            </w:trPr>
          </w:trPrChange>
        </w:trPr>
        <w:tc>
          <w:tcPr>
            <w:tcW w:w="0" w:type="auto"/>
            <w:tcPrChange w:id="11976" w:author="Weber" w:date="2014-10-29T03:09:00Z">
              <w:tcPr>
                <w:tcW w:w="0" w:type="auto"/>
              </w:tcPr>
            </w:tcPrChange>
          </w:tcPr>
          <w:p w14:paraId="60E40A6A"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Change w:id="11977" w:author="Weber" w:date="2014-10-29T03:09:00Z">
              <w:tcPr>
                <w:tcW w:w="1440" w:type="dxa"/>
                <w:vAlign w:val="bottom"/>
              </w:tcPr>
            </w:tcPrChange>
          </w:tcPr>
          <w:p w14:paraId="27705EE0"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8</w:t>
            </w:r>
          </w:p>
        </w:tc>
        <w:tc>
          <w:tcPr>
            <w:tcW w:w="1440" w:type="dxa"/>
            <w:vAlign w:val="center"/>
            <w:tcPrChange w:id="11978" w:author="Weber" w:date="2014-10-29T03:09:00Z">
              <w:tcPr>
                <w:tcW w:w="1440" w:type="dxa"/>
                <w:vAlign w:val="center"/>
              </w:tcPr>
            </w:tcPrChange>
          </w:tcPr>
          <w:p w14:paraId="1CF46D1A"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4</w:t>
            </w:r>
          </w:p>
        </w:tc>
        <w:tc>
          <w:tcPr>
            <w:tcW w:w="1440" w:type="dxa"/>
            <w:tcPrChange w:id="11979" w:author="Weber" w:date="2014-10-29T03:09:00Z">
              <w:tcPr>
                <w:tcW w:w="1440" w:type="dxa"/>
              </w:tcPr>
            </w:tcPrChange>
          </w:tcPr>
          <w:p w14:paraId="680A3AFC"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6</w:t>
            </w:r>
          </w:p>
        </w:tc>
        <w:tc>
          <w:tcPr>
            <w:tcW w:w="1440" w:type="dxa"/>
            <w:tcPrChange w:id="11980" w:author="Weber" w:date="2014-10-29T03:09:00Z">
              <w:tcPr>
                <w:tcW w:w="1440" w:type="dxa"/>
              </w:tcPr>
            </w:tcPrChange>
          </w:tcPr>
          <w:p w14:paraId="6B85CCC1"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1981" w:author="Weber" w:date="2014-10-29T03:09:00Z">
              <w:tcPr>
                <w:tcW w:w="1440" w:type="dxa"/>
              </w:tcPr>
            </w:tcPrChange>
          </w:tcPr>
          <w:p w14:paraId="070D07F2"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2BB9344D" w14:textId="77777777" w:rsidTr="00277C8D">
        <w:trPr>
          <w:jc w:val="center"/>
          <w:trPrChange w:id="11982" w:author="Weber" w:date="2014-10-29T03:09:00Z">
            <w:trPr>
              <w:jc w:val="center"/>
            </w:trPr>
          </w:trPrChange>
        </w:trPr>
        <w:tc>
          <w:tcPr>
            <w:tcW w:w="0" w:type="auto"/>
            <w:tcPrChange w:id="11983" w:author="Weber" w:date="2014-10-29T03:09:00Z">
              <w:tcPr>
                <w:tcW w:w="0" w:type="auto"/>
              </w:tcPr>
            </w:tcPrChange>
          </w:tcPr>
          <w:p w14:paraId="20488FC3"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MH pre-1994</w:t>
            </w:r>
          </w:p>
        </w:tc>
        <w:tc>
          <w:tcPr>
            <w:tcW w:w="1440" w:type="dxa"/>
            <w:vAlign w:val="bottom"/>
            <w:tcPrChange w:id="11984" w:author="Weber" w:date="2014-10-29T03:09:00Z">
              <w:tcPr>
                <w:tcW w:w="1440" w:type="dxa"/>
                <w:vAlign w:val="bottom"/>
              </w:tcPr>
            </w:tcPrChange>
          </w:tcPr>
          <w:p w14:paraId="1ABFEFF4"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45</w:t>
            </w:r>
          </w:p>
        </w:tc>
        <w:tc>
          <w:tcPr>
            <w:tcW w:w="1440" w:type="dxa"/>
            <w:vAlign w:val="center"/>
            <w:tcPrChange w:id="11985" w:author="Weber" w:date="2014-10-29T03:09:00Z">
              <w:tcPr>
                <w:tcW w:w="1440" w:type="dxa"/>
                <w:vAlign w:val="center"/>
              </w:tcPr>
            </w:tcPrChange>
          </w:tcPr>
          <w:p w14:paraId="50651B63" w14:textId="77777777"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1986" w:author="Weber" w:date="2014-10-29T03:09:00Z">
              <w:tcPr>
                <w:tcW w:w="1440" w:type="dxa"/>
              </w:tcPr>
            </w:tcPrChange>
          </w:tcPr>
          <w:p w14:paraId="51D88433"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1987" w:author="Weber" w:date="2014-10-29T03:09:00Z">
              <w:tcPr>
                <w:tcW w:w="1440" w:type="dxa"/>
              </w:tcPr>
            </w:tcPrChange>
          </w:tcPr>
          <w:p w14:paraId="7A546D31"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1988" w:author="Weber" w:date="2014-10-29T03:09:00Z">
              <w:tcPr>
                <w:tcW w:w="1440" w:type="dxa"/>
              </w:tcPr>
            </w:tcPrChange>
          </w:tcPr>
          <w:p w14:paraId="13EDFABF"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68</w:t>
            </w:r>
          </w:p>
        </w:tc>
      </w:tr>
      <w:tr w:rsidR="00ED1155" w:rsidRPr="0093057A" w14:paraId="533E6410" w14:textId="77777777" w:rsidTr="00277C8D">
        <w:trPr>
          <w:jc w:val="center"/>
          <w:trPrChange w:id="11989" w:author="Weber" w:date="2014-10-29T03:09:00Z">
            <w:trPr>
              <w:jc w:val="center"/>
            </w:trPr>
          </w:trPrChange>
        </w:trPr>
        <w:tc>
          <w:tcPr>
            <w:tcW w:w="0" w:type="auto"/>
            <w:tcPrChange w:id="11990" w:author="Weber" w:date="2014-10-29T03:09:00Z">
              <w:tcPr>
                <w:tcW w:w="0" w:type="auto"/>
              </w:tcPr>
            </w:tcPrChange>
          </w:tcPr>
          <w:p w14:paraId="7B182950"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MH 1994-present</w:t>
            </w:r>
          </w:p>
        </w:tc>
        <w:tc>
          <w:tcPr>
            <w:tcW w:w="1440" w:type="dxa"/>
            <w:tcPrChange w:id="11991" w:author="Weber" w:date="2014-10-29T03:09:00Z">
              <w:tcPr>
                <w:tcW w:w="1440" w:type="dxa"/>
              </w:tcPr>
            </w:tcPrChange>
          </w:tcPr>
          <w:p w14:paraId="68F5DCDE"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Change w:id="11992" w:author="Weber" w:date="2014-10-29T03:09:00Z">
              <w:tcPr>
                <w:tcW w:w="1440" w:type="dxa"/>
              </w:tcPr>
            </w:tcPrChange>
          </w:tcPr>
          <w:p w14:paraId="3B2725C3" w14:textId="77777777"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1993" w:author="Weber" w:date="2014-10-29T03:09:00Z">
              <w:tcPr>
                <w:tcW w:w="1440" w:type="dxa"/>
              </w:tcPr>
            </w:tcPrChange>
          </w:tcPr>
          <w:p w14:paraId="67E08001"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1994" w:author="Weber" w:date="2014-10-29T03:09:00Z">
              <w:tcPr>
                <w:tcW w:w="1440" w:type="dxa"/>
              </w:tcPr>
            </w:tcPrChange>
          </w:tcPr>
          <w:p w14:paraId="2A9BA239"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1995" w:author="Weber" w:date="2014-10-29T03:09:00Z">
              <w:tcPr>
                <w:tcW w:w="1440" w:type="dxa"/>
              </w:tcPr>
            </w:tcPrChange>
          </w:tcPr>
          <w:p w14:paraId="2FAB21DA"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0</w:t>
            </w:r>
          </w:p>
        </w:tc>
      </w:tr>
    </w:tbl>
    <w:p w14:paraId="1B9198AD" w14:textId="77777777" w:rsidR="00ED1155" w:rsidRPr="00277C8D" w:rsidRDefault="00ED1155" w:rsidP="00ED1155">
      <w:pPr>
        <w:rPr>
          <w:b/>
          <w:bCs/>
          <w:sz w:val="22"/>
          <w:szCs w:val="22"/>
        </w:rPr>
      </w:pPr>
    </w:p>
    <w:p w14:paraId="3B9AD6AD" w14:textId="77777777" w:rsidR="00ED1155" w:rsidRPr="00277C8D" w:rsidRDefault="00ED1155" w:rsidP="00ED1155">
      <w:pPr>
        <w:keepNext/>
        <w:keepLines/>
        <w:jc w:val="center"/>
        <w:rPr>
          <w:b/>
          <w:bCs/>
          <w:sz w:val="22"/>
          <w:szCs w:val="22"/>
        </w:rPr>
      </w:pPr>
      <w:r w:rsidRPr="00277C8D">
        <w:rPr>
          <w:b/>
          <w:bCs/>
          <w:sz w:val="22"/>
          <w:szCs w:val="22"/>
        </w:rPr>
        <w:t>PR05j. Distribution of claims per era for PR-2005 Companies, for hurricane Katrina, and construction type Masonry</w:t>
      </w:r>
    </w:p>
    <w:p w14:paraId="3E2A7CAB" w14:textId="77777777"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Change w:id="11996" w:author="Weber" w:date="2014-10-29T03:09:00Z">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PrChange>
      </w:tblPr>
      <w:tblGrid>
        <w:gridCol w:w="2160"/>
        <w:gridCol w:w="1440"/>
        <w:gridCol w:w="1440"/>
        <w:gridCol w:w="1440"/>
        <w:gridCol w:w="1440"/>
        <w:gridCol w:w="1440"/>
        <w:tblGridChange w:id="11997">
          <w:tblGrid>
            <w:gridCol w:w="2160"/>
            <w:gridCol w:w="1440"/>
            <w:gridCol w:w="1440"/>
            <w:gridCol w:w="1440"/>
            <w:gridCol w:w="1440"/>
            <w:gridCol w:w="1440"/>
          </w:tblGrid>
        </w:tblGridChange>
      </w:tblGrid>
      <w:tr w:rsidR="00ED1155" w:rsidRPr="0093057A" w14:paraId="49CD03F5" w14:textId="77777777" w:rsidTr="00277C8D">
        <w:trPr>
          <w:jc w:val="center"/>
          <w:trPrChange w:id="11998" w:author="Weber" w:date="2014-10-29T03:09:00Z">
            <w:trPr>
              <w:jc w:val="center"/>
            </w:trPr>
          </w:trPrChange>
        </w:trPr>
        <w:tc>
          <w:tcPr>
            <w:tcW w:w="0" w:type="auto"/>
            <w:tcPrChange w:id="11999" w:author="Weber" w:date="2014-10-29T03:09:00Z">
              <w:tcPr>
                <w:tcW w:w="0" w:type="auto"/>
              </w:tcPr>
            </w:tcPrChange>
          </w:tcPr>
          <w:p w14:paraId="7EFD9372" w14:textId="77777777"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Change w:id="12000" w:author="Weber" w:date="2014-10-29T03:09:00Z">
              <w:tcPr>
                <w:tcW w:w="1440" w:type="dxa"/>
              </w:tcPr>
            </w:tcPrChange>
          </w:tcPr>
          <w:p w14:paraId="610E68C2"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Change w:id="12001" w:author="Weber" w:date="2014-10-29T03:09:00Z">
              <w:tcPr>
                <w:tcW w:w="1440" w:type="dxa"/>
              </w:tcPr>
            </w:tcPrChange>
          </w:tcPr>
          <w:p w14:paraId="00D5CD7F"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Change w:id="12002" w:author="Weber" w:date="2014-10-29T03:09:00Z">
              <w:tcPr>
                <w:tcW w:w="1440" w:type="dxa"/>
              </w:tcPr>
            </w:tcPrChange>
          </w:tcPr>
          <w:p w14:paraId="25392DA5"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Change w:id="12003" w:author="Weber" w:date="2014-10-29T03:09:00Z">
              <w:tcPr>
                <w:tcW w:w="1440" w:type="dxa"/>
              </w:tcPr>
            </w:tcPrChange>
          </w:tcPr>
          <w:p w14:paraId="1D98E8BD"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Change w:id="12004" w:author="Weber" w:date="2014-10-29T03:09:00Z">
              <w:tcPr>
                <w:tcW w:w="1440" w:type="dxa"/>
              </w:tcPr>
            </w:tcPrChange>
          </w:tcPr>
          <w:p w14:paraId="0E2558D1" w14:textId="77777777"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14:paraId="7CABECD2" w14:textId="77777777" w:rsidTr="00277C8D">
        <w:trPr>
          <w:jc w:val="center"/>
          <w:trPrChange w:id="12005" w:author="Weber" w:date="2014-10-29T03:09:00Z">
            <w:trPr>
              <w:jc w:val="center"/>
            </w:trPr>
          </w:trPrChange>
        </w:trPr>
        <w:tc>
          <w:tcPr>
            <w:tcW w:w="0" w:type="auto"/>
            <w:tcPrChange w:id="12006" w:author="Weber" w:date="2014-10-29T03:09:00Z">
              <w:tcPr>
                <w:tcW w:w="0" w:type="auto"/>
              </w:tcPr>
            </w:tcPrChange>
          </w:tcPr>
          <w:p w14:paraId="591DAEC6"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Change w:id="12007" w:author="Weber" w:date="2014-10-29T03:09:00Z">
              <w:tcPr>
                <w:tcW w:w="1440" w:type="dxa"/>
                <w:vAlign w:val="bottom"/>
              </w:tcPr>
            </w:tcPrChange>
          </w:tcPr>
          <w:p w14:paraId="62C6BF24"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969</w:t>
            </w:r>
          </w:p>
        </w:tc>
        <w:tc>
          <w:tcPr>
            <w:tcW w:w="1440" w:type="dxa"/>
            <w:vAlign w:val="center"/>
            <w:tcPrChange w:id="12008" w:author="Weber" w:date="2014-10-29T03:09:00Z">
              <w:tcPr>
                <w:tcW w:w="1440" w:type="dxa"/>
                <w:vAlign w:val="center"/>
              </w:tcPr>
            </w:tcPrChange>
          </w:tcPr>
          <w:p w14:paraId="7D9FA06A"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0</w:t>
            </w:r>
          </w:p>
        </w:tc>
        <w:tc>
          <w:tcPr>
            <w:tcW w:w="1440" w:type="dxa"/>
            <w:tcPrChange w:id="12009" w:author="Weber" w:date="2014-10-29T03:09:00Z">
              <w:tcPr>
                <w:tcW w:w="1440" w:type="dxa"/>
              </w:tcPr>
            </w:tcPrChange>
          </w:tcPr>
          <w:p w14:paraId="6FDA08A0"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10</w:t>
            </w:r>
          </w:p>
        </w:tc>
        <w:tc>
          <w:tcPr>
            <w:tcW w:w="1440" w:type="dxa"/>
            <w:tcPrChange w:id="12010" w:author="Weber" w:date="2014-10-29T03:09:00Z">
              <w:tcPr>
                <w:tcW w:w="1440" w:type="dxa"/>
              </w:tcPr>
            </w:tcPrChange>
          </w:tcPr>
          <w:p w14:paraId="1A89E7BA"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2</w:t>
            </w:r>
          </w:p>
        </w:tc>
        <w:tc>
          <w:tcPr>
            <w:tcW w:w="1440" w:type="dxa"/>
            <w:tcPrChange w:id="12011" w:author="Weber" w:date="2014-10-29T03:09:00Z">
              <w:tcPr>
                <w:tcW w:w="1440" w:type="dxa"/>
              </w:tcPr>
            </w:tcPrChange>
          </w:tcPr>
          <w:p w14:paraId="378B78F4"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250462A1" w14:textId="77777777" w:rsidTr="00277C8D">
        <w:trPr>
          <w:jc w:val="center"/>
          <w:trPrChange w:id="12012" w:author="Weber" w:date="2014-10-29T03:09:00Z">
            <w:trPr>
              <w:jc w:val="center"/>
            </w:trPr>
          </w:trPrChange>
        </w:trPr>
        <w:tc>
          <w:tcPr>
            <w:tcW w:w="0" w:type="auto"/>
            <w:tcPrChange w:id="12013" w:author="Weber" w:date="2014-10-29T03:09:00Z">
              <w:tcPr>
                <w:tcW w:w="0" w:type="auto"/>
              </w:tcPr>
            </w:tcPrChange>
          </w:tcPr>
          <w:p w14:paraId="6AA93FBA"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Change w:id="12014" w:author="Weber" w:date="2014-10-29T03:09:00Z">
              <w:tcPr>
                <w:tcW w:w="1440" w:type="dxa"/>
                <w:vAlign w:val="bottom"/>
              </w:tcPr>
            </w:tcPrChange>
          </w:tcPr>
          <w:p w14:paraId="79FEC41E"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137</w:t>
            </w:r>
          </w:p>
        </w:tc>
        <w:tc>
          <w:tcPr>
            <w:tcW w:w="1440" w:type="dxa"/>
            <w:vAlign w:val="center"/>
            <w:tcPrChange w:id="12015" w:author="Weber" w:date="2014-10-29T03:09:00Z">
              <w:tcPr>
                <w:tcW w:w="1440" w:type="dxa"/>
                <w:vAlign w:val="center"/>
              </w:tcPr>
            </w:tcPrChange>
          </w:tcPr>
          <w:p w14:paraId="3DB6B546"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26</w:t>
            </w:r>
          </w:p>
        </w:tc>
        <w:tc>
          <w:tcPr>
            <w:tcW w:w="1440" w:type="dxa"/>
            <w:tcPrChange w:id="12016" w:author="Weber" w:date="2014-10-29T03:09:00Z">
              <w:tcPr>
                <w:tcW w:w="1440" w:type="dxa"/>
              </w:tcPr>
            </w:tcPrChange>
          </w:tcPr>
          <w:p w14:paraId="25551A5E"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56</w:t>
            </w:r>
          </w:p>
        </w:tc>
        <w:tc>
          <w:tcPr>
            <w:tcW w:w="1440" w:type="dxa"/>
            <w:tcPrChange w:id="12017" w:author="Weber" w:date="2014-10-29T03:09:00Z">
              <w:tcPr>
                <w:tcW w:w="1440" w:type="dxa"/>
              </w:tcPr>
            </w:tcPrChange>
          </w:tcPr>
          <w:p w14:paraId="4CE15D1E"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0</w:t>
            </w:r>
          </w:p>
        </w:tc>
        <w:tc>
          <w:tcPr>
            <w:tcW w:w="1440" w:type="dxa"/>
            <w:tcPrChange w:id="12018" w:author="Weber" w:date="2014-10-29T03:09:00Z">
              <w:tcPr>
                <w:tcW w:w="1440" w:type="dxa"/>
              </w:tcPr>
            </w:tcPrChange>
          </w:tcPr>
          <w:p w14:paraId="7CBE20FC"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7B9BF29A" w14:textId="77777777" w:rsidTr="00277C8D">
        <w:trPr>
          <w:jc w:val="center"/>
          <w:trPrChange w:id="12019" w:author="Weber" w:date="2014-10-29T03:09:00Z">
            <w:trPr>
              <w:jc w:val="center"/>
            </w:trPr>
          </w:trPrChange>
        </w:trPr>
        <w:tc>
          <w:tcPr>
            <w:tcW w:w="0" w:type="auto"/>
            <w:tcPrChange w:id="12020" w:author="Weber" w:date="2014-10-29T03:09:00Z">
              <w:tcPr>
                <w:tcW w:w="0" w:type="auto"/>
              </w:tcPr>
            </w:tcPrChange>
          </w:tcPr>
          <w:p w14:paraId="3448705D"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Change w:id="12021" w:author="Weber" w:date="2014-10-29T03:09:00Z">
              <w:tcPr>
                <w:tcW w:w="1440" w:type="dxa"/>
                <w:vAlign w:val="bottom"/>
              </w:tcPr>
            </w:tcPrChange>
          </w:tcPr>
          <w:p w14:paraId="5A0B6A43"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428</w:t>
            </w:r>
          </w:p>
        </w:tc>
        <w:tc>
          <w:tcPr>
            <w:tcW w:w="1440" w:type="dxa"/>
            <w:vAlign w:val="center"/>
            <w:tcPrChange w:id="12022" w:author="Weber" w:date="2014-10-29T03:09:00Z">
              <w:tcPr>
                <w:tcW w:w="1440" w:type="dxa"/>
                <w:vAlign w:val="center"/>
              </w:tcPr>
            </w:tcPrChange>
          </w:tcPr>
          <w:p w14:paraId="02F87B50"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48</w:t>
            </w:r>
          </w:p>
        </w:tc>
        <w:tc>
          <w:tcPr>
            <w:tcW w:w="1440" w:type="dxa"/>
            <w:tcPrChange w:id="12023" w:author="Weber" w:date="2014-10-29T03:09:00Z">
              <w:tcPr>
                <w:tcW w:w="1440" w:type="dxa"/>
              </w:tcPr>
            </w:tcPrChange>
          </w:tcPr>
          <w:p w14:paraId="119F5FEB"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583</w:t>
            </w:r>
          </w:p>
        </w:tc>
        <w:tc>
          <w:tcPr>
            <w:tcW w:w="1440" w:type="dxa"/>
            <w:tcPrChange w:id="12024" w:author="Weber" w:date="2014-10-29T03:09:00Z">
              <w:tcPr>
                <w:tcW w:w="1440" w:type="dxa"/>
              </w:tcPr>
            </w:tcPrChange>
          </w:tcPr>
          <w:p w14:paraId="2A2F6229"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w:t>
            </w:r>
          </w:p>
        </w:tc>
        <w:tc>
          <w:tcPr>
            <w:tcW w:w="1440" w:type="dxa"/>
            <w:tcPrChange w:id="12025" w:author="Weber" w:date="2014-10-29T03:09:00Z">
              <w:tcPr>
                <w:tcW w:w="1440" w:type="dxa"/>
              </w:tcPr>
            </w:tcPrChange>
          </w:tcPr>
          <w:p w14:paraId="76D59AAE"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02700C63" w14:textId="77777777" w:rsidTr="00277C8D">
        <w:trPr>
          <w:jc w:val="center"/>
          <w:trPrChange w:id="12026" w:author="Weber" w:date="2014-10-29T03:09:00Z">
            <w:trPr>
              <w:jc w:val="center"/>
            </w:trPr>
          </w:trPrChange>
        </w:trPr>
        <w:tc>
          <w:tcPr>
            <w:tcW w:w="0" w:type="auto"/>
            <w:tcPrChange w:id="12027" w:author="Weber" w:date="2014-10-29T03:09:00Z">
              <w:tcPr>
                <w:tcW w:w="0" w:type="auto"/>
              </w:tcPr>
            </w:tcPrChange>
          </w:tcPr>
          <w:p w14:paraId="28B705A4"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Change w:id="12028" w:author="Weber" w:date="2014-10-29T03:09:00Z">
              <w:tcPr>
                <w:tcW w:w="1440" w:type="dxa"/>
                <w:vAlign w:val="bottom"/>
              </w:tcPr>
            </w:tcPrChange>
          </w:tcPr>
          <w:p w14:paraId="10603C9F"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297</w:t>
            </w:r>
          </w:p>
        </w:tc>
        <w:tc>
          <w:tcPr>
            <w:tcW w:w="1440" w:type="dxa"/>
            <w:vAlign w:val="center"/>
            <w:tcPrChange w:id="12029" w:author="Weber" w:date="2014-10-29T03:09:00Z">
              <w:tcPr>
                <w:tcW w:w="1440" w:type="dxa"/>
                <w:vAlign w:val="center"/>
              </w:tcPr>
            </w:tcPrChange>
          </w:tcPr>
          <w:p w14:paraId="570263A5"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53</w:t>
            </w:r>
          </w:p>
        </w:tc>
        <w:tc>
          <w:tcPr>
            <w:tcW w:w="1440" w:type="dxa"/>
            <w:tcPrChange w:id="12030" w:author="Weber" w:date="2014-10-29T03:09:00Z">
              <w:tcPr>
                <w:tcW w:w="1440" w:type="dxa"/>
              </w:tcPr>
            </w:tcPrChange>
          </w:tcPr>
          <w:p w14:paraId="11B5A083"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727</w:t>
            </w:r>
          </w:p>
        </w:tc>
        <w:tc>
          <w:tcPr>
            <w:tcW w:w="1440" w:type="dxa"/>
            <w:tcPrChange w:id="12031" w:author="Weber" w:date="2014-10-29T03:09:00Z">
              <w:tcPr>
                <w:tcW w:w="1440" w:type="dxa"/>
              </w:tcPr>
            </w:tcPrChange>
          </w:tcPr>
          <w:p w14:paraId="7FDB86D2"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w:t>
            </w:r>
          </w:p>
        </w:tc>
        <w:tc>
          <w:tcPr>
            <w:tcW w:w="1440" w:type="dxa"/>
            <w:tcPrChange w:id="12032" w:author="Weber" w:date="2014-10-29T03:09:00Z">
              <w:tcPr>
                <w:tcW w:w="1440" w:type="dxa"/>
              </w:tcPr>
            </w:tcPrChange>
          </w:tcPr>
          <w:p w14:paraId="23D02033"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77B1D5DA" w14:textId="77777777" w:rsidTr="00277C8D">
        <w:trPr>
          <w:jc w:val="center"/>
          <w:trPrChange w:id="12033" w:author="Weber" w:date="2014-10-29T03:09:00Z">
            <w:trPr>
              <w:jc w:val="center"/>
            </w:trPr>
          </w:trPrChange>
        </w:trPr>
        <w:tc>
          <w:tcPr>
            <w:tcW w:w="0" w:type="auto"/>
            <w:tcPrChange w:id="12034" w:author="Weber" w:date="2014-10-29T03:09:00Z">
              <w:tcPr>
                <w:tcW w:w="0" w:type="auto"/>
              </w:tcPr>
            </w:tcPrChange>
          </w:tcPr>
          <w:p w14:paraId="1F97ECDC"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Change w:id="12035" w:author="Weber" w:date="2014-10-29T03:09:00Z">
              <w:tcPr>
                <w:tcW w:w="1440" w:type="dxa"/>
                <w:vAlign w:val="bottom"/>
              </w:tcPr>
            </w:tcPrChange>
          </w:tcPr>
          <w:p w14:paraId="226684ED"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33</w:t>
            </w:r>
          </w:p>
        </w:tc>
        <w:tc>
          <w:tcPr>
            <w:tcW w:w="1440" w:type="dxa"/>
            <w:vAlign w:val="center"/>
            <w:tcPrChange w:id="12036" w:author="Weber" w:date="2014-10-29T03:09:00Z">
              <w:tcPr>
                <w:tcW w:w="1440" w:type="dxa"/>
                <w:vAlign w:val="center"/>
              </w:tcPr>
            </w:tcPrChange>
          </w:tcPr>
          <w:p w14:paraId="520629C6"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27</w:t>
            </w:r>
          </w:p>
        </w:tc>
        <w:tc>
          <w:tcPr>
            <w:tcW w:w="1440" w:type="dxa"/>
            <w:tcPrChange w:id="12037" w:author="Weber" w:date="2014-10-29T03:09:00Z">
              <w:tcPr>
                <w:tcW w:w="1440" w:type="dxa"/>
              </w:tcPr>
            </w:tcPrChange>
          </w:tcPr>
          <w:p w14:paraId="517D7B2D"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74</w:t>
            </w:r>
          </w:p>
        </w:tc>
        <w:tc>
          <w:tcPr>
            <w:tcW w:w="1440" w:type="dxa"/>
            <w:tcPrChange w:id="12038" w:author="Weber" w:date="2014-10-29T03:09:00Z">
              <w:tcPr>
                <w:tcW w:w="1440" w:type="dxa"/>
              </w:tcPr>
            </w:tcPrChange>
          </w:tcPr>
          <w:p w14:paraId="55EB5CEA"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2039" w:author="Weber" w:date="2014-10-29T03:09:00Z">
              <w:tcPr>
                <w:tcW w:w="1440" w:type="dxa"/>
              </w:tcPr>
            </w:tcPrChange>
          </w:tcPr>
          <w:p w14:paraId="4158689B"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310BE65E" w14:textId="77777777" w:rsidTr="00277C8D">
        <w:trPr>
          <w:jc w:val="center"/>
          <w:trPrChange w:id="12040" w:author="Weber" w:date="2014-10-29T03:09:00Z">
            <w:trPr>
              <w:jc w:val="center"/>
            </w:trPr>
          </w:trPrChange>
        </w:trPr>
        <w:tc>
          <w:tcPr>
            <w:tcW w:w="0" w:type="auto"/>
            <w:tcPrChange w:id="12041" w:author="Weber" w:date="2014-10-29T03:09:00Z">
              <w:tcPr>
                <w:tcW w:w="0" w:type="auto"/>
              </w:tcPr>
            </w:tcPrChange>
          </w:tcPr>
          <w:p w14:paraId="7C65FA56"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Change w:id="12042" w:author="Weber" w:date="2014-10-29T03:09:00Z">
              <w:tcPr>
                <w:tcW w:w="1440" w:type="dxa"/>
                <w:vAlign w:val="bottom"/>
              </w:tcPr>
            </w:tcPrChange>
          </w:tcPr>
          <w:p w14:paraId="6F41B60B"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23</w:t>
            </w:r>
          </w:p>
        </w:tc>
        <w:tc>
          <w:tcPr>
            <w:tcW w:w="1440" w:type="dxa"/>
            <w:vAlign w:val="center"/>
            <w:tcPrChange w:id="12043" w:author="Weber" w:date="2014-10-29T03:09:00Z">
              <w:tcPr>
                <w:tcW w:w="1440" w:type="dxa"/>
                <w:vAlign w:val="center"/>
              </w:tcPr>
            </w:tcPrChange>
          </w:tcPr>
          <w:p w14:paraId="46F1A720"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2</w:t>
            </w:r>
          </w:p>
        </w:tc>
        <w:tc>
          <w:tcPr>
            <w:tcW w:w="1440" w:type="dxa"/>
            <w:tcPrChange w:id="12044" w:author="Weber" w:date="2014-10-29T03:09:00Z">
              <w:tcPr>
                <w:tcW w:w="1440" w:type="dxa"/>
              </w:tcPr>
            </w:tcPrChange>
          </w:tcPr>
          <w:p w14:paraId="3FA55C74"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8</w:t>
            </w:r>
          </w:p>
        </w:tc>
        <w:tc>
          <w:tcPr>
            <w:tcW w:w="1440" w:type="dxa"/>
            <w:tcPrChange w:id="12045" w:author="Weber" w:date="2014-10-29T03:09:00Z">
              <w:tcPr>
                <w:tcW w:w="1440" w:type="dxa"/>
              </w:tcPr>
            </w:tcPrChange>
          </w:tcPr>
          <w:p w14:paraId="45D8A236"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2046" w:author="Weber" w:date="2014-10-29T03:09:00Z">
              <w:tcPr>
                <w:tcW w:w="1440" w:type="dxa"/>
              </w:tcPr>
            </w:tcPrChange>
          </w:tcPr>
          <w:p w14:paraId="22D3C3D1"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14:paraId="30917BE4" w14:textId="77777777" w:rsidR="00ED1155" w:rsidRPr="00277C8D" w:rsidRDefault="00ED1155" w:rsidP="00ED1155">
      <w:pPr>
        <w:rPr>
          <w:b/>
          <w:bCs/>
          <w:sz w:val="22"/>
          <w:szCs w:val="22"/>
        </w:rPr>
      </w:pPr>
    </w:p>
    <w:p w14:paraId="584AA834" w14:textId="77777777" w:rsidR="00ED1155" w:rsidRPr="00277C8D" w:rsidRDefault="00ED1155" w:rsidP="00ED1155">
      <w:pPr>
        <w:keepNext/>
        <w:keepLines/>
        <w:jc w:val="center"/>
        <w:rPr>
          <w:b/>
          <w:bCs/>
          <w:sz w:val="22"/>
          <w:szCs w:val="22"/>
        </w:rPr>
      </w:pPr>
      <w:r w:rsidRPr="00277C8D">
        <w:rPr>
          <w:b/>
          <w:bCs/>
          <w:sz w:val="22"/>
          <w:szCs w:val="22"/>
        </w:rPr>
        <w:t>PR05k. Distribution of claims per era for PR-2005 Companies, for hurricane Katrina, and construction type Other</w:t>
      </w:r>
    </w:p>
    <w:p w14:paraId="4323AC94" w14:textId="77777777"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Change w:id="12047" w:author="Weber" w:date="2014-10-29T03:09:00Z">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PrChange>
      </w:tblPr>
      <w:tblGrid>
        <w:gridCol w:w="2160"/>
        <w:gridCol w:w="1440"/>
        <w:gridCol w:w="1440"/>
        <w:gridCol w:w="1440"/>
        <w:gridCol w:w="1440"/>
        <w:gridCol w:w="1440"/>
        <w:tblGridChange w:id="12048">
          <w:tblGrid>
            <w:gridCol w:w="2160"/>
            <w:gridCol w:w="1440"/>
            <w:gridCol w:w="1440"/>
            <w:gridCol w:w="1440"/>
            <w:gridCol w:w="1440"/>
            <w:gridCol w:w="1440"/>
          </w:tblGrid>
        </w:tblGridChange>
      </w:tblGrid>
      <w:tr w:rsidR="00ED1155" w:rsidRPr="0093057A" w14:paraId="188BB3E7" w14:textId="77777777" w:rsidTr="00277C8D">
        <w:trPr>
          <w:jc w:val="center"/>
          <w:trPrChange w:id="12049" w:author="Weber" w:date="2014-10-29T03:09:00Z">
            <w:trPr>
              <w:jc w:val="center"/>
            </w:trPr>
          </w:trPrChange>
        </w:trPr>
        <w:tc>
          <w:tcPr>
            <w:tcW w:w="0" w:type="auto"/>
            <w:tcPrChange w:id="12050" w:author="Weber" w:date="2014-10-29T03:09:00Z">
              <w:tcPr>
                <w:tcW w:w="0" w:type="auto"/>
              </w:tcPr>
            </w:tcPrChange>
          </w:tcPr>
          <w:p w14:paraId="4AA093DD" w14:textId="77777777"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Change w:id="12051" w:author="Weber" w:date="2014-10-29T03:09:00Z">
              <w:tcPr>
                <w:tcW w:w="1440" w:type="dxa"/>
              </w:tcPr>
            </w:tcPrChange>
          </w:tcPr>
          <w:p w14:paraId="0D5566EC"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Change w:id="12052" w:author="Weber" w:date="2014-10-29T03:09:00Z">
              <w:tcPr>
                <w:tcW w:w="1440" w:type="dxa"/>
              </w:tcPr>
            </w:tcPrChange>
          </w:tcPr>
          <w:p w14:paraId="205A12D9"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Change w:id="12053" w:author="Weber" w:date="2014-10-29T03:09:00Z">
              <w:tcPr>
                <w:tcW w:w="1440" w:type="dxa"/>
              </w:tcPr>
            </w:tcPrChange>
          </w:tcPr>
          <w:p w14:paraId="3A91E1A1"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Change w:id="12054" w:author="Weber" w:date="2014-10-29T03:09:00Z">
              <w:tcPr>
                <w:tcW w:w="1440" w:type="dxa"/>
              </w:tcPr>
            </w:tcPrChange>
          </w:tcPr>
          <w:p w14:paraId="0989AC51"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Change w:id="12055" w:author="Weber" w:date="2014-10-29T03:09:00Z">
              <w:tcPr>
                <w:tcW w:w="1440" w:type="dxa"/>
              </w:tcPr>
            </w:tcPrChange>
          </w:tcPr>
          <w:p w14:paraId="01A45634" w14:textId="77777777"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14:paraId="0435A1AB" w14:textId="77777777" w:rsidTr="00277C8D">
        <w:trPr>
          <w:jc w:val="center"/>
          <w:trPrChange w:id="12056" w:author="Weber" w:date="2014-10-29T03:09:00Z">
            <w:trPr>
              <w:jc w:val="center"/>
            </w:trPr>
          </w:trPrChange>
        </w:trPr>
        <w:tc>
          <w:tcPr>
            <w:tcW w:w="0" w:type="auto"/>
            <w:tcPrChange w:id="12057" w:author="Weber" w:date="2014-10-29T03:09:00Z">
              <w:tcPr>
                <w:tcW w:w="0" w:type="auto"/>
              </w:tcPr>
            </w:tcPrChange>
          </w:tcPr>
          <w:p w14:paraId="4281626F"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Change w:id="12058" w:author="Weber" w:date="2014-10-29T03:09:00Z">
              <w:tcPr>
                <w:tcW w:w="1440" w:type="dxa"/>
                <w:vAlign w:val="bottom"/>
              </w:tcPr>
            </w:tcPrChange>
          </w:tcPr>
          <w:p w14:paraId="78AA2688"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vAlign w:val="center"/>
            <w:tcPrChange w:id="12059" w:author="Weber" w:date="2014-10-29T03:09:00Z">
              <w:tcPr>
                <w:tcW w:w="1440" w:type="dxa"/>
                <w:vAlign w:val="center"/>
              </w:tcPr>
            </w:tcPrChange>
          </w:tcPr>
          <w:p w14:paraId="32952EA3"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Change w:id="12060" w:author="Weber" w:date="2014-10-29T03:09:00Z">
              <w:tcPr>
                <w:tcW w:w="1440" w:type="dxa"/>
              </w:tcPr>
            </w:tcPrChange>
          </w:tcPr>
          <w:p w14:paraId="202AE72D"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2061" w:author="Weber" w:date="2014-10-29T03:09:00Z">
              <w:tcPr>
                <w:tcW w:w="1440" w:type="dxa"/>
              </w:tcPr>
            </w:tcPrChange>
          </w:tcPr>
          <w:p w14:paraId="28F37986"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2062" w:author="Weber" w:date="2014-10-29T03:09:00Z">
              <w:tcPr>
                <w:tcW w:w="1440" w:type="dxa"/>
              </w:tcPr>
            </w:tcPrChange>
          </w:tcPr>
          <w:p w14:paraId="1F89CACB"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6837D9C9" w14:textId="77777777" w:rsidTr="00277C8D">
        <w:trPr>
          <w:jc w:val="center"/>
          <w:trPrChange w:id="12063" w:author="Weber" w:date="2014-10-29T03:09:00Z">
            <w:trPr>
              <w:jc w:val="center"/>
            </w:trPr>
          </w:trPrChange>
        </w:trPr>
        <w:tc>
          <w:tcPr>
            <w:tcW w:w="0" w:type="auto"/>
            <w:tcPrChange w:id="12064" w:author="Weber" w:date="2014-10-29T03:09:00Z">
              <w:tcPr>
                <w:tcW w:w="0" w:type="auto"/>
              </w:tcPr>
            </w:tcPrChange>
          </w:tcPr>
          <w:p w14:paraId="1887E162"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Change w:id="12065" w:author="Weber" w:date="2014-10-29T03:09:00Z">
              <w:tcPr>
                <w:tcW w:w="1440" w:type="dxa"/>
                <w:vAlign w:val="bottom"/>
              </w:tcPr>
            </w:tcPrChange>
          </w:tcPr>
          <w:p w14:paraId="2FDE3249"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4</w:t>
            </w:r>
          </w:p>
        </w:tc>
        <w:tc>
          <w:tcPr>
            <w:tcW w:w="1440" w:type="dxa"/>
            <w:vAlign w:val="center"/>
            <w:tcPrChange w:id="12066" w:author="Weber" w:date="2014-10-29T03:09:00Z">
              <w:tcPr>
                <w:tcW w:w="1440" w:type="dxa"/>
                <w:vAlign w:val="center"/>
              </w:tcPr>
            </w:tcPrChange>
          </w:tcPr>
          <w:p w14:paraId="7A3BF182"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Change w:id="12067" w:author="Weber" w:date="2014-10-29T03:09:00Z">
              <w:tcPr>
                <w:tcW w:w="1440" w:type="dxa"/>
              </w:tcPr>
            </w:tcPrChange>
          </w:tcPr>
          <w:p w14:paraId="68AD0402"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2068" w:author="Weber" w:date="2014-10-29T03:09:00Z">
              <w:tcPr>
                <w:tcW w:w="1440" w:type="dxa"/>
              </w:tcPr>
            </w:tcPrChange>
          </w:tcPr>
          <w:p w14:paraId="507F9D43"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2069" w:author="Weber" w:date="2014-10-29T03:09:00Z">
              <w:tcPr>
                <w:tcW w:w="1440" w:type="dxa"/>
              </w:tcPr>
            </w:tcPrChange>
          </w:tcPr>
          <w:p w14:paraId="4AC0F9B1"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2516A698" w14:textId="77777777" w:rsidTr="00277C8D">
        <w:trPr>
          <w:jc w:val="center"/>
          <w:trPrChange w:id="12070" w:author="Weber" w:date="2014-10-29T03:09:00Z">
            <w:trPr>
              <w:jc w:val="center"/>
            </w:trPr>
          </w:trPrChange>
        </w:trPr>
        <w:tc>
          <w:tcPr>
            <w:tcW w:w="0" w:type="auto"/>
            <w:tcPrChange w:id="12071" w:author="Weber" w:date="2014-10-29T03:09:00Z">
              <w:tcPr>
                <w:tcW w:w="0" w:type="auto"/>
              </w:tcPr>
            </w:tcPrChange>
          </w:tcPr>
          <w:p w14:paraId="41AACFBB"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Change w:id="12072" w:author="Weber" w:date="2014-10-29T03:09:00Z">
              <w:tcPr>
                <w:tcW w:w="1440" w:type="dxa"/>
                <w:vAlign w:val="bottom"/>
              </w:tcPr>
            </w:tcPrChange>
          </w:tcPr>
          <w:p w14:paraId="50F01F5C"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31</w:t>
            </w:r>
          </w:p>
        </w:tc>
        <w:tc>
          <w:tcPr>
            <w:tcW w:w="1440" w:type="dxa"/>
            <w:vAlign w:val="center"/>
            <w:tcPrChange w:id="12073" w:author="Weber" w:date="2014-10-29T03:09:00Z">
              <w:tcPr>
                <w:tcW w:w="1440" w:type="dxa"/>
                <w:vAlign w:val="center"/>
              </w:tcPr>
            </w:tcPrChange>
          </w:tcPr>
          <w:p w14:paraId="26EFF1E0"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Change w:id="12074" w:author="Weber" w:date="2014-10-29T03:09:00Z">
              <w:tcPr>
                <w:tcW w:w="1440" w:type="dxa"/>
              </w:tcPr>
            </w:tcPrChange>
          </w:tcPr>
          <w:p w14:paraId="5E1EF5F7"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2075" w:author="Weber" w:date="2014-10-29T03:09:00Z">
              <w:tcPr>
                <w:tcW w:w="1440" w:type="dxa"/>
              </w:tcPr>
            </w:tcPrChange>
          </w:tcPr>
          <w:p w14:paraId="64CEEB88"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2076" w:author="Weber" w:date="2014-10-29T03:09:00Z">
              <w:tcPr>
                <w:tcW w:w="1440" w:type="dxa"/>
              </w:tcPr>
            </w:tcPrChange>
          </w:tcPr>
          <w:p w14:paraId="712EA256"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7D4E5F75" w14:textId="77777777" w:rsidTr="00277C8D">
        <w:trPr>
          <w:jc w:val="center"/>
          <w:trPrChange w:id="12077" w:author="Weber" w:date="2014-10-29T03:09:00Z">
            <w:trPr>
              <w:jc w:val="center"/>
            </w:trPr>
          </w:trPrChange>
        </w:trPr>
        <w:tc>
          <w:tcPr>
            <w:tcW w:w="0" w:type="auto"/>
            <w:tcPrChange w:id="12078" w:author="Weber" w:date="2014-10-29T03:09:00Z">
              <w:tcPr>
                <w:tcW w:w="0" w:type="auto"/>
              </w:tcPr>
            </w:tcPrChange>
          </w:tcPr>
          <w:p w14:paraId="7101D7AD"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Change w:id="12079" w:author="Weber" w:date="2014-10-29T03:09:00Z">
              <w:tcPr>
                <w:tcW w:w="1440" w:type="dxa"/>
                <w:vAlign w:val="bottom"/>
              </w:tcPr>
            </w:tcPrChange>
          </w:tcPr>
          <w:p w14:paraId="6EBC0C78"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3</w:t>
            </w:r>
          </w:p>
        </w:tc>
        <w:tc>
          <w:tcPr>
            <w:tcW w:w="1440" w:type="dxa"/>
            <w:vAlign w:val="center"/>
            <w:tcPrChange w:id="12080" w:author="Weber" w:date="2014-10-29T03:09:00Z">
              <w:tcPr>
                <w:tcW w:w="1440" w:type="dxa"/>
                <w:vAlign w:val="center"/>
              </w:tcPr>
            </w:tcPrChange>
          </w:tcPr>
          <w:p w14:paraId="3F3744EA"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2</w:t>
            </w:r>
          </w:p>
        </w:tc>
        <w:tc>
          <w:tcPr>
            <w:tcW w:w="1440" w:type="dxa"/>
            <w:tcPrChange w:id="12081" w:author="Weber" w:date="2014-10-29T03:09:00Z">
              <w:tcPr>
                <w:tcW w:w="1440" w:type="dxa"/>
              </w:tcPr>
            </w:tcPrChange>
          </w:tcPr>
          <w:p w14:paraId="465B9F72"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2082" w:author="Weber" w:date="2014-10-29T03:09:00Z">
              <w:tcPr>
                <w:tcW w:w="1440" w:type="dxa"/>
              </w:tcPr>
            </w:tcPrChange>
          </w:tcPr>
          <w:p w14:paraId="4400BB78"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2083" w:author="Weber" w:date="2014-10-29T03:09:00Z">
              <w:tcPr>
                <w:tcW w:w="1440" w:type="dxa"/>
              </w:tcPr>
            </w:tcPrChange>
          </w:tcPr>
          <w:p w14:paraId="6B24C960"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21D877CC" w14:textId="77777777" w:rsidTr="00277C8D">
        <w:trPr>
          <w:jc w:val="center"/>
          <w:trPrChange w:id="12084" w:author="Weber" w:date="2014-10-29T03:09:00Z">
            <w:trPr>
              <w:jc w:val="center"/>
            </w:trPr>
          </w:trPrChange>
        </w:trPr>
        <w:tc>
          <w:tcPr>
            <w:tcW w:w="0" w:type="auto"/>
            <w:tcPrChange w:id="12085" w:author="Weber" w:date="2014-10-29T03:09:00Z">
              <w:tcPr>
                <w:tcW w:w="0" w:type="auto"/>
              </w:tcPr>
            </w:tcPrChange>
          </w:tcPr>
          <w:p w14:paraId="42B107CF"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Change w:id="12086" w:author="Weber" w:date="2014-10-29T03:09:00Z">
              <w:tcPr>
                <w:tcW w:w="1440" w:type="dxa"/>
                <w:vAlign w:val="bottom"/>
              </w:tcPr>
            </w:tcPrChange>
          </w:tcPr>
          <w:p w14:paraId="1C85773A"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4</w:t>
            </w:r>
          </w:p>
        </w:tc>
        <w:tc>
          <w:tcPr>
            <w:tcW w:w="1440" w:type="dxa"/>
            <w:vAlign w:val="center"/>
            <w:tcPrChange w:id="12087" w:author="Weber" w:date="2014-10-29T03:09:00Z">
              <w:tcPr>
                <w:tcW w:w="1440" w:type="dxa"/>
                <w:vAlign w:val="center"/>
              </w:tcPr>
            </w:tcPrChange>
          </w:tcPr>
          <w:p w14:paraId="473BBC8B"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Change w:id="12088" w:author="Weber" w:date="2014-10-29T03:09:00Z">
              <w:tcPr>
                <w:tcW w:w="1440" w:type="dxa"/>
              </w:tcPr>
            </w:tcPrChange>
          </w:tcPr>
          <w:p w14:paraId="59BCFD7B"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2089" w:author="Weber" w:date="2014-10-29T03:09:00Z">
              <w:tcPr>
                <w:tcW w:w="1440" w:type="dxa"/>
              </w:tcPr>
            </w:tcPrChange>
          </w:tcPr>
          <w:p w14:paraId="4255417C"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2090" w:author="Weber" w:date="2014-10-29T03:09:00Z">
              <w:tcPr>
                <w:tcW w:w="1440" w:type="dxa"/>
              </w:tcPr>
            </w:tcPrChange>
          </w:tcPr>
          <w:p w14:paraId="5BBDF7CE"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1842345F" w14:textId="77777777" w:rsidTr="00277C8D">
        <w:trPr>
          <w:jc w:val="center"/>
          <w:trPrChange w:id="12091" w:author="Weber" w:date="2014-10-29T03:09:00Z">
            <w:trPr>
              <w:jc w:val="center"/>
            </w:trPr>
          </w:trPrChange>
        </w:trPr>
        <w:tc>
          <w:tcPr>
            <w:tcW w:w="0" w:type="auto"/>
            <w:tcPrChange w:id="12092" w:author="Weber" w:date="2014-10-29T03:09:00Z">
              <w:tcPr>
                <w:tcW w:w="0" w:type="auto"/>
              </w:tcPr>
            </w:tcPrChange>
          </w:tcPr>
          <w:p w14:paraId="08789E69"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Change w:id="12093" w:author="Weber" w:date="2014-10-29T03:09:00Z">
              <w:tcPr>
                <w:tcW w:w="1440" w:type="dxa"/>
                <w:vAlign w:val="bottom"/>
              </w:tcPr>
            </w:tcPrChange>
          </w:tcPr>
          <w:p w14:paraId="1661D8B2"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Change w:id="12094" w:author="Weber" w:date="2014-10-29T03:09:00Z">
              <w:tcPr>
                <w:tcW w:w="1440" w:type="dxa"/>
                <w:vAlign w:val="center"/>
              </w:tcPr>
            </w:tcPrChange>
          </w:tcPr>
          <w:p w14:paraId="42C2E122"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Change w:id="12095" w:author="Weber" w:date="2014-10-29T03:09:00Z">
              <w:tcPr>
                <w:tcW w:w="1440" w:type="dxa"/>
              </w:tcPr>
            </w:tcPrChange>
          </w:tcPr>
          <w:p w14:paraId="49439F3B"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2096" w:author="Weber" w:date="2014-10-29T03:09:00Z">
              <w:tcPr>
                <w:tcW w:w="1440" w:type="dxa"/>
              </w:tcPr>
            </w:tcPrChange>
          </w:tcPr>
          <w:p w14:paraId="42407805"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2097" w:author="Weber" w:date="2014-10-29T03:09:00Z">
              <w:tcPr>
                <w:tcW w:w="1440" w:type="dxa"/>
              </w:tcPr>
            </w:tcPrChange>
          </w:tcPr>
          <w:p w14:paraId="3E492CA3"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14:paraId="3EDFDB1B" w14:textId="77777777" w:rsidR="00ED1155" w:rsidRPr="00277C8D" w:rsidRDefault="00ED1155" w:rsidP="00ED1155">
      <w:pPr>
        <w:rPr>
          <w:b/>
          <w:bCs/>
          <w:sz w:val="22"/>
          <w:szCs w:val="22"/>
        </w:rPr>
      </w:pPr>
    </w:p>
    <w:p w14:paraId="2CE5764C" w14:textId="77777777" w:rsidR="00ED1155" w:rsidRPr="00277C8D" w:rsidRDefault="00ED1155" w:rsidP="00ED1155">
      <w:pPr>
        <w:keepNext/>
        <w:keepLines/>
        <w:jc w:val="center"/>
        <w:rPr>
          <w:b/>
          <w:bCs/>
          <w:sz w:val="22"/>
          <w:szCs w:val="22"/>
        </w:rPr>
      </w:pPr>
      <w:r w:rsidRPr="00277C8D">
        <w:rPr>
          <w:b/>
          <w:bCs/>
          <w:sz w:val="22"/>
          <w:szCs w:val="22"/>
        </w:rPr>
        <w:t>PR05l. Distribution of claims per era for PR-2005 Companies, for hurricane Rita, and construction type Frame</w:t>
      </w:r>
    </w:p>
    <w:p w14:paraId="79F81321" w14:textId="77777777"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Change w:id="12098" w:author="Weber" w:date="2014-10-29T03:09:00Z">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PrChange>
      </w:tblPr>
      <w:tblGrid>
        <w:gridCol w:w="2160"/>
        <w:gridCol w:w="1440"/>
        <w:gridCol w:w="1440"/>
        <w:gridCol w:w="1440"/>
        <w:gridCol w:w="1440"/>
        <w:gridCol w:w="1440"/>
        <w:tblGridChange w:id="12099">
          <w:tblGrid>
            <w:gridCol w:w="2160"/>
            <w:gridCol w:w="1440"/>
            <w:gridCol w:w="1440"/>
            <w:gridCol w:w="1440"/>
            <w:gridCol w:w="1440"/>
            <w:gridCol w:w="1440"/>
          </w:tblGrid>
        </w:tblGridChange>
      </w:tblGrid>
      <w:tr w:rsidR="00ED1155" w:rsidRPr="0093057A" w14:paraId="4CDD335B" w14:textId="77777777" w:rsidTr="00277C8D">
        <w:trPr>
          <w:jc w:val="center"/>
          <w:trPrChange w:id="12100" w:author="Weber" w:date="2014-10-29T03:09:00Z">
            <w:trPr>
              <w:jc w:val="center"/>
            </w:trPr>
          </w:trPrChange>
        </w:trPr>
        <w:tc>
          <w:tcPr>
            <w:tcW w:w="0" w:type="auto"/>
            <w:tcPrChange w:id="12101" w:author="Weber" w:date="2014-10-29T03:09:00Z">
              <w:tcPr>
                <w:tcW w:w="0" w:type="auto"/>
              </w:tcPr>
            </w:tcPrChange>
          </w:tcPr>
          <w:p w14:paraId="3D02CACE" w14:textId="77777777"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Change w:id="12102" w:author="Weber" w:date="2014-10-29T03:09:00Z">
              <w:tcPr>
                <w:tcW w:w="1440" w:type="dxa"/>
              </w:tcPr>
            </w:tcPrChange>
          </w:tcPr>
          <w:p w14:paraId="2F2B1761"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Change w:id="12103" w:author="Weber" w:date="2014-10-29T03:09:00Z">
              <w:tcPr>
                <w:tcW w:w="1440" w:type="dxa"/>
              </w:tcPr>
            </w:tcPrChange>
          </w:tcPr>
          <w:p w14:paraId="232CB636"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Change w:id="12104" w:author="Weber" w:date="2014-10-29T03:09:00Z">
              <w:tcPr>
                <w:tcW w:w="1440" w:type="dxa"/>
              </w:tcPr>
            </w:tcPrChange>
          </w:tcPr>
          <w:p w14:paraId="05570485"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Change w:id="12105" w:author="Weber" w:date="2014-10-29T03:09:00Z">
              <w:tcPr>
                <w:tcW w:w="1440" w:type="dxa"/>
              </w:tcPr>
            </w:tcPrChange>
          </w:tcPr>
          <w:p w14:paraId="7655200E"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Change w:id="12106" w:author="Weber" w:date="2014-10-29T03:09:00Z">
              <w:tcPr>
                <w:tcW w:w="1440" w:type="dxa"/>
              </w:tcPr>
            </w:tcPrChange>
          </w:tcPr>
          <w:p w14:paraId="3ABBACB3" w14:textId="77777777"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14:paraId="74B61325" w14:textId="77777777" w:rsidTr="00277C8D">
        <w:trPr>
          <w:jc w:val="center"/>
          <w:trPrChange w:id="12107" w:author="Weber" w:date="2014-10-29T03:09:00Z">
            <w:trPr>
              <w:jc w:val="center"/>
            </w:trPr>
          </w:trPrChange>
        </w:trPr>
        <w:tc>
          <w:tcPr>
            <w:tcW w:w="0" w:type="auto"/>
            <w:tcPrChange w:id="12108" w:author="Weber" w:date="2014-10-29T03:09:00Z">
              <w:tcPr>
                <w:tcW w:w="0" w:type="auto"/>
              </w:tcPr>
            </w:tcPrChange>
          </w:tcPr>
          <w:p w14:paraId="5D080C37"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Change w:id="12109" w:author="Weber" w:date="2014-10-29T03:09:00Z">
              <w:tcPr>
                <w:tcW w:w="1440" w:type="dxa"/>
                <w:vAlign w:val="bottom"/>
              </w:tcPr>
            </w:tcPrChange>
          </w:tcPr>
          <w:p w14:paraId="18C971E0"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Change w:id="12110" w:author="Weber" w:date="2014-10-29T03:09:00Z">
              <w:tcPr>
                <w:tcW w:w="1440" w:type="dxa"/>
                <w:vAlign w:val="center"/>
              </w:tcPr>
            </w:tcPrChange>
          </w:tcPr>
          <w:p w14:paraId="03225454"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Change w:id="12111" w:author="Weber" w:date="2014-10-29T03:09:00Z">
              <w:tcPr>
                <w:tcW w:w="1440" w:type="dxa"/>
              </w:tcPr>
            </w:tcPrChange>
          </w:tcPr>
          <w:p w14:paraId="5709C599"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2112" w:author="Weber" w:date="2014-10-29T03:09:00Z">
              <w:tcPr>
                <w:tcW w:w="1440" w:type="dxa"/>
              </w:tcPr>
            </w:tcPrChange>
          </w:tcPr>
          <w:p w14:paraId="2CEE696F"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2113" w:author="Weber" w:date="2014-10-29T03:09:00Z">
              <w:tcPr>
                <w:tcW w:w="1440" w:type="dxa"/>
              </w:tcPr>
            </w:tcPrChange>
          </w:tcPr>
          <w:p w14:paraId="514F928D"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6756AB7A" w14:textId="77777777" w:rsidTr="00277C8D">
        <w:trPr>
          <w:jc w:val="center"/>
          <w:trPrChange w:id="12114" w:author="Weber" w:date="2014-10-29T03:09:00Z">
            <w:trPr>
              <w:jc w:val="center"/>
            </w:trPr>
          </w:trPrChange>
        </w:trPr>
        <w:tc>
          <w:tcPr>
            <w:tcW w:w="0" w:type="auto"/>
            <w:tcPrChange w:id="12115" w:author="Weber" w:date="2014-10-29T03:09:00Z">
              <w:tcPr>
                <w:tcW w:w="0" w:type="auto"/>
              </w:tcPr>
            </w:tcPrChange>
          </w:tcPr>
          <w:p w14:paraId="0809702D"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Change w:id="12116" w:author="Weber" w:date="2014-10-29T03:09:00Z">
              <w:tcPr>
                <w:tcW w:w="1440" w:type="dxa"/>
                <w:vAlign w:val="bottom"/>
              </w:tcPr>
            </w:tcPrChange>
          </w:tcPr>
          <w:p w14:paraId="6D211A07"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vAlign w:val="center"/>
            <w:tcPrChange w:id="12117" w:author="Weber" w:date="2014-10-29T03:09:00Z">
              <w:tcPr>
                <w:tcW w:w="1440" w:type="dxa"/>
                <w:vAlign w:val="center"/>
              </w:tcPr>
            </w:tcPrChange>
          </w:tcPr>
          <w:p w14:paraId="29F07AC7"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Change w:id="12118" w:author="Weber" w:date="2014-10-29T03:09:00Z">
              <w:tcPr>
                <w:tcW w:w="1440" w:type="dxa"/>
              </w:tcPr>
            </w:tcPrChange>
          </w:tcPr>
          <w:p w14:paraId="09A2DE11"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2119" w:author="Weber" w:date="2014-10-29T03:09:00Z">
              <w:tcPr>
                <w:tcW w:w="1440" w:type="dxa"/>
              </w:tcPr>
            </w:tcPrChange>
          </w:tcPr>
          <w:p w14:paraId="482DE760"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2120" w:author="Weber" w:date="2014-10-29T03:09:00Z">
              <w:tcPr>
                <w:tcW w:w="1440" w:type="dxa"/>
              </w:tcPr>
            </w:tcPrChange>
          </w:tcPr>
          <w:p w14:paraId="2412265E"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2498EC25" w14:textId="77777777" w:rsidTr="00277C8D">
        <w:trPr>
          <w:jc w:val="center"/>
          <w:trPrChange w:id="12121" w:author="Weber" w:date="2014-10-29T03:09:00Z">
            <w:trPr>
              <w:jc w:val="center"/>
            </w:trPr>
          </w:trPrChange>
        </w:trPr>
        <w:tc>
          <w:tcPr>
            <w:tcW w:w="0" w:type="auto"/>
            <w:tcPrChange w:id="12122" w:author="Weber" w:date="2014-10-29T03:09:00Z">
              <w:tcPr>
                <w:tcW w:w="0" w:type="auto"/>
              </w:tcPr>
            </w:tcPrChange>
          </w:tcPr>
          <w:p w14:paraId="02FD6488"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Change w:id="12123" w:author="Weber" w:date="2014-10-29T03:09:00Z">
              <w:tcPr>
                <w:tcW w:w="1440" w:type="dxa"/>
                <w:vAlign w:val="bottom"/>
              </w:tcPr>
            </w:tcPrChange>
          </w:tcPr>
          <w:p w14:paraId="4E065686"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vAlign w:val="center"/>
            <w:tcPrChange w:id="12124" w:author="Weber" w:date="2014-10-29T03:09:00Z">
              <w:tcPr>
                <w:tcW w:w="1440" w:type="dxa"/>
                <w:vAlign w:val="center"/>
              </w:tcPr>
            </w:tcPrChange>
          </w:tcPr>
          <w:p w14:paraId="64323775"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2</w:t>
            </w:r>
          </w:p>
        </w:tc>
        <w:tc>
          <w:tcPr>
            <w:tcW w:w="1440" w:type="dxa"/>
            <w:tcPrChange w:id="12125" w:author="Weber" w:date="2014-10-29T03:09:00Z">
              <w:tcPr>
                <w:tcW w:w="1440" w:type="dxa"/>
              </w:tcPr>
            </w:tcPrChange>
          </w:tcPr>
          <w:p w14:paraId="7586801B"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2126" w:author="Weber" w:date="2014-10-29T03:09:00Z">
              <w:tcPr>
                <w:tcW w:w="1440" w:type="dxa"/>
              </w:tcPr>
            </w:tcPrChange>
          </w:tcPr>
          <w:p w14:paraId="43ED8EA2"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2127" w:author="Weber" w:date="2014-10-29T03:09:00Z">
              <w:tcPr>
                <w:tcW w:w="1440" w:type="dxa"/>
              </w:tcPr>
            </w:tcPrChange>
          </w:tcPr>
          <w:p w14:paraId="0B85BC63"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2D653A61" w14:textId="77777777" w:rsidTr="00277C8D">
        <w:trPr>
          <w:jc w:val="center"/>
          <w:trPrChange w:id="12128" w:author="Weber" w:date="2014-10-29T03:09:00Z">
            <w:trPr>
              <w:jc w:val="center"/>
            </w:trPr>
          </w:trPrChange>
        </w:trPr>
        <w:tc>
          <w:tcPr>
            <w:tcW w:w="0" w:type="auto"/>
            <w:tcPrChange w:id="12129" w:author="Weber" w:date="2014-10-29T03:09:00Z">
              <w:tcPr>
                <w:tcW w:w="0" w:type="auto"/>
              </w:tcPr>
            </w:tcPrChange>
          </w:tcPr>
          <w:p w14:paraId="19A81A8A"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Change w:id="12130" w:author="Weber" w:date="2014-10-29T03:09:00Z">
              <w:tcPr>
                <w:tcW w:w="1440" w:type="dxa"/>
                <w:vAlign w:val="bottom"/>
              </w:tcPr>
            </w:tcPrChange>
          </w:tcPr>
          <w:p w14:paraId="610EE477"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Change w:id="12131" w:author="Weber" w:date="2014-10-29T03:09:00Z">
              <w:tcPr>
                <w:tcW w:w="1440" w:type="dxa"/>
                <w:vAlign w:val="center"/>
              </w:tcPr>
            </w:tcPrChange>
          </w:tcPr>
          <w:p w14:paraId="135F9C40"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Change w:id="12132" w:author="Weber" w:date="2014-10-29T03:09:00Z">
              <w:tcPr>
                <w:tcW w:w="1440" w:type="dxa"/>
              </w:tcPr>
            </w:tcPrChange>
          </w:tcPr>
          <w:p w14:paraId="55F9EFC2"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2133" w:author="Weber" w:date="2014-10-29T03:09:00Z">
              <w:tcPr>
                <w:tcW w:w="1440" w:type="dxa"/>
              </w:tcPr>
            </w:tcPrChange>
          </w:tcPr>
          <w:p w14:paraId="706FBB44"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w:t>
            </w:r>
          </w:p>
        </w:tc>
        <w:tc>
          <w:tcPr>
            <w:tcW w:w="1440" w:type="dxa"/>
            <w:tcPrChange w:id="12134" w:author="Weber" w:date="2014-10-29T03:09:00Z">
              <w:tcPr>
                <w:tcW w:w="1440" w:type="dxa"/>
              </w:tcPr>
            </w:tcPrChange>
          </w:tcPr>
          <w:p w14:paraId="09701F16"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1C2A754C" w14:textId="77777777" w:rsidTr="00277C8D">
        <w:trPr>
          <w:jc w:val="center"/>
          <w:trPrChange w:id="12135" w:author="Weber" w:date="2014-10-29T03:09:00Z">
            <w:trPr>
              <w:jc w:val="center"/>
            </w:trPr>
          </w:trPrChange>
        </w:trPr>
        <w:tc>
          <w:tcPr>
            <w:tcW w:w="0" w:type="auto"/>
            <w:tcPrChange w:id="12136" w:author="Weber" w:date="2014-10-29T03:09:00Z">
              <w:tcPr>
                <w:tcW w:w="0" w:type="auto"/>
              </w:tcPr>
            </w:tcPrChange>
          </w:tcPr>
          <w:p w14:paraId="1F7D553C"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Change w:id="12137" w:author="Weber" w:date="2014-10-29T03:09:00Z">
              <w:tcPr>
                <w:tcW w:w="1440" w:type="dxa"/>
                <w:vAlign w:val="bottom"/>
              </w:tcPr>
            </w:tcPrChange>
          </w:tcPr>
          <w:p w14:paraId="263BA8E7"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Change w:id="12138" w:author="Weber" w:date="2014-10-29T03:09:00Z">
              <w:tcPr>
                <w:tcW w:w="1440" w:type="dxa"/>
                <w:vAlign w:val="center"/>
              </w:tcPr>
            </w:tcPrChange>
          </w:tcPr>
          <w:p w14:paraId="59CB720B"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Change w:id="12139" w:author="Weber" w:date="2014-10-29T03:09:00Z">
              <w:tcPr>
                <w:tcW w:w="1440" w:type="dxa"/>
              </w:tcPr>
            </w:tcPrChange>
          </w:tcPr>
          <w:p w14:paraId="6CE2FED0"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2140" w:author="Weber" w:date="2014-10-29T03:09:00Z">
              <w:tcPr>
                <w:tcW w:w="1440" w:type="dxa"/>
              </w:tcPr>
            </w:tcPrChange>
          </w:tcPr>
          <w:p w14:paraId="5B566434"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2141" w:author="Weber" w:date="2014-10-29T03:09:00Z">
              <w:tcPr>
                <w:tcW w:w="1440" w:type="dxa"/>
              </w:tcPr>
            </w:tcPrChange>
          </w:tcPr>
          <w:p w14:paraId="1C4EF56F"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4B9E7AED" w14:textId="77777777" w:rsidTr="00277C8D">
        <w:trPr>
          <w:jc w:val="center"/>
          <w:trPrChange w:id="12142" w:author="Weber" w:date="2014-10-29T03:09:00Z">
            <w:trPr>
              <w:jc w:val="center"/>
            </w:trPr>
          </w:trPrChange>
        </w:trPr>
        <w:tc>
          <w:tcPr>
            <w:tcW w:w="0" w:type="auto"/>
            <w:tcPrChange w:id="12143" w:author="Weber" w:date="2014-10-29T03:09:00Z">
              <w:tcPr>
                <w:tcW w:w="0" w:type="auto"/>
              </w:tcPr>
            </w:tcPrChange>
          </w:tcPr>
          <w:p w14:paraId="23E2B383"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Change w:id="12144" w:author="Weber" w:date="2014-10-29T03:09:00Z">
              <w:tcPr>
                <w:tcW w:w="1440" w:type="dxa"/>
                <w:vAlign w:val="bottom"/>
              </w:tcPr>
            </w:tcPrChange>
          </w:tcPr>
          <w:p w14:paraId="4B0D6655"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Change w:id="12145" w:author="Weber" w:date="2014-10-29T03:09:00Z">
              <w:tcPr>
                <w:tcW w:w="1440" w:type="dxa"/>
                <w:vAlign w:val="center"/>
              </w:tcPr>
            </w:tcPrChange>
          </w:tcPr>
          <w:p w14:paraId="5C1B9821"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2</w:t>
            </w:r>
          </w:p>
        </w:tc>
        <w:tc>
          <w:tcPr>
            <w:tcW w:w="1440" w:type="dxa"/>
            <w:tcPrChange w:id="12146" w:author="Weber" w:date="2014-10-29T03:09:00Z">
              <w:tcPr>
                <w:tcW w:w="1440" w:type="dxa"/>
              </w:tcPr>
            </w:tcPrChange>
          </w:tcPr>
          <w:p w14:paraId="29A80E3E"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2147" w:author="Weber" w:date="2014-10-29T03:09:00Z">
              <w:tcPr>
                <w:tcW w:w="1440" w:type="dxa"/>
              </w:tcPr>
            </w:tcPrChange>
          </w:tcPr>
          <w:p w14:paraId="2F373BB6"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2148" w:author="Weber" w:date="2014-10-29T03:09:00Z">
              <w:tcPr>
                <w:tcW w:w="1440" w:type="dxa"/>
              </w:tcPr>
            </w:tcPrChange>
          </w:tcPr>
          <w:p w14:paraId="74FA9120"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04052CCD" w14:textId="77777777" w:rsidTr="00277C8D">
        <w:trPr>
          <w:jc w:val="center"/>
          <w:trPrChange w:id="12149" w:author="Weber" w:date="2014-10-29T03:09:00Z">
            <w:trPr>
              <w:jc w:val="center"/>
            </w:trPr>
          </w:trPrChange>
        </w:trPr>
        <w:tc>
          <w:tcPr>
            <w:tcW w:w="0" w:type="auto"/>
            <w:tcPrChange w:id="12150" w:author="Weber" w:date="2014-10-29T03:09:00Z">
              <w:tcPr>
                <w:tcW w:w="0" w:type="auto"/>
              </w:tcPr>
            </w:tcPrChange>
          </w:tcPr>
          <w:p w14:paraId="19DEAB25"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MH pre-1994</w:t>
            </w:r>
          </w:p>
        </w:tc>
        <w:tc>
          <w:tcPr>
            <w:tcW w:w="1440" w:type="dxa"/>
            <w:vAlign w:val="bottom"/>
            <w:tcPrChange w:id="12151" w:author="Weber" w:date="2014-10-29T03:09:00Z">
              <w:tcPr>
                <w:tcW w:w="1440" w:type="dxa"/>
                <w:vAlign w:val="bottom"/>
              </w:tcPr>
            </w:tcPrChange>
          </w:tcPr>
          <w:p w14:paraId="0E586424"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vAlign w:val="center"/>
            <w:tcPrChange w:id="12152" w:author="Weber" w:date="2014-10-29T03:09:00Z">
              <w:tcPr>
                <w:tcW w:w="1440" w:type="dxa"/>
                <w:vAlign w:val="center"/>
              </w:tcPr>
            </w:tcPrChange>
          </w:tcPr>
          <w:p w14:paraId="7006674E" w14:textId="77777777"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2153" w:author="Weber" w:date="2014-10-29T03:09:00Z">
              <w:tcPr>
                <w:tcW w:w="1440" w:type="dxa"/>
              </w:tcPr>
            </w:tcPrChange>
          </w:tcPr>
          <w:p w14:paraId="40B61E50"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2154" w:author="Weber" w:date="2014-10-29T03:09:00Z">
              <w:tcPr>
                <w:tcW w:w="1440" w:type="dxa"/>
              </w:tcPr>
            </w:tcPrChange>
          </w:tcPr>
          <w:p w14:paraId="25B5AA06"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2155" w:author="Weber" w:date="2014-10-29T03:09:00Z">
              <w:tcPr>
                <w:tcW w:w="1440" w:type="dxa"/>
              </w:tcPr>
            </w:tcPrChange>
          </w:tcPr>
          <w:p w14:paraId="45485C2E"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w:t>
            </w:r>
          </w:p>
        </w:tc>
      </w:tr>
      <w:tr w:rsidR="00ED1155" w:rsidRPr="0093057A" w14:paraId="6DD471AA" w14:textId="77777777" w:rsidTr="00277C8D">
        <w:trPr>
          <w:jc w:val="center"/>
          <w:trPrChange w:id="12156" w:author="Weber" w:date="2014-10-29T03:09:00Z">
            <w:trPr>
              <w:jc w:val="center"/>
            </w:trPr>
          </w:trPrChange>
        </w:trPr>
        <w:tc>
          <w:tcPr>
            <w:tcW w:w="0" w:type="auto"/>
            <w:tcPrChange w:id="12157" w:author="Weber" w:date="2014-10-29T03:09:00Z">
              <w:tcPr>
                <w:tcW w:w="0" w:type="auto"/>
              </w:tcPr>
            </w:tcPrChange>
          </w:tcPr>
          <w:p w14:paraId="55947104"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MH 1994-present</w:t>
            </w:r>
          </w:p>
        </w:tc>
        <w:tc>
          <w:tcPr>
            <w:tcW w:w="1440" w:type="dxa"/>
            <w:tcPrChange w:id="12158" w:author="Weber" w:date="2014-10-29T03:09:00Z">
              <w:tcPr>
                <w:tcW w:w="1440" w:type="dxa"/>
              </w:tcPr>
            </w:tcPrChange>
          </w:tcPr>
          <w:p w14:paraId="3AC0774D"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Change w:id="12159" w:author="Weber" w:date="2014-10-29T03:09:00Z">
              <w:tcPr>
                <w:tcW w:w="1440" w:type="dxa"/>
              </w:tcPr>
            </w:tcPrChange>
          </w:tcPr>
          <w:p w14:paraId="04AD9E71" w14:textId="77777777"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2160" w:author="Weber" w:date="2014-10-29T03:09:00Z">
              <w:tcPr>
                <w:tcW w:w="1440" w:type="dxa"/>
              </w:tcPr>
            </w:tcPrChange>
          </w:tcPr>
          <w:p w14:paraId="13A403E2"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2161" w:author="Weber" w:date="2014-10-29T03:09:00Z">
              <w:tcPr>
                <w:tcW w:w="1440" w:type="dxa"/>
              </w:tcPr>
            </w:tcPrChange>
          </w:tcPr>
          <w:p w14:paraId="1635BCBC"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2162" w:author="Weber" w:date="2014-10-29T03:09:00Z">
              <w:tcPr>
                <w:tcW w:w="1440" w:type="dxa"/>
              </w:tcPr>
            </w:tcPrChange>
          </w:tcPr>
          <w:p w14:paraId="269644A7"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14:paraId="0A196D0A" w14:textId="77777777" w:rsidR="00ED1155" w:rsidRPr="00277C8D" w:rsidRDefault="00ED1155" w:rsidP="00ED1155">
      <w:pPr>
        <w:rPr>
          <w:b/>
          <w:bCs/>
          <w:sz w:val="22"/>
          <w:szCs w:val="22"/>
        </w:rPr>
      </w:pPr>
    </w:p>
    <w:p w14:paraId="0C78C9DD" w14:textId="77777777" w:rsidR="00ED1155" w:rsidRPr="00277C8D" w:rsidRDefault="00ED1155" w:rsidP="00ED1155">
      <w:pPr>
        <w:keepNext/>
        <w:keepLines/>
        <w:jc w:val="center"/>
        <w:rPr>
          <w:b/>
          <w:bCs/>
          <w:sz w:val="22"/>
          <w:szCs w:val="22"/>
        </w:rPr>
      </w:pPr>
      <w:r w:rsidRPr="00277C8D">
        <w:rPr>
          <w:b/>
          <w:bCs/>
          <w:sz w:val="22"/>
          <w:szCs w:val="22"/>
        </w:rPr>
        <w:t>PR05m. Distribution of claims per era for PR-2005 Companies, for hurricane Rita, and construction type Masonry</w:t>
      </w:r>
    </w:p>
    <w:p w14:paraId="10E4E3BA" w14:textId="77777777"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Change w:id="12163" w:author="Weber" w:date="2014-10-29T03:09:00Z">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PrChange>
      </w:tblPr>
      <w:tblGrid>
        <w:gridCol w:w="2160"/>
        <w:gridCol w:w="1440"/>
        <w:gridCol w:w="1440"/>
        <w:gridCol w:w="1440"/>
        <w:gridCol w:w="1440"/>
        <w:gridCol w:w="1440"/>
        <w:tblGridChange w:id="12164">
          <w:tblGrid>
            <w:gridCol w:w="2160"/>
            <w:gridCol w:w="1440"/>
            <w:gridCol w:w="1440"/>
            <w:gridCol w:w="1440"/>
            <w:gridCol w:w="1440"/>
            <w:gridCol w:w="1440"/>
          </w:tblGrid>
        </w:tblGridChange>
      </w:tblGrid>
      <w:tr w:rsidR="00ED1155" w:rsidRPr="0093057A" w14:paraId="3116B40C" w14:textId="77777777" w:rsidTr="00277C8D">
        <w:trPr>
          <w:jc w:val="center"/>
          <w:trPrChange w:id="12165" w:author="Weber" w:date="2014-10-29T03:09:00Z">
            <w:trPr>
              <w:jc w:val="center"/>
            </w:trPr>
          </w:trPrChange>
        </w:trPr>
        <w:tc>
          <w:tcPr>
            <w:tcW w:w="0" w:type="auto"/>
            <w:tcPrChange w:id="12166" w:author="Weber" w:date="2014-10-29T03:09:00Z">
              <w:tcPr>
                <w:tcW w:w="0" w:type="auto"/>
              </w:tcPr>
            </w:tcPrChange>
          </w:tcPr>
          <w:p w14:paraId="38011224" w14:textId="77777777"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Change w:id="12167" w:author="Weber" w:date="2014-10-29T03:09:00Z">
              <w:tcPr>
                <w:tcW w:w="1440" w:type="dxa"/>
              </w:tcPr>
            </w:tcPrChange>
          </w:tcPr>
          <w:p w14:paraId="1C21B211"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Change w:id="12168" w:author="Weber" w:date="2014-10-29T03:09:00Z">
              <w:tcPr>
                <w:tcW w:w="1440" w:type="dxa"/>
              </w:tcPr>
            </w:tcPrChange>
          </w:tcPr>
          <w:p w14:paraId="53B8F87D"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Change w:id="12169" w:author="Weber" w:date="2014-10-29T03:09:00Z">
              <w:tcPr>
                <w:tcW w:w="1440" w:type="dxa"/>
              </w:tcPr>
            </w:tcPrChange>
          </w:tcPr>
          <w:p w14:paraId="7A21A3BB"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Change w:id="12170" w:author="Weber" w:date="2014-10-29T03:09:00Z">
              <w:tcPr>
                <w:tcW w:w="1440" w:type="dxa"/>
              </w:tcPr>
            </w:tcPrChange>
          </w:tcPr>
          <w:p w14:paraId="77933258"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Change w:id="12171" w:author="Weber" w:date="2014-10-29T03:09:00Z">
              <w:tcPr>
                <w:tcW w:w="1440" w:type="dxa"/>
              </w:tcPr>
            </w:tcPrChange>
          </w:tcPr>
          <w:p w14:paraId="64FF4C15" w14:textId="77777777"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14:paraId="6920EEEA" w14:textId="77777777" w:rsidTr="00277C8D">
        <w:trPr>
          <w:jc w:val="center"/>
          <w:trPrChange w:id="12172" w:author="Weber" w:date="2014-10-29T03:09:00Z">
            <w:trPr>
              <w:jc w:val="center"/>
            </w:trPr>
          </w:trPrChange>
        </w:trPr>
        <w:tc>
          <w:tcPr>
            <w:tcW w:w="0" w:type="auto"/>
            <w:tcPrChange w:id="12173" w:author="Weber" w:date="2014-10-29T03:09:00Z">
              <w:tcPr>
                <w:tcW w:w="0" w:type="auto"/>
              </w:tcPr>
            </w:tcPrChange>
          </w:tcPr>
          <w:p w14:paraId="4F05F1D9"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Change w:id="12174" w:author="Weber" w:date="2014-10-29T03:09:00Z">
              <w:tcPr>
                <w:tcW w:w="1440" w:type="dxa"/>
                <w:vAlign w:val="bottom"/>
              </w:tcPr>
            </w:tcPrChange>
          </w:tcPr>
          <w:p w14:paraId="321BE23B"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6</w:t>
            </w:r>
          </w:p>
        </w:tc>
        <w:tc>
          <w:tcPr>
            <w:tcW w:w="1440" w:type="dxa"/>
            <w:vAlign w:val="center"/>
            <w:tcPrChange w:id="12175" w:author="Weber" w:date="2014-10-29T03:09:00Z">
              <w:tcPr>
                <w:tcW w:w="1440" w:type="dxa"/>
                <w:vAlign w:val="center"/>
              </w:tcPr>
            </w:tcPrChange>
          </w:tcPr>
          <w:p w14:paraId="72C2C773"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Change w:id="12176" w:author="Weber" w:date="2014-10-29T03:09:00Z">
              <w:tcPr>
                <w:tcW w:w="1440" w:type="dxa"/>
              </w:tcPr>
            </w:tcPrChange>
          </w:tcPr>
          <w:p w14:paraId="356A74B3"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2177" w:author="Weber" w:date="2014-10-29T03:09:00Z">
              <w:tcPr>
                <w:tcW w:w="1440" w:type="dxa"/>
              </w:tcPr>
            </w:tcPrChange>
          </w:tcPr>
          <w:p w14:paraId="500BBC7C"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2178" w:author="Weber" w:date="2014-10-29T03:09:00Z">
              <w:tcPr>
                <w:tcW w:w="1440" w:type="dxa"/>
              </w:tcPr>
            </w:tcPrChange>
          </w:tcPr>
          <w:p w14:paraId="6D4AC97F"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140973B4" w14:textId="77777777" w:rsidTr="00277C8D">
        <w:trPr>
          <w:jc w:val="center"/>
          <w:trPrChange w:id="12179" w:author="Weber" w:date="2014-10-29T03:09:00Z">
            <w:trPr>
              <w:jc w:val="center"/>
            </w:trPr>
          </w:trPrChange>
        </w:trPr>
        <w:tc>
          <w:tcPr>
            <w:tcW w:w="0" w:type="auto"/>
            <w:tcPrChange w:id="12180" w:author="Weber" w:date="2014-10-29T03:09:00Z">
              <w:tcPr>
                <w:tcW w:w="0" w:type="auto"/>
              </w:tcPr>
            </w:tcPrChange>
          </w:tcPr>
          <w:p w14:paraId="2F7A88DC"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Change w:id="12181" w:author="Weber" w:date="2014-10-29T03:09:00Z">
              <w:tcPr>
                <w:tcW w:w="1440" w:type="dxa"/>
                <w:vAlign w:val="bottom"/>
              </w:tcPr>
            </w:tcPrChange>
          </w:tcPr>
          <w:p w14:paraId="0AE13173"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3</w:t>
            </w:r>
          </w:p>
        </w:tc>
        <w:tc>
          <w:tcPr>
            <w:tcW w:w="1440" w:type="dxa"/>
            <w:vAlign w:val="center"/>
            <w:tcPrChange w:id="12182" w:author="Weber" w:date="2014-10-29T03:09:00Z">
              <w:tcPr>
                <w:tcW w:w="1440" w:type="dxa"/>
                <w:vAlign w:val="center"/>
              </w:tcPr>
            </w:tcPrChange>
          </w:tcPr>
          <w:p w14:paraId="7C32ADDD"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2</w:t>
            </w:r>
          </w:p>
        </w:tc>
        <w:tc>
          <w:tcPr>
            <w:tcW w:w="1440" w:type="dxa"/>
            <w:tcPrChange w:id="12183" w:author="Weber" w:date="2014-10-29T03:09:00Z">
              <w:tcPr>
                <w:tcW w:w="1440" w:type="dxa"/>
              </w:tcPr>
            </w:tcPrChange>
          </w:tcPr>
          <w:p w14:paraId="3F44F41E"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2184" w:author="Weber" w:date="2014-10-29T03:09:00Z">
              <w:tcPr>
                <w:tcW w:w="1440" w:type="dxa"/>
              </w:tcPr>
            </w:tcPrChange>
          </w:tcPr>
          <w:p w14:paraId="5355EE0D"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2185" w:author="Weber" w:date="2014-10-29T03:09:00Z">
              <w:tcPr>
                <w:tcW w:w="1440" w:type="dxa"/>
              </w:tcPr>
            </w:tcPrChange>
          </w:tcPr>
          <w:p w14:paraId="229A49AF"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797933FE" w14:textId="77777777" w:rsidTr="00277C8D">
        <w:trPr>
          <w:jc w:val="center"/>
          <w:trPrChange w:id="12186" w:author="Weber" w:date="2014-10-29T03:09:00Z">
            <w:trPr>
              <w:jc w:val="center"/>
            </w:trPr>
          </w:trPrChange>
        </w:trPr>
        <w:tc>
          <w:tcPr>
            <w:tcW w:w="0" w:type="auto"/>
            <w:tcPrChange w:id="12187" w:author="Weber" w:date="2014-10-29T03:09:00Z">
              <w:tcPr>
                <w:tcW w:w="0" w:type="auto"/>
              </w:tcPr>
            </w:tcPrChange>
          </w:tcPr>
          <w:p w14:paraId="49A86B8D"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Change w:id="12188" w:author="Weber" w:date="2014-10-29T03:09:00Z">
              <w:tcPr>
                <w:tcW w:w="1440" w:type="dxa"/>
                <w:vAlign w:val="bottom"/>
              </w:tcPr>
            </w:tcPrChange>
          </w:tcPr>
          <w:p w14:paraId="5D32CBAD"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4</w:t>
            </w:r>
          </w:p>
        </w:tc>
        <w:tc>
          <w:tcPr>
            <w:tcW w:w="1440" w:type="dxa"/>
            <w:vAlign w:val="center"/>
            <w:tcPrChange w:id="12189" w:author="Weber" w:date="2014-10-29T03:09:00Z">
              <w:tcPr>
                <w:tcW w:w="1440" w:type="dxa"/>
                <w:vAlign w:val="center"/>
              </w:tcPr>
            </w:tcPrChange>
          </w:tcPr>
          <w:p w14:paraId="00BC8252"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7</w:t>
            </w:r>
          </w:p>
        </w:tc>
        <w:tc>
          <w:tcPr>
            <w:tcW w:w="1440" w:type="dxa"/>
            <w:tcPrChange w:id="12190" w:author="Weber" w:date="2014-10-29T03:09:00Z">
              <w:tcPr>
                <w:tcW w:w="1440" w:type="dxa"/>
              </w:tcPr>
            </w:tcPrChange>
          </w:tcPr>
          <w:p w14:paraId="5AE0286D"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2191" w:author="Weber" w:date="2014-10-29T03:09:00Z">
              <w:tcPr>
                <w:tcW w:w="1440" w:type="dxa"/>
              </w:tcPr>
            </w:tcPrChange>
          </w:tcPr>
          <w:p w14:paraId="647BD6FB"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2192" w:author="Weber" w:date="2014-10-29T03:09:00Z">
              <w:tcPr>
                <w:tcW w:w="1440" w:type="dxa"/>
              </w:tcPr>
            </w:tcPrChange>
          </w:tcPr>
          <w:p w14:paraId="7DF34A60"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6B51A51E" w14:textId="77777777" w:rsidTr="00277C8D">
        <w:trPr>
          <w:jc w:val="center"/>
          <w:trPrChange w:id="12193" w:author="Weber" w:date="2014-10-29T03:09:00Z">
            <w:trPr>
              <w:jc w:val="center"/>
            </w:trPr>
          </w:trPrChange>
        </w:trPr>
        <w:tc>
          <w:tcPr>
            <w:tcW w:w="0" w:type="auto"/>
            <w:tcPrChange w:id="12194" w:author="Weber" w:date="2014-10-29T03:09:00Z">
              <w:tcPr>
                <w:tcW w:w="0" w:type="auto"/>
              </w:tcPr>
            </w:tcPrChange>
          </w:tcPr>
          <w:p w14:paraId="39CC7F80"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Change w:id="12195" w:author="Weber" w:date="2014-10-29T03:09:00Z">
              <w:tcPr>
                <w:tcW w:w="1440" w:type="dxa"/>
                <w:vAlign w:val="bottom"/>
              </w:tcPr>
            </w:tcPrChange>
          </w:tcPr>
          <w:p w14:paraId="75441E73"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7</w:t>
            </w:r>
          </w:p>
        </w:tc>
        <w:tc>
          <w:tcPr>
            <w:tcW w:w="1440" w:type="dxa"/>
            <w:vAlign w:val="center"/>
            <w:tcPrChange w:id="12196" w:author="Weber" w:date="2014-10-29T03:09:00Z">
              <w:tcPr>
                <w:tcW w:w="1440" w:type="dxa"/>
                <w:vAlign w:val="center"/>
              </w:tcPr>
            </w:tcPrChange>
          </w:tcPr>
          <w:p w14:paraId="51511085"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7</w:t>
            </w:r>
          </w:p>
        </w:tc>
        <w:tc>
          <w:tcPr>
            <w:tcW w:w="1440" w:type="dxa"/>
            <w:tcPrChange w:id="12197" w:author="Weber" w:date="2014-10-29T03:09:00Z">
              <w:tcPr>
                <w:tcW w:w="1440" w:type="dxa"/>
              </w:tcPr>
            </w:tcPrChange>
          </w:tcPr>
          <w:p w14:paraId="2DF3AA24"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2198" w:author="Weber" w:date="2014-10-29T03:09:00Z">
              <w:tcPr>
                <w:tcW w:w="1440" w:type="dxa"/>
              </w:tcPr>
            </w:tcPrChange>
          </w:tcPr>
          <w:p w14:paraId="77D2E929"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2199" w:author="Weber" w:date="2014-10-29T03:09:00Z">
              <w:tcPr>
                <w:tcW w:w="1440" w:type="dxa"/>
              </w:tcPr>
            </w:tcPrChange>
          </w:tcPr>
          <w:p w14:paraId="7147D209"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2D68CCB4" w14:textId="77777777" w:rsidTr="00277C8D">
        <w:trPr>
          <w:jc w:val="center"/>
          <w:trPrChange w:id="12200" w:author="Weber" w:date="2014-10-29T03:09:00Z">
            <w:trPr>
              <w:jc w:val="center"/>
            </w:trPr>
          </w:trPrChange>
        </w:trPr>
        <w:tc>
          <w:tcPr>
            <w:tcW w:w="0" w:type="auto"/>
            <w:tcPrChange w:id="12201" w:author="Weber" w:date="2014-10-29T03:09:00Z">
              <w:tcPr>
                <w:tcW w:w="0" w:type="auto"/>
              </w:tcPr>
            </w:tcPrChange>
          </w:tcPr>
          <w:p w14:paraId="363867DC"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Change w:id="12202" w:author="Weber" w:date="2014-10-29T03:09:00Z">
              <w:tcPr>
                <w:tcW w:w="1440" w:type="dxa"/>
                <w:vAlign w:val="bottom"/>
              </w:tcPr>
            </w:tcPrChange>
          </w:tcPr>
          <w:p w14:paraId="2CF5356B"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2</w:t>
            </w:r>
          </w:p>
        </w:tc>
        <w:tc>
          <w:tcPr>
            <w:tcW w:w="1440" w:type="dxa"/>
            <w:vAlign w:val="center"/>
            <w:tcPrChange w:id="12203" w:author="Weber" w:date="2014-10-29T03:09:00Z">
              <w:tcPr>
                <w:tcW w:w="1440" w:type="dxa"/>
                <w:vAlign w:val="center"/>
              </w:tcPr>
            </w:tcPrChange>
          </w:tcPr>
          <w:p w14:paraId="560F232F"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0</w:t>
            </w:r>
          </w:p>
        </w:tc>
        <w:tc>
          <w:tcPr>
            <w:tcW w:w="1440" w:type="dxa"/>
            <w:tcPrChange w:id="12204" w:author="Weber" w:date="2014-10-29T03:09:00Z">
              <w:tcPr>
                <w:tcW w:w="1440" w:type="dxa"/>
              </w:tcPr>
            </w:tcPrChange>
          </w:tcPr>
          <w:p w14:paraId="1DC5AFB2"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2205" w:author="Weber" w:date="2014-10-29T03:09:00Z">
              <w:tcPr>
                <w:tcW w:w="1440" w:type="dxa"/>
              </w:tcPr>
            </w:tcPrChange>
          </w:tcPr>
          <w:p w14:paraId="43F20F8A" w14:textId="77777777"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2206" w:author="Weber" w:date="2014-10-29T03:09:00Z">
              <w:tcPr>
                <w:tcW w:w="1440" w:type="dxa"/>
              </w:tcPr>
            </w:tcPrChange>
          </w:tcPr>
          <w:p w14:paraId="384AECBC"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6B93256F" w14:textId="77777777" w:rsidTr="00277C8D">
        <w:trPr>
          <w:jc w:val="center"/>
          <w:trPrChange w:id="12207" w:author="Weber" w:date="2014-10-29T03:09:00Z">
            <w:trPr>
              <w:jc w:val="center"/>
            </w:trPr>
          </w:trPrChange>
        </w:trPr>
        <w:tc>
          <w:tcPr>
            <w:tcW w:w="0" w:type="auto"/>
            <w:tcPrChange w:id="12208" w:author="Weber" w:date="2014-10-29T03:09:00Z">
              <w:tcPr>
                <w:tcW w:w="0" w:type="auto"/>
              </w:tcPr>
            </w:tcPrChange>
          </w:tcPr>
          <w:p w14:paraId="2881D827"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tcPrChange w:id="12209" w:author="Weber" w:date="2014-10-29T03:09:00Z">
              <w:tcPr>
                <w:tcW w:w="1440" w:type="dxa"/>
              </w:tcPr>
            </w:tcPrChange>
          </w:tcPr>
          <w:p w14:paraId="184E23F1" w14:textId="77777777" w:rsidR="00ED1155" w:rsidRPr="00277C8D" w:rsidRDefault="00ED1155">
            <w:pPr>
              <w:keepNext/>
              <w:suppressAutoHyphens w:val="0"/>
              <w:jc w:val="center"/>
              <w:rPr>
                <w:sz w:val="22"/>
                <w:szCs w:val="22"/>
                <w:lang w:eastAsia="en-US"/>
              </w:rPr>
            </w:pPr>
            <w:r w:rsidRPr="00277C8D">
              <w:rPr>
                <w:sz w:val="22"/>
                <w:szCs w:val="22"/>
                <w:lang w:eastAsia="en-US"/>
              </w:rPr>
              <w:t>0</w:t>
            </w:r>
          </w:p>
        </w:tc>
        <w:tc>
          <w:tcPr>
            <w:tcW w:w="1440" w:type="dxa"/>
            <w:vAlign w:val="center"/>
            <w:tcPrChange w:id="12210" w:author="Weber" w:date="2014-10-29T03:09:00Z">
              <w:tcPr>
                <w:tcW w:w="1440" w:type="dxa"/>
                <w:vAlign w:val="center"/>
              </w:tcPr>
            </w:tcPrChange>
          </w:tcPr>
          <w:p w14:paraId="08C58AE1"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Change w:id="12211" w:author="Weber" w:date="2014-10-29T03:09:00Z">
              <w:tcPr>
                <w:tcW w:w="1440" w:type="dxa"/>
              </w:tcPr>
            </w:tcPrChange>
          </w:tcPr>
          <w:p w14:paraId="1D6D814E"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2212" w:author="Weber" w:date="2014-10-29T03:09:00Z">
              <w:tcPr>
                <w:tcW w:w="1440" w:type="dxa"/>
              </w:tcPr>
            </w:tcPrChange>
          </w:tcPr>
          <w:p w14:paraId="0D063D38"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2213" w:author="Weber" w:date="2014-10-29T03:09:00Z">
              <w:tcPr>
                <w:tcW w:w="1440" w:type="dxa"/>
              </w:tcPr>
            </w:tcPrChange>
          </w:tcPr>
          <w:p w14:paraId="43674371"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14:paraId="070FF5EF" w14:textId="77777777" w:rsidR="00ED1155" w:rsidRPr="00277C8D" w:rsidRDefault="00ED1155" w:rsidP="00ED1155">
      <w:pPr>
        <w:rPr>
          <w:b/>
          <w:bCs/>
          <w:sz w:val="22"/>
          <w:szCs w:val="22"/>
        </w:rPr>
      </w:pPr>
    </w:p>
    <w:p w14:paraId="0A5A86CD" w14:textId="77777777" w:rsidR="00ED1155" w:rsidRPr="00277C8D" w:rsidRDefault="00ED1155" w:rsidP="00ED1155">
      <w:pPr>
        <w:keepNext/>
        <w:keepLines/>
        <w:jc w:val="center"/>
        <w:rPr>
          <w:b/>
          <w:bCs/>
          <w:sz w:val="22"/>
          <w:szCs w:val="22"/>
        </w:rPr>
      </w:pPr>
      <w:r w:rsidRPr="00277C8D">
        <w:rPr>
          <w:b/>
          <w:bCs/>
          <w:sz w:val="22"/>
          <w:szCs w:val="22"/>
        </w:rPr>
        <w:t>PR05n. Distribution of claims per era for PR-2005 Companies, for hurricane Rita, and construction type Other</w:t>
      </w:r>
    </w:p>
    <w:p w14:paraId="4DF22A0F" w14:textId="77777777"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Change w:id="12214" w:author="Weber" w:date="2014-10-29T03:09:00Z">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PrChange>
      </w:tblPr>
      <w:tblGrid>
        <w:gridCol w:w="2160"/>
        <w:gridCol w:w="1440"/>
        <w:gridCol w:w="1440"/>
        <w:gridCol w:w="1440"/>
        <w:gridCol w:w="1440"/>
        <w:gridCol w:w="1440"/>
        <w:tblGridChange w:id="12215">
          <w:tblGrid>
            <w:gridCol w:w="2160"/>
            <w:gridCol w:w="1440"/>
            <w:gridCol w:w="1440"/>
            <w:gridCol w:w="1440"/>
            <w:gridCol w:w="1440"/>
            <w:gridCol w:w="1440"/>
          </w:tblGrid>
        </w:tblGridChange>
      </w:tblGrid>
      <w:tr w:rsidR="00ED1155" w:rsidRPr="0093057A" w14:paraId="66C4D615" w14:textId="77777777" w:rsidTr="00277C8D">
        <w:trPr>
          <w:jc w:val="center"/>
          <w:trPrChange w:id="12216" w:author="Weber" w:date="2014-10-29T03:09:00Z">
            <w:trPr>
              <w:jc w:val="center"/>
            </w:trPr>
          </w:trPrChange>
        </w:trPr>
        <w:tc>
          <w:tcPr>
            <w:tcW w:w="0" w:type="auto"/>
            <w:tcPrChange w:id="12217" w:author="Weber" w:date="2014-10-29T03:09:00Z">
              <w:tcPr>
                <w:tcW w:w="0" w:type="auto"/>
              </w:tcPr>
            </w:tcPrChange>
          </w:tcPr>
          <w:p w14:paraId="5E445525" w14:textId="77777777"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Change w:id="12218" w:author="Weber" w:date="2014-10-29T03:09:00Z">
              <w:tcPr>
                <w:tcW w:w="1440" w:type="dxa"/>
              </w:tcPr>
            </w:tcPrChange>
          </w:tcPr>
          <w:p w14:paraId="7E834228"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Change w:id="12219" w:author="Weber" w:date="2014-10-29T03:09:00Z">
              <w:tcPr>
                <w:tcW w:w="1440" w:type="dxa"/>
              </w:tcPr>
            </w:tcPrChange>
          </w:tcPr>
          <w:p w14:paraId="0C8DF0F2"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Change w:id="12220" w:author="Weber" w:date="2014-10-29T03:09:00Z">
              <w:tcPr>
                <w:tcW w:w="1440" w:type="dxa"/>
              </w:tcPr>
            </w:tcPrChange>
          </w:tcPr>
          <w:p w14:paraId="3C61237E"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Change w:id="12221" w:author="Weber" w:date="2014-10-29T03:09:00Z">
              <w:tcPr>
                <w:tcW w:w="1440" w:type="dxa"/>
              </w:tcPr>
            </w:tcPrChange>
          </w:tcPr>
          <w:p w14:paraId="759B7FB9"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Change w:id="12222" w:author="Weber" w:date="2014-10-29T03:09:00Z">
              <w:tcPr>
                <w:tcW w:w="1440" w:type="dxa"/>
              </w:tcPr>
            </w:tcPrChange>
          </w:tcPr>
          <w:p w14:paraId="697FCC13" w14:textId="77777777"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14:paraId="137A97DD" w14:textId="77777777" w:rsidTr="00277C8D">
        <w:trPr>
          <w:jc w:val="center"/>
          <w:trPrChange w:id="12223" w:author="Weber" w:date="2014-10-29T03:09:00Z">
            <w:trPr>
              <w:jc w:val="center"/>
            </w:trPr>
          </w:trPrChange>
        </w:trPr>
        <w:tc>
          <w:tcPr>
            <w:tcW w:w="0" w:type="auto"/>
            <w:tcPrChange w:id="12224" w:author="Weber" w:date="2014-10-29T03:09:00Z">
              <w:tcPr>
                <w:tcW w:w="0" w:type="auto"/>
              </w:tcPr>
            </w:tcPrChange>
          </w:tcPr>
          <w:p w14:paraId="2855D406"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Change w:id="12225" w:author="Weber" w:date="2014-10-29T03:09:00Z">
              <w:tcPr>
                <w:tcW w:w="1440" w:type="dxa"/>
                <w:vAlign w:val="bottom"/>
              </w:tcPr>
            </w:tcPrChange>
          </w:tcPr>
          <w:p w14:paraId="7FB3AF56"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Change w:id="12226" w:author="Weber" w:date="2014-10-29T03:09:00Z">
              <w:tcPr>
                <w:tcW w:w="1440" w:type="dxa"/>
                <w:vAlign w:val="center"/>
              </w:tcPr>
            </w:tcPrChange>
          </w:tcPr>
          <w:p w14:paraId="2B5A692F"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Change w:id="12227" w:author="Weber" w:date="2014-10-29T03:09:00Z">
              <w:tcPr>
                <w:tcW w:w="1440" w:type="dxa"/>
              </w:tcPr>
            </w:tcPrChange>
          </w:tcPr>
          <w:p w14:paraId="4681FC20"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2228" w:author="Weber" w:date="2014-10-29T03:09:00Z">
              <w:tcPr>
                <w:tcW w:w="1440" w:type="dxa"/>
              </w:tcPr>
            </w:tcPrChange>
          </w:tcPr>
          <w:p w14:paraId="03B23F7B"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2229" w:author="Weber" w:date="2014-10-29T03:09:00Z">
              <w:tcPr>
                <w:tcW w:w="1440" w:type="dxa"/>
              </w:tcPr>
            </w:tcPrChange>
          </w:tcPr>
          <w:p w14:paraId="6839FBB7"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336A80AF" w14:textId="77777777" w:rsidTr="00277C8D">
        <w:trPr>
          <w:jc w:val="center"/>
          <w:trPrChange w:id="12230" w:author="Weber" w:date="2014-10-29T03:09:00Z">
            <w:trPr>
              <w:jc w:val="center"/>
            </w:trPr>
          </w:trPrChange>
        </w:trPr>
        <w:tc>
          <w:tcPr>
            <w:tcW w:w="0" w:type="auto"/>
            <w:tcPrChange w:id="12231" w:author="Weber" w:date="2014-10-29T03:09:00Z">
              <w:tcPr>
                <w:tcW w:w="0" w:type="auto"/>
              </w:tcPr>
            </w:tcPrChange>
          </w:tcPr>
          <w:p w14:paraId="6120C0D7"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Change w:id="12232" w:author="Weber" w:date="2014-10-29T03:09:00Z">
              <w:tcPr>
                <w:tcW w:w="1440" w:type="dxa"/>
                <w:vAlign w:val="bottom"/>
              </w:tcPr>
            </w:tcPrChange>
          </w:tcPr>
          <w:p w14:paraId="4092E3DA"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Change w:id="12233" w:author="Weber" w:date="2014-10-29T03:09:00Z">
              <w:tcPr>
                <w:tcW w:w="1440" w:type="dxa"/>
                <w:vAlign w:val="center"/>
              </w:tcPr>
            </w:tcPrChange>
          </w:tcPr>
          <w:p w14:paraId="5E3C03AD"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Change w:id="12234" w:author="Weber" w:date="2014-10-29T03:09:00Z">
              <w:tcPr>
                <w:tcW w:w="1440" w:type="dxa"/>
              </w:tcPr>
            </w:tcPrChange>
          </w:tcPr>
          <w:p w14:paraId="3F65E9C0"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2235" w:author="Weber" w:date="2014-10-29T03:09:00Z">
              <w:tcPr>
                <w:tcW w:w="1440" w:type="dxa"/>
              </w:tcPr>
            </w:tcPrChange>
          </w:tcPr>
          <w:p w14:paraId="43C545CA"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2236" w:author="Weber" w:date="2014-10-29T03:09:00Z">
              <w:tcPr>
                <w:tcW w:w="1440" w:type="dxa"/>
              </w:tcPr>
            </w:tcPrChange>
          </w:tcPr>
          <w:p w14:paraId="02132476"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79495E28" w14:textId="77777777" w:rsidTr="00277C8D">
        <w:trPr>
          <w:jc w:val="center"/>
          <w:trPrChange w:id="12237" w:author="Weber" w:date="2014-10-29T03:09:00Z">
            <w:trPr>
              <w:jc w:val="center"/>
            </w:trPr>
          </w:trPrChange>
        </w:trPr>
        <w:tc>
          <w:tcPr>
            <w:tcW w:w="0" w:type="auto"/>
            <w:tcPrChange w:id="12238" w:author="Weber" w:date="2014-10-29T03:09:00Z">
              <w:tcPr>
                <w:tcW w:w="0" w:type="auto"/>
              </w:tcPr>
            </w:tcPrChange>
          </w:tcPr>
          <w:p w14:paraId="17D78DCC"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Change w:id="12239" w:author="Weber" w:date="2014-10-29T03:09:00Z">
              <w:tcPr>
                <w:tcW w:w="1440" w:type="dxa"/>
                <w:vAlign w:val="bottom"/>
              </w:tcPr>
            </w:tcPrChange>
          </w:tcPr>
          <w:p w14:paraId="43679BE2"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vAlign w:val="center"/>
            <w:tcPrChange w:id="12240" w:author="Weber" w:date="2014-10-29T03:09:00Z">
              <w:tcPr>
                <w:tcW w:w="1440" w:type="dxa"/>
                <w:vAlign w:val="center"/>
              </w:tcPr>
            </w:tcPrChange>
          </w:tcPr>
          <w:p w14:paraId="78D3FF98"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Change w:id="12241" w:author="Weber" w:date="2014-10-29T03:09:00Z">
              <w:tcPr>
                <w:tcW w:w="1440" w:type="dxa"/>
              </w:tcPr>
            </w:tcPrChange>
          </w:tcPr>
          <w:p w14:paraId="780169E5"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2242" w:author="Weber" w:date="2014-10-29T03:09:00Z">
              <w:tcPr>
                <w:tcW w:w="1440" w:type="dxa"/>
              </w:tcPr>
            </w:tcPrChange>
          </w:tcPr>
          <w:p w14:paraId="694863CF"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2243" w:author="Weber" w:date="2014-10-29T03:09:00Z">
              <w:tcPr>
                <w:tcW w:w="1440" w:type="dxa"/>
              </w:tcPr>
            </w:tcPrChange>
          </w:tcPr>
          <w:p w14:paraId="1929F284"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1FB82ECC" w14:textId="77777777" w:rsidTr="00277C8D">
        <w:trPr>
          <w:jc w:val="center"/>
          <w:trPrChange w:id="12244" w:author="Weber" w:date="2014-10-29T03:09:00Z">
            <w:trPr>
              <w:jc w:val="center"/>
            </w:trPr>
          </w:trPrChange>
        </w:trPr>
        <w:tc>
          <w:tcPr>
            <w:tcW w:w="0" w:type="auto"/>
            <w:tcPrChange w:id="12245" w:author="Weber" w:date="2014-10-29T03:09:00Z">
              <w:tcPr>
                <w:tcW w:w="0" w:type="auto"/>
              </w:tcPr>
            </w:tcPrChange>
          </w:tcPr>
          <w:p w14:paraId="0EAE2B2E"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Change w:id="12246" w:author="Weber" w:date="2014-10-29T03:09:00Z">
              <w:tcPr>
                <w:tcW w:w="1440" w:type="dxa"/>
                <w:vAlign w:val="bottom"/>
              </w:tcPr>
            </w:tcPrChange>
          </w:tcPr>
          <w:p w14:paraId="4ABB46EC"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Change w:id="12247" w:author="Weber" w:date="2014-10-29T03:09:00Z">
              <w:tcPr>
                <w:tcW w:w="1440" w:type="dxa"/>
                <w:vAlign w:val="center"/>
              </w:tcPr>
            </w:tcPrChange>
          </w:tcPr>
          <w:p w14:paraId="0D9CA2F4"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Change w:id="12248" w:author="Weber" w:date="2014-10-29T03:09:00Z">
              <w:tcPr>
                <w:tcW w:w="1440" w:type="dxa"/>
              </w:tcPr>
            </w:tcPrChange>
          </w:tcPr>
          <w:p w14:paraId="4D242E9A"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2249" w:author="Weber" w:date="2014-10-29T03:09:00Z">
              <w:tcPr>
                <w:tcW w:w="1440" w:type="dxa"/>
              </w:tcPr>
            </w:tcPrChange>
          </w:tcPr>
          <w:p w14:paraId="001C9A1F"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2250" w:author="Weber" w:date="2014-10-29T03:09:00Z">
              <w:tcPr>
                <w:tcW w:w="1440" w:type="dxa"/>
              </w:tcPr>
            </w:tcPrChange>
          </w:tcPr>
          <w:p w14:paraId="6451585F"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29CC68E3" w14:textId="77777777" w:rsidTr="00277C8D">
        <w:trPr>
          <w:jc w:val="center"/>
          <w:trPrChange w:id="12251" w:author="Weber" w:date="2014-10-29T03:09:00Z">
            <w:trPr>
              <w:jc w:val="center"/>
            </w:trPr>
          </w:trPrChange>
        </w:trPr>
        <w:tc>
          <w:tcPr>
            <w:tcW w:w="0" w:type="auto"/>
            <w:tcPrChange w:id="12252" w:author="Weber" w:date="2014-10-29T03:09:00Z">
              <w:tcPr>
                <w:tcW w:w="0" w:type="auto"/>
              </w:tcPr>
            </w:tcPrChange>
          </w:tcPr>
          <w:p w14:paraId="77E81AC1"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Change w:id="12253" w:author="Weber" w:date="2014-10-29T03:09:00Z">
              <w:tcPr>
                <w:tcW w:w="1440" w:type="dxa"/>
                <w:vAlign w:val="bottom"/>
              </w:tcPr>
            </w:tcPrChange>
          </w:tcPr>
          <w:p w14:paraId="1E57455E"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Change w:id="12254" w:author="Weber" w:date="2014-10-29T03:09:00Z">
              <w:tcPr>
                <w:tcW w:w="1440" w:type="dxa"/>
                <w:vAlign w:val="center"/>
              </w:tcPr>
            </w:tcPrChange>
          </w:tcPr>
          <w:p w14:paraId="150CE651"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Change w:id="12255" w:author="Weber" w:date="2014-10-29T03:09:00Z">
              <w:tcPr>
                <w:tcW w:w="1440" w:type="dxa"/>
              </w:tcPr>
            </w:tcPrChange>
          </w:tcPr>
          <w:p w14:paraId="2AEC69A0"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2256" w:author="Weber" w:date="2014-10-29T03:09:00Z">
              <w:tcPr>
                <w:tcW w:w="1440" w:type="dxa"/>
              </w:tcPr>
            </w:tcPrChange>
          </w:tcPr>
          <w:p w14:paraId="4A9CDB71"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2257" w:author="Weber" w:date="2014-10-29T03:09:00Z">
              <w:tcPr>
                <w:tcW w:w="1440" w:type="dxa"/>
              </w:tcPr>
            </w:tcPrChange>
          </w:tcPr>
          <w:p w14:paraId="7E9B605A"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063F9A47" w14:textId="77777777" w:rsidTr="00277C8D">
        <w:trPr>
          <w:jc w:val="center"/>
          <w:trPrChange w:id="12258" w:author="Weber" w:date="2014-10-29T03:09:00Z">
            <w:trPr>
              <w:jc w:val="center"/>
            </w:trPr>
          </w:trPrChange>
        </w:trPr>
        <w:tc>
          <w:tcPr>
            <w:tcW w:w="0" w:type="auto"/>
            <w:tcPrChange w:id="12259" w:author="Weber" w:date="2014-10-29T03:09:00Z">
              <w:tcPr>
                <w:tcW w:w="0" w:type="auto"/>
              </w:tcPr>
            </w:tcPrChange>
          </w:tcPr>
          <w:p w14:paraId="21E0A09D"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Change w:id="12260" w:author="Weber" w:date="2014-10-29T03:09:00Z">
              <w:tcPr>
                <w:tcW w:w="1440" w:type="dxa"/>
                <w:vAlign w:val="bottom"/>
              </w:tcPr>
            </w:tcPrChange>
          </w:tcPr>
          <w:p w14:paraId="417E59D6"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Change w:id="12261" w:author="Weber" w:date="2014-10-29T03:09:00Z">
              <w:tcPr>
                <w:tcW w:w="1440" w:type="dxa"/>
                <w:vAlign w:val="center"/>
              </w:tcPr>
            </w:tcPrChange>
          </w:tcPr>
          <w:p w14:paraId="2749466D"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Change w:id="12262" w:author="Weber" w:date="2014-10-29T03:09:00Z">
              <w:tcPr>
                <w:tcW w:w="1440" w:type="dxa"/>
              </w:tcPr>
            </w:tcPrChange>
          </w:tcPr>
          <w:p w14:paraId="411F9BB7"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2263" w:author="Weber" w:date="2014-10-29T03:09:00Z">
              <w:tcPr>
                <w:tcW w:w="1440" w:type="dxa"/>
              </w:tcPr>
            </w:tcPrChange>
          </w:tcPr>
          <w:p w14:paraId="74A58655"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2264" w:author="Weber" w:date="2014-10-29T03:09:00Z">
              <w:tcPr>
                <w:tcW w:w="1440" w:type="dxa"/>
              </w:tcPr>
            </w:tcPrChange>
          </w:tcPr>
          <w:p w14:paraId="0D1F5654"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14:paraId="510E4D64" w14:textId="77777777" w:rsidR="00ED1155" w:rsidRPr="00277C8D" w:rsidRDefault="00ED1155" w:rsidP="00ED1155">
      <w:pPr>
        <w:rPr>
          <w:b/>
          <w:bCs/>
          <w:sz w:val="22"/>
          <w:szCs w:val="22"/>
        </w:rPr>
      </w:pPr>
    </w:p>
    <w:p w14:paraId="2CBBC6A0" w14:textId="77777777" w:rsidR="00ED1155" w:rsidRPr="00277C8D" w:rsidRDefault="00ED1155" w:rsidP="00ED1155">
      <w:pPr>
        <w:keepNext/>
        <w:keepLines/>
        <w:jc w:val="center"/>
        <w:rPr>
          <w:b/>
          <w:bCs/>
          <w:sz w:val="22"/>
          <w:szCs w:val="22"/>
        </w:rPr>
      </w:pPr>
      <w:r w:rsidRPr="00277C8D">
        <w:rPr>
          <w:b/>
          <w:bCs/>
          <w:sz w:val="22"/>
          <w:szCs w:val="22"/>
        </w:rPr>
        <w:t>PR05o. Distribution of claims per era for PR-2005 Companies, for hurricane Wilma, and construction type Frame</w:t>
      </w:r>
    </w:p>
    <w:p w14:paraId="3ABFC509" w14:textId="77777777"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Change w:id="12265" w:author="Weber" w:date="2014-10-29T03:09:00Z">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PrChange>
      </w:tblPr>
      <w:tblGrid>
        <w:gridCol w:w="2160"/>
        <w:gridCol w:w="1440"/>
        <w:gridCol w:w="1440"/>
        <w:gridCol w:w="1440"/>
        <w:gridCol w:w="1440"/>
        <w:gridCol w:w="1440"/>
        <w:tblGridChange w:id="12266">
          <w:tblGrid>
            <w:gridCol w:w="2160"/>
            <w:gridCol w:w="1440"/>
            <w:gridCol w:w="1440"/>
            <w:gridCol w:w="1440"/>
            <w:gridCol w:w="1440"/>
            <w:gridCol w:w="1440"/>
          </w:tblGrid>
        </w:tblGridChange>
      </w:tblGrid>
      <w:tr w:rsidR="00ED1155" w:rsidRPr="0093057A" w14:paraId="68890183" w14:textId="77777777" w:rsidTr="00277C8D">
        <w:trPr>
          <w:jc w:val="center"/>
          <w:trPrChange w:id="12267" w:author="Weber" w:date="2014-10-29T03:09:00Z">
            <w:trPr>
              <w:jc w:val="center"/>
            </w:trPr>
          </w:trPrChange>
        </w:trPr>
        <w:tc>
          <w:tcPr>
            <w:tcW w:w="0" w:type="auto"/>
            <w:tcPrChange w:id="12268" w:author="Weber" w:date="2014-10-29T03:09:00Z">
              <w:tcPr>
                <w:tcW w:w="0" w:type="auto"/>
              </w:tcPr>
            </w:tcPrChange>
          </w:tcPr>
          <w:p w14:paraId="69F6CD19" w14:textId="77777777" w:rsidR="00ED1155" w:rsidRPr="00277C8D" w:rsidRDefault="00ED1155">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Change w:id="12269" w:author="Weber" w:date="2014-10-29T03:09:00Z">
              <w:tcPr>
                <w:tcW w:w="1440" w:type="dxa"/>
              </w:tcPr>
            </w:tcPrChange>
          </w:tcPr>
          <w:p w14:paraId="3C272853" w14:textId="77777777" w:rsidR="00ED1155" w:rsidRPr="00277C8D" w:rsidRDefault="00ED1155">
            <w:pPr>
              <w:keepNext/>
              <w:suppressAutoHyphens w:val="0"/>
              <w:jc w:val="center"/>
              <w:rPr>
                <w:rFonts w:eastAsiaTheme="minorHAnsi"/>
                <w:color w:val="000000"/>
                <w:sz w:val="22"/>
                <w:szCs w:val="22"/>
                <w:lang w:eastAsia="en-US"/>
              </w:rPr>
            </w:pPr>
            <w:r w:rsidRPr="00277C8D">
              <w:rPr>
                <w:bCs/>
                <w:sz w:val="22"/>
                <w:szCs w:val="22"/>
                <w:lang w:eastAsia="en-US"/>
              </w:rPr>
              <w:t>PR1-2005</w:t>
            </w:r>
          </w:p>
        </w:tc>
        <w:tc>
          <w:tcPr>
            <w:tcW w:w="1440" w:type="dxa"/>
            <w:tcPrChange w:id="12270" w:author="Weber" w:date="2014-10-29T03:09:00Z">
              <w:tcPr>
                <w:tcW w:w="1440" w:type="dxa"/>
              </w:tcPr>
            </w:tcPrChange>
          </w:tcPr>
          <w:p w14:paraId="4542D5BD" w14:textId="77777777" w:rsidR="00ED1155" w:rsidRPr="00277C8D" w:rsidRDefault="00ED1155">
            <w:pPr>
              <w:keepNext/>
              <w:suppressAutoHyphens w:val="0"/>
              <w:jc w:val="center"/>
              <w:rPr>
                <w:rFonts w:eastAsiaTheme="minorHAnsi"/>
                <w:color w:val="000000"/>
                <w:sz w:val="22"/>
                <w:szCs w:val="22"/>
                <w:lang w:eastAsia="en-US"/>
              </w:rPr>
            </w:pPr>
            <w:r w:rsidRPr="00277C8D">
              <w:rPr>
                <w:bCs/>
                <w:sz w:val="22"/>
                <w:szCs w:val="22"/>
                <w:lang w:eastAsia="en-US"/>
              </w:rPr>
              <w:t>PR2-2005</w:t>
            </w:r>
          </w:p>
        </w:tc>
        <w:tc>
          <w:tcPr>
            <w:tcW w:w="1440" w:type="dxa"/>
            <w:tcPrChange w:id="12271" w:author="Weber" w:date="2014-10-29T03:09:00Z">
              <w:tcPr>
                <w:tcW w:w="1440" w:type="dxa"/>
              </w:tcPr>
            </w:tcPrChange>
          </w:tcPr>
          <w:p w14:paraId="300E887B" w14:textId="77777777" w:rsidR="00ED1155" w:rsidRPr="00277C8D" w:rsidRDefault="00ED1155">
            <w:pPr>
              <w:keepNext/>
              <w:suppressAutoHyphens w:val="0"/>
              <w:jc w:val="center"/>
              <w:rPr>
                <w:rFonts w:eastAsiaTheme="minorHAnsi"/>
                <w:color w:val="000000"/>
                <w:sz w:val="22"/>
                <w:szCs w:val="22"/>
                <w:lang w:eastAsia="en-US"/>
              </w:rPr>
            </w:pPr>
            <w:r w:rsidRPr="00277C8D">
              <w:rPr>
                <w:bCs/>
                <w:sz w:val="22"/>
                <w:szCs w:val="22"/>
                <w:lang w:eastAsia="en-US"/>
              </w:rPr>
              <w:t>PR3-2005</w:t>
            </w:r>
          </w:p>
        </w:tc>
        <w:tc>
          <w:tcPr>
            <w:tcW w:w="1440" w:type="dxa"/>
            <w:tcPrChange w:id="12272" w:author="Weber" w:date="2014-10-29T03:09:00Z">
              <w:tcPr>
                <w:tcW w:w="1440" w:type="dxa"/>
              </w:tcPr>
            </w:tcPrChange>
          </w:tcPr>
          <w:p w14:paraId="3896A1D6" w14:textId="77777777" w:rsidR="00ED1155" w:rsidRPr="00277C8D" w:rsidRDefault="00ED1155">
            <w:pPr>
              <w:keepNext/>
              <w:suppressAutoHyphens w:val="0"/>
              <w:jc w:val="center"/>
              <w:rPr>
                <w:rFonts w:eastAsiaTheme="minorHAnsi"/>
                <w:color w:val="000000"/>
                <w:sz w:val="22"/>
                <w:szCs w:val="22"/>
                <w:lang w:eastAsia="en-US"/>
              </w:rPr>
            </w:pPr>
            <w:r w:rsidRPr="00277C8D">
              <w:rPr>
                <w:bCs/>
                <w:sz w:val="22"/>
                <w:szCs w:val="22"/>
                <w:lang w:eastAsia="en-US"/>
              </w:rPr>
              <w:t>PR4-2005</w:t>
            </w:r>
          </w:p>
        </w:tc>
        <w:tc>
          <w:tcPr>
            <w:tcW w:w="1440" w:type="dxa"/>
            <w:tcPrChange w:id="12273" w:author="Weber" w:date="2014-10-29T03:09:00Z">
              <w:tcPr>
                <w:tcW w:w="1440" w:type="dxa"/>
              </w:tcPr>
            </w:tcPrChange>
          </w:tcPr>
          <w:p w14:paraId="05CB6FB4" w14:textId="77777777" w:rsidR="00ED1155" w:rsidRPr="00277C8D" w:rsidRDefault="00ED1155">
            <w:pPr>
              <w:keepNext/>
              <w:suppressAutoHyphens w:val="0"/>
              <w:jc w:val="center"/>
              <w:rPr>
                <w:bCs/>
                <w:sz w:val="22"/>
                <w:szCs w:val="22"/>
                <w:lang w:eastAsia="en-US"/>
              </w:rPr>
            </w:pPr>
            <w:r w:rsidRPr="00277C8D">
              <w:rPr>
                <w:bCs/>
                <w:sz w:val="22"/>
                <w:szCs w:val="22"/>
                <w:lang w:eastAsia="en-US"/>
              </w:rPr>
              <w:t>PR5-2005</w:t>
            </w:r>
          </w:p>
        </w:tc>
      </w:tr>
      <w:tr w:rsidR="00ED1155" w:rsidRPr="0093057A" w14:paraId="07A93414" w14:textId="77777777" w:rsidTr="00277C8D">
        <w:trPr>
          <w:jc w:val="center"/>
          <w:trPrChange w:id="12274" w:author="Weber" w:date="2014-10-29T03:09:00Z">
            <w:trPr>
              <w:jc w:val="center"/>
            </w:trPr>
          </w:trPrChange>
        </w:trPr>
        <w:tc>
          <w:tcPr>
            <w:tcW w:w="0" w:type="auto"/>
            <w:tcPrChange w:id="12275" w:author="Weber" w:date="2014-10-29T03:09:00Z">
              <w:tcPr>
                <w:tcW w:w="0" w:type="auto"/>
              </w:tcPr>
            </w:tcPrChange>
          </w:tcPr>
          <w:p w14:paraId="6B0BF679" w14:textId="77777777" w:rsidR="00ED1155" w:rsidRPr="00277C8D" w:rsidRDefault="00ED1155">
            <w:pPr>
              <w:keepNext/>
              <w:suppressAutoHyphens w:val="0"/>
              <w:jc w:val="center"/>
              <w:rPr>
                <w:sz w:val="22"/>
                <w:szCs w:val="22"/>
                <w:lang w:eastAsia="en-US"/>
              </w:rPr>
            </w:pPr>
            <w:r w:rsidRPr="00277C8D">
              <w:rPr>
                <w:sz w:val="22"/>
                <w:szCs w:val="22"/>
                <w:lang w:eastAsia="en-US"/>
              </w:rPr>
              <w:t>pre1960</w:t>
            </w:r>
          </w:p>
        </w:tc>
        <w:tc>
          <w:tcPr>
            <w:tcW w:w="1440" w:type="dxa"/>
            <w:tcPrChange w:id="12276" w:author="Weber" w:date="2014-10-29T03:09:00Z">
              <w:tcPr>
                <w:tcW w:w="1440" w:type="dxa"/>
              </w:tcPr>
            </w:tcPrChange>
          </w:tcPr>
          <w:p w14:paraId="44FB71C6" w14:textId="77777777" w:rsidR="00ED1155" w:rsidRPr="00277C8D" w:rsidRDefault="00ED1155">
            <w:pPr>
              <w:keepNext/>
              <w:suppressAutoHyphens w:val="0"/>
              <w:jc w:val="center"/>
              <w:rPr>
                <w:sz w:val="22"/>
                <w:szCs w:val="22"/>
                <w:lang w:eastAsia="en-US"/>
              </w:rPr>
            </w:pPr>
            <w:r w:rsidRPr="00277C8D">
              <w:rPr>
                <w:sz w:val="22"/>
                <w:szCs w:val="22"/>
                <w:lang w:eastAsia="en-US"/>
              </w:rPr>
              <w:t>323</w:t>
            </w:r>
          </w:p>
        </w:tc>
        <w:tc>
          <w:tcPr>
            <w:tcW w:w="1440" w:type="dxa"/>
            <w:tcPrChange w:id="12277" w:author="Weber" w:date="2014-10-29T03:09:00Z">
              <w:tcPr>
                <w:tcW w:w="1440" w:type="dxa"/>
              </w:tcPr>
            </w:tcPrChange>
          </w:tcPr>
          <w:p w14:paraId="7D488F78" w14:textId="77777777" w:rsidR="00ED1155" w:rsidRPr="00277C8D" w:rsidRDefault="00ED1155">
            <w:pPr>
              <w:keepNext/>
              <w:suppressAutoHyphens w:val="0"/>
              <w:jc w:val="center"/>
              <w:rPr>
                <w:sz w:val="22"/>
                <w:szCs w:val="22"/>
                <w:lang w:eastAsia="en-US"/>
              </w:rPr>
            </w:pPr>
            <w:r w:rsidRPr="00277C8D">
              <w:rPr>
                <w:sz w:val="22"/>
                <w:szCs w:val="22"/>
                <w:lang w:eastAsia="en-US"/>
              </w:rPr>
              <w:t>32</w:t>
            </w:r>
          </w:p>
        </w:tc>
        <w:tc>
          <w:tcPr>
            <w:tcW w:w="1440" w:type="dxa"/>
            <w:tcPrChange w:id="12278" w:author="Weber" w:date="2014-10-29T03:09:00Z">
              <w:tcPr>
                <w:tcW w:w="1440" w:type="dxa"/>
              </w:tcPr>
            </w:tcPrChange>
          </w:tcPr>
          <w:p w14:paraId="63B4E6ED" w14:textId="77777777"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99</w:t>
            </w:r>
          </w:p>
        </w:tc>
        <w:tc>
          <w:tcPr>
            <w:tcW w:w="1440" w:type="dxa"/>
            <w:tcPrChange w:id="12279" w:author="Weber" w:date="2014-10-29T03:09:00Z">
              <w:tcPr>
                <w:tcW w:w="1440" w:type="dxa"/>
              </w:tcPr>
            </w:tcPrChange>
          </w:tcPr>
          <w:p w14:paraId="2E0C0783" w14:textId="77777777"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2</w:t>
            </w:r>
          </w:p>
        </w:tc>
        <w:tc>
          <w:tcPr>
            <w:tcW w:w="1440" w:type="dxa"/>
            <w:tcPrChange w:id="12280" w:author="Weber" w:date="2014-10-29T03:09:00Z">
              <w:tcPr>
                <w:tcW w:w="1440" w:type="dxa"/>
              </w:tcPr>
            </w:tcPrChange>
          </w:tcPr>
          <w:p w14:paraId="1E88F845" w14:textId="77777777"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4D1E1281" w14:textId="77777777" w:rsidTr="00277C8D">
        <w:trPr>
          <w:jc w:val="center"/>
          <w:trPrChange w:id="12281" w:author="Weber" w:date="2014-10-29T03:09:00Z">
            <w:trPr>
              <w:jc w:val="center"/>
            </w:trPr>
          </w:trPrChange>
        </w:trPr>
        <w:tc>
          <w:tcPr>
            <w:tcW w:w="0" w:type="auto"/>
            <w:tcPrChange w:id="12282" w:author="Weber" w:date="2014-10-29T03:09:00Z">
              <w:tcPr>
                <w:tcW w:w="0" w:type="auto"/>
              </w:tcPr>
            </w:tcPrChange>
          </w:tcPr>
          <w:p w14:paraId="013FA1E9" w14:textId="77777777" w:rsidR="00ED1155" w:rsidRPr="00277C8D" w:rsidRDefault="00ED1155">
            <w:pPr>
              <w:keepNext/>
              <w:suppressAutoHyphens w:val="0"/>
              <w:jc w:val="center"/>
              <w:rPr>
                <w:sz w:val="22"/>
                <w:szCs w:val="22"/>
                <w:lang w:eastAsia="en-US"/>
              </w:rPr>
            </w:pPr>
            <w:r w:rsidRPr="00277C8D">
              <w:rPr>
                <w:sz w:val="22"/>
                <w:szCs w:val="22"/>
                <w:lang w:eastAsia="en-US"/>
              </w:rPr>
              <w:t>1960-1970</w:t>
            </w:r>
          </w:p>
        </w:tc>
        <w:tc>
          <w:tcPr>
            <w:tcW w:w="1440" w:type="dxa"/>
            <w:tcPrChange w:id="12283" w:author="Weber" w:date="2014-10-29T03:09:00Z">
              <w:tcPr>
                <w:tcW w:w="1440" w:type="dxa"/>
              </w:tcPr>
            </w:tcPrChange>
          </w:tcPr>
          <w:p w14:paraId="0133156E" w14:textId="77777777" w:rsidR="00ED1155" w:rsidRPr="00277C8D" w:rsidRDefault="00ED1155">
            <w:pPr>
              <w:keepNext/>
              <w:suppressAutoHyphens w:val="0"/>
              <w:jc w:val="center"/>
              <w:rPr>
                <w:sz w:val="22"/>
                <w:szCs w:val="22"/>
                <w:lang w:eastAsia="en-US"/>
              </w:rPr>
            </w:pPr>
            <w:r w:rsidRPr="00277C8D">
              <w:rPr>
                <w:sz w:val="22"/>
                <w:szCs w:val="22"/>
                <w:lang w:eastAsia="en-US"/>
              </w:rPr>
              <w:t>151</w:t>
            </w:r>
          </w:p>
        </w:tc>
        <w:tc>
          <w:tcPr>
            <w:tcW w:w="1440" w:type="dxa"/>
            <w:tcPrChange w:id="12284" w:author="Weber" w:date="2014-10-29T03:09:00Z">
              <w:tcPr>
                <w:tcW w:w="1440" w:type="dxa"/>
              </w:tcPr>
            </w:tcPrChange>
          </w:tcPr>
          <w:p w14:paraId="1FC9CFC4" w14:textId="77777777" w:rsidR="00ED1155" w:rsidRPr="00277C8D" w:rsidRDefault="00ED1155">
            <w:pPr>
              <w:keepNext/>
              <w:suppressAutoHyphens w:val="0"/>
              <w:jc w:val="center"/>
              <w:rPr>
                <w:sz w:val="22"/>
                <w:szCs w:val="22"/>
                <w:lang w:eastAsia="en-US"/>
              </w:rPr>
            </w:pPr>
            <w:r w:rsidRPr="00277C8D">
              <w:rPr>
                <w:sz w:val="22"/>
                <w:szCs w:val="22"/>
                <w:lang w:eastAsia="en-US"/>
              </w:rPr>
              <w:t>51</w:t>
            </w:r>
          </w:p>
        </w:tc>
        <w:tc>
          <w:tcPr>
            <w:tcW w:w="1440" w:type="dxa"/>
            <w:tcPrChange w:id="12285" w:author="Weber" w:date="2014-10-29T03:09:00Z">
              <w:tcPr>
                <w:tcW w:w="1440" w:type="dxa"/>
              </w:tcPr>
            </w:tcPrChange>
          </w:tcPr>
          <w:p w14:paraId="1C345706" w14:textId="77777777"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47</w:t>
            </w:r>
          </w:p>
        </w:tc>
        <w:tc>
          <w:tcPr>
            <w:tcW w:w="1440" w:type="dxa"/>
            <w:tcPrChange w:id="12286" w:author="Weber" w:date="2014-10-29T03:09:00Z">
              <w:tcPr>
                <w:tcW w:w="1440" w:type="dxa"/>
              </w:tcPr>
            </w:tcPrChange>
          </w:tcPr>
          <w:p w14:paraId="1EFB50F1" w14:textId="77777777"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1</w:t>
            </w:r>
          </w:p>
        </w:tc>
        <w:tc>
          <w:tcPr>
            <w:tcW w:w="1440" w:type="dxa"/>
            <w:tcPrChange w:id="12287" w:author="Weber" w:date="2014-10-29T03:09:00Z">
              <w:tcPr>
                <w:tcW w:w="1440" w:type="dxa"/>
              </w:tcPr>
            </w:tcPrChange>
          </w:tcPr>
          <w:p w14:paraId="2A5D01E2" w14:textId="77777777"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1EF9FEED" w14:textId="77777777" w:rsidTr="00277C8D">
        <w:trPr>
          <w:jc w:val="center"/>
          <w:trPrChange w:id="12288" w:author="Weber" w:date="2014-10-29T03:09:00Z">
            <w:trPr>
              <w:jc w:val="center"/>
            </w:trPr>
          </w:trPrChange>
        </w:trPr>
        <w:tc>
          <w:tcPr>
            <w:tcW w:w="0" w:type="auto"/>
            <w:tcPrChange w:id="12289" w:author="Weber" w:date="2014-10-29T03:09:00Z">
              <w:tcPr>
                <w:tcW w:w="0" w:type="auto"/>
              </w:tcPr>
            </w:tcPrChange>
          </w:tcPr>
          <w:p w14:paraId="15B8C76E" w14:textId="77777777" w:rsidR="00ED1155" w:rsidRPr="00277C8D" w:rsidRDefault="00ED1155">
            <w:pPr>
              <w:keepNext/>
              <w:suppressAutoHyphens w:val="0"/>
              <w:jc w:val="center"/>
              <w:rPr>
                <w:sz w:val="22"/>
                <w:szCs w:val="22"/>
                <w:lang w:eastAsia="en-US"/>
              </w:rPr>
            </w:pPr>
            <w:r w:rsidRPr="00277C8D">
              <w:rPr>
                <w:sz w:val="22"/>
                <w:szCs w:val="22"/>
                <w:lang w:eastAsia="en-US"/>
              </w:rPr>
              <w:t>1971-1980</w:t>
            </w:r>
          </w:p>
        </w:tc>
        <w:tc>
          <w:tcPr>
            <w:tcW w:w="1440" w:type="dxa"/>
            <w:tcPrChange w:id="12290" w:author="Weber" w:date="2014-10-29T03:09:00Z">
              <w:tcPr>
                <w:tcW w:w="1440" w:type="dxa"/>
              </w:tcPr>
            </w:tcPrChange>
          </w:tcPr>
          <w:p w14:paraId="6CC7799C" w14:textId="77777777" w:rsidR="00ED1155" w:rsidRPr="00277C8D" w:rsidRDefault="00ED1155">
            <w:pPr>
              <w:keepNext/>
              <w:suppressAutoHyphens w:val="0"/>
              <w:jc w:val="center"/>
              <w:rPr>
                <w:sz w:val="22"/>
                <w:szCs w:val="22"/>
                <w:lang w:eastAsia="en-US"/>
              </w:rPr>
            </w:pPr>
            <w:r w:rsidRPr="00277C8D">
              <w:rPr>
                <w:sz w:val="22"/>
                <w:szCs w:val="22"/>
                <w:lang w:eastAsia="en-US"/>
              </w:rPr>
              <w:t>546</w:t>
            </w:r>
          </w:p>
        </w:tc>
        <w:tc>
          <w:tcPr>
            <w:tcW w:w="1440" w:type="dxa"/>
            <w:tcPrChange w:id="12291" w:author="Weber" w:date="2014-10-29T03:09:00Z">
              <w:tcPr>
                <w:tcW w:w="1440" w:type="dxa"/>
              </w:tcPr>
            </w:tcPrChange>
          </w:tcPr>
          <w:p w14:paraId="3B914DC8" w14:textId="77777777" w:rsidR="00ED1155" w:rsidRPr="00277C8D" w:rsidRDefault="00ED1155">
            <w:pPr>
              <w:keepNext/>
              <w:suppressAutoHyphens w:val="0"/>
              <w:jc w:val="center"/>
              <w:rPr>
                <w:sz w:val="22"/>
                <w:szCs w:val="22"/>
                <w:lang w:eastAsia="en-US"/>
              </w:rPr>
            </w:pPr>
            <w:r w:rsidRPr="00277C8D">
              <w:rPr>
                <w:sz w:val="22"/>
                <w:szCs w:val="22"/>
                <w:lang w:eastAsia="en-US"/>
              </w:rPr>
              <w:t>213</w:t>
            </w:r>
          </w:p>
        </w:tc>
        <w:tc>
          <w:tcPr>
            <w:tcW w:w="1440" w:type="dxa"/>
            <w:tcPrChange w:id="12292" w:author="Weber" w:date="2014-10-29T03:09:00Z">
              <w:tcPr>
                <w:tcW w:w="1440" w:type="dxa"/>
              </w:tcPr>
            </w:tcPrChange>
          </w:tcPr>
          <w:p w14:paraId="5061D217" w14:textId="77777777"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212</w:t>
            </w:r>
          </w:p>
        </w:tc>
        <w:tc>
          <w:tcPr>
            <w:tcW w:w="1440" w:type="dxa"/>
            <w:tcPrChange w:id="12293" w:author="Weber" w:date="2014-10-29T03:09:00Z">
              <w:tcPr>
                <w:tcW w:w="1440" w:type="dxa"/>
              </w:tcPr>
            </w:tcPrChange>
          </w:tcPr>
          <w:p w14:paraId="53C58D6D" w14:textId="77777777"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7</w:t>
            </w:r>
          </w:p>
        </w:tc>
        <w:tc>
          <w:tcPr>
            <w:tcW w:w="1440" w:type="dxa"/>
            <w:tcPrChange w:id="12294" w:author="Weber" w:date="2014-10-29T03:09:00Z">
              <w:tcPr>
                <w:tcW w:w="1440" w:type="dxa"/>
              </w:tcPr>
            </w:tcPrChange>
          </w:tcPr>
          <w:p w14:paraId="5CCF7CF7" w14:textId="77777777"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4C399634" w14:textId="77777777" w:rsidTr="00277C8D">
        <w:trPr>
          <w:jc w:val="center"/>
          <w:trPrChange w:id="12295" w:author="Weber" w:date="2014-10-29T03:09:00Z">
            <w:trPr>
              <w:jc w:val="center"/>
            </w:trPr>
          </w:trPrChange>
        </w:trPr>
        <w:tc>
          <w:tcPr>
            <w:tcW w:w="0" w:type="auto"/>
            <w:tcPrChange w:id="12296" w:author="Weber" w:date="2014-10-29T03:09:00Z">
              <w:tcPr>
                <w:tcW w:w="0" w:type="auto"/>
              </w:tcPr>
            </w:tcPrChange>
          </w:tcPr>
          <w:p w14:paraId="77B592DA" w14:textId="77777777" w:rsidR="00ED1155" w:rsidRPr="00277C8D" w:rsidRDefault="00ED1155">
            <w:pPr>
              <w:keepNext/>
              <w:suppressAutoHyphens w:val="0"/>
              <w:jc w:val="center"/>
              <w:rPr>
                <w:sz w:val="22"/>
                <w:szCs w:val="22"/>
                <w:lang w:eastAsia="en-US"/>
              </w:rPr>
            </w:pPr>
            <w:r w:rsidRPr="00277C8D">
              <w:rPr>
                <w:sz w:val="22"/>
                <w:szCs w:val="22"/>
                <w:lang w:eastAsia="en-US"/>
              </w:rPr>
              <w:t>1981-1993</w:t>
            </w:r>
          </w:p>
        </w:tc>
        <w:tc>
          <w:tcPr>
            <w:tcW w:w="1440" w:type="dxa"/>
            <w:tcPrChange w:id="12297" w:author="Weber" w:date="2014-10-29T03:09:00Z">
              <w:tcPr>
                <w:tcW w:w="1440" w:type="dxa"/>
              </w:tcPr>
            </w:tcPrChange>
          </w:tcPr>
          <w:p w14:paraId="0BCF9D59" w14:textId="77777777" w:rsidR="00ED1155" w:rsidRPr="00277C8D" w:rsidRDefault="00ED1155">
            <w:pPr>
              <w:keepNext/>
              <w:suppressAutoHyphens w:val="0"/>
              <w:jc w:val="center"/>
              <w:rPr>
                <w:sz w:val="22"/>
                <w:szCs w:val="22"/>
                <w:lang w:eastAsia="en-US"/>
              </w:rPr>
            </w:pPr>
            <w:r w:rsidRPr="00277C8D">
              <w:rPr>
                <w:sz w:val="22"/>
                <w:szCs w:val="22"/>
                <w:lang w:eastAsia="en-US"/>
              </w:rPr>
              <w:t>2136</w:t>
            </w:r>
          </w:p>
        </w:tc>
        <w:tc>
          <w:tcPr>
            <w:tcW w:w="1440" w:type="dxa"/>
            <w:tcPrChange w:id="12298" w:author="Weber" w:date="2014-10-29T03:09:00Z">
              <w:tcPr>
                <w:tcW w:w="1440" w:type="dxa"/>
              </w:tcPr>
            </w:tcPrChange>
          </w:tcPr>
          <w:p w14:paraId="36D42564" w14:textId="77777777" w:rsidR="00ED1155" w:rsidRPr="00277C8D" w:rsidRDefault="00ED1155">
            <w:pPr>
              <w:keepNext/>
              <w:suppressAutoHyphens w:val="0"/>
              <w:jc w:val="center"/>
              <w:rPr>
                <w:sz w:val="22"/>
                <w:szCs w:val="22"/>
                <w:lang w:eastAsia="en-US"/>
              </w:rPr>
            </w:pPr>
            <w:r w:rsidRPr="00277C8D">
              <w:rPr>
                <w:sz w:val="22"/>
                <w:szCs w:val="22"/>
                <w:lang w:eastAsia="en-US"/>
              </w:rPr>
              <w:t>786</w:t>
            </w:r>
          </w:p>
        </w:tc>
        <w:tc>
          <w:tcPr>
            <w:tcW w:w="1440" w:type="dxa"/>
            <w:tcPrChange w:id="12299" w:author="Weber" w:date="2014-10-29T03:09:00Z">
              <w:tcPr>
                <w:tcW w:w="1440" w:type="dxa"/>
              </w:tcPr>
            </w:tcPrChange>
          </w:tcPr>
          <w:p w14:paraId="03AB40CD" w14:textId="77777777"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1084</w:t>
            </w:r>
          </w:p>
        </w:tc>
        <w:tc>
          <w:tcPr>
            <w:tcW w:w="1440" w:type="dxa"/>
            <w:tcPrChange w:id="12300" w:author="Weber" w:date="2014-10-29T03:09:00Z">
              <w:tcPr>
                <w:tcW w:w="1440" w:type="dxa"/>
              </w:tcPr>
            </w:tcPrChange>
          </w:tcPr>
          <w:p w14:paraId="5BE1B949" w14:textId="77777777"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25</w:t>
            </w:r>
          </w:p>
        </w:tc>
        <w:tc>
          <w:tcPr>
            <w:tcW w:w="1440" w:type="dxa"/>
            <w:tcPrChange w:id="12301" w:author="Weber" w:date="2014-10-29T03:09:00Z">
              <w:tcPr>
                <w:tcW w:w="1440" w:type="dxa"/>
              </w:tcPr>
            </w:tcPrChange>
          </w:tcPr>
          <w:p w14:paraId="7D8E03ED" w14:textId="77777777"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68017F1B" w14:textId="77777777" w:rsidTr="00277C8D">
        <w:trPr>
          <w:jc w:val="center"/>
          <w:trPrChange w:id="12302" w:author="Weber" w:date="2014-10-29T03:09:00Z">
            <w:trPr>
              <w:jc w:val="center"/>
            </w:trPr>
          </w:trPrChange>
        </w:trPr>
        <w:tc>
          <w:tcPr>
            <w:tcW w:w="0" w:type="auto"/>
            <w:tcPrChange w:id="12303" w:author="Weber" w:date="2014-10-29T03:09:00Z">
              <w:tcPr>
                <w:tcW w:w="0" w:type="auto"/>
              </w:tcPr>
            </w:tcPrChange>
          </w:tcPr>
          <w:p w14:paraId="58443383" w14:textId="77777777" w:rsidR="00ED1155" w:rsidRPr="00277C8D" w:rsidRDefault="00ED1155">
            <w:pPr>
              <w:keepNext/>
              <w:suppressAutoHyphens w:val="0"/>
              <w:jc w:val="center"/>
              <w:rPr>
                <w:sz w:val="22"/>
                <w:szCs w:val="22"/>
                <w:lang w:eastAsia="en-US"/>
              </w:rPr>
            </w:pPr>
            <w:r w:rsidRPr="00277C8D">
              <w:rPr>
                <w:sz w:val="22"/>
                <w:szCs w:val="22"/>
                <w:lang w:eastAsia="en-US"/>
              </w:rPr>
              <w:t>1994-2001</w:t>
            </w:r>
          </w:p>
        </w:tc>
        <w:tc>
          <w:tcPr>
            <w:tcW w:w="1440" w:type="dxa"/>
            <w:tcPrChange w:id="12304" w:author="Weber" w:date="2014-10-29T03:09:00Z">
              <w:tcPr>
                <w:tcW w:w="1440" w:type="dxa"/>
              </w:tcPr>
            </w:tcPrChange>
          </w:tcPr>
          <w:p w14:paraId="4B7914A3" w14:textId="77777777" w:rsidR="00ED1155" w:rsidRPr="00277C8D" w:rsidRDefault="00ED1155">
            <w:pPr>
              <w:keepNext/>
              <w:suppressAutoHyphens w:val="0"/>
              <w:jc w:val="center"/>
              <w:rPr>
                <w:sz w:val="22"/>
                <w:szCs w:val="22"/>
                <w:lang w:eastAsia="en-US"/>
              </w:rPr>
            </w:pPr>
            <w:r w:rsidRPr="00277C8D">
              <w:rPr>
                <w:sz w:val="22"/>
                <w:szCs w:val="22"/>
                <w:lang w:eastAsia="en-US"/>
              </w:rPr>
              <w:t>164</w:t>
            </w:r>
          </w:p>
        </w:tc>
        <w:tc>
          <w:tcPr>
            <w:tcW w:w="1440" w:type="dxa"/>
            <w:tcPrChange w:id="12305" w:author="Weber" w:date="2014-10-29T03:09:00Z">
              <w:tcPr>
                <w:tcW w:w="1440" w:type="dxa"/>
              </w:tcPr>
            </w:tcPrChange>
          </w:tcPr>
          <w:p w14:paraId="7F198834" w14:textId="77777777" w:rsidR="00ED1155" w:rsidRPr="00277C8D" w:rsidRDefault="00ED1155">
            <w:pPr>
              <w:keepNext/>
              <w:suppressAutoHyphens w:val="0"/>
              <w:jc w:val="center"/>
              <w:rPr>
                <w:sz w:val="22"/>
                <w:szCs w:val="22"/>
                <w:lang w:eastAsia="en-US"/>
              </w:rPr>
            </w:pPr>
            <w:r w:rsidRPr="00277C8D">
              <w:rPr>
                <w:sz w:val="22"/>
                <w:szCs w:val="22"/>
                <w:lang w:eastAsia="en-US"/>
              </w:rPr>
              <w:t>114</w:t>
            </w:r>
          </w:p>
        </w:tc>
        <w:tc>
          <w:tcPr>
            <w:tcW w:w="1440" w:type="dxa"/>
            <w:tcPrChange w:id="12306" w:author="Weber" w:date="2014-10-29T03:09:00Z">
              <w:tcPr>
                <w:tcW w:w="1440" w:type="dxa"/>
              </w:tcPr>
            </w:tcPrChange>
          </w:tcPr>
          <w:p w14:paraId="118B2EAD" w14:textId="77777777"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70</w:t>
            </w:r>
          </w:p>
        </w:tc>
        <w:tc>
          <w:tcPr>
            <w:tcW w:w="1440" w:type="dxa"/>
            <w:tcPrChange w:id="12307" w:author="Weber" w:date="2014-10-29T03:09:00Z">
              <w:tcPr>
                <w:tcW w:w="1440" w:type="dxa"/>
              </w:tcPr>
            </w:tcPrChange>
          </w:tcPr>
          <w:p w14:paraId="238A5906" w14:textId="77777777"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4</w:t>
            </w:r>
          </w:p>
        </w:tc>
        <w:tc>
          <w:tcPr>
            <w:tcW w:w="1440" w:type="dxa"/>
            <w:tcPrChange w:id="12308" w:author="Weber" w:date="2014-10-29T03:09:00Z">
              <w:tcPr>
                <w:tcW w:w="1440" w:type="dxa"/>
              </w:tcPr>
            </w:tcPrChange>
          </w:tcPr>
          <w:p w14:paraId="0D85FB2C" w14:textId="77777777"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2C3E24CD" w14:textId="77777777" w:rsidTr="00277C8D">
        <w:trPr>
          <w:jc w:val="center"/>
          <w:trPrChange w:id="12309" w:author="Weber" w:date="2014-10-29T03:09:00Z">
            <w:trPr>
              <w:jc w:val="center"/>
            </w:trPr>
          </w:trPrChange>
        </w:trPr>
        <w:tc>
          <w:tcPr>
            <w:tcW w:w="0" w:type="auto"/>
            <w:tcPrChange w:id="12310" w:author="Weber" w:date="2014-10-29T03:09:00Z">
              <w:tcPr>
                <w:tcW w:w="0" w:type="auto"/>
              </w:tcPr>
            </w:tcPrChange>
          </w:tcPr>
          <w:p w14:paraId="1C760A86" w14:textId="77777777" w:rsidR="00ED1155" w:rsidRPr="00277C8D" w:rsidRDefault="00AF37A4">
            <w:pPr>
              <w:keepNext/>
              <w:suppressAutoHyphens w:val="0"/>
              <w:jc w:val="center"/>
              <w:rPr>
                <w:sz w:val="22"/>
                <w:szCs w:val="22"/>
                <w:lang w:eastAsia="en-US"/>
              </w:rPr>
            </w:pPr>
            <w:r w:rsidRPr="00277C8D">
              <w:rPr>
                <w:sz w:val="22"/>
                <w:szCs w:val="22"/>
                <w:lang w:eastAsia="en-US"/>
              </w:rPr>
              <w:t>2002-present</w:t>
            </w:r>
          </w:p>
        </w:tc>
        <w:tc>
          <w:tcPr>
            <w:tcW w:w="1440" w:type="dxa"/>
            <w:tcPrChange w:id="12311" w:author="Weber" w:date="2014-10-29T03:09:00Z">
              <w:tcPr>
                <w:tcW w:w="1440" w:type="dxa"/>
              </w:tcPr>
            </w:tcPrChange>
          </w:tcPr>
          <w:p w14:paraId="777E76BE" w14:textId="77777777" w:rsidR="00ED1155" w:rsidRPr="00277C8D" w:rsidRDefault="00ED1155">
            <w:pPr>
              <w:keepNext/>
              <w:suppressAutoHyphens w:val="0"/>
              <w:jc w:val="center"/>
              <w:rPr>
                <w:sz w:val="22"/>
                <w:szCs w:val="22"/>
                <w:lang w:eastAsia="en-US"/>
              </w:rPr>
            </w:pPr>
            <w:r w:rsidRPr="00277C8D">
              <w:rPr>
                <w:sz w:val="22"/>
                <w:szCs w:val="22"/>
                <w:lang w:eastAsia="en-US"/>
              </w:rPr>
              <w:t>29</w:t>
            </w:r>
          </w:p>
        </w:tc>
        <w:tc>
          <w:tcPr>
            <w:tcW w:w="1440" w:type="dxa"/>
            <w:tcPrChange w:id="12312" w:author="Weber" w:date="2014-10-29T03:09:00Z">
              <w:tcPr>
                <w:tcW w:w="1440" w:type="dxa"/>
              </w:tcPr>
            </w:tcPrChange>
          </w:tcPr>
          <w:p w14:paraId="499E3C7A" w14:textId="77777777" w:rsidR="00ED1155" w:rsidRPr="00277C8D" w:rsidRDefault="00ED1155">
            <w:pPr>
              <w:keepNext/>
              <w:suppressAutoHyphens w:val="0"/>
              <w:jc w:val="center"/>
              <w:rPr>
                <w:sz w:val="22"/>
                <w:szCs w:val="22"/>
                <w:lang w:eastAsia="en-US"/>
              </w:rPr>
            </w:pPr>
            <w:r w:rsidRPr="00277C8D">
              <w:rPr>
                <w:sz w:val="22"/>
                <w:szCs w:val="22"/>
                <w:lang w:eastAsia="en-US"/>
              </w:rPr>
              <w:t>88</w:t>
            </w:r>
          </w:p>
        </w:tc>
        <w:tc>
          <w:tcPr>
            <w:tcW w:w="1440" w:type="dxa"/>
            <w:tcPrChange w:id="12313" w:author="Weber" w:date="2014-10-29T03:09:00Z">
              <w:tcPr>
                <w:tcW w:w="1440" w:type="dxa"/>
              </w:tcPr>
            </w:tcPrChange>
          </w:tcPr>
          <w:p w14:paraId="5682EC0F" w14:textId="77777777"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8</w:t>
            </w:r>
          </w:p>
        </w:tc>
        <w:tc>
          <w:tcPr>
            <w:tcW w:w="1440" w:type="dxa"/>
            <w:tcPrChange w:id="12314" w:author="Weber" w:date="2014-10-29T03:09:00Z">
              <w:tcPr>
                <w:tcW w:w="1440" w:type="dxa"/>
              </w:tcPr>
            </w:tcPrChange>
          </w:tcPr>
          <w:p w14:paraId="77A6F02F" w14:textId="77777777"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2315" w:author="Weber" w:date="2014-10-29T03:09:00Z">
              <w:tcPr>
                <w:tcW w:w="1440" w:type="dxa"/>
              </w:tcPr>
            </w:tcPrChange>
          </w:tcPr>
          <w:p w14:paraId="5A593B20" w14:textId="77777777"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47783F4B" w14:textId="77777777" w:rsidTr="00277C8D">
        <w:trPr>
          <w:jc w:val="center"/>
          <w:trPrChange w:id="12316" w:author="Weber" w:date="2014-10-29T03:09:00Z">
            <w:trPr>
              <w:jc w:val="center"/>
            </w:trPr>
          </w:trPrChange>
        </w:trPr>
        <w:tc>
          <w:tcPr>
            <w:tcW w:w="0" w:type="auto"/>
            <w:tcPrChange w:id="12317" w:author="Weber" w:date="2014-10-29T03:09:00Z">
              <w:tcPr>
                <w:tcW w:w="0" w:type="auto"/>
              </w:tcPr>
            </w:tcPrChange>
          </w:tcPr>
          <w:p w14:paraId="67168EB5" w14:textId="77777777" w:rsidR="00ED1155" w:rsidRPr="00277C8D" w:rsidRDefault="00ED1155">
            <w:pPr>
              <w:keepNext/>
              <w:suppressAutoHyphens w:val="0"/>
              <w:jc w:val="center"/>
              <w:rPr>
                <w:sz w:val="22"/>
                <w:szCs w:val="22"/>
                <w:lang w:eastAsia="en-US"/>
              </w:rPr>
            </w:pPr>
            <w:r w:rsidRPr="00277C8D">
              <w:rPr>
                <w:sz w:val="22"/>
                <w:szCs w:val="22"/>
                <w:lang w:eastAsia="en-US"/>
              </w:rPr>
              <w:t>MH pre-1994</w:t>
            </w:r>
          </w:p>
        </w:tc>
        <w:tc>
          <w:tcPr>
            <w:tcW w:w="1440" w:type="dxa"/>
            <w:tcPrChange w:id="12318" w:author="Weber" w:date="2014-10-29T03:09:00Z">
              <w:tcPr>
                <w:tcW w:w="1440" w:type="dxa"/>
              </w:tcPr>
            </w:tcPrChange>
          </w:tcPr>
          <w:p w14:paraId="676DA578" w14:textId="77777777" w:rsidR="00ED1155" w:rsidRPr="00277C8D" w:rsidRDefault="00ED1155">
            <w:pPr>
              <w:keepNext/>
              <w:suppressAutoHyphens w:val="0"/>
              <w:jc w:val="center"/>
              <w:rPr>
                <w:sz w:val="22"/>
                <w:szCs w:val="22"/>
                <w:lang w:eastAsia="en-US"/>
              </w:rPr>
            </w:pPr>
            <w:r w:rsidRPr="00277C8D">
              <w:rPr>
                <w:sz w:val="22"/>
                <w:szCs w:val="22"/>
                <w:lang w:eastAsia="en-US"/>
              </w:rPr>
              <w:t>1192</w:t>
            </w:r>
          </w:p>
        </w:tc>
        <w:tc>
          <w:tcPr>
            <w:tcW w:w="1440" w:type="dxa"/>
            <w:tcPrChange w:id="12319" w:author="Weber" w:date="2014-10-29T03:09:00Z">
              <w:tcPr>
                <w:tcW w:w="1440" w:type="dxa"/>
              </w:tcPr>
            </w:tcPrChange>
          </w:tcPr>
          <w:p w14:paraId="7471E620" w14:textId="77777777" w:rsidR="00ED1155" w:rsidRPr="00277C8D" w:rsidDel="00E10405" w:rsidRDefault="00ED1155">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2320" w:author="Weber" w:date="2014-10-29T03:09:00Z">
              <w:tcPr>
                <w:tcW w:w="1440" w:type="dxa"/>
              </w:tcPr>
            </w:tcPrChange>
          </w:tcPr>
          <w:p w14:paraId="50964B4A" w14:textId="77777777"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2321" w:author="Weber" w:date="2014-10-29T03:09:00Z">
              <w:tcPr>
                <w:tcW w:w="1440" w:type="dxa"/>
              </w:tcPr>
            </w:tcPrChange>
          </w:tcPr>
          <w:p w14:paraId="30D344DA" w14:textId="77777777"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2322" w:author="Weber" w:date="2014-10-29T03:09:00Z">
              <w:tcPr>
                <w:tcW w:w="1440" w:type="dxa"/>
              </w:tcPr>
            </w:tcPrChange>
          </w:tcPr>
          <w:p w14:paraId="34053969" w14:textId="77777777"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3993</w:t>
            </w:r>
          </w:p>
        </w:tc>
      </w:tr>
      <w:tr w:rsidR="00ED1155" w:rsidRPr="0093057A" w14:paraId="7C51DFA4" w14:textId="77777777" w:rsidTr="00277C8D">
        <w:trPr>
          <w:jc w:val="center"/>
          <w:trPrChange w:id="12323" w:author="Weber" w:date="2014-10-29T03:09:00Z">
            <w:trPr>
              <w:jc w:val="center"/>
            </w:trPr>
          </w:trPrChange>
        </w:trPr>
        <w:tc>
          <w:tcPr>
            <w:tcW w:w="0" w:type="auto"/>
            <w:tcPrChange w:id="12324" w:author="Weber" w:date="2014-10-29T03:09:00Z">
              <w:tcPr>
                <w:tcW w:w="0" w:type="auto"/>
              </w:tcPr>
            </w:tcPrChange>
          </w:tcPr>
          <w:p w14:paraId="6B210B64" w14:textId="77777777" w:rsidR="00ED1155" w:rsidRPr="00277C8D" w:rsidRDefault="00ED1155">
            <w:pPr>
              <w:keepNext/>
              <w:suppressAutoHyphens w:val="0"/>
              <w:jc w:val="center"/>
              <w:rPr>
                <w:sz w:val="22"/>
                <w:szCs w:val="22"/>
                <w:lang w:eastAsia="en-US"/>
              </w:rPr>
            </w:pPr>
            <w:r w:rsidRPr="00277C8D">
              <w:rPr>
                <w:sz w:val="22"/>
                <w:szCs w:val="22"/>
                <w:lang w:eastAsia="en-US"/>
              </w:rPr>
              <w:t>MH 1994-present</w:t>
            </w:r>
          </w:p>
        </w:tc>
        <w:tc>
          <w:tcPr>
            <w:tcW w:w="1440" w:type="dxa"/>
            <w:tcPrChange w:id="12325" w:author="Weber" w:date="2014-10-29T03:09:00Z">
              <w:tcPr>
                <w:tcW w:w="1440" w:type="dxa"/>
              </w:tcPr>
            </w:tcPrChange>
          </w:tcPr>
          <w:p w14:paraId="6DBEF1CA" w14:textId="77777777" w:rsidR="00ED1155" w:rsidRPr="00277C8D" w:rsidRDefault="00ED1155">
            <w:pPr>
              <w:keepNext/>
              <w:suppressAutoHyphens w:val="0"/>
              <w:jc w:val="center"/>
              <w:rPr>
                <w:sz w:val="22"/>
                <w:szCs w:val="22"/>
                <w:lang w:eastAsia="en-US"/>
              </w:rPr>
            </w:pPr>
            <w:r w:rsidRPr="00277C8D">
              <w:rPr>
                <w:sz w:val="22"/>
                <w:szCs w:val="22"/>
                <w:lang w:eastAsia="en-US"/>
              </w:rPr>
              <w:t>109</w:t>
            </w:r>
          </w:p>
        </w:tc>
        <w:tc>
          <w:tcPr>
            <w:tcW w:w="1440" w:type="dxa"/>
            <w:tcPrChange w:id="12326" w:author="Weber" w:date="2014-10-29T03:09:00Z">
              <w:tcPr>
                <w:tcW w:w="1440" w:type="dxa"/>
              </w:tcPr>
            </w:tcPrChange>
          </w:tcPr>
          <w:p w14:paraId="514EB2F7" w14:textId="77777777" w:rsidR="00ED1155" w:rsidRPr="00277C8D" w:rsidDel="00E10405" w:rsidRDefault="00ED1155">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2327" w:author="Weber" w:date="2014-10-29T03:09:00Z">
              <w:tcPr>
                <w:tcW w:w="1440" w:type="dxa"/>
              </w:tcPr>
            </w:tcPrChange>
          </w:tcPr>
          <w:p w14:paraId="53348CD0" w14:textId="77777777"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2328" w:author="Weber" w:date="2014-10-29T03:09:00Z">
              <w:tcPr>
                <w:tcW w:w="1440" w:type="dxa"/>
              </w:tcPr>
            </w:tcPrChange>
          </w:tcPr>
          <w:p w14:paraId="220AF4A9" w14:textId="77777777"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2329" w:author="Weber" w:date="2014-10-29T03:09:00Z">
              <w:tcPr>
                <w:tcW w:w="1440" w:type="dxa"/>
              </w:tcPr>
            </w:tcPrChange>
          </w:tcPr>
          <w:p w14:paraId="1958BCDB" w14:textId="77777777"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1309</w:t>
            </w:r>
          </w:p>
        </w:tc>
      </w:tr>
    </w:tbl>
    <w:p w14:paraId="6BFD9EB8" w14:textId="77777777" w:rsidR="00ED1155" w:rsidRPr="00277C8D" w:rsidRDefault="00ED1155" w:rsidP="00ED1155">
      <w:pPr>
        <w:rPr>
          <w:b/>
          <w:bCs/>
          <w:sz w:val="22"/>
          <w:szCs w:val="22"/>
        </w:rPr>
      </w:pPr>
    </w:p>
    <w:p w14:paraId="7BBEFAB1" w14:textId="77777777" w:rsidR="00ED1155" w:rsidRPr="00277C8D" w:rsidRDefault="00ED1155" w:rsidP="00ED1155">
      <w:pPr>
        <w:keepNext/>
        <w:keepLines/>
        <w:jc w:val="center"/>
        <w:rPr>
          <w:b/>
          <w:bCs/>
          <w:sz w:val="22"/>
          <w:szCs w:val="22"/>
        </w:rPr>
      </w:pPr>
      <w:r w:rsidRPr="00277C8D">
        <w:rPr>
          <w:b/>
          <w:bCs/>
          <w:sz w:val="22"/>
          <w:szCs w:val="22"/>
        </w:rPr>
        <w:t>PR05p. Distribution of claims per era for PR-2005 Companies, for hurricane Wilma, and construction type Masonry</w:t>
      </w:r>
    </w:p>
    <w:p w14:paraId="68A45042" w14:textId="77777777" w:rsidR="00AF37A4" w:rsidRPr="00277C8D" w:rsidRDefault="00AF37A4"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Change w:id="12330" w:author="Weber" w:date="2014-10-29T03:09:00Z">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PrChange>
      </w:tblPr>
      <w:tblGrid>
        <w:gridCol w:w="2160"/>
        <w:gridCol w:w="1440"/>
        <w:gridCol w:w="1440"/>
        <w:gridCol w:w="1440"/>
        <w:gridCol w:w="1440"/>
        <w:gridCol w:w="1440"/>
        <w:tblGridChange w:id="12331">
          <w:tblGrid>
            <w:gridCol w:w="2160"/>
            <w:gridCol w:w="1440"/>
            <w:gridCol w:w="1440"/>
            <w:gridCol w:w="1440"/>
            <w:gridCol w:w="1440"/>
            <w:gridCol w:w="1440"/>
          </w:tblGrid>
        </w:tblGridChange>
      </w:tblGrid>
      <w:tr w:rsidR="00ED1155" w:rsidRPr="0093057A" w14:paraId="3F17DFDA" w14:textId="77777777" w:rsidTr="00277C8D">
        <w:trPr>
          <w:jc w:val="center"/>
          <w:trPrChange w:id="12332" w:author="Weber" w:date="2014-10-29T03:09:00Z">
            <w:trPr>
              <w:jc w:val="center"/>
            </w:trPr>
          </w:trPrChange>
        </w:trPr>
        <w:tc>
          <w:tcPr>
            <w:tcW w:w="0" w:type="auto"/>
            <w:tcPrChange w:id="12333" w:author="Weber" w:date="2014-10-29T03:09:00Z">
              <w:tcPr>
                <w:tcW w:w="0" w:type="auto"/>
              </w:tcPr>
            </w:tcPrChange>
          </w:tcPr>
          <w:p w14:paraId="02A7ECD7" w14:textId="77777777" w:rsidR="00ED1155" w:rsidRPr="00277C8D" w:rsidRDefault="00ED1155">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Change w:id="12334" w:author="Weber" w:date="2014-10-29T03:09:00Z">
              <w:tcPr>
                <w:tcW w:w="1440" w:type="dxa"/>
              </w:tcPr>
            </w:tcPrChange>
          </w:tcPr>
          <w:p w14:paraId="7F35A70E" w14:textId="77777777" w:rsidR="00ED1155" w:rsidRPr="00277C8D" w:rsidRDefault="00ED1155">
            <w:pPr>
              <w:keepNext/>
              <w:suppressAutoHyphens w:val="0"/>
              <w:jc w:val="center"/>
              <w:rPr>
                <w:rFonts w:eastAsiaTheme="minorHAnsi"/>
                <w:color w:val="000000"/>
                <w:sz w:val="22"/>
                <w:szCs w:val="22"/>
                <w:lang w:eastAsia="en-US"/>
              </w:rPr>
            </w:pPr>
            <w:r w:rsidRPr="00277C8D">
              <w:rPr>
                <w:bCs/>
                <w:sz w:val="22"/>
                <w:szCs w:val="22"/>
                <w:lang w:eastAsia="en-US"/>
              </w:rPr>
              <w:t>PR1-2005</w:t>
            </w:r>
          </w:p>
        </w:tc>
        <w:tc>
          <w:tcPr>
            <w:tcW w:w="1440" w:type="dxa"/>
            <w:tcPrChange w:id="12335" w:author="Weber" w:date="2014-10-29T03:09:00Z">
              <w:tcPr>
                <w:tcW w:w="1440" w:type="dxa"/>
              </w:tcPr>
            </w:tcPrChange>
          </w:tcPr>
          <w:p w14:paraId="4856B1B5" w14:textId="77777777" w:rsidR="00ED1155" w:rsidRPr="00277C8D" w:rsidRDefault="00ED1155">
            <w:pPr>
              <w:keepNext/>
              <w:suppressAutoHyphens w:val="0"/>
              <w:jc w:val="center"/>
              <w:rPr>
                <w:rFonts w:eastAsiaTheme="minorHAnsi"/>
                <w:color w:val="000000"/>
                <w:sz w:val="22"/>
                <w:szCs w:val="22"/>
                <w:lang w:eastAsia="en-US"/>
              </w:rPr>
            </w:pPr>
            <w:r w:rsidRPr="00277C8D">
              <w:rPr>
                <w:bCs/>
                <w:sz w:val="22"/>
                <w:szCs w:val="22"/>
                <w:lang w:eastAsia="en-US"/>
              </w:rPr>
              <w:t>PR2-2005</w:t>
            </w:r>
          </w:p>
        </w:tc>
        <w:tc>
          <w:tcPr>
            <w:tcW w:w="1440" w:type="dxa"/>
            <w:tcPrChange w:id="12336" w:author="Weber" w:date="2014-10-29T03:09:00Z">
              <w:tcPr>
                <w:tcW w:w="1440" w:type="dxa"/>
              </w:tcPr>
            </w:tcPrChange>
          </w:tcPr>
          <w:p w14:paraId="40EC53A1" w14:textId="77777777" w:rsidR="00ED1155" w:rsidRPr="00277C8D" w:rsidRDefault="00ED1155">
            <w:pPr>
              <w:keepNext/>
              <w:suppressAutoHyphens w:val="0"/>
              <w:jc w:val="center"/>
              <w:rPr>
                <w:rFonts w:eastAsiaTheme="minorHAnsi"/>
                <w:color w:val="000000"/>
                <w:sz w:val="22"/>
                <w:szCs w:val="22"/>
                <w:lang w:eastAsia="en-US"/>
              </w:rPr>
            </w:pPr>
            <w:r w:rsidRPr="00277C8D">
              <w:rPr>
                <w:bCs/>
                <w:sz w:val="22"/>
                <w:szCs w:val="22"/>
                <w:lang w:eastAsia="en-US"/>
              </w:rPr>
              <w:t>PR3-2005</w:t>
            </w:r>
          </w:p>
        </w:tc>
        <w:tc>
          <w:tcPr>
            <w:tcW w:w="1440" w:type="dxa"/>
            <w:tcPrChange w:id="12337" w:author="Weber" w:date="2014-10-29T03:09:00Z">
              <w:tcPr>
                <w:tcW w:w="1440" w:type="dxa"/>
              </w:tcPr>
            </w:tcPrChange>
          </w:tcPr>
          <w:p w14:paraId="45513063" w14:textId="77777777" w:rsidR="00ED1155" w:rsidRPr="00277C8D" w:rsidRDefault="00ED1155">
            <w:pPr>
              <w:keepNext/>
              <w:suppressAutoHyphens w:val="0"/>
              <w:jc w:val="center"/>
              <w:rPr>
                <w:rFonts w:eastAsiaTheme="minorHAnsi"/>
                <w:color w:val="000000"/>
                <w:sz w:val="22"/>
                <w:szCs w:val="22"/>
                <w:lang w:eastAsia="en-US"/>
              </w:rPr>
            </w:pPr>
            <w:r w:rsidRPr="00277C8D">
              <w:rPr>
                <w:bCs/>
                <w:sz w:val="22"/>
                <w:szCs w:val="22"/>
                <w:lang w:eastAsia="en-US"/>
              </w:rPr>
              <w:t>PR4-2005</w:t>
            </w:r>
          </w:p>
        </w:tc>
        <w:tc>
          <w:tcPr>
            <w:tcW w:w="1440" w:type="dxa"/>
            <w:tcPrChange w:id="12338" w:author="Weber" w:date="2014-10-29T03:09:00Z">
              <w:tcPr>
                <w:tcW w:w="1440" w:type="dxa"/>
              </w:tcPr>
            </w:tcPrChange>
          </w:tcPr>
          <w:p w14:paraId="56BA2B31" w14:textId="77777777" w:rsidR="00ED1155" w:rsidRPr="00277C8D" w:rsidRDefault="00ED1155">
            <w:pPr>
              <w:keepNext/>
              <w:suppressAutoHyphens w:val="0"/>
              <w:jc w:val="center"/>
              <w:rPr>
                <w:bCs/>
                <w:sz w:val="22"/>
                <w:szCs w:val="22"/>
                <w:lang w:eastAsia="en-US"/>
              </w:rPr>
            </w:pPr>
            <w:r w:rsidRPr="00277C8D">
              <w:rPr>
                <w:bCs/>
                <w:sz w:val="22"/>
                <w:szCs w:val="22"/>
                <w:lang w:eastAsia="en-US"/>
              </w:rPr>
              <w:t>PR5-2005</w:t>
            </w:r>
          </w:p>
        </w:tc>
      </w:tr>
      <w:tr w:rsidR="00ED1155" w:rsidRPr="0093057A" w14:paraId="5841DA07" w14:textId="77777777" w:rsidTr="00277C8D">
        <w:trPr>
          <w:jc w:val="center"/>
          <w:trPrChange w:id="12339" w:author="Weber" w:date="2014-10-29T03:09:00Z">
            <w:trPr>
              <w:jc w:val="center"/>
            </w:trPr>
          </w:trPrChange>
        </w:trPr>
        <w:tc>
          <w:tcPr>
            <w:tcW w:w="0" w:type="auto"/>
            <w:tcPrChange w:id="12340" w:author="Weber" w:date="2014-10-29T03:09:00Z">
              <w:tcPr>
                <w:tcW w:w="0" w:type="auto"/>
              </w:tcPr>
            </w:tcPrChange>
          </w:tcPr>
          <w:p w14:paraId="11F37B00" w14:textId="77777777" w:rsidR="00ED1155" w:rsidRPr="00277C8D" w:rsidRDefault="00ED1155">
            <w:pPr>
              <w:keepNext/>
              <w:suppressAutoHyphens w:val="0"/>
              <w:jc w:val="center"/>
              <w:rPr>
                <w:sz w:val="22"/>
                <w:szCs w:val="22"/>
                <w:lang w:eastAsia="en-US"/>
              </w:rPr>
            </w:pPr>
            <w:r w:rsidRPr="00277C8D">
              <w:rPr>
                <w:sz w:val="22"/>
                <w:szCs w:val="22"/>
                <w:lang w:eastAsia="en-US"/>
              </w:rPr>
              <w:t>pre1960</w:t>
            </w:r>
          </w:p>
        </w:tc>
        <w:tc>
          <w:tcPr>
            <w:tcW w:w="1440" w:type="dxa"/>
            <w:tcPrChange w:id="12341" w:author="Weber" w:date="2014-10-29T03:09:00Z">
              <w:tcPr>
                <w:tcW w:w="1440" w:type="dxa"/>
              </w:tcPr>
            </w:tcPrChange>
          </w:tcPr>
          <w:p w14:paraId="44C26972" w14:textId="77777777" w:rsidR="00ED1155" w:rsidRPr="00277C8D" w:rsidRDefault="00ED1155">
            <w:pPr>
              <w:keepNext/>
              <w:suppressAutoHyphens w:val="0"/>
              <w:jc w:val="center"/>
              <w:rPr>
                <w:sz w:val="22"/>
                <w:szCs w:val="22"/>
                <w:lang w:eastAsia="en-US"/>
              </w:rPr>
            </w:pPr>
            <w:r w:rsidRPr="00277C8D">
              <w:rPr>
                <w:sz w:val="22"/>
                <w:szCs w:val="22"/>
                <w:lang w:eastAsia="en-US"/>
              </w:rPr>
              <w:t>4484</w:t>
            </w:r>
          </w:p>
        </w:tc>
        <w:tc>
          <w:tcPr>
            <w:tcW w:w="1440" w:type="dxa"/>
            <w:tcPrChange w:id="12342" w:author="Weber" w:date="2014-10-29T03:09:00Z">
              <w:tcPr>
                <w:tcW w:w="1440" w:type="dxa"/>
              </w:tcPr>
            </w:tcPrChange>
          </w:tcPr>
          <w:p w14:paraId="715407F6" w14:textId="77777777" w:rsidR="00ED1155" w:rsidRPr="00277C8D" w:rsidRDefault="00ED1155">
            <w:pPr>
              <w:keepNext/>
              <w:suppressAutoHyphens w:val="0"/>
              <w:jc w:val="center"/>
              <w:rPr>
                <w:sz w:val="22"/>
                <w:szCs w:val="22"/>
                <w:lang w:eastAsia="en-US"/>
              </w:rPr>
            </w:pPr>
            <w:r w:rsidRPr="00277C8D">
              <w:rPr>
                <w:sz w:val="22"/>
                <w:szCs w:val="22"/>
                <w:lang w:eastAsia="en-US"/>
              </w:rPr>
              <w:t>142</w:t>
            </w:r>
          </w:p>
        </w:tc>
        <w:tc>
          <w:tcPr>
            <w:tcW w:w="1440" w:type="dxa"/>
            <w:tcPrChange w:id="12343" w:author="Weber" w:date="2014-10-29T03:09:00Z">
              <w:tcPr>
                <w:tcW w:w="1440" w:type="dxa"/>
              </w:tcPr>
            </w:tcPrChange>
          </w:tcPr>
          <w:p w14:paraId="3FC2687F" w14:textId="77777777"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1736</w:t>
            </w:r>
          </w:p>
        </w:tc>
        <w:tc>
          <w:tcPr>
            <w:tcW w:w="1440" w:type="dxa"/>
            <w:tcPrChange w:id="12344" w:author="Weber" w:date="2014-10-29T03:09:00Z">
              <w:tcPr>
                <w:tcW w:w="1440" w:type="dxa"/>
              </w:tcPr>
            </w:tcPrChange>
          </w:tcPr>
          <w:p w14:paraId="202F9AFE" w14:textId="77777777"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31</w:t>
            </w:r>
          </w:p>
        </w:tc>
        <w:tc>
          <w:tcPr>
            <w:tcW w:w="1440" w:type="dxa"/>
            <w:tcPrChange w:id="12345" w:author="Weber" w:date="2014-10-29T03:09:00Z">
              <w:tcPr>
                <w:tcW w:w="1440" w:type="dxa"/>
              </w:tcPr>
            </w:tcPrChange>
          </w:tcPr>
          <w:p w14:paraId="5D59C75B" w14:textId="77777777"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2877DC09" w14:textId="77777777" w:rsidTr="00277C8D">
        <w:trPr>
          <w:jc w:val="center"/>
          <w:trPrChange w:id="12346" w:author="Weber" w:date="2014-10-29T03:09:00Z">
            <w:trPr>
              <w:jc w:val="center"/>
            </w:trPr>
          </w:trPrChange>
        </w:trPr>
        <w:tc>
          <w:tcPr>
            <w:tcW w:w="0" w:type="auto"/>
            <w:tcPrChange w:id="12347" w:author="Weber" w:date="2014-10-29T03:09:00Z">
              <w:tcPr>
                <w:tcW w:w="0" w:type="auto"/>
              </w:tcPr>
            </w:tcPrChange>
          </w:tcPr>
          <w:p w14:paraId="715634ED" w14:textId="77777777" w:rsidR="00ED1155" w:rsidRPr="00277C8D" w:rsidRDefault="00ED1155">
            <w:pPr>
              <w:keepNext/>
              <w:suppressAutoHyphens w:val="0"/>
              <w:jc w:val="center"/>
              <w:rPr>
                <w:sz w:val="22"/>
                <w:szCs w:val="22"/>
                <w:lang w:eastAsia="en-US"/>
              </w:rPr>
            </w:pPr>
            <w:r w:rsidRPr="00277C8D">
              <w:rPr>
                <w:sz w:val="22"/>
                <w:szCs w:val="22"/>
                <w:lang w:eastAsia="en-US"/>
              </w:rPr>
              <w:t>1960-1970</w:t>
            </w:r>
          </w:p>
        </w:tc>
        <w:tc>
          <w:tcPr>
            <w:tcW w:w="1440" w:type="dxa"/>
            <w:tcPrChange w:id="12348" w:author="Weber" w:date="2014-10-29T03:09:00Z">
              <w:tcPr>
                <w:tcW w:w="1440" w:type="dxa"/>
              </w:tcPr>
            </w:tcPrChange>
          </w:tcPr>
          <w:p w14:paraId="13396801" w14:textId="77777777" w:rsidR="00ED1155" w:rsidRPr="00277C8D" w:rsidRDefault="00ED1155">
            <w:pPr>
              <w:keepNext/>
              <w:suppressAutoHyphens w:val="0"/>
              <w:jc w:val="center"/>
              <w:rPr>
                <w:sz w:val="22"/>
                <w:szCs w:val="22"/>
                <w:lang w:eastAsia="en-US"/>
              </w:rPr>
            </w:pPr>
            <w:r w:rsidRPr="00277C8D">
              <w:rPr>
                <w:sz w:val="22"/>
                <w:szCs w:val="22"/>
                <w:lang w:eastAsia="en-US"/>
              </w:rPr>
              <w:t>8567</w:t>
            </w:r>
          </w:p>
        </w:tc>
        <w:tc>
          <w:tcPr>
            <w:tcW w:w="1440" w:type="dxa"/>
            <w:tcPrChange w:id="12349" w:author="Weber" w:date="2014-10-29T03:09:00Z">
              <w:tcPr>
                <w:tcW w:w="1440" w:type="dxa"/>
              </w:tcPr>
            </w:tcPrChange>
          </w:tcPr>
          <w:p w14:paraId="1C57A43D" w14:textId="77777777" w:rsidR="00ED1155" w:rsidRPr="00277C8D" w:rsidRDefault="00ED1155">
            <w:pPr>
              <w:keepNext/>
              <w:suppressAutoHyphens w:val="0"/>
              <w:jc w:val="center"/>
              <w:rPr>
                <w:sz w:val="22"/>
                <w:szCs w:val="22"/>
                <w:lang w:eastAsia="en-US"/>
              </w:rPr>
            </w:pPr>
            <w:r w:rsidRPr="00277C8D">
              <w:rPr>
                <w:sz w:val="22"/>
                <w:szCs w:val="22"/>
                <w:lang w:eastAsia="en-US"/>
              </w:rPr>
              <w:t>542</w:t>
            </w:r>
          </w:p>
        </w:tc>
        <w:tc>
          <w:tcPr>
            <w:tcW w:w="1440" w:type="dxa"/>
            <w:tcPrChange w:id="12350" w:author="Weber" w:date="2014-10-29T03:09:00Z">
              <w:tcPr>
                <w:tcW w:w="1440" w:type="dxa"/>
              </w:tcPr>
            </w:tcPrChange>
          </w:tcPr>
          <w:p w14:paraId="694482A3" w14:textId="77777777" w:rsidR="00ED1155" w:rsidRPr="00277C8D" w:rsidRDefault="00ED1155">
            <w:pPr>
              <w:keepNext/>
              <w:suppressAutoHyphens w:val="0"/>
              <w:jc w:val="center"/>
              <w:rPr>
                <w:color w:val="000000"/>
                <w:sz w:val="22"/>
                <w:szCs w:val="22"/>
                <w:lang w:eastAsia="en-US"/>
              </w:rPr>
            </w:pPr>
            <w:r w:rsidRPr="00277C8D">
              <w:rPr>
                <w:sz w:val="22"/>
                <w:szCs w:val="22"/>
              </w:rPr>
              <w:t>2,807</w:t>
            </w:r>
          </w:p>
        </w:tc>
        <w:tc>
          <w:tcPr>
            <w:tcW w:w="1440" w:type="dxa"/>
            <w:tcPrChange w:id="12351" w:author="Weber" w:date="2014-10-29T03:09:00Z">
              <w:tcPr>
                <w:tcW w:w="1440" w:type="dxa"/>
              </w:tcPr>
            </w:tcPrChange>
          </w:tcPr>
          <w:p w14:paraId="04549630" w14:textId="77777777"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45</w:t>
            </w:r>
          </w:p>
        </w:tc>
        <w:tc>
          <w:tcPr>
            <w:tcW w:w="1440" w:type="dxa"/>
            <w:tcPrChange w:id="12352" w:author="Weber" w:date="2014-10-29T03:09:00Z">
              <w:tcPr>
                <w:tcW w:w="1440" w:type="dxa"/>
              </w:tcPr>
            </w:tcPrChange>
          </w:tcPr>
          <w:p w14:paraId="3C12634A" w14:textId="77777777"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5A815078" w14:textId="77777777" w:rsidTr="00277C8D">
        <w:trPr>
          <w:jc w:val="center"/>
          <w:trPrChange w:id="12353" w:author="Weber" w:date="2014-10-29T03:09:00Z">
            <w:trPr>
              <w:jc w:val="center"/>
            </w:trPr>
          </w:trPrChange>
        </w:trPr>
        <w:tc>
          <w:tcPr>
            <w:tcW w:w="0" w:type="auto"/>
            <w:tcPrChange w:id="12354" w:author="Weber" w:date="2014-10-29T03:09:00Z">
              <w:tcPr>
                <w:tcW w:w="0" w:type="auto"/>
              </w:tcPr>
            </w:tcPrChange>
          </w:tcPr>
          <w:p w14:paraId="19410A0E" w14:textId="77777777" w:rsidR="00ED1155" w:rsidRPr="00277C8D" w:rsidRDefault="00ED1155">
            <w:pPr>
              <w:keepNext/>
              <w:suppressAutoHyphens w:val="0"/>
              <w:jc w:val="center"/>
              <w:rPr>
                <w:sz w:val="22"/>
                <w:szCs w:val="22"/>
                <w:lang w:eastAsia="en-US"/>
              </w:rPr>
            </w:pPr>
            <w:r w:rsidRPr="00277C8D">
              <w:rPr>
                <w:sz w:val="22"/>
                <w:szCs w:val="22"/>
                <w:lang w:eastAsia="en-US"/>
              </w:rPr>
              <w:t>1971-1980</w:t>
            </w:r>
          </w:p>
        </w:tc>
        <w:tc>
          <w:tcPr>
            <w:tcW w:w="1440" w:type="dxa"/>
            <w:tcPrChange w:id="12355" w:author="Weber" w:date="2014-10-29T03:09:00Z">
              <w:tcPr>
                <w:tcW w:w="1440" w:type="dxa"/>
              </w:tcPr>
            </w:tcPrChange>
          </w:tcPr>
          <w:p w14:paraId="6F2B8B2F" w14:textId="77777777" w:rsidR="00ED1155" w:rsidRPr="00277C8D" w:rsidRDefault="00ED1155">
            <w:pPr>
              <w:keepNext/>
              <w:suppressAutoHyphens w:val="0"/>
              <w:jc w:val="center"/>
              <w:rPr>
                <w:sz w:val="22"/>
                <w:szCs w:val="22"/>
                <w:lang w:eastAsia="en-US"/>
              </w:rPr>
            </w:pPr>
            <w:r w:rsidRPr="00277C8D">
              <w:rPr>
                <w:sz w:val="22"/>
                <w:szCs w:val="22"/>
                <w:lang w:eastAsia="en-US"/>
              </w:rPr>
              <w:t>14288</w:t>
            </w:r>
          </w:p>
        </w:tc>
        <w:tc>
          <w:tcPr>
            <w:tcW w:w="1440" w:type="dxa"/>
            <w:tcPrChange w:id="12356" w:author="Weber" w:date="2014-10-29T03:09:00Z">
              <w:tcPr>
                <w:tcW w:w="1440" w:type="dxa"/>
              </w:tcPr>
            </w:tcPrChange>
          </w:tcPr>
          <w:p w14:paraId="74876A94" w14:textId="77777777" w:rsidR="00ED1155" w:rsidRPr="00277C8D" w:rsidRDefault="00ED1155">
            <w:pPr>
              <w:keepNext/>
              <w:suppressAutoHyphens w:val="0"/>
              <w:jc w:val="center"/>
              <w:rPr>
                <w:sz w:val="22"/>
                <w:szCs w:val="22"/>
                <w:lang w:eastAsia="en-US"/>
              </w:rPr>
            </w:pPr>
            <w:r w:rsidRPr="00277C8D">
              <w:rPr>
                <w:sz w:val="22"/>
                <w:szCs w:val="22"/>
                <w:lang w:eastAsia="en-US"/>
              </w:rPr>
              <w:t>1721</w:t>
            </w:r>
          </w:p>
        </w:tc>
        <w:tc>
          <w:tcPr>
            <w:tcW w:w="1440" w:type="dxa"/>
            <w:tcPrChange w:id="12357" w:author="Weber" w:date="2014-10-29T03:09:00Z">
              <w:tcPr>
                <w:tcW w:w="1440" w:type="dxa"/>
              </w:tcPr>
            </w:tcPrChange>
          </w:tcPr>
          <w:p w14:paraId="0A10AE2C" w14:textId="77777777"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5702</w:t>
            </w:r>
          </w:p>
        </w:tc>
        <w:tc>
          <w:tcPr>
            <w:tcW w:w="1440" w:type="dxa"/>
            <w:tcPrChange w:id="12358" w:author="Weber" w:date="2014-10-29T03:09:00Z">
              <w:tcPr>
                <w:tcW w:w="1440" w:type="dxa"/>
              </w:tcPr>
            </w:tcPrChange>
          </w:tcPr>
          <w:p w14:paraId="3CF691F2" w14:textId="77777777"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54</w:t>
            </w:r>
          </w:p>
        </w:tc>
        <w:tc>
          <w:tcPr>
            <w:tcW w:w="1440" w:type="dxa"/>
            <w:tcPrChange w:id="12359" w:author="Weber" w:date="2014-10-29T03:09:00Z">
              <w:tcPr>
                <w:tcW w:w="1440" w:type="dxa"/>
              </w:tcPr>
            </w:tcPrChange>
          </w:tcPr>
          <w:p w14:paraId="5A49C116" w14:textId="77777777"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1089FFF8" w14:textId="77777777" w:rsidTr="00277C8D">
        <w:trPr>
          <w:jc w:val="center"/>
          <w:trPrChange w:id="12360" w:author="Weber" w:date="2014-10-29T03:09:00Z">
            <w:trPr>
              <w:jc w:val="center"/>
            </w:trPr>
          </w:trPrChange>
        </w:trPr>
        <w:tc>
          <w:tcPr>
            <w:tcW w:w="0" w:type="auto"/>
            <w:tcPrChange w:id="12361" w:author="Weber" w:date="2014-10-29T03:09:00Z">
              <w:tcPr>
                <w:tcW w:w="0" w:type="auto"/>
              </w:tcPr>
            </w:tcPrChange>
          </w:tcPr>
          <w:p w14:paraId="2DF8DF84" w14:textId="77777777" w:rsidR="00ED1155" w:rsidRPr="00277C8D" w:rsidRDefault="00ED1155">
            <w:pPr>
              <w:keepNext/>
              <w:suppressAutoHyphens w:val="0"/>
              <w:jc w:val="center"/>
              <w:rPr>
                <w:sz w:val="22"/>
                <w:szCs w:val="22"/>
                <w:lang w:eastAsia="en-US"/>
              </w:rPr>
            </w:pPr>
            <w:r w:rsidRPr="00277C8D">
              <w:rPr>
                <w:sz w:val="22"/>
                <w:szCs w:val="22"/>
                <w:lang w:eastAsia="en-US"/>
              </w:rPr>
              <w:t>1981-1993</w:t>
            </w:r>
          </w:p>
        </w:tc>
        <w:tc>
          <w:tcPr>
            <w:tcW w:w="1440" w:type="dxa"/>
            <w:tcPrChange w:id="12362" w:author="Weber" w:date="2014-10-29T03:09:00Z">
              <w:tcPr>
                <w:tcW w:w="1440" w:type="dxa"/>
              </w:tcPr>
            </w:tcPrChange>
          </w:tcPr>
          <w:p w14:paraId="3FA38F37" w14:textId="77777777" w:rsidR="00ED1155" w:rsidRPr="00277C8D" w:rsidRDefault="00ED1155">
            <w:pPr>
              <w:keepNext/>
              <w:suppressAutoHyphens w:val="0"/>
              <w:jc w:val="center"/>
              <w:rPr>
                <w:sz w:val="22"/>
                <w:szCs w:val="22"/>
                <w:lang w:eastAsia="en-US"/>
              </w:rPr>
            </w:pPr>
            <w:r w:rsidRPr="00277C8D">
              <w:rPr>
                <w:sz w:val="22"/>
                <w:szCs w:val="22"/>
                <w:lang w:eastAsia="en-US"/>
              </w:rPr>
              <w:t>20430</w:t>
            </w:r>
          </w:p>
        </w:tc>
        <w:tc>
          <w:tcPr>
            <w:tcW w:w="1440" w:type="dxa"/>
            <w:tcPrChange w:id="12363" w:author="Weber" w:date="2014-10-29T03:09:00Z">
              <w:tcPr>
                <w:tcW w:w="1440" w:type="dxa"/>
              </w:tcPr>
            </w:tcPrChange>
          </w:tcPr>
          <w:p w14:paraId="00B9F6AB" w14:textId="77777777" w:rsidR="00ED1155" w:rsidRPr="00277C8D" w:rsidRDefault="00ED1155">
            <w:pPr>
              <w:keepNext/>
              <w:suppressAutoHyphens w:val="0"/>
              <w:jc w:val="center"/>
              <w:rPr>
                <w:sz w:val="22"/>
                <w:szCs w:val="22"/>
                <w:lang w:eastAsia="en-US"/>
              </w:rPr>
            </w:pPr>
            <w:r w:rsidRPr="00277C8D">
              <w:rPr>
                <w:sz w:val="22"/>
                <w:szCs w:val="22"/>
                <w:lang w:eastAsia="en-US"/>
              </w:rPr>
              <w:t>3079</w:t>
            </w:r>
          </w:p>
        </w:tc>
        <w:tc>
          <w:tcPr>
            <w:tcW w:w="1440" w:type="dxa"/>
            <w:tcPrChange w:id="12364" w:author="Weber" w:date="2014-10-29T03:09:00Z">
              <w:tcPr>
                <w:tcW w:w="1440" w:type="dxa"/>
              </w:tcPr>
            </w:tcPrChange>
          </w:tcPr>
          <w:p w14:paraId="7938AEBF" w14:textId="77777777"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7352</w:t>
            </w:r>
          </w:p>
        </w:tc>
        <w:tc>
          <w:tcPr>
            <w:tcW w:w="1440" w:type="dxa"/>
            <w:tcPrChange w:id="12365" w:author="Weber" w:date="2014-10-29T03:09:00Z">
              <w:tcPr>
                <w:tcW w:w="1440" w:type="dxa"/>
              </w:tcPr>
            </w:tcPrChange>
          </w:tcPr>
          <w:p w14:paraId="0E94D12C" w14:textId="77777777"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65</w:t>
            </w:r>
          </w:p>
        </w:tc>
        <w:tc>
          <w:tcPr>
            <w:tcW w:w="1440" w:type="dxa"/>
            <w:tcPrChange w:id="12366" w:author="Weber" w:date="2014-10-29T03:09:00Z">
              <w:tcPr>
                <w:tcW w:w="1440" w:type="dxa"/>
              </w:tcPr>
            </w:tcPrChange>
          </w:tcPr>
          <w:p w14:paraId="7E2946B1" w14:textId="77777777"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0D936FBA" w14:textId="77777777" w:rsidTr="00277C8D">
        <w:trPr>
          <w:jc w:val="center"/>
          <w:trPrChange w:id="12367" w:author="Weber" w:date="2014-10-29T03:09:00Z">
            <w:trPr>
              <w:jc w:val="center"/>
            </w:trPr>
          </w:trPrChange>
        </w:trPr>
        <w:tc>
          <w:tcPr>
            <w:tcW w:w="0" w:type="auto"/>
            <w:tcPrChange w:id="12368" w:author="Weber" w:date="2014-10-29T03:09:00Z">
              <w:tcPr>
                <w:tcW w:w="0" w:type="auto"/>
              </w:tcPr>
            </w:tcPrChange>
          </w:tcPr>
          <w:p w14:paraId="192D96C0" w14:textId="77777777" w:rsidR="00ED1155" w:rsidRPr="00277C8D" w:rsidRDefault="00ED1155">
            <w:pPr>
              <w:keepNext/>
              <w:suppressAutoHyphens w:val="0"/>
              <w:jc w:val="center"/>
              <w:rPr>
                <w:sz w:val="22"/>
                <w:szCs w:val="22"/>
                <w:lang w:eastAsia="en-US"/>
              </w:rPr>
            </w:pPr>
            <w:r w:rsidRPr="00277C8D">
              <w:rPr>
                <w:sz w:val="22"/>
                <w:szCs w:val="22"/>
                <w:lang w:eastAsia="en-US"/>
              </w:rPr>
              <w:t>1994-2001</w:t>
            </w:r>
          </w:p>
        </w:tc>
        <w:tc>
          <w:tcPr>
            <w:tcW w:w="1440" w:type="dxa"/>
            <w:tcPrChange w:id="12369" w:author="Weber" w:date="2014-10-29T03:09:00Z">
              <w:tcPr>
                <w:tcW w:w="1440" w:type="dxa"/>
              </w:tcPr>
            </w:tcPrChange>
          </w:tcPr>
          <w:p w14:paraId="04FD0C6F" w14:textId="77777777" w:rsidR="00ED1155" w:rsidRPr="00277C8D" w:rsidRDefault="00ED1155">
            <w:pPr>
              <w:keepNext/>
              <w:suppressAutoHyphens w:val="0"/>
              <w:jc w:val="center"/>
              <w:rPr>
                <w:sz w:val="22"/>
                <w:szCs w:val="22"/>
                <w:lang w:eastAsia="en-US"/>
              </w:rPr>
            </w:pPr>
            <w:r w:rsidRPr="00277C8D">
              <w:rPr>
                <w:sz w:val="22"/>
                <w:szCs w:val="22"/>
                <w:lang w:eastAsia="en-US"/>
              </w:rPr>
              <w:t>6089</w:t>
            </w:r>
          </w:p>
        </w:tc>
        <w:tc>
          <w:tcPr>
            <w:tcW w:w="1440" w:type="dxa"/>
            <w:tcPrChange w:id="12370" w:author="Weber" w:date="2014-10-29T03:09:00Z">
              <w:tcPr>
                <w:tcW w:w="1440" w:type="dxa"/>
              </w:tcPr>
            </w:tcPrChange>
          </w:tcPr>
          <w:p w14:paraId="7AD2B924" w14:textId="77777777" w:rsidR="00ED1155" w:rsidRPr="00277C8D" w:rsidRDefault="00ED1155">
            <w:pPr>
              <w:keepNext/>
              <w:suppressAutoHyphens w:val="0"/>
              <w:jc w:val="center"/>
              <w:rPr>
                <w:sz w:val="22"/>
                <w:szCs w:val="22"/>
                <w:lang w:eastAsia="en-US"/>
              </w:rPr>
            </w:pPr>
            <w:r w:rsidRPr="00277C8D">
              <w:rPr>
                <w:sz w:val="22"/>
                <w:szCs w:val="22"/>
                <w:lang w:eastAsia="en-US"/>
              </w:rPr>
              <w:t>1103</w:t>
            </w:r>
          </w:p>
        </w:tc>
        <w:tc>
          <w:tcPr>
            <w:tcW w:w="1440" w:type="dxa"/>
            <w:tcPrChange w:id="12371" w:author="Weber" w:date="2014-10-29T03:09:00Z">
              <w:tcPr>
                <w:tcW w:w="1440" w:type="dxa"/>
              </w:tcPr>
            </w:tcPrChange>
          </w:tcPr>
          <w:p w14:paraId="01158A7A" w14:textId="77777777"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1759</w:t>
            </w:r>
          </w:p>
        </w:tc>
        <w:tc>
          <w:tcPr>
            <w:tcW w:w="1440" w:type="dxa"/>
            <w:tcPrChange w:id="12372" w:author="Weber" w:date="2014-10-29T03:09:00Z">
              <w:tcPr>
                <w:tcW w:w="1440" w:type="dxa"/>
              </w:tcPr>
            </w:tcPrChange>
          </w:tcPr>
          <w:p w14:paraId="326E091E" w14:textId="77777777"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24</w:t>
            </w:r>
          </w:p>
        </w:tc>
        <w:tc>
          <w:tcPr>
            <w:tcW w:w="1440" w:type="dxa"/>
            <w:tcPrChange w:id="12373" w:author="Weber" w:date="2014-10-29T03:09:00Z">
              <w:tcPr>
                <w:tcW w:w="1440" w:type="dxa"/>
              </w:tcPr>
            </w:tcPrChange>
          </w:tcPr>
          <w:p w14:paraId="4260907A" w14:textId="77777777"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1970F538" w14:textId="77777777" w:rsidTr="00277C8D">
        <w:trPr>
          <w:jc w:val="center"/>
          <w:trPrChange w:id="12374" w:author="Weber" w:date="2014-10-29T03:09:00Z">
            <w:trPr>
              <w:jc w:val="center"/>
            </w:trPr>
          </w:trPrChange>
        </w:trPr>
        <w:tc>
          <w:tcPr>
            <w:tcW w:w="0" w:type="auto"/>
            <w:tcPrChange w:id="12375" w:author="Weber" w:date="2014-10-29T03:09:00Z">
              <w:tcPr>
                <w:tcW w:w="0" w:type="auto"/>
              </w:tcPr>
            </w:tcPrChange>
          </w:tcPr>
          <w:p w14:paraId="6C31F4CE" w14:textId="77777777" w:rsidR="00ED1155" w:rsidRPr="00277C8D" w:rsidRDefault="00ED1155">
            <w:pPr>
              <w:keepNext/>
              <w:suppressAutoHyphens w:val="0"/>
              <w:jc w:val="center"/>
              <w:rPr>
                <w:sz w:val="22"/>
                <w:szCs w:val="22"/>
                <w:lang w:eastAsia="en-US"/>
              </w:rPr>
            </w:pPr>
            <w:r w:rsidRPr="00277C8D">
              <w:rPr>
                <w:sz w:val="22"/>
                <w:szCs w:val="22"/>
                <w:lang w:eastAsia="en-US"/>
              </w:rPr>
              <w:t>2002-present-</w:t>
            </w:r>
          </w:p>
        </w:tc>
        <w:tc>
          <w:tcPr>
            <w:tcW w:w="1440" w:type="dxa"/>
            <w:tcPrChange w:id="12376" w:author="Weber" w:date="2014-10-29T03:09:00Z">
              <w:tcPr>
                <w:tcW w:w="1440" w:type="dxa"/>
              </w:tcPr>
            </w:tcPrChange>
          </w:tcPr>
          <w:p w14:paraId="5389728E" w14:textId="77777777" w:rsidR="00ED1155" w:rsidRPr="00277C8D" w:rsidRDefault="00ED1155">
            <w:pPr>
              <w:keepNext/>
              <w:suppressAutoHyphens w:val="0"/>
              <w:jc w:val="center"/>
              <w:rPr>
                <w:sz w:val="22"/>
                <w:szCs w:val="22"/>
                <w:lang w:eastAsia="en-US"/>
              </w:rPr>
            </w:pPr>
            <w:r w:rsidRPr="00277C8D">
              <w:rPr>
                <w:sz w:val="22"/>
                <w:szCs w:val="22"/>
                <w:lang w:eastAsia="en-US"/>
              </w:rPr>
              <w:t>964</w:t>
            </w:r>
          </w:p>
        </w:tc>
        <w:tc>
          <w:tcPr>
            <w:tcW w:w="1440" w:type="dxa"/>
            <w:tcPrChange w:id="12377" w:author="Weber" w:date="2014-10-29T03:09:00Z">
              <w:tcPr>
                <w:tcW w:w="1440" w:type="dxa"/>
              </w:tcPr>
            </w:tcPrChange>
          </w:tcPr>
          <w:p w14:paraId="5AFC84D4" w14:textId="77777777" w:rsidR="00ED1155" w:rsidRPr="00277C8D" w:rsidRDefault="00ED1155">
            <w:pPr>
              <w:keepNext/>
              <w:suppressAutoHyphens w:val="0"/>
              <w:jc w:val="center"/>
              <w:rPr>
                <w:sz w:val="22"/>
                <w:szCs w:val="22"/>
                <w:lang w:eastAsia="en-US"/>
              </w:rPr>
            </w:pPr>
            <w:r w:rsidRPr="00277C8D">
              <w:rPr>
                <w:sz w:val="22"/>
                <w:szCs w:val="22"/>
                <w:lang w:eastAsia="en-US"/>
              </w:rPr>
              <w:t>817</w:t>
            </w:r>
          </w:p>
        </w:tc>
        <w:tc>
          <w:tcPr>
            <w:tcW w:w="1440" w:type="dxa"/>
            <w:tcPrChange w:id="12378" w:author="Weber" w:date="2014-10-29T03:09:00Z">
              <w:tcPr>
                <w:tcW w:w="1440" w:type="dxa"/>
              </w:tcPr>
            </w:tcPrChange>
          </w:tcPr>
          <w:p w14:paraId="2480B1A7" w14:textId="77777777"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450</w:t>
            </w:r>
          </w:p>
        </w:tc>
        <w:tc>
          <w:tcPr>
            <w:tcW w:w="1440" w:type="dxa"/>
            <w:tcPrChange w:id="12379" w:author="Weber" w:date="2014-10-29T03:09:00Z">
              <w:tcPr>
                <w:tcW w:w="1440" w:type="dxa"/>
              </w:tcPr>
            </w:tcPrChange>
          </w:tcPr>
          <w:p w14:paraId="782C1813" w14:textId="77777777"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4</w:t>
            </w:r>
          </w:p>
        </w:tc>
        <w:tc>
          <w:tcPr>
            <w:tcW w:w="1440" w:type="dxa"/>
            <w:tcPrChange w:id="12380" w:author="Weber" w:date="2014-10-29T03:09:00Z">
              <w:tcPr>
                <w:tcW w:w="1440" w:type="dxa"/>
              </w:tcPr>
            </w:tcPrChange>
          </w:tcPr>
          <w:p w14:paraId="4EA48AE3" w14:textId="77777777"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bl>
    <w:p w14:paraId="1D7C1527" w14:textId="77777777" w:rsidR="00ED1155" w:rsidRPr="00277C8D" w:rsidRDefault="00ED1155" w:rsidP="00ED1155">
      <w:pPr>
        <w:rPr>
          <w:b/>
          <w:bCs/>
          <w:sz w:val="22"/>
          <w:szCs w:val="22"/>
        </w:rPr>
      </w:pPr>
    </w:p>
    <w:p w14:paraId="3C44284C" w14:textId="77777777" w:rsidR="00ED1155" w:rsidRPr="00277C8D" w:rsidRDefault="00ED1155" w:rsidP="00ED1155">
      <w:pPr>
        <w:keepNext/>
        <w:keepLines/>
        <w:jc w:val="center"/>
        <w:rPr>
          <w:b/>
          <w:bCs/>
          <w:sz w:val="22"/>
          <w:szCs w:val="22"/>
        </w:rPr>
      </w:pPr>
      <w:r w:rsidRPr="00277C8D">
        <w:rPr>
          <w:b/>
          <w:bCs/>
          <w:sz w:val="22"/>
          <w:szCs w:val="22"/>
        </w:rPr>
        <w:t>PR05q. Distribution of claims per era for PR-2005 Companies, for hurricane Wilma, and construction type Other</w:t>
      </w:r>
    </w:p>
    <w:p w14:paraId="1DCACF1E" w14:textId="77777777" w:rsidR="00AF37A4" w:rsidRPr="00277C8D" w:rsidRDefault="00AF37A4"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Change w:id="12381" w:author="Weber" w:date="2014-10-29T03:09:00Z">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PrChange>
      </w:tblPr>
      <w:tblGrid>
        <w:gridCol w:w="2160"/>
        <w:gridCol w:w="1440"/>
        <w:gridCol w:w="1440"/>
        <w:gridCol w:w="1440"/>
        <w:gridCol w:w="1440"/>
        <w:gridCol w:w="1440"/>
        <w:tblGridChange w:id="12382">
          <w:tblGrid>
            <w:gridCol w:w="2160"/>
            <w:gridCol w:w="1440"/>
            <w:gridCol w:w="1440"/>
            <w:gridCol w:w="1440"/>
            <w:gridCol w:w="1440"/>
            <w:gridCol w:w="1440"/>
          </w:tblGrid>
        </w:tblGridChange>
      </w:tblGrid>
      <w:tr w:rsidR="00ED1155" w:rsidRPr="0093057A" w14:paraId="55E6FFEB" w14:textId="77777777" w:rsidTr="00277C8D">
        <w:trPr>
          <w:jc w:val="center"/>
          <w:trPrChange w:id="12383" w:author="Weber" w:date="2014-10-29T03:09:00Z">
            <w:trPr>
              <w:jc w:val="center"/>
            </w:trPr>
          </w:trPrChange>
        </w:trPr>
        <w:tc>
          <w:tcPr>
            <w:tcW w:w="0" w:type="auto"/>
            <w:tcPrChange w:id="12384" w:author="Weber" w:date="2014-10-29T03:09:00Z">
              <w:tcPr>
                <w:tcW w:w="0" w:type="auto"/>
              </w:tcPr>
            </w:tcPrChange>
          </w:tcPr>
          <w:p w14:paraId="08786DC5" w14:textId="77777777"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Change w:id="12385" w:author="Weber" w:date="2014-10-29T03:09:00Z">
              <w:tcPr>
                <w:tcW w:w="1440" w:type="dxa"/>
              </w:tcPr>
            </w:tcPrChange>
          </w:tcPr>
          <w:p w14:paraId="0F17D711"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Change w:id="12386" w:author="Weber" w:date="2014-10-29T03:09:00Z">
              <w:tcPr>
                <w:tcW w:w="1440" w:type="dxa"/>
              </w:tcPr>
            </w:tcPrChange>
          </w:tcPr>
          <w:p w14:paraId="20A25901"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Change w:id="12387" w:author="Weber" w:date="2014-10-29T03:09:00Z">
              <w:tcPr>
                <w:tcW w:w="1440" w:type="dxa"/>
              </w:tcPr>
            </w:tcPrChange>
          </w:tcPr>
          <w:p w14:paraId="0F3D4D30"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Change w:id="12388" w:author="Weber" w:date="2014-10-29T03:09:00Z">
              <w:tcPr>
                <w:tcW w:w="1440" w:type="dxa"/>
              </w:tcPr>
            </w:tcPrChange>
          </w:tcPr>
          <w:p w14:paraId="3DC6EB67"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Change w:id="12389" w:author="Weber" w:date="2014-10-29T03:09:00Z">
              <w:tcPr>
                <w:tcW w:w="1440" w:type="dxa"/>
              </w:tcPr>
            </w:tcPrChange>
          </w:tcPr>
          <w:p w14:paraId="13419467" w14:textId="77777777"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14:paraId="35156595" w14:textId="77777777" w:rsidTr="00277C8D">
        <w:trPr>
          <w:jc w:val="center"/>
          <w:trPrChange w:id="12390" w:author="Weber" w:date="2014-10-29T03:09:00Z">
            <w:trPr>
              <w:jc w:val="center"/>
            </w:trPr>
          </w:trPrChange>
        </w:trPr>
        <w:tc>
          <w:tcPr>
            <w:tcW w:w="0" w:type="auto"/>
            <w:tcPrChange w:id="12391" w:author="Weber" w:date="2014-10-29T03:09:00Z">
              <w:tcPr>
                <w:tcW w:w="0" w:type="auto"/>
              </w:tcPr>
            </w:tcPrChange>
          </w:tcPr>
          <w:p w14:paraId="19F4C5AC"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Change w:id="12392" w:author="Weber" w:date="2014-10-29T03:09:00Z">
              <w:tcPr>
                <w:tcW w:w="1440" w:type="dxa"/>
                <w:vAlign w:val="bottom"/>
              </w:tcPr>
            </w:tcPrChange>
          </w:tcPr>
          <w:p w14:paraId="5E500F28"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26</w:t>
            </w:r>
          </w:p>
        </w:tc>
        <w:tc>
          <w:tcPr>
            <w:tcW w:w="1440" w:type="dxa"/>
            <w:vAlign w:val="center"/>
            <w:tcPrChange w:id="12393" w:author="Weber" w:date="2014-10-29T03:09:00Z">
              <w:tcPr>
                <w:tcW w:w="1440" w:type="dxa"/>
                <w:vAlign w:val="center"/>
              </w:tcPr>
            </w:tcPrChange>
          </w:tcPr>
          <w:p w14:paraId="406249CC"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Change w:id="12394" w:author="Weber" w:date="2014-10-29T03:09:00Z">
              <w:tcPr>
                <w:tcW w:w="1440" w:type="dxa"/>
              </w:tcPr>
            </w:tcPrChange>
          </w:tcPr>
          <w:p w14:paraId="15B5EFE7"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2395" w:author="Weber" w:date="2014-10-29T03:09:00Z">
              <w:tcPr>
                <w:tcW w:w="1440" w:type="dxa"/>
              </w:tcPr>
            </w:tcPrChange>
          </w:tcPr>
          <w:p w14:paraId="7FC12DC2"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2396" w:author="Weber" w:date="2014-10-29T03:09:00Z">
              <w:tcPr>
                <w:tcW w:w="1440" w:type="dxa"/>
              </w:tcPr>
            </w:tcPrChange>
          </w:tcPr>
          <w:p w14:paraId="31055833"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63829657" w14:textId="77777777" w:rsidTr="00277C8D">
        <w:trPr>
          <w:jc w:val="center"/>
          <w:trPrChange w:id="12397" w:author="Weber" w:date="2014-10-29T03:09:00Z">
            <w:trPr>
              <w:jc w:val="center"/>
            </w:trPr>
          </w:trPrChange>
        </w:trPr>
        <w:tc>
          <w:tcPr>
            <w:tcW w:w="0" w:type="auto"/>
            <w:tcPrChange w:id="12398" w:author="Weber" w:date="2014-10-29T03:09:00Z">
              <w:tcPr>
                <w:tcW w:w="0" w:type="auto"/>
              </w:tcPr>
            </w:tcPrChange>
          </w:tcPr>
          <w:p w14:paraId="10E6E2CB"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Change w:id="12399" w:author="Weber" w:date="2014-10-29T03:09:00Z">
              <w:tcPr>
                <w:tcW w:w="1440" w:type="dxa"/>
                <w:vAlign w:val="bottom"/>
              </w:tcPr>
            </w:tcPrChange>
          </w:tcPr>
          <w:p w14:paraId="04973B2D"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226</w:t>
            </w:r>
          </w:p>
        </w:tc>
        <w:tc>
          <w:tcPr>
            <w:tcW w:w="1440" w:type="dxa"/>
            <w:vAlign w:val="center"/>
            <w:tcPrChange w:id="12400" w:author="Weber" w:date="2014-10-29T03:09:00Z">
              <w:tcPr>
                <w:tcW w:w="1440" w:type="dxa"/>
                <w:vAlign w:val="center"/>
              </w:tcPr>
            </w:tcPrChange>
          </w:tcPr>
          <w:p w14:paraId="38C5CE04"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2</w:t>
            </w:r>
          </w:p>
        </w:tc>
        <w:tc>
          <w:tcPr>
            <w:tcW w:w="1440" w:type="dxa"/>
            <w:tcPrChange w:id="12401" w:author="Weber" w:date="2014-10-29T03:09:00Z">
              <w:tcPr>
                <w:tcW w:w="1440" w:type="dxa"/>
              </w:tcPr>
            </w:tcPrChange>
          </w:tcPr>
          <w:p w14:paraId="177D50CA"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2402" w:author="Weber" w:date="2014-10-29T03:09:00Z">
              <w:tcPr>
                <w:tcW w:w="1440" w:type="dxa"/>
              </w:tcPr>
            </w:tcPrChange>
          </w:tcPr>
          <w:p w14:paraId="3D9106FC"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2403" w:author="Weber" w:date="2014-10-29T03:09:00Z">
              <w:tcPr>
                <w:tcW w:w="1440" w:type="dxa"/>
              </w:tcPr>
            </w:tcPrChange>
          </w:tcPr>
          <w:p w14:paraId="7FC5D4D3"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5D323028" w14:textId="77777777" w:rsidTr="00277C8D">
        <w:trPr>
          <w:jc w:val="center"/>
          <w:trPrChange w:id="12404" w:author="Weber" w:date="2014-10-29T03:09:00Z">
            <w:trPr>
              <w:jc w:val="center"/>
            </w:trPr>
          </w:trPrChange>
        </w:trPr>
        <w:tc>
          <w:tcPr>
            <w:tcW w:w="0" w:type="auto"/>
            <w:tcPrChange w:id="12405" w:author="Weber" w:date="2014-10-29T03:09:00Z">
              <w:tcPr>
                <w:tcW w:w="0" w:type="auto"/>
              </w:tcPr>
            </w:tcPrChange>
          </w:tcPr>
          <w:p w14:paraId="23CE72D4"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Change w:id="12406" w:author="Weber" w:date="2014-10-29T03:09:00Z">
              <w:tcPr>
                <w:tcW w:w="1440" w:type="dxa"/>
                <w:vAlign w:val="bottom"/>
              </w:tcPr>
            </w:tcPrChange>
          </w:tcPr>
          <w:p w14:paraId="42180615"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609</w:t>
            </w:r>
          </w:p>
        </w:tc>
        <w:tc>
          <w:tcPr>
            <w:tcW w:w="1440" w:type="dxa"/>
            <w:vAlign w:val="center"/>
            <w:tcPrChange w:id="12407" w:author="Weber" w:date="2014-10-29T03:09:00Z">
              <w:tcPr>
                <w:tcW w:w="1440" w:type="dxa"/>
                <w:vAlign w:val="center"/>
              </w:tcPr>
            </w:tcPrChange>
          </w:tcPr>
          <w:p w14:paraId="2EAE3004"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76</w:t>
            </w:r>
          </w:p>
        </w:tc>
        <w:tc>
          <w:tcPr>
            <w:tcW w:w="1440" w:type="dxa"/>
            <w:tcPrChange w:id="12408" w:author="Weber" w:date="2014-10-29T03:09:00Z">
              <w:tcPr>
                <w:tcW w:w="1440" w:type="dxa"/>
              </w:tcPr>
            </w:tcPrChange>
          </w:tcPr>
          <w:p w14:paraId="6B74E1DE"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2409" w:author="Weber" w:date="2014-10-29T03:09:00Z">
              <w:tcPr>
                <w:tcW w:w="1440" w:type="dxa"/>
              </w:tcPr>
            </w:tcPrChange>
          </w:tcPr>
          <w:p w14:paraId="7E09E85F"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2410" w:author="Weber" w:date="2014-10-29T03:09:00Z">
              <w:tcPr>
                <w:tcW w:w="1440" w:type="dxa"/>
              </w:tcPr>
            </w:tcPrChange>
          </w:tcPr>
          <w:p w14:paraId="5D2485E9"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6F79AD33" w14:textId="77777777" w:rsidTr="00277C8D">
        <w:trPr>
          <w:jc w:val="center"/>
          <w:trPrChange w:id="12411" w:author="Weber" w:date="2014-10-29T03:09:00Z">
            <w:trPr>
              <w:jc w:val="center"/>
            </w:trPr>
          </w:trPrChange>
        </w:trPr>
        <w:tc>
          <w:tcPr>
            <w:tcW w:w="0" w:type="auto"/>
            <w:tcPrChange w:id="12412" w:author="Weber" w:date="2014-10-29T03:09:00Z">
              <w:tcPr>
                <w:tcW w:w="0" w:type="auto"/>
              </w:tcPr>
            </w:tcPrChange>
          </w:tcPr>
          <w:p w14:paraId="696E59AD"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Change w:id="12413" w:author="Weber" w:date="2014-10-29T03:09:00Z">
              <w:tcPr>
                <w:tcW w:w="1440" w:type="dxa"/>
                <w:vAlign w:val="bottom"/>
              </w:tcPr>
            </w:tcPrChange>
          </w:tcPr>
          <w:p w14:paraId="4973384F"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247</w:t>
            </w:r>
          </w:p>
        </w:tc>
        <w:tc>
          <w:tcPr>
            <w:tcW w:w="1440" w:type="dxa"/>
            <w:vAlign w:val="center"/>
            <w:tcPrChange w:id="12414" w:author="Weber" w:date="2014-10-29T03:09:00Z">
              <w:tcPr>
                <w:tcW w:w="1440" w:type="dxa"/>
                <w:vAlign w:val="center"/>
              </w:tcPr>
            </w:tcPrChange>
          </w:tcPr>
          <w:p w14:paraId="64440F34"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2</w:t>
            </w:r>
          </w:p>
        </w:tc>
        <w:tc>
          <w:tcPr>
            <w:tcW w:w="1440" w:type="dxa"/>
            <w:tcPrChange w:id="12415" w:author="Weber" w:date="2014-10-29T03:09:00Z">
              <w:tcPr>
                <w:tcW w:w="1440" w:type="dxa"/>
              </w:tcPr>
            </w:tcPrChange>
          </w:tcPr>
          <w:p w14:paraId="22083C4C"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2416" w:author="Weber" w:date="2014-10-29T03:09:00Z">
              <w:tcPr>
                <w:tcW w:w="1440" w:type="dxa"/>
              </w:tcPr>
            </w:tcPrChange>
          </w:tcPr>
          <w:p w14:paraId="30FDF37F"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2</w:t>
            </w:r>
          </w:p>
        </w:tc>
        <w:tc>
          <w:tcPr>
            <w:tcW w:w="1440" w:type="dxa"/>
            <w:tcPrChange w:id="12417" w:author="Weber" w:date="2014-10-29T03:09:00Z">
              <w:tcPr>
                <w:tcW w:w="1440" w:type="dxa"/>
              </w:tcPr>
            </w:tcPrChange>
          </w:tcPr>
          <w:p w14:paraId="19731858"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4D69D597" w14:textId="77777777" w:rsidTr="00277C8D">
        <w:trPr>
          <w:jc w:val="center"/>
          <w:trPrChange w:id="12418" w:author="Weber" w:date="2014-10-29T03:09:00Z">
            <w:trPr>
              <w:jc w:val="center"/>
            </w:trPr>
          </w:trPrChange>
        </w:trPr>
        <w:tc>
          <w:tcPr>
            <w:tcW w:w="0" w:type="auto"/>
            <w:tcPrChange w:id="12419" w:author="Weber" w:date="2014-10-29T03:09:00Z">
              <w:tcPr>
                <w:tcW w:w="0" w:type="auto"/>
              </w:tcPr>
            </w:tcPrChange>
          </w:tcPr>
          <w:p w14:paraId="29F67770"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Change w:id="12420" w:author="Weber" w:date="2014-10-29T03:09:00Z">
              <w:tcPr>
                <w:tcW w:w="1440" w:type="dxa"/>
                <w:vAlign w:val="bottom"/>
              </w:tcPr>
            </w:tcPrChange>
          </w:tcPr>
          <w:p w14:paraId="6F50CB8B"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93</w:t>
            </w:r>
          </w:p>
        </w:tc>
        <w:tc>
          <w:tcPr>
            <w:tcW w:w="1440" w:type="dxa"/>
            <w:vAlign w:val="center"/>
            <w:tcPrChange w:id="12421" w:author="Weber" w:date="2014-10-29T03:09:00Z">
              <w:tcPr>
                <w:tcW w:w="1440" w:type="dxa"/>
                <w:vAlign w:val="center"/>
              </w:tcPr>
            </w:tcPrChange>
          </w:tcPr>
          <w:p w14:paraId="099D74C2"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w:t>
            </w:r>
          </w:p>
        </w:tc>
        <w:tc>
          <w:tcPr>
            <w:tcW w:w="1440" w:type="dxa"/>
            <w:tcPrChange w:id="12422" w:author="Weber" w:date="2014-10-29T03:09:00Z">
              <w:tcPr>
                <w:tcW w:w="1440" w:type="dxa"/>
              </w:tcPr>
            </w:tcPrChange>
          </w:tcPr>
          <w:p w14:paraId="7894E142"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2423" w:author="Weber" w:date="2014-10-29T03:09:00Z">
              <w:tcPr>
                <w:tcW w:w="1440" w:type="dxa"/>
              </w:tcPr>
            </w:tcPrChange>
          </w:tcPr>
          <w:p w14:paraId="02929651"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2424" w:author="Weber" w:date="2014-10-29T03:09:00Z">
              <w:tcPr>
                <w:tcW w:w="1440" w:type="dxa"/>
              </w:tcPr>
            </w:tcPrChange>
          </w:tcPr>
          <w:p w14:paraId="4C9D6649"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6B2F6D5D" w14:textId="77777777" w:rsidTr="00277C8D">
        <w:trPr>
          <w:jc w:val="center"/>
          <w:trPrChange w:id="12425" w:author="Weber" w:date="2014-10-29T03:09:00Z">
            <w:trPr>
              <w:jc w:val="center"/>
            </w:trPr>
          </w:trPrChange>
        </w:trPr>
        <w:tc>
          <w:tcPr>
            <w:tcW w:w="0" w:type="auto"/>
            <w:tcPrChange w:id="12426" w:author="Weber" w:date="2014-10-29T03:09:00Z">
              <w:tcPr>
                <w:tcW w:w="0" w:type="auto"/>
              </w:tcPr>
            </w:tcPrChange>
          </w:tcPr>
          <w:p w14:paraId="7033CEE1"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tcPrChange w:id="12427" w:author="Weber" w:date="2014-10-29T03:09:00Z">
              <w:tcPr>
                <w:tcW w:w="1440" w:type="dxa"/>
              </w:tcPr>
            </w:tcPrChange>
          </w:tcPr>
          <w:p w14:paraId="0E948374" w14:textId="77777777" w:rsidR="00ED1155" w:rsidRPr="00277C8D" w:rsidRDefault="00ED1155">
            <w:pPr>
              <w:keepNext/>
              <w:suppressAutoHyphens w:val="0"/>
              <w:jc w:val="center"/>
              <w:rPr>
                <w:sz w:val="22"/>
                <w:szCs w:val="22"/>
                <w:lang w:eastAsia="en-US"/>
              </w:rPr>
            </w:pPr>
            <w:r w:rsidRPr="00277C8D">
              <w:rPr>
                <w:sz w:val="22"/>
                <w:szCs w:val="22"/>
                <w:lang w:eastAsia="en-US"/>
              </w:rPr>
              <w:t>4</w:t>
            </w:r>
          </w:p>
        </w:tc>
        <w:tc>
          <w:tcPr>
            <w:tcW w:w="1440" w:type="dxa"/>
            <w:vAlign w:val="center"/>
            <w:tcPrChange w:id="12428" w:author="Weber" w:date="2014-10-29T03:09:00Z">
              <w:tcPr>
                <w:tcW w:w="1440" w:type="dxa"/>
                <w:vAlign w:val="center"/>
              </w:tcPr>
            </w:tcPrChange>
          </w:tcPr>
          <w:p w14:paraId="7283BA67"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60</w:t>
            </w:r>
          </w:p>
        </w:tc>
        <w:tc>
          <w:tcPr>
            <w:tcW w:w="1440" w:type="dxa"/>
            <w:tcPrChange w:id="12429" w:author="Weber" w:date="2014-10-29T03:09:00Z">
              <w:tcPr>
                <w:tcW w:w="1440" w:type="dxa"/>
              </w:tcPr>
            </w:tcPrChange>
          </w:tcPr>
          <w:p w14:paraId="4292E346"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2430" w:author="Weber" w:date="2014-10-29T03:09:00Z">
              <w:tcPr>
                <w:tcW w:w="1440" w:type="dxa"/>
              </w:tcPr>
            </w:tcPrChange>
          </w:tcPr>
          <w:p w14:paraId="1825D6F7"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Change w:id="12431" w:author="Weber" w:date="2014-10-29T03:09:00Z">
              <w:tcPr>
                <w:tcW w:w="1440" w:type="dxa"/>
              </w:tcPr>
            </w:tcPrChange>
          </w:tcPr>
          <w:p w14:paraId="7EB46FBC"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14:paraId="1583828C" w14:textId="77777777" w:rsidR="00ED1155" w:rsidRDefault="00ED1155">
      <w:pPr>
        <w:rPr>
          <w:lang w:eastAsia="en-US"/>
        </w:rPr>
      </w:pPr>
    </w:p>
    <w:p w14:paraId="7133EEC7" w14:textId="77777777" w:rsidR="0065613D" w:rsidRDefault="0065613D">
      <w:pPr>
        <w:rPr>
          <w:lang w:eastAsia="en-US"/>
        </w:rPr>
      </w:pPr>
    </w:p>
    <w:p w14:paraId="705C31CA" w14:textId="77777777" w:rsidR="0065613D" w:rsidRDefault="0065613D">
      <w:pPr>
        <w:rPr>
          <w:lang w:eastAsia="en-US"/>
        </w:rPr>
      </w:pPr>
    </w:p>
    <w:p w14:paraId="1BEF08FF" w14:textId="77777777" w:rsidR="0065613D" w:rsidRDefault="0065613D">
      <w:pPr>
        <w:rPr>
          <w:lang w:eastAsia="en-US"/>
        </w:rPr>
      </w:pPr>
    </w:p>
    <w:p w14:paraId="3C38E6CB" w14:textId="77777777" w:rsidR="00AF37A4" w:rsidRDefault="00AF37A4" w:rsidP="00AF37A4">
      <w:pPr>
        <w:rPr>
          <w:i/>
          <w:u w:val="single"/>
        </w:rPr>
      </w:pPr>
    </w:p>
    <w:p w14:paraId="6DFAD083" w14:textId="10F35A68" w:rsidR="00B87550" w:rsidRPr="00A41BAE" w:rsidRDefault="00B87550" w:rsidP="00B87550">
      <w:pPr>
        <w:rPr>
          <w:i/>
          <w:u w:val="single"/>
        </w:rPr>
      </w:pPr>
      <w:r w:rsidRPr="00A41BAE">
        <w:rPr>
          <w:i/>
          <w:u w:val="single"/>
        </w:rPr>
        <w:t xml:space="preserve">Commercial Residential </w:t>
      </w:r>
      <w:del w:id="12432" w:author="Weber" w:date="2014-10-29T03:09:00Z">
        <w:r w:rsidR="00AF37A4" w:rsidRPr="00A41BAE">
          <w:rPr>
            <w:i/>
            <w:u w:val="single"/>
          </w:rPr>
          <w:delText>Claim</w:delText>
        </w:r>
      </w:del>
      <w:ins w:id="12433" w:author="Weber" w:date="2014-10-29T03:09:00Z">
        <w:r w:rsidRPr="00A41BAE">
          <w:rPr>
            <w:i/>
            <w:u w:val="single"/>
          </w:rPr>
          <w:t>Claim</w:t>
        </w:r>
        <w:r>
          <w:rPr>
            <w:i/>
            <w:u w:val="single"/>
          </w:rPr>
          <w:t>s</w:t>
        </w:r>
      </w:ins>
      <w:r w:rsidRPr="00A41BAE">
        <w:rPr>
          <w:i/>
          <w:u w:val="single"/>
        </w:rPr>
        <w:t xml:space="preserve"> Data</w:t>
      </w:r>
    </w:p>
    <w:p w14:paraId="4A1E1877" w14:textId="77777777" w:rsidR="00B87550" w:rsidRPr="00A41BAE" w:rsidRDefault="00B87550" w:rsidP="00B87550"/>
    <w:p w14:paraId="7F9D7634" w14:textId="6128AF6E" w:rsidR="00B87550" w:rsidRPr="00A41BAE" w:rsidRDefault="00B87550" w:rsidP="00B87550">
      <w:r w:rsidRPr="00A41BAE">
        <w:t xml:space="preserve">Claims data from the 2004 and the 2005 hurricane seasons for commercial residential from four insurance companies (referred to as companies CR1 to 4) were </w:t>
      </w:r>
      <w:del w:id="12434" w:author="Weber" w:date="2014-10-29T03:09:00Z">
        <w:r w:rsidR="00AF37A4" w:rsidRPr="00A41BAE">
          <w:delText xml:space="preserve">also </w:delText>
        </w:r>
      </w:del>
      <w:r w:rsidRPr="00A41BAE">
        <w:t>used to validate the commercial residential module of the FPHLM.  The details are given below</w:t>
      </w:r>
      <w:del w:id="12435" w:author="Weber" w:date="2014-10-29T03:09:00Z">
        <w:r w:rsidR="00AF37A4" w:rsidRPr="00A41BAE">
          <w:delText>,</w:delText>
        </w:r>
      </w:del>
      <w:r w:rsidRPr="00A41BAE">
        <w:t xml:space="preserve"> for low rise commercial and for mid/high rise commercial</w:t>
      </w:r>
      <w:del w:id="12436" w:author="Weber" w:date="2014-10-29T03:09:00Z">
        <w:r w:rsidR="00AF37A4" w:rsidRPr="00A41BAE">
          <w:delText>,</w:delText>
        </w:r>
      </w:del>
      <w:r w:rsidRPr="00A41BAE">
        <w:t xml:space="preserve"> in Tables CR04-LRa to q, CR05-LRa to n, CR04-MRa to q, and CR05-MRa to k.  </w:t>
      </w:r>
      <w:r w:rsidRPr="00A41BAE">
        <w:rPr>
          <w:color w:val="000000"/>
        </w:rPr>
        <w:t>The vast majority of the claims are for low-rise 1 and 2 story buildings.</w:t>
      </w:r>
    </w:p>
    <w:p w14:paraId="56CC9516" w14:textId="77777777" w:rsidR="00B87550" w:rsidRPr="00A41BAE" w:rsidRDefault="00B87550" w:rsidP="00B87550">
      <w:r w:rsidRPr="00A41BAE">
        <w:t xml:space="preserve">  </w:t>
      </w:r>
    </w:p>
    <w:p w14:paraId="018051ED" w14:textId="77777777" w:rsidR="00B87550" w:rsidRPr="00A41BAE" w:rsidRDefault="00B87550" w:rsidP="00B87550">
      <w:pPr>
        <w:rPr>
          <w:color w:val="000000"/>
        </w:rPr>
      </w:pPr>
      <w:r w:rsidRPr="00A41BAE">
        <w:t xml:space="preserve">The policies for company CR2 included </w:t>
      </w:r>
      <w:r w:rsidRPr="00A41BAE">
        <w:rPr>
          <w:color w:val="000000"/>
        </w:rPr>
        <w:t>commercial line</w:t>
      </w:r>
      <w:r w:rsidRPr="00A41BAE">
        <w:t xml:space="preserve"> accounts (CLA) for condominium association, apartment building, and homeowners association policies</w:t>
      </w:r>
      <w:r w:rsidRPr="00A41BAE">
        <w:rPr>
          <w:color w:val="000000"/>
        </w:rPr>
        <w:t xml:space="preserve">, and the </w:t>
      </w:r>
      <w:r w:rsidRPr="00A41BAE">
        <w:t xml:space="preserve">policies for company CR3 included high risk accounts (HRA) in coastal areas. </w:t>
      </w:r>
    </w:p>
    <w:p w14:paraId="32D397E9" w14:textId="77777777" w:rsidR="00B87550" w:rsidRDefault="00B87550" w:rsidP="00B87550">
      <w:pPr>
        <w:rPr>
          <w:lang w:eastAsia="en-US"/>
        </w:rPr>
      </w:pPr>
    </w:p>
    <w:p w14:paraId="7A77A2EE" w14:textId="70DEEBCB" w:rsidR="00B87550" w:rsidRPr="00A41BAE" w:rsidRDefault="00B87550" w:rsidP="00B87550">
      <w:pPr>
        <w:rPr>
          <w:bCs/>
          <w:i/>
          <w:u w:val="single"/>
        </w:rPr>
      </w:pPr>
      <w:r w:rsidRPr="00A41BAE">
        <w:rPr>
          <w:i/>
          <w:color w:val="000000"/>
          <w:u w:val="single"/>
        </w:rPr>
        <w:t>2004</w:t>
      </w:r>
      <w:r w:rsidRPr="00A41BAE">
        <w:rPr>
          <w:bCs/>
          <w:i/>
          <w:u w:val="single"/>
        </w:rPr>
        <w:t xml:space="preserve"> Low Rise Commercial Residential </w:t>
      </w:r>
      <w:del w:id="12437" w:author="Weber" w:date="2014-10-29T03:09:00Z">
        <w:r w:rsidR="00AF37A4" w:rsidRPr="00A41BAE">
          <w:rPr>
            <w:bCs/>
            <w:i/>
            <w:u w:val="single"/>
          </w:rPr>
          <w:delText>Claim</w:delText>
        </w:r>
      </w:del>
      <w:ins w:id="12438" w:author="Weber" w:date="2014-10-29T03:09:00Z">
        <w:r w:rsidRPr="00A41BAE">
          <w:rPr>
            <w:bCs/>
            <w:i/>
            <w:u w:val="single"/>
          </w:rPr>
          <w:t>Claim</w:t>
        </w:r>
        <w:r>
          <w:rPr>
            <w:bCs/>
            <w:i/>
            <w:u w:val="single"/>
          </w:rPr>
          <w:t>s</w:t>
        </w:r>
      </w:ins>
      <w:r w:rsidRPr="00A41BAE">
        <w:rPr>
          <w:bCs/>
          <w:i/>
          <w:u w:val="single"/>
        </w:rPr>
        <w:t xml:space="preserve"> Data </w:t>
      </w:r>
    </w:p>
    <w:p w14:paraId="5AB26F45" w14:textId="77777777" w:rsidR="00B87550" w:rsidRPr="00A41BAE" w:rsidRDefault="00B87550" w:rsidP="00B87550">
      <w:pPr>
        <w:rPr>
          <w:bCs/>
          <w:i/>
          <w:u w:val="single"/>
        </w:rPr>
      </w:pPr>
    </w:p>
    <w:p w14:paraId="0A639465" w14:textId="3308CCF9" w:rsidR="00AF37A4" w:rsidRDefault="00B87550" w:rsidP="00B87550">
      <w:pPr>
        <w:rPr>
          <w:bCs/>
        </w:rPr>
      </w:pPr>
      <w:r w:rsidRPr="00A41BAE">
        <w:rPr>
          <w:bCs/>
        </w:rPr>
        <w:t xml:space="preserve">It is clear from </w:t>
      </w:r>
      <w:r w:rsidRPr="00A41BAE">
        <w:t>Tables CR04-LRa to q</w:t>
      </w:r>
      <w:r w:rsidRPr="00A41BAE">
        <w:rPr>
          <w:bCs/>
        </w:rPr>
        <w:t xml:space="preserve"> that the vast majority of LR 2004 </w:t>
      </w:r>
      <w:del w:id="12439" w:author="Weber" w:date="2014-10-29T03:09:00Z">
        <w:r w:rsidR="00AF37A4" w:rsidRPr="00A41BAE">
          <w:rPr>
            <w:bCs/>
          </w:rPr>
          <w:delText>claim</w:delText>
        </w:r>
      </w:del>
      <w:ins w:id="12440" w:author="Weber" w:date="2014-10-29T03:09:00Z">
        <w:r>
          <w:rPr>
            <w:bCs/>
          </w:rPr>
          <w:t>claims</w:t>
        </w:r>
      </w:ins>
      <w:r>
        <w:rPr>
          <w:bCs/>
        </w:rPr>
        <w:t xml:space="preserve"> </w:t>
      </w:r>
      <w:r w:rsidRPr="00A41BAE">
        <w:rPr>
          <w:bCs/>
        </w:rPr>
        <w:t>data consists of masonry one and two story tall pre-1994 buildings.</w:t>
      </w:r>
    </w:p>
    <w:p w14:paraId="29409081" w14:textId="77777777" w:rsidR="00AF37A4" w:rsidRPr="00C042E3" w:rsidRDefault="00AF37A4">
      <w:pPr>
        <w:rPr>
          <w:sz w:val="22"/>
          <w:szCs w:val="22"/>
          <w:lang w:eastAsia="en-US"/>
        </w:rPr>
      </w:pPr>
    </w:p>
    <w:p w14:paraId="2CF465FA" w14:textId="31513775" w:rsidR="00AF37A4" w:rsidRPr="00C042E3" w:rsidRDefault="00A0429F" w:rsidP="00A0429F">
      <w:pPr>
        <w:pStyle w:val="Caption"/>
        <w:keepNext/>
        <w:rPr>
          <w:color w:val="auto"/>
          <w:sz w:val="22"/>
          <w:szCs w:val="22"/>
        </w:rPr>
        <w:pPrChange w:id="12441" w:author="Weber" w:date="2014-10-29T03:09:00Z">
          <w:pPr>
            <w:pStyle w:val="Caption"/>
          </w:pPr>
        </w:pPrChange>
      </w:pPr>
      <w:bookmarkStart w:id="12442" w:name="_Toc402309457"/>
      <w:r w:rsidRPr="00A0429F">
        <w:rPr>
          <w:color w:val="auto"/>
          <w:sz w:val="22"/>
          <w:szCs w:val="22"/>
        </w:rPr>
        <w:t xml:space="preserve">Table </w:t>
      </w:r>
      <w:del w:id="12443" w:author="Weber" w:date="2014-10-29T03:09:00Z">
        <w:r w:rsidR="00AC4B5C" w:rsidRPr="00C042E3">
          <w:rPr>
            <w:color w:val="auto"/>
            <w:sz w:val="22"/>
            <w:szCs w:val="22"/>
          </w:rPr>
          <w:fldChar w:fldCharType="begin"/>
        </w:r>
        <w:r w:rsidR="00AC4B5C" w:rsidRPr="00C042E3">
          <w:rPr>
            <w:color w:val="auto"/>
            <w:sz w:val="22"/>
            <w:szCs w:val="22"/>
          </w:rPr>
          <w:delInstrText xml:space="preserve"> SEQ Table \* ARABIC \c </w:delInstrText>
        </w:r>
        <w:r w:rsidR="00AC4B5C" w:rsidRPr="00C042E3">
          <w:rPr>
            <w:color w:val="auto"/>
            <w:sz w:val="22"/>
            <w:szCs w:val="22"/>
          </w:rPr>
          <w:fldChar w:fldCharType="separate"/>
        </w:r>
        <w:r w:rsidR="00D32455">
          <w:rPr>
            <w:noProof/>
            <w:color w:val="auto"/>
            <w:sz w:val="22"/>
            <w:szCs w:val="22"/>
          </w:rPr>
          <w:delText>18</w:delText>
        </w:r>
        <w:r w:rsidR="00AC4B5C" w:rsidRPr="00C042E3">
          <w:rPr>
            <w:color w:val="auto"/>
            <w:sz w:val="22"/>
            <w:szCs w:val="22"/>
          </w:rPr>
          <w:fldChar w:fldCharType="end"/>
        </w:r>
        <w:r w:rsidR="00AC4B5C" w:rsidRPr="00C042E3">
          <w:rPr>
            <w:color w:val="auto"/>
            <w:sz w:val="22"/>
            <w:szCs w:val="22"/>
          </w:rPr>
          <w:delText>c.</w:delText>
        </w:r>
      </w:del>
      <w:ins w:id="12444" w:author="Weber" w:date="2014-10-29T03:09:00Z">
        <w:r w:rsidRPr="00A0429F">
          <w:rPr>
            <w:color w:val="auto"/>
            <w:sz w:val="22"/>
            <w:szCs w:val="22"/>
          </w:rPr>
          <w:t>2</w:t>
        </w:r>
        <w:r w:rsidR="00E761FB">
          <w:rPr>
            <w:color w:val="auto"/>
            <w:sz w:val="22"/>
            <w:szCs w:val="22"/>
          </w:rPr>
          <w:t>2</w:t>
        </w:r>
        <w:r w:rsidR="00673BF2">
          <w:rPr>
            <w:color w:val="auto"/>
            <w:sz w:val="22"/>
            <w:szCs w:val="22"/>
          </w:rPr>
          <w:fldChar w:fldCharType="begin"/>
        </w:r>
        <w:r w:rsidR="00673BF2">
          <w:rPr>
            <w:color w:val="auto"/>
            <w:sz w:val="22"/>
            <w:szCs w:val="22"/>
          </w:rPr>
          <w:instrText xml:space="preserve"> SEQ Table_23 \* alphabetic </w:instrText>
        </w:r>
        <w:r w:rsidR="00673BF2">
          <w:rPr>
            <w:color w:val="auto"/>
            <w:sz w:val="22"/>
            <w:szCs w:val="22"/>
          </w:rPr>
          <w:fldChar w:fldCharType="separate"/>
        </w:r>
        <w:r w:rsidR="0073174C">
          <w:rPr>
            <w:noProof/>
            <w:color w:val="auto"/>
            <w:sz w:val="22"/>
            <w:szCs w:val="22"/>
          </w:rPr>
          <w:t>c</w:t>
        </w:r>
        <w:r w:rsidR="00673BF2">
          <w:rPr>
            <w:color w:val="auto"/>
            <w:sz w:val="22"/>
            <w:szCs w:val="22"/>
          </w:rPr>
          <w:fldChar w:fldCharType="end"/>
        </w:r>
        <w:r w:rsidRPr="00A0429F">
          <w:rPr>
            <w:color w:val="auto"/>
            <w:sz w:val="22"/>
            <w:szCs w:val="22"/>
          </w:rPr>
          <w:t>.</w:t>
        </w:r>
      </w:ins>
      <w:r w:rsidRPr="00A0429F">
        <w:rPr>
          <w:color w:val="auto"/>
          <w:sz w:val="22"/>
          <w:szCs w:val="22"/>
        </w:rPr>
        <w:t xml:space="preserve">  2004 Low Rise Commercial Residential </w:t>
      </w:r>
      <w:del w:id="12445" w:author="Weber" w:date="2014-10-29T03:09:00Z">
        <w:r w:rsidR="00AC4B5C" w:rsidRPr="00C042E3">
          <w:rPr>
            <w:color w:val="auto"/>
            <w:sz w:val="22"/>
            <w:szCs w:val="22"/>
          </w:rPr>
          <w:delText>Claim</w:delText>
        </w:r>
      </w:del>
      <w:ins w:id="12446" w:author="Weber" w:date="2014-10-29T03:09:00Z">
        <w:r w:rsidRPr="00A0429F">
          <w:rPr>
            <w:color w:val="auto"/>
            <w:sz w:val="22"/>
            <w:szCs w:val="22"/>
          </w:rPr>
          <w:t>Claims</w:t>
        </w:r>
      </w:ins>
      <w:r w:rsidRPr="00A0429F">
        <w:rPr>
          <w:color w:val="auto"/>
          <w:sz w:val="22"/>
          <w:szCs w:val="22"/>
        </w:rPr>
        <w:t xml:space="preserve"> Data</w:t>
      </w:r>
      <w:bookmarkEnd w:id="12442"/>
    </w:p>
    <w:p w14:paraId="36F8FBBE" w14:textId="77777777" w:rsidR="007F79CD" w:rsidRDefault="007F79CD" w:rsidP="00277C8D">
      <w:pPr>
        <w:rPr>
          <w:b/>
          <w:bCs/>
        </w:rPr>
      </w:pPr>
    </w:p>
    <w:p w14:paraId="08DE6C49" w14:textId="77777777" w:rsidR="007F79CD" w:rsidRDefault="007F79CD">
      <w:pPr>
        <w:jc w:val="center"/>
        <w:rPr>
          <w:b/>
          <w:bCs/>
          <w:sz w:val="22"/>
          <w:szCs w:val="22"/>
        </w:rPr>
      </w:pPr>
      <w:r>
        <w:rPr>
          <w:b/>
          <w:bCs/>
          <w:sz w:val="22"/>
          <w:szCs w:val="22"/>
        </w:rPr>
        <w:t>CR04-LRa. Distribution of claims per hurricane for CR LR 2004 companies.</w:t>
      </w:r>
    </w:p>
    <w:p w14:paraId="57ECF234" w14:textId="77777777" w:rsidR="007F79CD" w:rsidRPr="00277C8D" w:rsidRDefault="007F79CD">
      <w:pPr>
        <w:jc w:val="center"/>
        <w:rPr>
          <w:b/>
          <w:bCs/>
          <w:sz w:val="22"/>
          <w:szCs w:val="22"/>
        </w:rPr>
      </w:pPr>
    </w:p>
    <w:tbl>
      <w:tblPr>
        <w:tblW w:w="0" w:type="auto"/>
        <w:jc w:val="center"/>
        <w:tblBorders>
          <w:insideH w:val="single" w:sz="4" w:space="0" w:color="auto"/>
          <w:insideV w:val="single" w:sz="4" w:space="0" w:color="auto"/>
        </w:tblBorders>
        <w:tblLook w:val="04A0" w:firstRow="1" w:lastRow="0" w:firstColumn="1" w:lastColumn="0" w:noHBand="0" w:noVBand="1"/>
        <w:tblPrChange w:id="12447" w:author="Weber" w:date="2014-10-29T03:09:00Z">
          <w:tblPr>
            <w:tblW w:w="0" w:type="auto"/>
            <w:jc w:val="center"/>
            <w:tblBorders>
              <w:insideH w:val="single" w:sz="4" w:space="0" w:color="auto"/>
              <w:insideV w:val="single" w:sz="4" w:space="0" w:color="auto"/>
            </w:tblBorders>
            <w:tblLook w:val="04A0" w:firstRow="1" w:lastRow="0" w:firstColumn="1" w:lastColumn="0" w:noHBand="0" w:noVBand="1"/>
          </w:tblPr>
        </w:tblPrChange>
      </w:tblPr>
      <w:tblGrid>
        <w:gridCol w:w="1278"/>
        <w:gridCol w:w="1476"/>
        <w:gridCol w:w="1476"/>
        <w:gridCol w:w="1476"/>
        <w:tblGridChange w:id="12448">
          <w:tblGrid>
            <w:gridCol w:w="1278"/>
            <w:gridCol w:w="1476"/>
            <w:gridCol w:w="1476"/>
            <w:gridCol w:w="1476"/>
          </w:tblGrid>
        </w:tblGridChange>
      </w:tblGrid>
      <w:tr w:rsidR="00AF37A4" w:rsidRPr="0093057A" w14:paraId="6F8A1A57" w14:textId="77777777" w:rsidTr="00D71407">
        <w:trPr>
          <w:jc w:val="center"/>
          <w:trPrChange w:id="12449" w:author="Weber" w:date="2014-10-29T03:09:00Z">
            <w:trPr>
              <w:jc w:val="center"/>
            </w:trPr>
          </w:trPrChange>
        </w:trPr>
        <w:tc>
          <w:tcPr>
            <w:tcW w:w="1278" w:type="dxa"/>
            <w:tcBorders>
              <w:top w:val="single" w:sz="8" w:space="0" w:color="auto"/>
              <w:left w:val="single" w:sz="8" w:space="0" w:color="auto"/>
              <w:bottom w:val="single" w:sz="8" w:space="0" w:color="auto"/>
              <w:right w:val="single" w:sz="8" w:space="0" w:color="auto"/>
            </w:tcBorders>
            <w:hideMark/>
            <w:tcPrChange w:id="12450" w:author="Weber" w:date="2014-10-29T03:09:00Z">
              <w:tcPr>
                <w:tcW w:w="1278" w:type="dxa"/>
                <w:tcBorders>
                  <w:top w:val="single" w:sz="8" w:space="0" w:color="auto"/>
                  <w:left w:val="single" w:sz="8" w:space="0" w:color="auto"/>
                  <w:bottom w:val="single" w:sz="8" w:space="0" w:color="auto"/>
                  <w:right w:val="single" w:sz="8" w:space="0" w:color="auto"/>
                </w:tcBorders>
                <w:hideMark/>
              </w:tcPr>
            </w:tcPrChange>
          </w:tcPr>
          <w:p w14:paraId="38148BE2" w14:textId="77777777" w:rsidR="00AF37A4" w:rsidRPr="00277C8D" w:rsidRDefault="00AF37A4" w:rsidP="00277C8D">
            <w:pPr>
              <w:spacing w:before="100" w:beforeAutospacing="1"/>
              <w:jc w:val="center"/>
              <w:rPr>
                <w:rFonts w:eastAsiaTheme="minorHAnsi"/>
                <w:color w:val="000000"/>
                <w:sz w:val="22"/>
                <w:szCs w:val="22"/>
              </w:rPr>
            </w:pPr>
          </w:p>
        </w:tc>
        <w:tc>
          <w:tcPr>
            <w:tcW w:w="1476" w:type="dxa"/>
            <w:tcBorders>
              <w:top w:val="single" w:sz="8" w:space="0" w:color="auto"/>
              <w:left w:val="nil"/>
              <w:bottom w:val="single" w:sz="8" w:space="0" w:color="auto"/>
              <w:right w:val="single" w:sz="8" w:space="0" w:color="auto"/>
            </w:tcBorders>
            <w:hideMark/>
            <w:tcPrChange w:id="12451" w:author="Weber" w:date="2014-10-29T03:09:00Z">
              <w:tcPr>
                <w:tcW w:w="1476" w:type="dxa"/>
                <w:tcBorders>
                  <w:top w:val="single" w:sz="8" w:space="0" w:color="auto"/>
                  <w:left w:val="nil"/>
                  <w:bottom w:val="single" w:sz="8" w:space="0" w:color="auto"/>
                  <w:right w:val="single" w:sz="8" w:space="0" w:color="auto"/>
                </w:tcBorders>
                <w:hideMark/>
              </w:tcPr>
            </w:tcPrChange>
          </w:tcPr>
          <w:p w14:paraId="07473286" w14:textId="77777777"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76" w:type="dxa"/>
            <w:tcBorders>
              <w:top w:val="single" w:sz="8" w:space="0" w:color="auto"/>
              <w:left w:val="nil"/>
              <w:bottom w:val="single" w:sz="8" w:space="0" w:color="auto"/>
              <w:right w:val="single" w:sz="8" w:space="0" w:color="auto"/>
            </w:tcBorders>
            <w:tcPrChange w:id="12452" w:author="Weber" w:date="2014-10-29T03:09:00Z">
              <w:tcPr>
                <w:tcW w:w="1476" w:type="dxa"/>
                <w:tcBorders>
                  <w:top w:val="single" w:sz="8" w:space="0" w:color="auto"/>
                  <w:left w:val="nil"/>
                  <w:bottom w:val="single" w:sz="8" w:space="0" w:color="auto"/>
                  <w:right w:val="single" w:sz="8" w:space="0" w:color="auto"/>
                </w:tcBorders>
              </w:tcPr>
            </w:tcPrChange>
          </w:tcPr>
          <w:p w14:paraId="5169F4DA" w14:textId="77777777" w:rsidR="00AF37A4" w:rsidRPr="00277C8D" w:rsidRDefault="00AF37A4" w:rsidP="00277C8D">
            <w:pPr>
              <w:spacing w:before="100" w:beforeAutospacing="1"/>
              <w:jc w:val="center"/>
              <w:rPr>
                <w:bCs/>
                <w:sz w:val="22"/>
                <w:szCs w:val="22"/>
              </w:rPr>
            </w:pPr>
            <w:r w:rsidRPr="00277C8D">
              <w:rPr>
                <w:bCs/>
                <w:sz w:val="22"/>
                <w:szCs w:val="22"/>
              </w:rPr>
              <w:t>CR2-LR04</w:t>
            </w:r>
          </w:p>
        </w:tc>
        <w:tc>
          <w:tcPr>
            <w:tcW w:w="1476" w:type="dxa"/>
            <w:tcBorders>
              <w:top w:val="single" w:sz="8" w:space="0" w:color="auto"/>
              <w:left w:val="nil"/>
              <w:bottom w:val="single" w:sz="8" w:space="0" w:color="auto"/>
              <w:right w:val="single" w:sz="8" w:space="0" w:color="auto"/>
            </w:tcBorders>
            <w:tcPrChange w:id="12453" w:author="Weber" w:date="2014-10-29T03:09:00Z">
              <w:tcPr>
                <w:tcW w:w="1476" w:type="dxa"/>
                <w:tcBorders>
                  <w:top w:val="single" w:sz="8" w:space="0" w:color="auto"/>
                  <w:left w:val="nil"/>
                  <w:bottom w:val="single" w:sz="8" w:space="0" w:color="auto"/>
                  <w:right w:val="single" w:sz="8" w:space="0" w:color="auto"/>
                </w:tcBorders>
              </w:tcPr>
            </w:tcPrChange>
          </w:tcPr>
          <w:p w14:paraId="68E3358C" w14:textId="77777777" w:rsidR="00AF37A4" w:rsidRPr="00277C8D" w:rsidRDefault="00AF37A4" w:rsidP="00277C8D">
            <w:pPr>
              <w:spacing w:before="100" w:beforeAutospacing="1"/>
              <w:jc w:val="center"/>
              <w:rPr>
                <w:bCs/>
                <w:sz w:val="22"/>
                <w:szCs w:val="22"/>
              </w:rPr>
            </w:pPr>
            <w:r w:rsidRPr="00277C8D">
              <w:rPr>
                <w:bCs/>
                <w:sz w:val="22"/>
                <w:szCs w:val="22"/>
              </w:rPr>
              <w:t>CR3-LR04</w:t>
            </w:r>
          </w:p>
        </w:tc>
      </w:tr>
      <w:tr w:rsidR="00B87550" w:rsidRPr="0093057A" w14:paraId="438FB3FE" w14:textId="77777777" w:rsidTr="00D71407">
        <w:trPr>
          <w:jc w:val="center"/>
          <w:trPrChange w:id="12454" w:author="Weber" w:date="2014-10-29T03:09:00Z">
            <w:trPr>
              <w:jc w:val="center"/>
            </w:trPr>
          </w:trPrChange>
        </w:trPr>
        <w:tc>
          <w:tcPr>
            <w:tcW w:w="1278" w:type="dxa"/>
            <w:tcBorders>
              <w:top w:val="nil"/>
              <w:left w:val="single" w:sz="8" w:space="0" w:color="auto"/>
              <w:bottom w:val="single" w:sz="8" w:space="0" w:color="auto"/>
              <w:right w:val="single" w:sz="8" w:space="0" w:color="auto"/>
            </w:tcBorders>
            <w:hideMark/>
            <w:tcPrChange w:id="12455" w:author="Weber" w:date="2014-10-29T03:09:00Z">
              <w:tcPr>
                <w:tcW w:w="1278" w:type="dxa"/>
                <w:tcBorders>
                  <w:top w:val="nil"/>
                  <w:left w:val="single" w:sz="8" w:space="0" w:color="auto"/>
                  <w:bottom w:val="single" w:sz="8" w:space="0" w:color="auto"/>
                  <w:right w:val="single" w:sz="8" w:space="0" w:color="auto"/>
                </w:tcBorders>
                <w:hideMark/>
              </w:tcPr>
            </w:tcPrChange>
          </w:tcPr>
          <w:p w14:paraId="20217DAF" w14:textId="77777777" w:rsidR="00B87550" w:rsidRPr="00277C8D" w:rsidRDefault="00B87550" w:rsidP="00B87550">
            <w:pPr>
              <w:spacing w:before="100" w:beforeAutospacing="1"/>
              <w:jc w:val="center"/>
              <w:rPr>
                <w:rFonts w:eastAsiaTheme="minorHAnsi"/>
                <w:color w:val="000000"/>
                <w:sz w:val="22"/>
                <w:szCs w:val="22"/>
              </w:rPr>
            </w:pPr>
            <w:r w:rsidRPr="00277C8D">
              <w:rPr>
                <w:sz w:val="22"/>
                <w:szCs w:val="22"/>
              </w:rPr>
              <w:t>Charley</w:t>
            </w:r>
          </w:p>
        </w:tc>
        <w:tc>
          <w:tcPr>
            <w:tcW w:w="1476" w:type="dxa"/>
            <w:tcBorders>
              <w:top w:val="nil"/>
              <w:left w:val="nil"/>
              <w:bottom w:val="single" w:sz="8" w:space="0" w:color="auto"/>
              <w:right w:val="single" w:sz="8" w:space="0" w:color="auto"/>
            </w:tcBorders>
            <w:tcPrChange w:id="12456" w:author="Weber" w:date="2014-10-29T03:09:00Z">
              <w:tcPr>
                <w:tcW w:w="1476" w:type="dxa"/>
                <w:tcBorders>
                  <w:top w:val="nil"/>
                  <w:left w:val="nil"/>
                  <w:bottom w:val="single" w:sz="8" w:space="0" w:color="auto"/>
                  <w:right w:val="single" w:sz="8" w:space="0" w:color="auto"/>
                </w:tcBorders>
              </w:tcPr>
            </w:tcPrChange>
          </w:tcPr>
          <w:p w14:paraId="3FDF62A3" w14:textId="77777777"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575</w:t>
            </w:r>
          </w:p>
        </w:tc>
        <w:tc>
          <w:tcPr>
            <w:tcW w:w="1476" w:type="dxa"/>
            <w:tcBorders>
              <w:top w:val="nil"/>
              <w:left w:val="nil"/>
              <w:bottom w:val="single" w:sz="8" w:space="0" w:color="auto"/>
              <w:right w:val="single" w:sz="8" w:space="0" w:color="auto"/>
            </w:tcBorders>
            <w:tcPrChange w:id="12457" w:author="Weber" w:date="2014-10-29T03:09:00Z">
              <w:tcPr>
                <w:tcW w:w="1476" w:type="dxa"/>
                <w:tcBorders>
                  <w:top w:val="nil"/>
                  <w:left w:val="nil"/>
                  <w:bottom w:val="single" w:sz="8" w:space="0" w:color="auto"/>
                  <w:right w:val="single" w:sz="8" w:space="0" w:color="auto"/>
                </w:tcBorders>
              </w:tcPr>
            </w:tcPrChange>
          </w:tcPr>
          <w:p w14:paraId="77D7ECAA" w14:textId="77777777"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11</w:t>
            </w:r>
          </w:p>
        </w:tc>
        <w:tc>
          <w:tcPr>
            <w:tcW w:w="1476" w:type="dxa"/>
            <w:tcBorders>
              <w:top w:val="nil"/>
              <w:left w:val="nil"/>
              <w:bottom w:val="single" w:sz="8" w:space="0" w:color="auto"/>
              <w:right w:val="single" w:sz="8" w:space="0" w:color="auto"/>
            </w:tcBorders>
            <w:tcPrChange w:id="12458" w:author="Weber" w:date="2014-10-29T03:09:00Z">
              <w:tcPr>
                <w:tcW w:w="1476" w:type="dxa"/>
                <w:tcBorders>
                  <w:top w:val="nil"/>
                  <w:left w:val="nil"/>
                  <w:bottom w:val="single" w:sz="8" w:space="0" w:color="auto"/>
                  <w:right w:val="single" w:sz="8" w:space="0" w:color="auto"/>
                </w:tcBorders>
              </w:tcPr>
            </w:tcPrChange>
          </w:tcPr>
          <w:p w14:paraId="319F33B7" w14:textId="77777777"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182</w:t>
            </w:r>
          </w:p>
        </w:tc>
      </w:tr>
      <w:tr w:rsidR="00B87550" w:rsidRPr="0093057A" w14:paraId="3B43556F" w14:textId="77777777" w:rsidTr="00D71407">
        <w:trPr>
          <w:jc w:val="center"/>
          <w:trPrChange w:id="12459" w:author="Weber" w:date="2014-10-29T03:09:00Z">
            <w:trPr>
              <w:jc w:val="center"/>
            </w:trPr>
          </w:trPrChange>
        </w:trPr>
        <w:tc>
          <w:tcPr>
            <w:tcW w:w="1278" w:type="dxa"/>
            <w:tcBorders>
              <w:top w:val="nil"/>
              <w:left w:val="single" w:sz="8" w:space="0" w:color="auto"/>
              <w:bottom w:val="single" w:sz="8" w:space="0" w:color="auto"/>
              <w:right w:val="single" w:sz="8" w:space="0" w:color="auto"/>
            </w:tcBorders>
            <w:hideMark/>
            <w:tcPrChange w:id="12460" w:author="Weber" w:date="2014-10-29T03:09:00Z">
              <w:tcPr>
                <w:tcW w:w="1278" w:type="dxa"/>
                <w:tcBorders>
                  <w:top w:val="nil"/>
                  <w:left w:val="single" w:sz="8" w:space="0" w:color="auto"/>
                  <w:bottom w:val="single" w:sz="8" w:space="0" w:color="auto"/>
                  <w:right w:val="single" w:sz="8" w:space="0" w:color="auto"/>
                </w:tcBorders>
                <w:hideMark/>
              </w:tcPr>
            </w:tcPrChange>
          </w:tcPr>
          <w:p w14:paraId="7AF9002B" w14:textId="77777777" w:rsidR="00B87550" w:rsidRPr="00277C8D" w:rsidRDefault="00B87550" w:rsidP="00B87550">
            <w:pPr>
              <w:spacing w:before="100" w:beforeAutospacing="1"/>
              <w:jc w:val="center"/>
              <w:rPr>
                <w:rFonts w:eastAsiaTheme="minorHAnsi"/>
                <w:color w:val="000000"/>
                <w:sz w:val="22"/>
                <w:szCs w:val="22"/>
              </w:rPr>
            </w:pPr>
            <w:r w:rsidRPr="00277C8D">
              <w:rPr>
                <w:sz w:val="22"/>
                <w:szCs w:val="22"/>
              </w:rPr>
              <w:t>Frances</w:t>
            </w:r>
          </w:p>
        </w:tc>
        <w:tc>
          <w:tcPr>
            <w:tcW w:w="1476" w:type="dxa"/>
            <w:tcBorders>
              <w:top w:val="nil"/>
              <w:left w:val="nil"/>
              <w:bottom w:val="single" w:sz="8" w:space="0" w:color="auto"/>
              <w:right w:val="single" w:sz="8" w:space="0" w:color="auto"/>
            </w:tcBorders>
            <w:tcPrChange w:id="12461" w:author="Weber" w:date="2014-10-29T03:09:00Z">
              <w:tcPr>
                <w:tcW w:w="1476" w:type="dxa"/>
                <w:tcBorders>
                  <w:top w:val="nil"/>
                  <w:left w:val="nil"/>
                  <w:bottom w:val="single" w:sz="8" w:space="0" w:color="auto"/>
                  <w:right w:val="single" w:sz="8" w:space="0" w:color="auto"/>
                </w:tcBorders>
              </w:tcPr>
            </w:tcPrChange>
          </w:tcPr>
          <w:p w14:paraId="3D887D37" w14:textId="77777777"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691</w:t>
            </w:r>
          </w:p>
        </w:tc>
        <w:tc>
          <w:tcPr>
            <w:tcW w:w="1476" w:type="dxa"/>
            <w:tcBorders>
              <w:top w:val="nil"/>
              <w:left w:val="nil"/>
              <w:bottom w:val="single" w:sz="8" w:space="0" w:color="auto"/>
              <w:right w:val="single" w:sz="8" w:space="0" w:color="auto"/>
            </w:tcBorders>
            <w:tcPrChange w:id="12462" w:author="Weber" w:date="2014-10-29T03:09:00Z">
              <w:tcPr>
                <w:tcW w:w="1476" w:type="dxa"/>
                <w:tcBorders>
                  <w:top w:val="nil"/>
                  <w:left w:val="nil"/>
                  <w:bottom w:val="single" w:sz="8" w:space="0" w:color="auto"/>
                  <w:right w:val="single" w:sz="8" w:space="0" w:color="auto"/>
                </w:tcBorders>
              </w:tcPr>
            </w:tcPrChange>
          </w:tcPr>
          <w:p w14:paraId="383869BE" w14:textId="77777777"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78</w:t>
            </w:r>
          </w:p>
        </w:tc>
        <w:tc>
          <w:tcPr>
            <w:tcW w:w="1476" w:type="dxa"/>
            <w:tcBorders>
              <w:top w:val="nil"/>
              <w:left w:val="nil"/>
              <w:bottom w:val="single" w:sz="8" w:space="0" w:color="auto"/>
              <w:right w:val="single" w:sz="8" w:space="0" w:color="auto"/>
            </w:tcBorders>
            <w:tcPrChange w:id="12463" w:author="Weber" w:date="2014-10-29T03:09:00Z">
              <w:tcPr>
                <w:tcW w:w="1476" w:type="dxa"/>
                <w:tcBorders>
                  <w:top w:val="nil"/>
                  <w:left w:val="nil"/>
                  <w:bottom w:val="single" w:sz="8" w:space="0" w:color="auto"/>
                  <w:right w:val="single" w:sz="8" w:space="0" w:color="auto"/>
                </w:tcBorders>
              </w:tcPr>
            </w:tcPrChange>
          </w:tcPr>
          <w:p w14:paraId="673D71CB" w14:textId="77777777"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808</w:t>
            </w:r>
          </w:p>
        </w:tc>
      </w:tr>
      <w:tr w:rsidR="00B87550" w:rsidRPr="0093057A" w14:paraId="227D400F" w14:textId="77777777" w:rsidTr="00D71407">
        <w:trPr>
          <w:jc w:val="center"/>
          <w:trPrChange w:id="12464" w:author="Weber" w:date="2014-10-29T03:09:00Z">
            <w:trPr>
              <w:jc w:val="center"/>
            </w:trPr>
          </w:trPrChange>
        </w:trPr>
        <w:tc>
          <w:tcPr>
            <w:tcW w:w="1278" w:type="dxa"/>
            <w:tcBorders>
              <w:top w:val="nil"/>
              <w:left w:val="single" w:sz="8" w:space="0" w:color="auto"/>
              <w:bottom w:val="single" w:sz="8" w:space="0" w:color="auto"/>
              <w:right w:val="single" w:sz="8" w:space="0" w:color="auto"/>
            </w:tcBorders>
            <w:hideMark/>
            <w:tcPrChange w:id="12465" w:author="Weber" w:date="2014-10-29T03:09:00Z">
              <w:tcPr>
                <w:tcW w:w="1278" w:type="dxa"/>
                <w:tcBorders>
                  <w:top w:val="nil"/>
                  <w:left w:val="single" w:sz="8" w:space="0" w:color="auto"/>
                  <w:bottom w:val="single" w:sz="8" w:space="0" w:color="auto"/>
                  <w:right w:val="single" w:sz="8" w:space="0" w:color="auto"/>
                </w:tcBorders>
                <w:hideMark/>
              </w:tcPr>
            </w:tcPrChange>
          </w:tcPr>
          <w:p w14:paraId="21315140" w14:textId="77777777" w:rsidR="00B87550" w:rsidRPr="00277C8D" w:rsidRDefault="00B87550" w:rsidP="00B87550">
            <w:pPr>
              <w:spacing w:before="100" w:beforeAutospacing="1"/>
              <w:jc w:val="center"/>
              <w:rPr>
                <w:rFonts w:eastAsiaTheme="minorHAnsi"/>
                <w:color w:val="000000"/>
                <w:sz w:val="22"/>
                <w:szCs w:val="22"/>
              </w:rPr>
            </w:pPr>
            <w:r w:rsidRPr="00277C8D">
              <w:rPr>
                <w:sz w:val="22"/>
                <w:szCs w:val="22"/>
              </w:rPr>
              <w:t>Ivan</w:t>
            </w:r>
          </w:p>
        </w:tc>
        <w:tc>
          <w:tcPr>
            <w:tcW w:w="1476" w:type="dxa"/>
            <w:tcBorders>
              <w:top w:val="nil"/>
              <w:left w:val="nil"/>
              <w:bottom w:val="single" w:sz="8" w:space="0" w:color="auto"/>
              <w:right w:val="single" w:sz="8" w:space="0" w:color="auto"/>
            </w:tcBorders>
            <w:tcPrChange w:id="12466" w:author="Weber" w:date="2014-10-29T03:09:00Z">
              <w:tcPr>
                <w:tcW w:w="1476" w:type="dxa"/>
                <w:tcBorders>
                  <w:top w:val="nil"/>
                  <w:left w:val="nil"/>
                  <w:bottom w:val="single" w:sz="8" w:space="0" w:color="auto"/>
                  <w:right w:val="single" w:sz="8" w:space="0" w:color="auto"/>
                </w:tcBorders>
              </w:tcPr>
            </w:tcPrChange>
          </w:tcPr>
          <w:p w14:paraId="7C06DA7D" w14:textId="77777777"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166</w:t>
            </w:r>
          </w:p>
        </w:tc>
        <w:tc>
          <w:tcPr>
            <w:tcW w:w="1476" w:type="dxa"/>
            <w:tcBorders>
              <w:top w:val="nil"/>
              <w:left w:val="nil"/>
              <w:bottom w:val="single" w:sz="8" w:space="0" w:color="auto"/>
              <w:right w:val="single" w:sz="8" w:space="0" w:color="auto"/>
            </w:tcBorders>
            <w:tcPrChange w:id="12467" w:author="Weber" w:date="2014-10-29T03:09:00Z">
              <w:tcPr>
                <w:tcW w:w="1476" w:type="dxa"/>
                <w:tcBorders>
                  <w:top w:val="nil"/>
                  <w:left w:val="nil"/>
                  <w:bottom w:val="single" w:sz="8" w:space="0" w:color="auto"/>
                  <w:right w:val="single" w:sz="8" w:space="0" w:color="auto"/>
                </w:tcBorders>
              </w:tcPr>
            </w:tcPrChange>
          </w:tcPr>
          <w:p w14:paraId="2DF8F03D" w14:textId="77777777"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0</w:t>
            </w:r>
          </w:p>
        </w:tc>
        <w:tc>
          <w:tcPr>
            <w:tcW w:w="1476" w:type="dxa"/>
            <w:tcBorders>
              <w:top w:val="nil"/>
              <w:left w:val="nil"/>
              <w:bottom w:val="single" w:sz="8" w:space="0" w:color="auto"/>
              <w:right w:val="single" w:sz="8" w:space="0" w:color="auto"/>
            </w:tcBorders>
            <w:tcPrChange w:id="12468" w:author="Weber" w:date="2014-10-29T03:09:00Z">
              <w:tcPr>
                <w:tcW w:w="1476" w:type="dxa"/>
                <w:tcBorders>
                  <w:top w:val="nil"/>
                  <w:left w:val="nil"/>
                  <w:bottom w:val="single" w:sz="8" w:space="0" w:color="auto"/>
                  <w:right w:val="single" w:sz="8" w:space="0" w:color="auto"/>
                </w:tcBorders>
              </w:tcPr>
            </w:tcPrChange>
          </w:tcPr>
          <w:p w14:paraId="42250D55" w14:textId="77777777"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0</w:t>
            </w:r>
          </w:p>
        </w:tc>
      </w:tr>
      <w:tr w:rsidR="00B87550" w:rsidRPr="0093057A" w14:paraId="1D8022C6" w14:textId="77777777" w:rsidTr="00D71407">
        <w:trPr>
          <w:jc w:val="center"/>
          <w:trPrChange w:id="12469" w:author="Weber" w:date="2014-10-29T03:09:00Z">
            <w:trPr>
              <w:jc w:val="center"/>
            </w:trPr>
          </w:trPrChange>
        </w:trPr>
        <w:tc>
          <w:tcPr>
            <w:tcW w:w="1278" w:type="dxa"/>
            <w:tcBorders>
              <w:top w:val="nil"/>
              <w:left w:val="single" w:sz="8" w:space="0" w:color="auto"/>
              <w:bottom w:val="single" w:sz="8" w:space="0" w:color="auto"/>
              <w:right w:val="single" w:sz="8" w:space="0" w:color="auto"/>
            </w:tcBorders>
            <w:hideMark/>
            <w:tcPrChange w:id="12470" w:author="Weber" w:date="2014-10-29T03:09:00Z">
              <w:tcPr>
                <w:tcW w:w="1278" w:type="dxa"/>
                <w:tcBorders>
                  <w:top w:val="nil"/>
                  <w:left w:val="single" w:sz="8" w:space="0" w:color="auto"/>
                  <w:bottom w:val="single" w:sz="8" w:space="0" w:color="auto"/>
                  <w:right w:val="single" w:sz="8" w:space="0" w:color="auto"/>
                </w:tcBorders>
                <w:hideMark/>
              </w:tcPr>
            </w:tcPrChange>
          </w:tcPr>
          <w:p w14:paraId="3A0F528C" w14:textId="77777777" w:rsidR="00B87550" w:rsidRPr="00277C8D" w:rsidRDefault="00B87550" w:rsidP="00B87550">
            <w:pPr>
              <w:spacing w:before="100" w:beforeAutospacing="1"/>
              <w:jc w:val="center"/>
              <w:rPr>
                <w:rFonts w:eastAsiaTheme="minorHAnsi"/>
                <w:color w:val="000000"/>
                <w:sz w:val="22"/>
                <w:szCs w:val="22"/>
              </w:rPr>
            </w:pPr>
            <w:r w:rsidRPr="00277C8D">
              <w:rPr>
                <w:sz w:val="22"/>
                <w:szCs w:val="22"/>
              </w:rPr>
              <w:t>Jeanne</w:t>
            </w:r>
          </w:p>
        </w:tc>
        <w:tc>
          <w:tcPr>
            <w:tcW w:w="1476" w:type="dxa"/>
            <w:tcBorders>
              <w:top w:val="nil"/>
              <w:left w:val="nil"/>
              <w:bottom w:val="single" w:sz="8" w:space="0" w:color="auto"/>
              <w:right w:val="single" w:sz="8" w:space="0" w:color="auto"/>
            </w:tcBorders>
            <w:tcPrChange w:id="12471" w:author="Weber" w:date="2014-10-29T03:09:00Z">
              <w:tcPr>
                <w:tcW w:w="1476" w:type="dxa"/>
                <w:tcBorders>
                  <w:top w:val="nil"/>
                  <w:left w:val="nil"/>
                  <w:bottom w:val="single" w:sz="8" w:space="0" w:color="auto"/>
                  <w:right w:val="single" w:sz="8" w:space="0" w:color="auto"/>
                </w:tcBorders>
              </w:tcPr>
            </w:tcPrChange>
          </w:tcPr>
          <w:p w14:paraId="78DE8931" w14:textId="77777777"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285</w:t>
            </w:r>
          </w:p>
        </w:tc>
        <w:tc>
          <w:tcPr>
            <w:tcW w:w="1476" w:type="dxa"/>
            <w:tcBorders>
              <w:top w:val="nil"/>
              <w:left w:val="nil"/>
              <w:bottom w:val="single" w:sz="8" w:space="0" w:color="auto"/>
              <w:right w:val="single" w:sz="8" w:space="0" w:color="auto"/>
            </w:tcBorders>
            <w:tcPrChange w:id="12472" w:author="Weber" w:date="2014-10-29T03:09:00Z">
              <w:tcPr>
                <w:tcW w:w="1476" w:type="dxa"/>
                <w:tcBorders>
                  <w:top w:val="nil"/>
                  <w:left w:val="nil"/>
                  <w:bottom w:val="single" w:sz="8" w:space="0" w:color="auto"/>
                  <w:right w:val="single" w:sz="8" w:space="0" w:color="auto"/>
                </w:tcBorders>
              </w:tcPr>
            </w:tcPrChange>
          </w:tcPr>
          <w:p w14:paraId="0C420FD2" w14:textId="77777777"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12</w:t>
            </w:r>
          </w:p>
        </w:tc>
        <w:tc>
          <w:tcPr>
            <w:tcW w:w="1476" w:type="dxa"/>
            <w:tcBorders>
              <w:top w:val="nil"/>
              <w:left w:val="nil"/>
              <w:bottom w:val="single" w:sz="8" w:space="0" w:color="auto"/>
              <w:right w:val="single" w:sz="8" w:space="0" w:color="auto"/>
            </w:tcBorders>
            <w:tcPrChange w:id="12473" w:author="Weber" w:date="2014-10-29T03:09:00Z">
              <w:tcPr>
                <w:tcW w:w="1476" w:type="dxa"/>
                <w:tcBorders>
                  <w:top w:val="nil"/>
                  <w:left w:val="nil"/>
                  <w:bottom w:val="single" w:sz="8" w:space="0" w:color="auto"/>
                  <w:right w:val="single" w:sz="8" w:space="0" w:color="auto"/>
                </w:tcBorders>
              </w:tcPr>
            </w:tcPrChange>
          </w:tcPr>
          <w:p w14:paraId="5D6597DF" w14:textId="77777777"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280</w:t>
            </w:r>
          </w:p>
        </w:tc>
      </w:tr>
    </w:tbl>
    <w:p w14:paraId="57C2DAD3" w14:textId="77777777" w:rsidR="00AF37A4" w:rsidRPr="00277C8D" w:rsidRDefault="00AF37A4" w:rsidP="00AF37A4">
      <w:pPr>
        <w:rPr>
          <w:sz w:val="22"/>
          <w:szCs w:val="22"/>
        </w:rPr>
      </w:pPr>
    </w:p>
    <w:p w14:paraId="6951A2C6" w14:textId="77777777" w:rsidR="00AF37A4" w:rsidRPr="00277C8D" w:rsidRDefault="00AF37A4" w:rsidP="00AF37A4">
      <w:pPr>
        <w:jc w:val="center"/>
        <w:rPr>
          <w:b/>
          <w:bCs/>
          <w:sz w:val="22"/>
          <w:szCs w:val="22"/>
        </w:rPr>
      </w:pPr>
      <w:r w:rsidRPr="00277C8D">
        <w:rPr>
          <w:b/>
          <w:bCs/>
          <w:sz w:val="22"/>
          <w:szCs w:val="22"/>
        </w:rPr>
        <w:t>CR04-LRb. Distribution of claims per coverage for CR LR 2004 companies.</w:t>
      </w:r>
    </w:p>
    <w:p w14:paraId="7BDE62C3" w14:textId="77777777" w:rsidR="00AF37A4" w:rsidRPr="00277C8D" w:rsidRDefault="00AF37A4" w:rsidP="00AF37A4">
      <w:pPr>
        <w:rPr>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Change w:id="12474" w:author="Weber" w:date="2014-10-29T03:09:00Z">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PrChange>
      </w:tblPr>
      <w:tblGrid>
        <w:gridCol w:w="1549"/>
        <w:gridCol w:w="1440"/>
        <w:gridCol w:w="1440"/>
        <w:gridCol w:w="1440"/>
        <w:tblGridChange w:id="12475">
          <w:tblGrid>
            <w:gridCol w:w="1549"/>
            <w:gridCol w:w="1440"/>
            <w:gridCol w:w="1440"/>
            <w:gridCol w:w="1440"/>
          </w:tblGrid>
        </w:tblGridChange>
      </w:tblGrid>
      <w:tr w:rsidR="00AF37A4" w:rsidRPr="0093057A" w14:paraId="4C085F0C" w14:textId="77777777" w:rsidTr="00D71407">
        <w:trPr>
          <w:jc w:val="center"/>
          <w:trPrChange w:id="12476" w:author="Weber" w:date="2014-10-29T03:09:00Z">
            <w:trPr>
              <w:jc w:val="center"/>
            </w:trPr>
          </w:trPrChange>
        </w:trPr>
        <w:tc>
          <w:tcPr>
            <w:tcW w:w="0" w:type="auto"/>
            <w:tcPrChange w:id="12477" w:author="Weber" w:date="2014-10-29T03:09:00Z">
              <w:tcPr>
                <w:tcW w:w="0" w:type="auto"/>
              </w:tcPr>
            </w:tcPrChange>
          </w:tcPr>
          <w:p w14:paraId="1D7FD511" w14:textId="77777777"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Change w:id="12478" w:author="Weber" w:date="2014-10-29T03:09:00Z">
              <w:tcPr>
                <w:tcW w:w="1440" w:type="dxa"/>
              </w:tcPr>
            </w:tcPrChange>
          </w:tcPr>
          <w:p w14:paraId="4C1DBB53" w14:textId="77777777"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Change w:id="12479" w:author="Weber" w:date="2014-10-29T03:09:00Z">
              <w:tcPr>
                <w:tcW w:w="1440" w:type="dxa"/>
              </w:tcPr>
            </w:tcPrChange>
          </w:tcPr>
          <w:p w14:paraId="2BA84A4D" w14:textId="77777777"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Change w:id="12480" w:author="Weber" w:date="2014-10-29T03:09:00Z">
              <w:tcPr>
                <w:tcW w:w="1440" w:type="dxa"/>
              </w:tcPr>
            </w:tcPrChange>
          </w:tcPr>
          <w:p w14:paraId="72373C11" w14:textId="77777777"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14:paraId="1D051943" w14:textId="77777777" w:rsidTr="00D71407">
        <w:trPr>
          <w:jc w:val="center"/>
          <w:trPrChange w:id="12481" w:author="Weber" w:date="2014-10-29T03:09:00Z">
            <w:trPr>
              <w:jc w:val="center"/>
            </w:trPr>
          </w:trPrChange>
        </w:trPr>
        <w:tc>
          <w:tcPr>
            <w:tcW w:w="0" w:type="auto"/>
            <w:tcPrChange w:id="12482" w:author="Weber" w:date="2014-10-29T03:09:00Z">
              <w:tcPr>
                <w:tcW w:w="0" w:type="auto"/>
              </w:tcPr>
            </w:tcPrChange>
          </w:tcPr>
          <w:p w14:paraId="78332766" w14:textId="77777777" w:rsidR="00AF37A4" w:rsidRPr="00277C8D" w:rsidRDefault="00AF37A4" w:rsidP="00277C8D">
            <w:pPr>
              <w:jc w:val="center"/>
              <w:rPr>
                <w:sz w:val="22"/>
                <w:szCs w:val="22"/>
              </w:rPr>
            </w:pPr>
            <w:r w:rsidRPr="00277C8D">
              <w:rPr>
                <w:sz w:val="22"/>
                <w:szCs w:val="22"/>
              </w:rPr>
              <w:t>A</w:t>
            </w:r>
          </w:p>
        </w:tc>
        <w:tc>
          <w:tcPr>
            <w:tcW w:w="1440" w:type="dxa"/>
            <w:vAlign w:val="bottom"/>
            <w:tcPrChange w:id="12483" w:author="Weber" w:date="2014-10-29T03:09:00Z">
              <w:tcPr>
                <w:tcW w:w="1440" w:type="dxa"/>
                <w:vAlign w:val="bottom"/>
              </w:tcPr>
            </w:tcPrChange>
          </w:tcPr>
          <w:p w14:paraId="5D7B5E4D" w14:textId="77777777" w:rsidR="00AF37A4" w:rsidRPr="00277C8D" w:rsidRDefault="00AF37A4" w:rsidP="00277C8D">
            <w:pPr>
              <w:jc w:val="center"/>
              <w:rPr>
                <w:sz w:val="22"/>
                <w:szCs w:val="22"/>
              </w:rPr>
            </w:pPr>
            <w:r w:rsidRPr="00277C8D">
              <w:rPr>
                <w:sz w:val="22"/>
                <w:szCs w:val="22"/>
              </w:rPr>
              <w:t>0</w:t>
            </w:r>
          </w:p>
        </w:tc>
        <w:tc>
          <w:tcPr>
            <w:tcW w:w="1440" w:type="dxa"/>
            <w:tcPrChange w:id="12484" w:author="Weber" w:date="2014-10-29T03:09:00Z">
              <w:tcPr>
                <w:tcW w:w="1440" w:type="dxa"/>
              </w:tcPr>
            </w:tcPrChange>
          </w:tcPr>
          <w:p w14:paraId="60DD9FB0" w14:textId="77777777" w:rsidR="00AF37A4" w:rsidRPr="00277C8D" w:rsidRDefault="00AF37A4" w:rsidP="00277C8D">
            <w:pPr>
              <w:jc w:val="center"/>
              <w:rPr>
                <w:sz w:val="22"/>
                <w:szCs w:val="22"/>
              </w:rPr>
            </w:pPr>
            <w:r w:rsidRPr="00277C8D">
              <w:rPr>
                <w:sz w:val="22"/>
                <w:szCs w:val="22"/>
              </w:rPr>
              <w:t>0</w:t>
            </w:r>
          </w:p>
        </w:tc>
        <w:tc>
          <w:tcPr>
            <w:tcW w:w="1440" w:type="dxa"/>
            <w:tcPrChange w:id="12485" w:author="Weber" w:date="2014-10-29T03:09:00Z">
              <w:tcPr>
                <w:tcW w:w="1440" w:type="dxa"/>
              </w:tcPr>
            </w:tcPrChange>
          </w:tcPr>
          <w:p w14:paraId="31441C79" w14:textId="77777777" w:rsidR="00AF37A4" w:rsidRPr="00277C8D" w:rsidRDefault="00AF37A4" w:rsidP="00277C8D">
            <w:pPr>
              <w:jc w:val="center"/>
              <w:rPr>
                <w:sz w:val="22"/>
                <w:szCs w:val="22"/>
              </w:rPr>
            </w:pPr>
            <w:r w:rsidRPr="00277C8D">
              <w:rPr>
                <w:sz w:val="22"/>
                <w:szCs w:val="22"/>
              </w:rPr>
              <w:t>0</w:t>
            </w:r>
          </w:p>
        </w:tc>
      </w:tr>
      <w:tr w:rsidR="00AF37A4" w:rsidRPr="0093057A" w14:paraId="7F84E903" w14:textId="77777777" w:rsidTr="00D71407">
        <w:trPr>
          <w:jc w:val="center"/>
          <w:trPrChange w:id="12486" w:author="Weber" w:date="2014-10-29T03:09:00Z">
            <w:trPr>
              <w:jc w:val="center"/>
            </w:trPr>
          </w:trPrChange>
        </w:trPr>
        <w:tc>
          <w:tcPr>
            <w:tcW w:w="0" w:type="auto"/>
            <w:tcPrChange w:id="12487" w:author="Weber" w:date="2014-10-29T03:09:00Z">
              <w:tcPr>
                <w:tcW w:w="0" w:type="auto"/>
              </w:tcPr>
            </w:tcPrChange>
          </w:tcPr>
          <w:p w14:paraId="67A6E7DE" w14:textId="77777777" w:rsidR="00AF37A4" w:rsidRPr="00277C8D" w:rsidRDefault="00AF37A4" w:rsidP="00277C8D">
            <w:pPr>
              <w:jc w:val="center"/>
              <w:rPr>
                <w:sz w:val="22"/>
                <w:szCs w:val="22"/>
              </w:rPr>
            </w:pPr>
            <w:r w:rsidRPr="00277C8D">
              <w:rPr>
                <w:sz w:val="22"/>
                <w:szCs w:val="22"/>
              </w:rPr>
              <w:t>R</w:t>
            </w:r>
          </w:p>
        </w:tc>
        <w:tc>
          <w:tcPr>
            <w:tcW w:w="1440" w:type="dxa"/>
            <w:vAlign w:val="bottom"/>
            <w:tcPrChange w:id="12488" w:author="Weber" w:date="2014-10-29T03:09:00Z">
              <w:tcPr>
                <w:tcW w:w="1440" w:type="dxa"/>
                <w:vAlign w:val="bottom"/>
              </w:tcPr>
            </w:tcPrChange>
          </w:tcPr>
          <w:p w14:paraId="091A2943" w14:textId="77777777" w:rsidR="00AF37A4" w:rsidRPr="00277C8D" w:rsidRDefault="00AF37A4" w:rsidP="00277C8D">
            <w:pPr>
              <w:jc w:val="center"/>
              <w:rPr>
                <w:sz w:val="22"/>
                <w:szCs w:val="22"/>
              </w:rPr>
            </w:pPr>
            <w:r w:rsidRPr="00277C8D">
              <w:rPr>
                <w:sz w:val="22"/>
                <w:szCs w:val="22"/>
              </w:rPr>
              <w:t>1717</w:t>
            </w:r>
          </w:p>
        </w:tc>
        <w:tc>
          <w:tcPr>
            <w:tcW w:w="1440" w:type="dxa"/>
            <w:tcPrChange w:id="12489" w:author="Weber" w:date="2014-10-29T03:09:00Z">
              <w:tcPr>
                <w:tcW w:w="1440" w:type="dxa"/>
              </w:tcPr>
            </w:tcPrChange>
          </w:tcPr>
          <w:p w14:paraId="4BAD9B3F" w14:textId="77777777" w:rsidR="00AF37A4" w:rsidRPr="00277C8D" w:rsidRDefault="00AF37A4" w:rsidP="00277C8D">
            <w:pPr>
              <w:jc w:val="center"/>
              <w:rPr>
                <w:sz w:val="22"/>
                <w:szCs w:val="22"/>
              </w:rPr>
            </w:pPr>
            <w:r w:rsidRPr="00277C8D">
              <w:rPr>
                <w:sz w:val="22"/>
                <w:szCs w:val="22"/>
              </w:rPr>
              <w:t>0</w:t>
            </w:r>
          </w:p>
        </w:tc>
        <w:tc>
          <w:tcPr>
            <w:tcW w:w="1440" w:type="dxa"/>
            <w:tcPrChange w:id="12490" w:author="Weber" w:date="2014-10-29T03:09:00Z">
              <w:tcPr>
                <w:tcW w:w="1440" w:type="dxa"/>
              </w:tcPr>
            </w:tcPrChange>
          </w:tcPr>
          <w:p w14:paraId="5E29AAA8" w14:textId="77777777" w:rsidR="00AF37A4" w:rsidRPr="00277C8D" w:rsidRDefault="00AF37A4" w:rsidP="00277C8D">
            <w:pPr>
              <w:jc w:val="center"/>
              <w:rPr>
                <w:sz w:val="22"/>
                <w:szCs w:val="22"/>
              </w:rPr>
            </w:pPr>
            <w:r w:rsidRPr="00277C8D">
              <w:rPr>
                <w:sz w:val="22"/>
                <w:szCs w:val="22"/>
              </w:rPr>
              <w:t>0</w:t>
            </w:r>
          </w:p>
        </w:tc>
      </w:tr>
      <w:tr w:rsidR="00AF37A4" w:rsidRPr="0093057A" w14:paraId="6C0A3585" w14:textId="77777777" w:rsidTr="00D71407">
        <w:trPr>
          <w:jc w:val="center"/>
          <w:trPrChange w:id="12491" w:author="Weber" w:date="2014-10-29T03:09:00Z">
            <w:trPr>
              <w:jc w:val="center"/>
            </w:trPr>
          </w:trPrChange>
        </w:trPr>
        <w:tc>
          <w:tcPr>
            <w:tcW w:w="0" w:type="auto"/>
            <w:tcPrChange w:id="12492" w:author="Weber" w:date="2014-10-29T03:09:00Z">
              <w:tcPr>
                <w:tcW w:w="0" w:type="auto"/>
              </w:tcPr>
            </w:tcPrChange>
          </w:tcPr>
          <w:p w14:paraId="28EC0D34" w14:textId="77777777" w:rsidR="00AF37A4" w:rsidRPr="00277C8D" w:rsidRDefault="00AF37A4" w:rsidP="00277C8D">
            <w:pPr>
              <w:jc w:val="center"/>
              <w:rPr>
                <w:sz w:val="22"/>
                <w:szCs w:val="22"/>
              </w:rPr>
            </w:pPr>
            <w:r w:rsidRPr="00277C8D">
              <w:rPr>
                <w:sz w:val="22"/>
                <w:szCs w:val="22"/>
              </w:rPr>
              <w:t>Not Provided</w:t>
            </w:r>
          </w:p>
        </w:tc>
        <w:tc>
          <w:tcPr>
            <w:tcW w:w="1440" w:type="dxa"/>
            <w:vAlign w:val="bottom"/>
            <w:tcPrChange w:id="12493" w:author="Weber" w:date="2014-10-29T03:09:00Z">
              <w:tcPr>
                <w:tcW w:w="1440" w:type="dxa"/>
                <w:vAlign w:val="bottom"/>
              </w:tcPr>
            </w:tcPrChange>
          </w:tcPr>
          <w:p w14:paraId="02C35A23" w14:textId="77777777" w:rsidR="00AF37A4" w:rsidRPr="00277C8D" w:rsidRDefault="00AF37A4" w:rsidP="00277C8D">
            <w:pPr>
              <w:jc w:val="center"/>
              <w:rPr>
                <w:sz w:val="22"/>
                <w:szCs w:val="22"/>
              </w:rPr>
            </w:pPr>
            <w:r w:rsidRPr="00277C8D">
              <w:rPr>
                <w:sz w:val="22"/>
                <w:szCs w:val="22"/>
              </w:rPr>
              <w:t>0</w:t>
            </w:r>
          </w:p>
        </w:tc>
        <w:tc>
          <w:tcPr>
            <w:tcW w:w="1440" w:type="dxa"/>
            <w:tcPrChange w:id="12494" w:author="Weber" w:date="2014-10-29T03:09:00Z">
              <w:tcPr>
                <w:tcW w:w="1440" w:type="dxa"/>
              </w:tcPr>
            </w:tcPrChange>
          </w:tcPr>
          <w:p w14:paraId="1B65A6D1" w14:textId="77777777" w:rsidR="00AF37A4" w:rsidRPr="00277C8D" w:rsidRDefault="00AF37A4" w:rsidP="00277C8D">
            <w:pPr>
              <w:jc w:val="center"/>
              <w:rPr>
                <w:sz w:val="22"/>
                <w:szCs w:val="22"/>
              </w:rPr>
            </w:pPr>
            <w:r w:rsidRPr="00277C8D">
              <w:rPr>
                <w:sz w:val="22"/>
                <w:szCs w:val="22"/>
              </w:rPr>
              <w:t>101</w:t>
            </w:r>
          </w:p>
        </w:tc>
        <w:tc>
          <w:tcPr>
            <w:tcW w:w="1440" w:type="dxa"/>
            <w:tcPrChange w:id="12495" w:author="Weber" w:date="2014-10-29T03:09:00Z">
              <w:tcPr>
                <w:tcW w:w="1440" w:type="dxa"/>
              </w:tcPr>
            </w:tcPrChange>
          </w:tcPr>
          <w:p w14:paraId="25BD58F3" w14:textId="77777777" w:rsidR="00AF37A4" w:rsidRPr="00277C8D" w:rsidRDefault="00AF37A4" w:rsidP="00277C8D">
            <w:pPr>
              <w:jc w:val="center"/>
              <w:rPr>
                <w:sz w:val="22"/>
                <w:szCs w:val="22"/>
              </w:rPr>
            </w:pPr>
            <w:r w:rsidRPr="00277C8D">
              <w:rPr>
                <w:sz w:val="22"/>
                <w:szCs w:val="22"/>
              </w:rPr>
              <w:t>1270</w:t>
            </w:r>
          </w:p>
        </w:tc>
      </w:tr>
    </w:tbl>
    <w:p w14:paraId="5EB427F3" w14:textId="77777777" w:rsidR="00AF37A4" w:rsidRPr="00277C8D" w:rsidRDefault="00AF37A4" w:rsidP="00AF37A4">
      <w:pPr>
        <w:rPr>
          <w:b/>
          <w:bCs/>
          <w:sz w:val="22"/>
          <w:szCs w:val="22"/>
        </w:rPr>
      </w:pPr>
    </w:p>
    <w:p w14:paraId="406D8033" w14:textId="77777777" w:rsidR="00AF37A4" w:rsidRPr="00277C8D" w:rsidRDefault="00E40C68" w:rsidP="00AF37A4">
      <w:pPr>
        <w:jc w:val="center"/>
        <w:rPr>
          <w:b/>
          <w:bCs/>
          <w:sz w:val="22"/>
          <w:szCs w:val="22"/>
        </w:rPr>
      </w:pPr>
      <w:r w:rsidRPr="0093057A">
        <w:rPr>
          <w:b/>
          <w:bCs/>
          <w:sz w:val="22"/>
          <w:szCs w:val="22"/>
        </w:rPr>
        <w:t>CR04-LRc</w:t>
      </w:r>
      <w:r w:rsidR="00AF37A4" w:rsidRPr="00277C8D">
        <w:rPr>
          <w:b/>
          <w:bCs/>
          <w:sz w:val="22"/>
          <w:szCs w:val="22"/>
        </w:rPr>
        <w:t>. Distribution of claims per construction type for CR LR 2004 companies.</w:t>
      </w:r>
    </w:p>
    <w:p w14:paraId="43DC0616" w14:textId="77777777" w:rsidR="00AF37A4" w:rsidRPr="00277C8D" w:rsidRDefault="00AF37A4" w:rsidP="00AF37A4">
      <w:pPr>
        <w:jc w:val="center"/>
        <w:rPr>
          <w:b/>
          <w:bCs/>
          <w:sz w:val="22"/>
          <w:szCs w:val="22"/>
        </w:rPr>
      </w:pPr>
    </w:p>
    <w:tbl>
      <w:tblPr>
        <w:tblW w:w="5875" w:type="dxa"/>
        <w:jc w:val="center"/>
        <w:tblLook w:val="00A0" w:firstRow="1" w:lastRow="0" w:firstColumn="1" w:lastColumn="0" w:noHBand="0" w:noVBand="0"/>
        <w:tblPrChange w:id="12496" w:author="Weber" w:date="2014-10-29T03:09:00Z">
          <w:tblPr>
            <w:tblW w:w="5875" w:type="dxa"/>
            <w:jc w:val="center"/>
            <w:tblLook w:val="00A0" w:firstRow="1" w:lastRow="0" w:firstColumn="1" w:lastColumn="0" w:noHBand="0" w:noVBand="0"/>
          </w:tblPr>
        </w:tblPrChange>
      </w:tblPr>
      <w:tblGrid>
        <w:gridCol w:w="1639"/>
        <w:gridCol w:w="1412"/>
        <w:gridCol w:w="1412"/>
        <w:gridCol w:w="1412"/>
        <w:tblGridChange w:id="12497">
          <w:tblGrid>
            <w:gridCol w:w="1639"/>
            <w:gridCol w:w="1412"/>
            <w:gridCol w:w="1412"/>
            <w:gridCol w:w="1412"/>
          </w:tblGrid>
        </w:tblGridChange>
      </w:tblGrid>
      <w:tr w:rsidR="00AF37A4" w:rsidRPr="0093057A" w14:paraId="21DC658B" w14:textId="77777777" w:rsidTr="00277C8D">
        <w:trPr>
          <w:trHeight w:val="255"/>
          <w:jc w:val="center"/>
          <w:trPrChange w:id="12498" w:author="Weber" w:date="2014-10-29T03:09:00Z">
            <w:trPr>
              <w:trHeight w:val="255"/>
              <w:jc w:val="center"/>
            </w:trPr>
          </w:trPrChange>
        </w:trPr>
        <w:tc>
          <w:tcPr>
            <w:tcW w:w="2039" w:type="dxa"/>
            <w:tcBorders>
              <w:top w:val="single" w:sz="4" w:space="0" w:color="auto"/>
              <w:left w:val="single" w:sz="4" w:space="0" w:color="auto"/>
              <w:bottom w:val="single" w:sz="4" w:space="0" w:color="auto"/>
              <w:right w:val="single" w:sz="4" w:space="0" w:color="auto"/>
            </w:tcBorders>
            <w:tcPrChange w:id="12499" w:author="Weber" w:date="2014-10-29T03:09:00Z">
              <w:tcPr>
                <w:tcW w:w="2039" w:type="dxa"/>
                <w:tcBorders>
                  <w:top w:val="single" w:sz="4" w:space="0" w:color="auto"/>
                  <w:left w:val="single" w:sz="4" w:space="0" w:color="auto"/>
                  <w:bottom w:val="single" w:sz="4" w:space="0" w:color="auto"/>
                  <w:right w:val="single" w:sz="4" w:space="0" w:color="auto"/>
                </w:tcBorders>
              </w:tcPr>
            </w:tcPrChange>
          </w:tcPr>
          <w:p w14:paraId="6AE2407F" w14:textId="77777777" w:rsidR="00AF37A4" w:rsidRPr="00277C8D" w:rsidRDefault="00AF37A4" w:rsidP="00277C8D">
            <w:pPr>
              <w:jc w:val="center"/>
              <w:rPr>
                <w:b/>
                <w:sz w:val="22"/>
                <w:szCs w:val="22"/>
              </w:rPr>
            </w:pPr>
            <w:r w:rsidRPr="00277C8D">
              <w:rPr>
                <w:b/>
                <w:sz w:val="22"/>
                <w:szCs w:val="22"/>
              </w:rPr>
              <w:t>Exterior Wall</w:t>
            </w:r>
          </w:p>
        </w:tc>
        <w:tc>
          <w:tcPr>
            <w:tcW w:w="1857" w:type="dxa"/>
            <w:tcBorders>
              <w:top w:val="single" w:sz="4" w:space="0" w:color="auto"/>
              <w:left w:val="single" w:sz="4" w:space="0" w:color="auto"/>
              <w:bottom w:val="single" w:sz="4" w:space="0" w:color="auto"/>
              <w:right w:val="single" w:sz="4" w:space="0" w:color="auto"/>
            </w:tcBorders>
            <w:tcPrChange w:id="12500" w:author="Weber" w:date="2014-10-29T03:09:00Z">
              <w:tcPr>
                <w:tcW w:w="1857" w:type="dxa"/>
                <w:tcBorders>
                  <w:top w:val="single" w:sz="4" w:space="0" w:color="auto"/>
                  <w:left w:val="single" w:sz="4" w:space="0" w:color="auto"/>
                  <w:bottom w:val="single" w:sz="4" w:space="0" w:color="auto"/>
                  <w:right w:val="single" w:sz="4" w:space="0" w:color="auto"/>
                </w:tcBorders>
              </w:tcPr>
            </w:tcPrChange>
          </w:tcPr>
          <w:p w14:paraId="04D1456C" w14:textId="77777777"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857" w:type="dxa"/>
            <w:tcBorders>
              <w:top w:val="single" w:sz="4" w:space="0" w:color="auto"/>
              <w:left w:val="single" w:sz="4" w:space="0" w:color="auto"/>
              <w:bottom w:val="single" w:sz="4" w:space="0" w:color="auto"/>
              <w:right w:val="single" w:sz="4" w:space="0" w:color="auto"/>
            </w:tcBorders>
            <w:tcPrChange w:id="12501" w:author="Weber" w:date="2014-10-29T03:09:00Z">
              <w:tcPr>
                <w:tcW w:w="1857" w:type="dxa"/>
                <w:tcBorders>
                  <w:top w:val="single" w:sz="4" w:space="0" w:color="auto"/>
                  <w:left w:val="single" w:sz="4" w:space="0" w:color="auto"/>
                  <w:bottom w:val="single" w:sz="4" w:space="0" w:color="auto"/>
                  <w:right w:val="single" w:sz="4" w:space="0" w:color="auto"/>
                </w:tcBorders>
              </w:tcPr>
            </w:tcPrChange>
          </w:tcPr>
          <w:p w14:paraId="6B60E852" w14:textId="77777777" w:rsidR="00AF37A4" w:rsidRPr="00277C8D" w:rsidRDefault="00AF37A4" w:rsidP="00277C8D">
            <w:pPr>
              <w:spacing w:before="100" w:beforeAutospacing="1"/>
              <w:jc w:val="center"/>
              <w:rPr>
                <w:bCs/>
                <w:sz w:val="22"/>
                <w:szCs w:val="22"/>
              </w:rPr>
            </w:pPr>
            <w:r w:rsidRPr="00277C8D">
              <w:rPr>
                <w:bCs/>
                <w:sz w:val="22"/>
                <w:szCs w:val="22"/>
              </w:rPr>
              <w:t>CR2-LR04</w:t>
            </w:r>
          </w:p>
        </w:tc>
        <w:tc>
          <w:tcPr>
            <w:tcW w:w="1857" w:type="dxa"/>
            <w:tcBorders>
              <w:top w:val="single" w:sz="4" w:space="0" w:color="auto"/>
              <w:left w:val="single" w:sz="4" w:space="0" w:color="auto"/>
              <w:bottom w:val="single" w:sz="4" w:space="0" w:color="auto"/>
              <w:right w:val="single" w:sz="4" w:space="0" w:color="auto"/>
            </w:tcBorders>
            <w:tcPrChange w:id="12502" w:author="Weber" w:date="2014-10-29T03:09:00Z">
              <w:tcPr>
                <w:tcW w:w="1857" w:type="dxa"/>
                <w:tcBorders>
                  <w:top w:val="single" w:sz="4" w:space="0" w:color="auto"/>
                  <w:left w:val="single" w:sz="4" w:space="0" w:color="auto"/>
                  <w:bottom w:val="single" w:sz="4" w:space="0" w:color="auto"/>
                  <w:right w:val="single" w:sz="4" w:space="0" w:color="auto"/>
                </w:tcBorders>
              </w:tcPr>
            </w:tcPrChange>
          </w:tcPr>
          <w:p w14:paraId="7FBD7271" w14:textId="77777777"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14:paraId="1B380635" w14:textId="77777777" w:rsidTr="00277C8D">
        <w:trPr>
          <w:trHeight w:val="270"/>
          <w:jc w:val="center"/>
          <w:trPrChange w:id="12503" w:author="Weber" w:date="2014-10-29T03:09:00Z">
            <w:trPr>
              <w:trHeight w:val="270"/>
              <w:jc w:val="center"/>
            </w:trPr>
          </w:trPrChange>
        </w:trPr>
        <w:tc>
          <w:tcPr>
            <w:tcW w:w="2039" w:type="dxa"/>
            <w:tcBorders>
              <w:top w:val="single" w:sz="4" w:space="0" w:color="auto"/>
              <w:left w:val="single" w:sz="4" w:space="0" w:color="000000"/>
              <w:bottom w:val="single" w:sz="4" w:space="0" w:color="000000"/>
              <w:right w:val="single" w:sz="4" w:space="0" w:color="000000"/>
            </w:tcBorders>
            <w:tcPrChange w:id="12504" w:author="Weber" w:date="2014-10-29T03:09:00Z">
              <w:tcPr>
                <w:tcW w:w="2039" w:type="dxa"/>
                <w:tcBorders>
                  <w:top w:val="single" w:sz="4" w:space="0" w:color="auto"/>
                  <w:left w:val="single" w:sz="4" w:space="0" w:color="000000"/>
                  <w:bottom w:val="single" w:sz="4" w:space="0" w:color="000000"/>
                  <w:right w:val="single" w:sz="4" w:space="0" w:color="000000"/>
                </w:tcBorders>
              </w:tcPr>
            </w:tcPrChange>
          </w:tcPr>
          <w:p w14:paraId="1F304F27" w14:textId="77777777" w:rsidR="00AF37A4" w:rsidRPr="00277C8D" w:rsidRDefault="00AF37A4" w:rsidP="00277C8D">
            <w:pPr>
              <w:jc w:val="center"/>
              <w:rPr>
                <w:sz w:val="22"/>
                <w:szCs w:val="22"/>
              </w:rPr>
            </w:pPr>
            <w:r w:rsidRPr="00277C8D">
              <w:rPr>
                <w:sz w:val="22"/>
                <w:szCs w:val="22"/>
              </w:rPr>
              <w:t>Frame</w:t>
            </w:r>
          </w:p>
        </w:tc>
        <w:tc>
          <w:tcPr>
            <w:tcW w:w="1857" w:type="dxa"/>
            <w:tcBorders>
              <w:top w:val="single" w:sz="4" w:space="0" w:color="auto"/>
              <w:left w:val="single" w:sz="4" w:space="0" w:color="000000"/>
              <w:bottom w:val="single" w:sz="4" w:space="0" w:color="000000"/>
              <w:right w:val="single" w:sz="4" w:space="0" w:color="000000"/>
            </w:tcBorders>
            <w:vAlign w:val="bottom"/>
            <w:tcPrChange w:id="12505" w:author="Weber" w:date="2014-10-29T03:09:00Z">
              <w:tcPr>
                <w:tcW w:w="1857" w:type="dxa"/>
                <w:tcBorders>
                  <w:top w:val="single" w:sz="4" w:space="0" w:color="auto"/>
                  <w:left w:val="single" w:sz="4" w:space="0" w:color="000000"/>
                  <w:bottom w:val="single" w:sz="4" w:space="0" w:color="000000"/>
                  <w:right w:val="single" w:sz="4" w:space="0" w:color="000000"/>
                </w:tcBorders>
                <w:vAlign w:val="bottom"/>
              </w:tcPr>
            </w:tcPrChange>
          </w:tcPr>
          <w:p w14:paraId="1B5953DA" w14:textId="77777777" w:rsidR="00AF37A4" w:rsidRPr="00277C8D" w:rsidRDefault="00AF37A4" w:rsidP="00277C8D">
            <w:pPr>
              <w:jc w:val="center"/>
              <w:rPr>
                <w:sz w:val="22"/>
                <w:szCs w:val="22"/>
              </w:rPr>
            </w:pPr>
            <w:r w:rsidRPr="00277C8D">
              <w:rPr>
                <w:sz w:val="22"/>
                <w:szCs w:val="22"/>
              </w:rPr>
              <w:t>405</w:t>
            </w:r>
          </w:p>
        </w:tc>
        <w:tc>
          <w:tcPr>
            <w:tcW w:w="1857" w:type="dxa"/>
            <w:tcBorders>
              <w:top w:val="single" w:sz="4" w:space="0" w:color="auto"/>
              <w:left w:val="single" w:sz="4" w:space="0" w:color="000000"/>
              <w:bottom w:val="single" w:sz="4" w:space="0" w:color="000000"/>
              <w:right w:val="single" w:sz="4" w:space="0" w:color="000000"/>
            </w:tcBorders>
            <w:tcPrChange w:id="12506" w:author="Weber" w:date="2014-10-29T03:09:00Z">
              <w:tcPr>
                <w:tcW w:w="1857" w:type="dxa"/>
                <w:tcBorders>
                  <w:top w:val="single" w:sz="4" w:space="0" w:color="auto"/>
                  <w:left w:val="single" w:sz="4" w:space="0" w:color="000000"/>
                  <w:bottom w:val="single" w:sz="4" w:space="0" w:color="000000"/>
                  <w:right w:val="single" w:sz="4" w:space="0" w:color="000000"/>
                </w:tcBorders>
              </w:tcPr>
            </w:tcPrChange>
          </w:tcPr>
          <w:p w14:paraId="4CF28D03" w14:textId="77777777" w:rsidR="00AF37A4" w:rsidRPr="00277C8D" w:rsidRDefault="00AF37A4" w:rsidP="00277C8D">
            <w:pPr>
              <w:jc w:val="center"/>
              <w:rPr>
                <w:sz w:val="22"/>
                <w:szCs w:val="22"/>
              </w:rPr>
            </w:pPr>
            <w:r w:rsidRPr="00277C8D">
              <w:rPr>
                <w:sz w:val="22"/>
                <w:szCs w:val="22"/>
              </w:rPr>
              <w:t>28</w:t>
            </w:r>
          </w:p>
        </w:tc>
        <w:tc>
          <w:tcPr>
            <w:tcW w:w="1857" w:type="dxa"/>
            <w:tcBorders>
              <w:top w:val="single" w:sz="4" w:space="0" w:color="auto"/>
              <w:left w:val="single" w:sz="4" w:space="0" w:color="000000"/>
              <w:bottom w:val="single" w:sz="4" w:space="0" w:color="000000"/>
              <w:right w:val="single" w:sz="4" w:space="0" w:color="000000"/>
            </w:tcBorders>
            <w:tcPrChange w:id="12507" w:author="Weber" w:date="2014-10-29T03:09:00Z">
              <w:tcPr>
                <w:tcW w:w="1857" w:type="dxa"/>
                <w:tcBorders>
                  <w:top w:val="single" w:sz="4" w:space="0" w:color="auto"/>
                  <w:left w:val="single" w:sz="4" w:space="0" w:color="000000"/>
                  <w:bottom w:val="single" w:sz="4" w:space="0" w:color="000000"/>
                  <w:right w:val="single" w:sz="4" w:space="0" w:color="000000"/>
                </w:tcBorders>
              </w:tcPr>
            </w:tcPrChange>
          </w:tcPr>
          <w:p w14:paraId="10189C7C" w14:textId="77777777" w:rsidR="00AF37A4" w:rsidRPr="00277C8D" w:rsidRDefault="00AF37A4" w:rsidP="00277C8D">
            <w:pPr>
              <w:jc w:val="center"/>
              <w:rPr>
                <w:sz w:val="22"/>
                <w:szCs w:val="22"/>
              </w:rPr>
            </w:pPr>
            <w:r w:rsidRPr="00277C8D">
              <w:rPr>
                <w:sz w:val="22"/>
                <w:szCs w:val="22"/>
              </w:rPr>
              <w:t>240</w:t>
            </w:r>
          </w:p>
        </w:tc>
      </w:tr>
      <w:tr w:rsidR="00AF37A4" w:rsidRPr="0093057A" w14:paraId="1F156B0E" w14:textId="77777777" w:rsidTr="00277C8D">
        <w:trPr>
          <w:trHeight w:val="255"/>
          <w:jc w:val="center"/>
          <w:trPrChange w:id="12508" w:author="Weber" w:date="2014-10-29T03:09:00Z">
            <w:trPr>
              <w:trHeight w:val="255"/>
              <w:jc w:val="center"/>
            </w:trPr>
          </w:trPrChange>
        </w:trPr>
        <w:tc>
          <w:tcPr>
            <w:tcW w:w="2039" w:type="dxa"/>
            <w:tcBorders>
              <w:top w:val="single" w:sz="4" w:space="0" w:color="000000"/>
              <w:left w:val="single" w:sz="4" w:space="0" w:color="000000"/>
              <w:bottom w:val="single" w:sz="4" w:space="0" w:color="000000"/>
              <w:right w:val="single" w:sz="4" w:space="0" w:color="000000"/>
            </w:tcBorders>
            <w:tcPrChange w:id="12509" w:author="Weber" w:date="2014-10-29T03:09:00Z">
              <w:tcPr>
                <w:tcW w:w="2039" w:type="dxa"/>
                <w:tcBorders>
                  <w:top w:val="single" w:sz="4" w:space="0" w:color="000000"/>
                  <w:left w:val="single" w:sz="4" w:space="0" w:color="000000"/>
                  <w:bottom w:val="single" w:sz="4" w:space="0" w:color="000000"/>
                  <w:right w:val="single" w:sz="4" w:space="0" w:color="000000"/>
                </w:tcBorders>
              </w:tcPr>
            </w:tcPrChange>
          </w:tcPr>
          <w:p w14:paraId="4F52EBD4" w14:textId="77777777" w:rsidR="00AF37A4" w:rsidRPr="00277C8D" w:rsidRDefault="00AF37A4" w:rsidP="00277C8D">
            <w:pPr>
              <w:jc w:val="center"/>
              <w:rPr>
                <w:sz w:val="22"/>
                <w:szCs w:val="22"/>
              </w:rPr>
            </w:pPr>
            <w:r w:rsidRPr="00277C8D">
              <w:rPr>
                <w:sz w:val="22"/>
                <w:szCs w:val="22"/>
              </w:rPr>
              <w:t>Masonry</w:t>
            </w:r>
          </w:p>
        </w:tc>
        <w:tc>
          <w:tcPr>
            <w:tcW w:w="1857" w:type="dxa"/>
            <w:tcBorders>
              <w:top w:val="single" w:sz="4" w:space="0" w:color="000000"/>
              <w:left w:val="single" w:sz="4" w:space="0" w:color="000000"/>
              <w:bottom w:val="single" w:sz="4" w:space="0" w:color="000000"/>
              <w:right w:val="single" w:sz="4" w:space="0" w:color="000000"/>
            </w:tcBorders>
            <w:vAlign w:val="bottom"/>
            <w:tcPrChange w:id="12510" w:author="Weber" w:date="2014-10-29T03:09:00Z">
              <w:tcPr>
                <w:tcW w:w="1857" w:type="dxa"/>
                <w:tcBorders>
                  <w:top w:val="single" w:sz="4" w:space="0" w:color="000000"/>
                  <w:left w:val="single" w:sz="4" w:space="0" w:color="000000"/>
                  <w:bottom w:val="single" w:sz="4" w:space="0" w:color="000000"/>
                  <w:right w:val="single" w:sz="4" w:space="0" w:color="000000"/>
                </w:tcBorders>
                <w:vAlign w:val="bottom"/>
              </w:tcPr>
            </w:tcPrChange>
          </w:tcPr>
          <w:p w14:paraId="3B2E1648" w14:textId="77777777" w:rsidR="00AF37A4" w:rsidRPr="00277C8D" w:rsidRDefault="00AF37A4" w:rsidP="00277C8D">
            <w:pPr>
              <w:jc w:val="center"/>
              <w:rPr>
                <w:sz w:val="22"/>
                <w:szCs w:val="22"/>
              </w:rPr>
            </w:pPr>
            <w:r w:rsidRPr="00277C8D">
              <w:rPr>
                <w:sz w:val="22"/>
                <w:szCs w:val="22"/>
              </w:rPr>
              <w:t>1204</w:t>
            </w:r>
          </w:p>
        </w:tc>
        <w:tc>
          <w:tcPr>
            <w:tcW w:w="1857" w:type="dxa"/>
            <w:tcBorders>
              <w:top w:val="single" w:sz="4" w:space="0" w:color="000000"/>
              <w:left w:val="single" w:sz="4" w:space="0" w:color="000000"/>
              <w:bottom w:val="single" w:sz="4" w:space="0" w:color="000000"/>
              <w:right w:val="single" w:sz="4" w:space="0" w:color="000000"/>
            </w:tcBorders>
            <w:tcPrChange w:id="12511" w:author="Weber" w:date="2014-10-29T03:09:00Z">
              <w:tcPr>
                <w:tcW w:w="1857" w:type="dxa"/>
                <w:tcBorders>
                  <w:top w:val="single" w:sz="4" w:space="0" w:color="000000"/>
                  <w:left w:val="single" w:sz="4" w:space="0" w:color="000000"/>
                  <w:bottom w:val="single" w:sz="4" w:space="0" w:color="000000"/>
                  <w:right w:val="single" w:sz="4" w:space="0" w:color="000000"/>
                </w:tcBorders>
              </w:tcPr>
            </w:tcPrChange>
          </w:tcPr>
          <w:p w14:paraId="7219A211" w14:textId="77777777" w:rsidR="00AF37A4" w:rsidRPr="00277C8D" w:rsidRDefault="00AF37A4" w:rsidP="00277C8D">
            <w:pPr>
              <w:jc w:val="center"/>
              <w:rPr>
                <w:sz w:val="22"/>
                <w:szCs w:val="22"/>
              </w:rPr>
            </w:pPr>
            <w:r w:rsidRPr="00277C8D">
              <w:rPr>
                <w:sz w:val="22"/>
                <w:szCs w:val="22"/>
              </w:rPr>
              <w:t>73</w:t>
            </w:r>
          </w:p>
        </w:tc>
        <w:tc>
          <w:tcPr>
            <w:tcW w:w="1857" w:type="dxa"/>
            <w:tcBorders>
              <w:top w:val="single" w:sz="4" w:space="0" w:color="000000"/>
              <w:left w:val="single" w:sz="4" w:space="0" w:color="000000"/>
              <w:bottom w:val="single" w:sz="4" w:space="0" w:color="000000"/>
              <w:right w:val="single" w:sz="4" w:space="0" w:color="000000"/>
            </w:tcBorders>
            <w:tcPrChange w:id="12512" w:author="Weber" w:date="2014-10-29T03:09:00Z">
              <w:tcPr>
                <w:tcW w:w="1857" w:type="dxa"/>
                <w:tcBorders>
                  <w:top w:val="single" w:sz="4" w:space="0" w:color="000000"/>
                  <w:left w:val="single" w:sz="4" w:space="0" w:color="000000"/>
                  <w:bottom w:val="single" w:sz="4" w:space="0" w:color="000000"/>
                  <w:right w:val="single" w:sz="4" w:space="0" w:color="000000"/>
                </w:tcBorders>
              </w:tcPr>
            </w:tcPrChange>
          </w:tcPr>
          <w:p w14:paraId="5C6B652E" w14:textId="77777777" w:rsidR="00AF37A4" w:rsidRPr="00277C8D" w:rsidRDefault="00AF37A4" w:rsidP="00277C8D">
            <w:pPr>
              <w:jc w:val="center"/>
              <w:rPr>
                <w:sz w:val="22"/>
                <w:szCs w:val="22"/>
              </w:rPr>
            </w:pPr>
            <w:r w:rsidRPr="00277C8D">
              <w:rPr>
                <w:sz w:val="22"/>
                <w:szCs w:val="22"/>
              </w:rPr>
              <w:t>1030</w:t>
            </w:r>
          </w:p>
        </w:tc>
      </w:tr>
      <w:tr w:rsidR="00AF37A4" w:rsidRPr="0093057A" w14:paraId="08FE183B" w14:textId="77777777" w:rsidTr="00277C8D">
        <w:trPr>
          <w:trHeight w:val="255"/>
          <w:jc w:val="center"/>
          <w:trPrChange w:id="12513" w:author="Weber" w:date="2014-10-29T03:09:00Z">
            <w:trPr>
              <w:trHeight w:val="255"/>
              <w:jc w:val="center"/>
            </w:trPr>
          </w:trPrChange>
        </w:trPr>
        <w:tc>
          <w:tcPr>
            <w:tcW w:w="2039" w:type="dxa"/>
            <w:tcBorders>
              <w:top w:val="single" w:sz="4" w:space="0" w:color="000000"/>
              <w:left w:val="single" w:sz="4" w:space="0" w:color="000000"/>
              <w:bottom w:val="single" w:sz="4" w:space="0" w:color="000000"/>
              <w:right w:val="single" w:sz="4" w:space="0" w:color="000000"/>
            </w:tcBorders>
            <w:tcPrChange w:id="12514" w:author="Weber" w:date="2014-10-29T03:09:00Z">
              <w:tcPr>
                <w:tcW w:w="2039" w:type="dxa"/>
                <w:tcBorders>
                  <w:top w:val="single" w:sz="4" w:space="0" w:color="000000"/>
                  <w:left w:val="single" w:sz="4" w:space="0" w:color="000000"/>
                  <w:bottom w:val="single" w:sz="4" w:space="0" w:color="000000"/>
                  <w:right w:val="single" w:sz="4" w:space="0" w:color="000000"/>
                </w:tcBorders>
              </w:tcPr>
            </w:tcPrChange>
          </w:tcPr>
          <w:p w14:paraId="13B8CDA8" w14:textId="77777777" w:rsidR="00AF37A4" w:rsidRPr="00277C8D" w:rsidRDefault="00AF37A4" w:rsidP="00277C8D">
            <w:pPr>
              <w:jc w:val="center"/>
              <w:rPr>
                <w:sz w:val="22"/>
                <w:szCs w:val="22"/>
              </w:rPr>
            </w:pPr>
            <w:r w:rsidRPr="00277C8D">
              <w:rPr>
                <w:sz w:val="22"/>
                <w:szCs w:val="22"/>
              </w:rPr>
              <w:t>Other</w:t>
            </w:r>
          </w:p>
        </w:tc>
        <w:tc>
          <w:tcPr>
            <w:tcW w:w="1857" w:type="dxa"/>
            <w:tcBorders>
              <w:top w:val="single" w:sz="4" w:space="0" w:color="000000"/>
              <w:left w:val="single" w:sz="4" w:space="0" w:color="000000"/>
              <w:bottom w:val="single" w:sz="4" w:space="0" w:color="000000"/>
              <w:right w:val="single" w:sz="4" w:space="0" w:color="000000"/>
            </w:tcBorders>
            <w:vAlign w:val="bottom"/>
            <w:tcPrChange w:id="12515" w:author="Weber" w:date="2014-10-29T03:09:00Z">
              <w:tcPr>
                <w:tcW w:w="1857" w:type="dxa"/>
                <w:tcBorders>
                  <w:top w:val="single" w:sz="4" w:space="0" w:color="000000"/>
                  <w:left w:val="single" w:sz="4" w:space="0" w:color="000000"/>
                  <w:bottom w:val="single" w:sz="4" w:space="0" w:color="000000"/>
                  <w:right w:val="single" w:sz="4" w:space="0" w:color="000000"/>
                </w:tcBorders>
                <w:vAlign w:val="bottom"/>
              </w:tcPr>
            </w:tcPrChange>
          </w:tcPr>
          <w:p w14:paraId="33B66A24" w14:textId="77777777" w:rsidR="00AF37A4" w:rsidRPr="00277C8D" w:rsidRDefault="00AF37A4" w:rsidP="00277C8D">
            <w:pPr>
              <w:jc w:val="center"/>
              <w:rPr>
                <w:sz w:val="22"/>
                <w:szCs w:val="22"/>
              </w:rPr>
            </w:pPr>
            <w:r w:rsidRPr="00277C8D">
              <w:rPr>
                <w:sz w:val="22"/>
                <w:szCs w:val="22"/>
              </w:rPr>
              <w:t>108</w:t>
            </w:r>
          </w:p>
        </w:tc>
        <w:tc>
          <w:tcPr>
            <w:tcW w:w="1857" w:type="dxa"/>
            <w:tcBorders>
              <w:top w:val="single" w:sz="4" w:space="0" w:color="000000"/>
              <w:left w:val="single" w:sz="4" w:space="0" w:color="000000"/>
              <w:bottom w:val="single" w:sz="4" w:space="0" w:color="000000"/>
              <w:right w:val="single" w:sz="4" w:space="0" w:color="000000"/>
            </w:tcBorders>
            <w:tcPrChange w:id="12516" w:author="Weber" w:date="2014-10-29T03:09:00Z">
              <w:tcPr>
                <w:tcW w:w="1857" w:type="dxa"/>
                <w:tcBorders>
                  <w:top w:val="single" w:sz="4" w:space="0" w:color="000000"/>
                  <w:left w:val="single" w:sz="4" w:space="0" w:color="000000"/>
                  <w:bottom w:val="single" w:sz="4" w:space="0" w:color="000000"/>
                  <w:right w:val="single" w:sz="4" w:space="0" w:color="000000"/>
                </w:tcBorders>
              </w:tcPr>
            </w:tcPrChange>
          </w:tcPr>
          <w:p w14:paraId="7812C52F" w14:textId="77777777" w:rsidR="00AF37A4" w:rsidRPr="00277C8D" w:rsidRDefault="00AF37A4" w:rsidP="00277C8D">
            <w:pPr>
              <w:jc w:val="center"/>
              <w:rPr>
                <w:sz w:val="22"/>
                <w:szCs w:val="22"/>
              </w:rPr>
            </w:pPr>
            <w:r w:rsidRPr="00277C8D">
              <w:rPr>
                <w:sz w:val="22"/>
                <w:szCs w:val="22"/>
              </w:rPr>
              <w:t>0</w:t>
            </w:r>
          </w:p>
        </w:tc>
        <w:tc>
          <w:tcPr>
            <w:tcW w:w="1857" w:type="dxa"/>
            <w:tcBorders>
              <w:top w:val="single" w:sz="4" w:space="0" w:color="000000"/>
              <w:left w:val="single" w:sz="4" w:space="0" w:color="000000"/>
              <w:bottom w:val="single" w:sz="4" w:space="0" w:color="000000"/>
              <w:right w:val="single" w:sz="4" w:space="0" w:color="000000"/>
            </w:tcBorders>
            <w:tcPrChange w:id="12517" w:author="Weber" w:date="2014-10-29T03:09:00Z">
              <w:tcPr>
                <w:tcW w:w="1857" w:type="dxa"/>
                <w:tcBorders>
                  <w:top w:val="single" w:sz="4" w:space="0" w:color="000000"/>
                  <w:left w:val="single" w:sz="4" w:space="0" w:color="000000"/>
                  <w:bottom w:val="single" w:sz="4" w:space="0" w:color="000000"/>
                  <w:right w:val="single" w:sz="4" w:space="0" w:color="000000"/>
                </w:tcBorders>
              </w:tcPr>
            </w:tcPrChange>
          </w:tcPr>
          <w:p w14:paraId="0323A1AD" w14:textId="77777777" w:rsidR="00AF37A4" w:rsidRPr="00277C8D" w:rsidRDefault="00AF37A4" w:rsidP="00277C8D">
            <w:pPr>
              <w:jc w:val="center"/>
              <w:rPr>
                <w:sz w:val="22"/>
                <w:szCs w:val="22"/>
              </w:rPr>
            </w:pPr>
            <w:r w:rsidRPr="00277C8D">
              <w:rPr>
                <w:sz w:val="22"/>
                <w:szCs w:val="22"/>
              </w:rPr>
              <w:t>0</w:t>
            </w:r>
          </w:p>
        </w:tc>
      </w:tr>
    </w:tbl>
    <w:p w14:paraId="16F453A0" w14:textId="77777777" w:rsidR="00AF37A4" w:rsidRPr="00277C8D" w:rsidRDefault="00AF37A4" w:rsidP="00AF37A4">
      <w:pPr>
        <w:jc w:val="center"/>
        <w:rPr>
          <w:b/>
          <w:bCs/>
          <w:sz w:val="22"/>
          <w:szCs w:val="22"/>
        </w:rPr>
      </w:pPr>
    </w:p>
    <w:p w14:paraId="3638D079" w14:textId="77777777" w:rsidR="00AF37A4" w:rsidRPr="00277C8D" w:rsidRDefault="00AF37A4" w:rsidP="00AF37A4">
      <w:pPr>
        <w:keepNext/>
        <w:jc w:val="center"/>
        <w:rPr>
          <w:b/>
          <w:bCs/>
          <w:sz w:val="22"/>
          <w:szCs w:val="22"/>
        </w:rPr>
      </w:pPr>
      <w:r w:rsidRPr="00277C8D">
        <w:rPr>
          <w:b/>
          <w:bCs/>
          <w:sz w:val="22"/>
          <w:szCs w:val="22"/>
        </w:rPr>
        <w:t>CR04-LRd. Distribution of claims per story for CR LR 2004 companies.</w:t>
      </w:r>
    </w:p>
    <w:p w14:paraId="3CA274C2" w14:textId="77777777" w:rsidR="00AF37A4" w:rsidRPr="00277C8D" w:rsidRDefault="00AF37A4" w:rsidP="00AF37A4">
      <w:pPr>
        <w:keepNext/>
        <w:rPr>
          <w:sz w:val="22"/>
          <w:szCs w:val="22"/>
        </w:rPr>
      </w:pPr>
    </w:p>
    <w:tbl>
      <w:tblPr>
        <w:tblW w:w="587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Change w:id="12518" w:author="Weber" w:date="2014-10-29T03:09:00Z">
          <w:tblPr>
            <w:tblW w:w="587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PrChange>
      </w:tblPr>
      <w:tblGrid>
        <w:gridCol w:w="1678"/>
        <w:gridCol w:w="1350"/>
        <w:gridCol w:w="1440"/>
        <w:gridCol w:w="1407"/>
        <w:tblGridChange w:id="12519">
          <w:tblGrid>
            <w:gridCol w:w="1678"/>
            <w:gridCol w:w="1350"/>
            <w:gridCol w:w="1440"/>
            <w:gridCol w:w="1407"/>
          </w:tblGrid>
        </w:tblGridChange>
      </w:tblGrid>
      <w:tr w:rsidR="00AF37A4" w:rsidRPr="0093057A" w14:paraId="35036773" w14:textId="77777777" w:rsidTr="00AF37A4">
        <w:trPr>
          <w:trHeight w:val="270"/>
          <w:jc w:val="center"/>
          <w:trPrChange w:id="12520" w:author="Weber" w:date="2014-10-29T03:09:00Z">
            <w:trPr>
              <w:trHeight w:val="270"/>
              <w:jc w:val="center"/>
            </w:trPr>
          </w:trPrChange>
        </w:trPr>
        <w:tc>
          <w:tcPr>
            <w:tcW w:w="1678" w:type="dxa"/>
            <w:noWrap/>
            <w:tcPrChange w:id="12521" w:author="Weber" w:date="2014-10-29T03:09:00Z">
              <w:tcPr>
                <w:tcW w:w="1678" w:type="dxa"/>
                <w:noWrap/>
              </w:tcPr>
            </w:tcPrChange>
          </w:tcPr>
          <w:p w14:paraId="3F65FA83" w14:textId="77777777" w:rsidR="00AF37A4" w:rsidRPr="00277C8D" w:rsidRDefault="00AF37A4" w:rsidP="00277C8D">
            <w:pPr>
              <w:jc w:val="center"/>
              <w:rPr>
                <w:b/>
                <w:sz w:val="22"/>
                <w:szCs w:val="22"/>
              </w:rPr>
            </w:pPr>
            <w:r w:rsidRPr="00277C8D">
              <w:rPr>
                <w:b/>
                <w:sz w:val="22"/>
                <w:szCs w:val="22"/>
              </w:rPr>
              <w:t>Stories</w:t>
            </w:r>
          </w:p>
        </w:tc>
        <w:tc>
          <w:tcPr>
            <w:tcW w:w="1350" w:type="dxa"/>
            <w:tcPrChange w:id="12522" w:author="Weber" w:date="2014-10-29T03:09:00Z">
              <w:tcPr>
                <w:tcW w:w="1350" w:type="dxa"/>
              </w:tcPr>
            </w:tcPrChange>
          </w:tcPr>
          <w:p w14:paraId="46484ABB" w14:textId="77777777"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Change w:id="12523" w:author="Weber" w:date="2014-10-29T03:09:00Z">
              <w:tcPr>
                <w:tcW w:w="1440" w:type="dxa"/>
              </w:tcPr>
            </w:tcPrChange>
          </w:tcPr>
          <w:p w14:paraId="5E67CB49" w14:textId="77777777" w:rsidR="00AF37A4" w:rsidRPr="00277C8D" w:rsidRDefault="00AF37A4" w:rsidP="00277C8D">
            <w:pPr>
              <w:spacing w:before="100" w:beforeAutospacing="1"/>
              <w:jc w:val="center"/>
              <w:rPr>
                <w:bCs/>
                <w:sz w:val="22"/>
                <w:szCs w:val="22"/>
              </w:rPr>
            </w:pPr>
            <w:r w:rsidRPr="00277C8D">
              <w:rPr>
                <w:bCs/>
                <w:sz w:val="22"/>
                <w:szCs w:val="22"/>
              </w:rPr>
              <w:t>CR2-LR04</w:t>
            </w:r>
          </w:p>
        </w:tc>
        <w:tc>
          <w:tcPr>
            <w:tcW w:w="1407" w:type="dxa"/>
            <w:tcPrChange w:id="12524" w:author="Weber" w:date="2014-10-29T03:09:00Z">
              <w:tcPr>
                <w:tcW w:w="1407" w:type="dxa"/>
              </w:tcPr>
            </w:tcPrChange>
          </w:tcPr>
          <w:p w14:paraId="4EEEAA2D" w14:textId="77777777"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14:paraId="7305F5E1" w14:textId="77777777" w:rsidTr="00AF37A4">
        <w:trPr>
          <w:trHeight w:val="255"/>
          <w:jc w:val="center"/>
          <w:trPrChange w:id="12525" w:author="Weber" w:date="2014-10-29T03:09:00Z">
            <w:trPr>
              <w:trHeight w:val="255"/>
              <w:jc w:val="center"/>
            </w:trPr>
          </w:trPrChange>
        </w:trPr>
        <w:tc>
          <w:tcPr>
            <w:tcW w:w="1678" w:type="dxa"/>
            <w:noWrap/>
            <w:tcPrChange w:id="12526" w:author="Weber" w:date="2014-10-29T03:09:00Z">
              <w:tcPr>
                <w:tcW w:w="1678" w:type="dxa"/>
                <w:noWrap/>
              </w:tcPr>
            </w:tcPrChange>
          </w:tcPr>
          <w:p w14:paraId="5EA47E38" w14:textId="77777777" w:rsidR="00AF37A4" w:rsidRPr="00277C8D" w:rsidRDefault="00AF37A4" w:rsidP="00277C8D">
            <w:pPr>
              <w:jc w:val="center"/>
              <w:rPr>
                <w:sz w:val="22"/>
                <w:szCs w:val="22"/>
              </w:rPr>
            </w:pPr>
            <w:r w:rsidRPr="00277C8D">
              <w:rPr>
                <w:sz w:val="22"/>
                <w:szCs w:val="22"/>
              </w:rPr>
              <w:t>1</w:t>
            </w:r>
          </w:p>
        </w:tc>
        <w:tc>
          <w:tcPr>
            <w:tcW w:w="1350" w:type="dxa"/>
            <w:vAlign w:val="bottom"/>
            <w:tcPrChange w:id="12527" w:author="Weber" w:date="2014-10-29T03:09:00Z">
              <w:tcPr>
                <w:tcW w:w="1350" w:type="dxa"/>
                <w:vAlign w:val="bottom"/>
              </w:tcPr>
            </w:tcPrChange>
          </w:tcPr>
          <w:p w14:paraId="678B0335" w14:textId="77777777" w:rsidR="00AF37A4" w:rsidRPr="00277C8D" w:rsidRDefault="00AF37A4" w:rsidP="00277C8D">
            <w:pPr>
              <w:jc w:val="center"/>
              <w:rPr>
                <w:sz w:val="22"/>
                <w:szCs w:val="22"/>
              </w:rPr>
            </w:pPr>
            <w:r w:rsidRPr="00277C8D">
              <w:rPr>
                <w:sz w:val="22"/>
                <w:szCs w:val="22"/>
              </w:rPr>
              <w:t>806</w:t>
            </w:r>
          </w:p>
        </w:tc>
        <w:tc>
          <w:tcPr>
            <w:tcW w:w="1440" w:type="dxa"/>
            <w:tcPrChange w:id="12528" w:author="Weber" w:date="2014-10-29T03:09:00Z">
              <w:tcPr>
                <w:tcW w:w="1440" w:type="dxa"/>
              </w:tcPr>
            </w:tcPrChange>
          </w:tcPr>
          <w:p w14:paraId="5B06F26D" w14:textId="77777777" w:rsidR="00AF37A4" w:rsidRPr="00277C8D" w:rsidRDefault="00AF37A4" w:rsidP="00277C8D">
            <w:pPr>
              <w:jc w:val="center"/>
              <w:rPr>
                <w:sz w:val="22"/>
                <w:szCs w:val="22"/>
              </w:rPr>
            </w:pPr>
            <w:r w:rsidRPr="00277C8D">
              <w:rPr>
                <w:sz w:val="22"/>
                <w:szCs w:val="22"/>
              </w:rPr>
              <w:t>24</w:t>
            </w:r>
          </w:p>
        </w:tc>
        <w:tc>
          <w:tcPr>
            <w:tcW w:w="1407" w:type="dxa"/>
            <w:tcPrChange w:id="12529" w:author="Weber" w:date="2014-10-29T03:09:00Z">
              <w:tcPr>
                <w:tcW w:w="1407" w:type="dxa"/>
              </w:tcPr>
            </w:tcPrChange>
          </w:tcPr>
          <w:p w14:paraId="348F2833" w14:textId="77777777" w:rsidR="00AF37A4" w:rsidRPr="00277C8D" w:rsidRDefault="00AF37A4" w:rsidP="00277C8D">
            <w:pPr>
              <w:jc w:val="center"/>
              <w:rPr>
                <w:sz w:val="22"/>
                <w:szCs w:val="22"/>
              </w:rPr>
            </w:pPr>
            <w:r w:rsidRPr="00277C8D">
              <w:rPr>
                <w:sz w:val="22"/>
                <w:szCs w:val="22"/>
              </w:rPr>
              <w:t>441</w:t>
            </w:r>
          </w:p>
        </w:tc>
      </w:tr>
      <w:tr w:rsidR="00AF37A4" w:rsidRPr="0093057A" w14:paraId="47380304" w14:textId="77777777" w:rsidTr="00AF37A4">
        <w:trPr>
          <w:trHeight w:val="255"/>
          <w:jc w:val="center"/>
          <w:trPrChange w:id="12530" w:author="Weber" w:date="2014-10-29T03:09:00Z">
            <w:trPr>
              <w:trHeight w:val="255"/>
              <w:jc w:val="center"/>
            </w:trPr>
          </w:trPrChange>
        </w:trPr>
        <w:tc>
          <w:tcPr>
            <w:tcW w:w="1678" w:type="dxa"/>
            <w:noWrap/>
            <w:tcPrChange w:id="12531" w:author="Weber" w:date="2014-10-29T03:09:00Z">
              <w:tcPr>
                <w:tcW w:w="1678" w:type="dxa"/>
                <w:noWrap/>
              </w:tcPr>
            </w:tcPrChange>
          </w:tcPr>
          <w:p w14:paraId="46B6B246" w14:textId="77777777" w:rsidR="00AF37A4" w:rsidRPr="00277C8D" w:rsidRDefault="00AF37A4" w:rsidP="00277C8D">
            <w:pPr>
              <w:jc w:val="center"/>
              <w:rPr>
                <w:sz w:val="22"/>
                <w:szCs w:val="22"/>
              </w:rPr>
            </w:pPr>
            <w:r w:rsidRPr="00277C8D">
              <w:rPr>
                <w:sz w:val="22"/>
                <w:szCs w:val="22"/>
              </w:rPr>
              <w:t>2</w:t>
            </w:r>
          </w:p>
        </w:tc>
        <w:tc>
          <w:tcPr>
            <w:tcW w:w="1350" w:type="dxa"/>
            <w:vAlign w:val="bottom"/>
            <w:tcPrChange w:id="12532" w:author="Weber" w:date="2014-10-29T03:09:00Z">
              <w:tcPr>
                <w:tcW w:w="1350" w:type="dxa"/>
                <w:vAlign w:val="bottom"/>
              </w:tcPr>
            </w:tcPrChange>
          </w:tcPr>
          <w:p w14:paraId="69E1F2E1" w14:textId="77777777" w:rsidR="00AF37A4" w:rsidRPr="00277C8D" w:rsidRDefault="00AF37A4" w:rsidP="00277C8D">
            <w:pPr>
              <w:jc w:val="center"/>
              <w:rPr>
                <w:sz w:val="22"/>
                <w:szCs w:val="22"/>
              </w:rPr>
            </w:pPr>
            <w:r w:rsidRPr="00277C8D">
              <w:rPr>
                <w:sz w:val="22"/>
                <w:szCs w:val="22"/>
              </w:rPr>
              <w:t>789</w:t>
            </w:r>
          </w:p>
        </w:tc>
        <w:tc>
          <w:tcPr>
            <w:tcW w:w="1440" w:type="dxa"/>
            <w:tcPrChange w:id="12533" w:author="Weber" w:date="2014-10-29T03:09:00Z">
              <w:tcPr>
                <w:tcW w:w="1440" w:type="dxa"/>
              </w:tcPr>
            </w:tcPrChange>
          </w:tcPr>
          <w:p w14:paraId="1C2F9E92" w14:textId="77777777" w:rsidR="00AF37A4" w:rsidRPr="00277C8D" w:rsidRDefault="00AF37A4" w:rsidP="00277C8D">
            <w:pPr>
              <w:jc w:val="center"/>
              <w:rPr>
                <w:sz w:val="22"/>
                <w:szCs w:val="22"/>
              </w:rPr>
            </w:pPr>
            <w:r w:rsidRPr="00277C8D">
              <w:rPr>
                <w:sz w:val="22"/>
                <w:szCs w:val="22"/>
              </w:rPr>
              <w:t>69</w:t>
            </w:r>
          </w:p>
        </w:tc>
        <w:tc>
          <w:tcPr>
            <w:tcW w:w="1407" w:type="dxa"/>
            <w:tcPrChange w:id="12534" w:author="Weber" w:date="2014-10-29T03:09:00Z">
              <w:tcPr>
                <w:tcW w:w="1407" w:type="dxa"/>
              </w:tcPr>
            </w:tcPrChange>
          </w:tcPr>
          <w:p w14:paraId="69E3120A" w14:textId="77777777" w:rsidR="00AF37A4" w:rsidRPr="00277C8D" w:rsidRDefault="00AF37A4" w:rsidP="00277C8D">
            <w:pPr>
              <w:jc w:val="center"/>
              <w:rPr>
                <w:sz w:val="22"/>
                <w:szCs w:val="22"/>
              </w:rPr>
            </w:pPr>
            <w:r w:rsidRPr="00277C8D">
              <w:rPr>
                <w:sz w:val="22"/>
                <w:szCs w:val="22"/>
              </w:rPr>
              <w:t>677</w:t>
            </w:r>
          </w:p>
        </w:tc>
      </w:tr>
      <w:tr w:rsidR="00AF37A4" w:rsidRPr="0093057A" w14:paraId="3C934F95" w14:textId="77777777" w:rsidTr="00AF37A4">
        <w:trPr>
          <w:trHeight w:val="255"/>
          <w:jc w:val="center"/>
          <w:trPrChange w:id="12535" w:author="Weber" w:date="2014-10-29T03:09:00Z">
            <w:trPr>
              <w:trHeight w:val="255"/>
              <w:jc w:val="center"/>
            </w:trPr>
          </w:trPrChange>
        </w:trPr>
        <w:tc>
          <w:tcPr>
            <w:tcW w:w="1678" w:type="dxa"/>
            <w:noWrap/>
            <w:tcPrChange w:id="12536" w:author="Weber" w:date="2014-10-29T03:09:00Z">
              <w:tcPr>
                <w:tcW w:w="1678" w:type="dxa"/>
                <w:noWrap/>
              </w:tcPr>
            </w:tcPrChange>
          </w:tcPr>
          <w:p w14:paraId="4AD8942F" w14:textId="77777777" w:rsidR="00AF37A4" w:rsidRPr="00277C8D" w:rsidRDefault="00AF37A4" w:rsidP="00277C8D">
            <w:pPr>
              <w:jc w:val="center"/>
              <w:rPr>
                <w:sz w:val="22"/>
                <w:szCs w:val="22"/>
              </w:rPr>
            </w:pPr>
            <w:r w:rsidRPr="00277C8D">
              <w:rPr>
                <w:sz w:val="22"/>
                <w:szCs w:val="22"/>
              </w:rPr>
              <w:t>3</w:t>
            </w:r>
          </w:p>
        </w:tc>
        <w:tc>
          <w:tcPr>
            <w:tcW w:w="1350" w:type="dxa"/>
            <w:vAlign w:val="bottom"/>
            <w:tcPrChange w:id="12537" w:author="Weber" w:date="2014-10-29T03:09:00Z">
              <w:tcPr>
                <w:tcW w:w="1350" w:type="dxa"/>
                <w:vAlign w:val="bottom"/>
              </w:tcPr>
            </w:tcPrChange>
          </w:tcPr>
          <w:p w14:paraId="71B99FD8" w14:textId="77777777" w:rsidR="00AF37A4" w:rsidRPr="00277C8D" w:rsidRDefault="00AF37A4" w:rsidP="00277C8D">
            <w:pPr>
              <w:jc w:val="center"/>
              <w:rPr>
                <w:sz w:val="22"/>
                <w:szCs w:val="22"/>
              </w:rPr>
            </w:pPr>
            <w:r w:rsidRPr="00277C8D">
              <w:rPr>
                <w:sz w:val="22"/>
                <w:szCs w:val="22"/>
              </w:rPr>
              <w:t>122</w:t>
            </w:r>
          </w:p>
        </w:tc>
        <w:tc>
          <w:tcPr>
            <w:tcW w:w="1440" w:type="dxa"/>
            <w:tcPrChange w:id="12538" w:author="Weber" w:date="2014-10-29T03:09:00Z">
              <w:tcPr>
                <w:tcW w:w="1440" w:type="dxa"/>
              </w:tcPr>
            </w:tcPrChange>
          </w:tcPr>
          <w:p w14:paraId="79361A53" w14:textId="77777777" w:rsidR="00AF37A4" w:rsidRPr="00277C8D" w:rsidRDefault="00AF37A4" w:rsidP="00277C8D">
            <w:pPr>
              <w:jc w:val="center"/>
              <w:rPr>
                <w:sz w:val="22"/>
                <w:szCs w:val="22"/>
              </w:rPr>
            </w:pPr>
            <w:r w:rsidRPr="00277C8D">
              <w:rPr>
                <w:sz w:val="22"/>
                <w:szCs w:val="22"/>
              </w:rPr>
              <w:t>8</w:t>
            </w:r>
          </w:p>
        </w:tc>
        <w:tc>
          <w:tcPr>
            <w:tcW w:w="1407" w:type="dxa"/>
            <w:tcPrChange w:id="12539" w:author="Weber" w:date="2014-10-29T03:09:00Z">
              <w:tcPr>
                <w:tcW w:w="1407" w:type="dxa"/>
              </w:tcPr>
            </w:tcPrChange>
          </w:tcPr>
          <w:p w14:paraId="2B9CE1E8" w14:textId="77777777" w:rsidR="00AF37A4" w:rsidRPr="00277C8D" w:rsidRDefault="00AF37A4" w:rsidP="00277C8D">
            <w:pPr>
              <w:jc w:val="center"/>
              <w:rPr>
                <w:sz w:val="22"/>
                <w:szCs w:val="22"/>
              </w:rPr>
            </w:pPr>
            <w:r w:rsidRPr="00277C8D">
              <w:rPr>
                <w:sz w:val="22"/>
                <w:szCs w:val="22"/>
              </w:rPr>
              <w:t>152</w:t>
            </w:r>
          </w:p>
        </w:tc>
      </w:tr>
    </w:tbl>
    <w:p w14:paraId="7A60D9D9" w14:textId="77777777" w:rsidR="00AF37A4" w:rsidRPr="00277C8D" w:rsidRDefault="00AF37A4" w:rsidP="00AF37A4">
      <w:pPr>
        <w:rPr>
          <w:color w:val="000000"/>
          <w:sz w:val="22"/>
          <w:szCs w:val="22"/>
        </w:rPr>
      </w:pPr>
    </w:p>
    <w:p w14:paraId="7092480D" w14:textId="77777777" w:rsidR="00AF37A4" w:rsidRPr="00277C8D" w:rsidRDefault="00AF37A4" w:rsidP="00AF37A4">
      <w:pPr>
        <w:jc w:val="center"/>
        <w:rPr>
          <w:b/>
          <w:bCs/>
          <w:sz w:val="22"/>
          <w:szCs w:val="22"/>
        </w:rPr>
      </w:pPr>
      <w:r w:rsidRPr="00277C8D">
        <w:rPr>
          <w:b/>
          <w:bCs/>
          <w:sz w:val="22"/>
          <w:szCs w:val="22"/>
        </w:rPr>
        <w:t>CR04-LRe. Distribution of claims per era for CR LR 2004 companies.</w:t>
      </w:r>
    </w:p>
    <w:p w14:paraId="36E2FC0E" w14:textId="77777777" w:rsidR="00AF37A4" w:rsidRPr="00277C8D" w:rsidRDefault="00AF37A4" w:rsidP="00AF37A4">
      <w:pPr>
        <w:rPr>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Change w:id="12540" w:author="Weber" w:date="2014-10-29T03:09:00Z">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PrChange>
      </w:tblPr>
      <w:tblGrid>
        <w:gridCol w:w="1549"/>
        <w:gridCol w:w="1440"/>
        <w:gridCol w:w="1440"/>
        <w:gridCol w:w="1440"/>
        <w:tblGridChange w:id="12541">
          <w:tblGrid>
            <w:gridCol w:w="1549"/>
            <w:gridCol w:w="1440"/>
            <w:gridCol w:w="1440"/>
            <w:gridCol w:w="1440"/>
          </w:tblGrid>
        </w:tblGridChange>
      </w:tblGrid>
      <w:tr w:rsidR="00AF37A4" w:rsidRPr="0093057A" w14:paraId="71851854" w14:textId="77777777" w:rsidTr="00D71407">
        <w:trPr>
          <w:jc w:val="center"/>
          <w:trPrChange w:id="12542" w:author="Weber" w:date="2014-10-29T03:09:00Z">
            <w:trPr>
              <w:jc w:val="center"/>
            </w:trPr>
          </w:trPrChange>
        </w:trPr>
        <w:tc>
          <w:tcPr>
            <w:tcW w:w="0" w:type="auto"/>
            <w:tcPrChange w:id="12543" w:author="Weber" w:date="2014-10-29T03:09:00Z">
              <w:tcPr>
                <w:tcW w:w="0" w:type="auto"/>
              </w:tcPr>
            </w:tcPrChange>
          </w:tcPr>
          <w:p w14:paraId="3CEC7D21" w14:textId="77777777"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Change w:id="12544" w:author="Weber" w:date="2014-10-29T03:09:00Z">
              <w:tcPr>
                <w:tcW w:w="1440" w:type="dxa"/>
              </w:tcPr>
            </w:tcPrChange>
          </w:tcPr>
          <w:p w14:paraId="57891EDF" w14:textId="77777777"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Change w:id="12545" w:author="Weber" w:date="2014-10-29T03:09:00Z">
              <w:tcPr>
                <w:tcW w:w="1440" w:type="dxa"/>
              </w:tcPr>
            </w:tcPrChange>
          </w:tcPr>
          <w:p w14:paraId="42724095" w14:textId="77777777"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Change w:id="12546" w:author="Weber" w:date="2014-10-29T03:09:00Z">
              <w:tcPr>
                <w:tcW w:w="1440" w:type="dxa"/>
              </w:tcPr>
            </w:tcPrChange>
          </w:tcPr>
          <w:p w14:paraId="3424595D" w14:textId="77777777"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14:paraId="6DE17B64" w14:textId="77777777" w:rsidTr="00D71407">
        <w:trPr>
          <w:jc w:val="center"/>
          <w:trPrChange w:id="12547" w:author="Weber" w:date="2014-10-29T03:09:00Z">
            <w:trPr>
              <w:jc w:val="center"/>
            </w:trPr>
          </w:trPrChange>
        </w:trPr>
        <w:tc>
          <w:tcPr>
            <w:tcW w:w="0" w:type="auto"/>
            <w:tcPrChange w:id="12548" w:author="Weber" w:date="2014-10-29T03:09:00Z">
              <w:tcPr>
                <w:tcW w:w="0" w:type="auto"/>
              </w:tcPr>
            </w:tcPrChange>
          </w:tcPr>
          <w:p w14:paraId="1A033CAA" w14:textId="77777777" w:rsidR="00AF37A4" w:rsidRPr="00277C8D" w:rsidRDefault="00AF37A4" w:rsidP="00277C8D">
            <w:pPr>
              <w:jc w:val="center"/>
              <w:rPr>
                <w:sz w:val="22"/>
                <w:szCs w:val="22"/>
              </w:rPr>
            </w:pPr>
            <w:r w:rsidRPr="00277C8D">
              <w:rPr>
                <w:sz w:val="22"/>
                <w:szCs w:val="22"/>
              </w:rPr>
              <w:t>pre1960</w:t>
            </w:r>
          </w:p>
        </w:tc>
        <w:tc>
          <w:tcPr>
            <w:tcW w:w="1440" w:type="dxa"/>
            <w:vAlign w:val="bottom"/>
            <w:tcPrChange w:id="12549" w:author="Weber" w:date="2014-10-29T03:09:00Z">
              <w:tcPr>
                <w:tcW w:w="1440" w:type="dxa"/>
                <w:vAlign w:val="bottom"/>
              </w:tcPr>
            </w:tcPrChange>
          </w:tcPr>
          <w:p w14:paraId="093AF9D6" w14:textId="77777777" w:rsidR="00AF37A4" w:rsidRPr="00277C8D" w:rsidRDefault="00AF37A4" w:rsidP="00277C8D">
            <w:pPr>
              <w:jc w:val="center"/>
              <w:rPr>
                <w:sz w:val="22"/>
                <w:szCs w:val="22"/>
              </w:rPr>
            </w:pPr>
            <w:r w:rsidRPr="00277C8D">
              <w:rPr>
                <w:sz w:val="22"/>
                <w:szCs w:val="22"/>
              </w:rPr>
              <w:t>69</w:t>
            </w:r>
          </w:p>
        </w:tc>
        <w:tc>
          <w:tcPr>
            <w:tcW w:w="1440" w:type="dxa"/>
            <w:tcPrChange w:id="12550" w:author="Weber" w:date="2014-10-29T03:09:00Z">
              <w:tcPr>
                <w:tcW w:w="1440" w:type="dxa"/>
              </w:tcPr>
            </w:tcPrChange>
          </w:tcPr>
          <w:p w14:paraId="368F436F" w14:textId="77777777" w:rsidR="00AF37A4" w:rsidRPr="00277C8D" w:rsidRDefault="00AF37A4" w:rsidP="00277C8D">
            <w:pPr>
              <w:jc w:val="center"/>
              <w:rPr>
                <w:sz w:val="22"/>
                <w:szCs w:val="22"/>
              </w:rPr>
            </w:pPr>
            <w:r w:rsidRPr="00277C8D">
              <w:rPr>
                <w:sz w:val="22"/>
                <w:szCs w:val="22"/>
              </w:rPr>
              <w:t>1</w:t>
            </w:r>
          </w:p>
        </w:tc>
        <w:tc>
          <w:tcPr>
            <w:tcW w:w="1440" w:type="dxa"/>
            <w:tcPrChange w:id="12551" w:author="Weber" w:date="2014-10-29T03:09:00Z">
              <w:tcPr>
                <w:tcW w:w="1440" w:type="dxa"/>
              </w:tcPr>
            </w:tcPrChange>
          </w:tcPr>
          <w:p w14:paraId="311AD81C" w14:textId="77777777" w:rsidR="00AF37A4" w:rsidRPr="00277C8D" w:rsidRDefault="00AF37A4" w:rsidP="00277C8D">
            <w:pPr>
              <w:jc w:val="center"/>
              <w:rPr>
                <w:sz w:val="22"/>
                <w:szCs w:val="22"/>
              </w:rPr>
            </w:pPr>
            <w:r w:rsidRPr="00277C8D">
              <w:rPr>
                <w:sz w:val="22"/>
                <w:szCs w:val="22"/>
              </w:rPr>
              <w:t>273</w:t>
            </w:r>
          </w:p>
        </w:tc>
      </w:tr>
      <w:tr w:rsidR="00AF37A4" w:rsidRPr="0093057A" w14:paraId="1CC20BA3" w14:textId="77777777" w:rsidTr="00D71407">
        <w:trPr>
          <w:jc w:val="center"/>
          <w:trPrChange w:id="12552" w:author="Weber" w:date="2014-10-29T03:09:00Z">
            <w:trPr>
              <w:jc w:val="center"/>
            </w:trPr>
          </w:trPrChange>
        </w:trPr>
        <w:tc>
          <w:tcPr>
            <w:tcW w:w="0" w:type="auto"/>
            <w:tcPrChange w:id="12553" w:author="Weber" w:date="2014-10-29T03:09:00Z">
              <w:tcPr>
                <w:tcW w:w="0" w:type="auto"/>
              </w:tcPr>
            </w:tcPrChange>
          </w:tcPr>
          <w:p w14:paraId="7E47A7A1" w14:textId="77777777" w:rsidR="00AF37A4" w:rsidRPr="00277C8D" w:rsidRDefault="00AF37A4" w:rsidP="00277C8D">
            <w:pPr>
              <w:jc w:val="center"/>
              <w:rPr>
                <w:sz w:val="22"/>
                <w:szCs w:val="22"/>
              </w:rPr>
            </w:pPr>
            <w:r w:rsidRPr="00277C8D">
              <w:rPr>
                <w:sz w:val="22"/>
                <w:szCs w:val="22"/>
              </w:rPr>
              <w:t>1960-1970</w:t>
            </w:r>
          </w:p>
        </w:tc>
        <w:tc>
          <w:tcPr>
            <w:tcW w:w="1440" w:type="dxa"/>
            <w:vAlign w:val="bottom"/>
            <w:tcPrChange w:id="12554" w:author="Weber" w:date="2014-10-29T03:09:00Z">
              <w:tcPr>
                <w:tcW w:w="1440" w:type="dxa"/>
                <w:vAlign w:val="bottom"/>
              </w:tcPr>
            </w:tcPrChange>
          </w:tcPr>
          <w:p w14:paraId="1DF6D8E1" w14:textId="77777777" w:rsidR="00AF37A4" w:rsidRPr="00277C8D" w:rsidRDefault="00AF37A4" w:rsidP="00277C8D">
            <w:pPr>
              <w:jc w:val="center"/>
              <w:rPr>
                <w:sz w:val="22"/>
                <w:szCs w:val="22"/>
              </w:rPr>
            </w:pPr>
            <w:r w:rsidRPr="00277C8D">
              <w:rPr>
                <w:sz w:val="22"/>
                <w:szCs w:val="22"/>
              </w:rPr>
              <w:t>155</w:t>
            </w:r>
          </w:p>
        </w:tc>
        <w:tc>
          <w:tcPr>
            <w:tcW w:w="1440" w:type="dxa"/>
            <w:tcPrChange w:id="12555" w:author="Weber" w:date="2014-10-29T03:09:00Z">
              <w:tcPr>
                <w:tcW w:w="1440" w:type="dxa"/>
              </w:tcPr>
            </w:tcPrChange>
          </w:tcPr>
          <w:p w14:paraId="21EB004A" w14:textId="77777777" w:rsidR="00AF37A4" w:rsidRPr="00277C8D" w:rsidRDefault="00AF37A4" w:rsidP="00277C8D">
            <w:pPr>
              <w:jc w:val="center"/>
              <w:rPr>
                <w:sz w:val="22"/>
                <w:szCs w:val="22"/>
              </w:rPr>
            </w:pPr>
            <w:r w:rsidRPr="00277C8D">
              <w:rPr>
                <w:sz w:val="22"/>
                <w:szCs w:val="22"/>
              </w:rPr>
              <w:t>28</w:t>
            </w:r>
          </w:p>
        </w:tc>
        <w:tc>
          <w:tcPr>
            <w:tcW w:w="1440" w:type="dxa"/>
            <w:tcPrChange w:id="12556" w:author="Weber" w:date="2014-10-29T03:09:00Z">
              <w:tcPr>
                <w:tcW w:w="1440" w:type="dxa"/>
              </w:tcPr>
            </w:tcPrChange>
          </w:tcPr>
          <w:p w14:paraId="4F76D479" w14:textId="77777777" w:rsidR="00AF37A4" w:rsidRPr="00277C8D" w:rsidRDefault="00AF37A4" w:rsidP="00277C8D">
            <w:pPr>
              <w:jc w:val="center"/>
              <w:rPr>
                <w:sz w:val="22"/>
                <w:szCs w:val="22"/>
              </w:rPr>
            </w:pPr>
            <w:r w:rsidRPr="00277C8D">
              <w:rPr>
                <w:sz w:val="22"/>
                <w:szCs w:val="22"/>
              </w:rPr>
              <w:t>279</w:t>
            </w:r>
          </w:p>
        </w:tc>
      </w:tr>
      <w:tr w:rsidR="00AF37A4" w:rsidRPr="0093057A" w14:paraId="4C94E015" w14:textId="77777777" w:rsidTr="00D71407">
        <w:trPr>
          <w:jc w:val="center"/>
          <w:trPrChange w:id="12557" w:author="Weber" w:date="2014-10-29T03:09:00Z">
            <w:trPr>
              <w:jc w:val="center"/>
            </w:trPr>
          </w:trPrChange>
        </w:trPr>
        <w:tc>
          <w:tcPr>
            <w:tcW w:w="0" w:type="auto"/>
            <w:tcPrChange w:id="12558" w:author="Weber" w:date="2014-10-29T03:09:00Z">
              <w:tcPr>
                <w:tcW w:w="0" w:type="auto"/>
              </w:tcPr>
            </w:tcPrChange>
          </w:tcPr>
          <w:p w14:paraId="5B453259" w14:textId="77777777" w:rsidR="00AF37A4" w:rsidRPr="00277C8D" w:rsidRDefault="00AF37A4" w:rsidP="00277C8D">
            <w:pPr>
              <w:jc w:val="center"/>
              <w:rPr>
                <w:sz w:val="22"/>
                <w:szCs w:val="22"/>
              </w:rPr>
            </w:pPr>
            <w:r w:rsidRPr="00277C8D">
              <w:rPr>
                <w:sz w:val="22"/>
                <w:szCs w:val="22"/>
              </w:rPr>
              <w:t>1971-1980</w:t>
            </w:r>
          </w:p>
        </w:tc>
        <w:tc>
          <w:tcPr>
            <w:tcW w:w="1440" w:type="dxa"/>
            <w:vAlign w:val="bottom"/>
            <w:tcPrChange w:id="12559" w:author="Weber" w:date="2014-10-29T03:09:00Z">
              <w:tcPr>
                <w:tcW w:w="1440" w:type="dxa"/>
                <w:vAlign w:val="bottom"/>
              </w:tcPr>
            </w:tcPrChange>
          </w:tcPr>
          <w:p w14:paraId="08A95AC6" w14:textId="77777777" w:rsidR="00AF37A4" w:rsidRPr="00277C8D" w:rsidRDefault="00AF37A4" w:rsidP="00277C8D">
            <w:pPr>
              <w:jc w:val="center"/>
              <w:rPr>
                <w:sz w:val="22"/>
                <w:szCs w:val="22"/>
              </w:rPr>
            </w:pPr>
            <w:r w:rsidRPr="00277C8D">
              <w:rPr>
                <w:sz w:val="22"/>
                <w:szCs w:val="22"/>
              </w:rPr>
              <w:t>452</w:t>
            </w:r>
          </w:p>
        </w:tc>
        <w:tc>
          <w:tcPr>
            <w:tcW w:w="1440" w:type="dxa"/>
            <w:tcPrChange w:id="12560" w:author="Weber" w:date="2014-10-29T03:09:00Z">
              <w:tcPr>
                <w:tcW w:w="1440" w:type="dxa"/>
              </w:tcPr>
            </w:tcPrChange>
          </w:tcPr>
          <w:p w14:paraId="640C1A9F" w14:textId="77777777" w:rsidR="00AF37A4" w:rsidRPr="00277C8D" w:rsidRDefault="00AF37A4" w:rsidP="00277C8D">
            <w:pPr>
              <w:jc w:val="center"/>
              <w:rPr>
                <w:sz w:val="22"/>
                <w:szCs w:val="22"/>
              </w:rPr>
            </w:pPr>
            <w:r w:rsidRPr="00277C8D">
              <w:rPr>
                <w:sz w:val="22"/>
                <w:szCs w:val="22"/>
              </w:rPr>
              <w:t>31</w:t>
            </w:r>
          </w:p>
        </w:tc>
        <w:tc>
          <w:tcPr>
            <w:tcW w:w="1440" w:type="dxa"/>
            <w:tcPrChange w:id="12561" w:author="Weber" w:date="2014-10-29T03:09:00Z">
              <w:tcPr>
                <w:tcW w:w="1440" w:type="dxa"/>
              </w:tcPr>
            </w:tcPrChange>
          </w:tcPr>
          <w:p w14:paraId="3F66248C" w14:textId="77777777" w:rsidR="00AF37A4" w:rsidRPr="00277C8D" w:rsidRDefault="00AF37A4" w:rsidP="00277C8D">
            <w:pPr>
              <w:jc w:val="center"/>
              <w:rPr>
                <w:sz w:val="22"/>
                <w:szCs w:val="22"/>
              </w:rPr>
            </w:pPr>
            <w:r w:rsidRPr="00277C8D">
              <w:rPr>
                <w:sz w:val="22"/>
                <w:szCs w:val="22"/>
              </w:rPr>
              <w:t>389</w:t>
            </w:r>
          </w:p>
        </w:tc>
      </w:tr>
      <w:tr w:rsidR="00AF37A4" w:rsidRPr="0093057A" w14:paraId="34D7A85A" w14:textId="77777777" w:rsidTr="00D71407">
        <w:trPr>
          <w:jc w:val="center"/>
          <w:trPrChange w:id="12562" w:author="Weber" w:date="2014-10-29T03:09:00Z">
            <w:trPr>
              <w:jc w:val="center"/>
            </w:trPr>
          </w:trPrChange>
        </w:trPr>
        <w:tc>
          <w:tcPr>
            <w:tcW w:w="0" w:type="auto"/>
            <w:tcPrChange w:id="12563" w:author="Weber" w:date="2014-10-29T03:09:00Z">
              <w:tcPr>
                <w:tcW w:w="0" w:type="auto"/>
              </w:tcPr>
            </w:tcPrChange>
          </w:tcPr>
          <w:p w14:paraId="06655B93" w14:textId="77777777" w:rsidR="00AF37A4" w:rsidRPr="00277C8D" w:rsidRDefault="00AF37A4" w:rsidP="00277C8D">
            <w:pPr>
              <w:jc w:val="center"/>
              <w:rPr>
                <w:sz w:val="22"/>
                <w:szCs w:val="22"/>
              </w:rPr>
            </w:pPr>
            <w:r w:rsidRPr="00277C8D">
              <w:rPr>
                <w:sz w:val="22"/>
                <w:szCs w:val="22"/>
              </w:rPr>
              <w:t>1981-1993</w:t>
            </w:r>
          </w:p>
        </w:tc>
        <w:tc>
          <w:tcPr>
            <w:tcW w:w="1440" w:type="dxa"/>
            <w:vAlign w:val="bottom"/>
            <w:tcPrChange w:id="12564" w:author="Weber" w:date="2014-10-29T03:09:00Z">
              <w:tcPr>
                <w:tcW w:w="1440" w:type="dxa"/>
                <w:vAlign w:val="bottom"/>
              </w:tcPr>
            </w:tcPrChange>
          </w:tcPr>
          <w:p w14:paraId="7976D6FD" w14:textId="77777777" w:rsidR="00AF37A4" w:rsidRPr="00277C8D" w:rsidRDefault="00AF37A4" w:rsidP="00277C8D">
            <w:pPr>
              <w:jc w:val="center"/>
              <w:rPr>
                <w:sz w:val="22"/>
                <w:szCs w:val="22"/>
              </w:rPr>
            </w:pPr>
            <w:r w:rsidRPr="00277C8D">
              <w:rPr>
                <w:sz w:val="22"/>
                <w:szCs w:val="22"/>
              </w:rPr>
              <w:t>987</w:t>
            </w:r>
          </w:p>
        </w:tc>
        <w:tc>
          <w:tcPr>
            <w:tcW w:w="1440" w:type="dxa"/>
            <w:tcPrChange w:id="12565" w:author="Weber" w:date="2014-10-29T03:09:00Z">
              <w:tcPr>
                <w:tcW w:w="1440" w:type="dxa"/>
              </w:tcPr>
            </w:tcPrChange>
          </w:tcPr>
          <w:p w14:paraId="5F2297C7" w14:textId="77777777" w:rsidR="00AF37A4" w:rsidRPr="00277C8D" w:rsidRDefault="00AF37A4" w:rsidP="00277C8D">
            <w:pPr>
              <w:jc w:val="center"/>
              <w:rPr>
                <w:sz w:val="22"/>
                <w:szCs w:val="22"/>
              </w:rPr>
            </w:pPr>
            <w:r w:rsidRPr="00277C8D">
              <w:rPr>
                <w:sz w:val="22"/>
                <w:szCs w:val="22"/>
              </w:rPr>
              <w:t>41</w:t>
            </w:r>
          </w:p>
        </w:tc>
        <w:tc>
          <w:tcPr>
            <w:tcW w:w="1440" w:type="dxa"/>
            <w:tcPrChange w:id="12566" w:author="Weber" w:date="2014-10-29T03:09:00Z">
              <w:tcPr>
                <w:tcW w:w="1440" w:type="dxa"/>
              </w:tcPr>
            </w:tcPrChange>
          </w:tcPr>
          <w:p w14:paraId="4D258E79" w14:textId="77777777" w:rsidR="00AF37A4" w:rsidRPr="00277C8D" w:rsidRDefault="00AF37A4" w:rsidP="00277C8D">
            <w:pPr>
              <w:jc w:val="center"/>
              <w:rPr>
                <w:sz w:val="22"/>
                <w:szCs w:val="22"/>
              </w:rPr>
            </w:pPr>
            <w:r w:rsidRPr="00277C8D">
              <w:rPr>
                <w:sz w:val="22"/>
                <w:szCs w:val="22"/>
              </w:rPr>
              <w:t>286</w:t>
            </w:r>
          </w:p>
        </w:tc>
      </w:tr>
      <w:tr w:rsidR="00AF37A4" w:rsidRPr="0093057A" w14:paraId="1CE469B5" w14:textId="77777777" w:rsidTr="00D71407">
        <w:trPr>
          <w:jc w:val="center"/>
          <w:trPrChange w:id="12567" w:author="Weber" w:date="2014-10-29T03:09:00Z">
            <w:trPr>
              <w:jc w:val="center"/>
            </w:trPr>
          </w:trPrChange>
        </w:trPr>
        <w:tc>
          <w:tcPr>
            <w:tcW w:w="0" w:type="auto"/>
            <w:tcPrChange w:id="12568" w:author="Weber" w:date="2014-10-29T03:09:00Z">
              <w:tcPr>
                <w:tcW w:w="0" w:type="auto"/>
              </w:tcPr>
            </w:tcPrChange>
          </w:tcPr>
          <w:p w14:paraId="506249DA" w14:textId="77777777" w:rsidR="00AF37A4" w:rsidRPr="00277C8D" w:rsidRDefault="00AF37A4" w:rsidP="00277C8D">
            <w:pPr>
              <w:jc w:val="center"/>
              <w:rPr>
                <w:sz w:val="22"/>
                <w:szCs w:val="22"/>
              </w:rPr>
            </w:pPr>
            <w:r w:rsidRPr="00277C8D">
              <w:rPr>
                <w:sz w:val="22"/>
                <w:szCs w:val="22"/>
              </w:rPr>
              <w:t>1994-2001</w:t>
            </w:r>
          </w:p>
        </w:tc>
        <w:tc>
          <w:tcPr>
            <w:tcW w:w="1440" w:type="dxa"/>
            <w:vAlign w:val="bottom"/>
            <w:tcPrChange w:id="12569" w:author="Weber" w:date="2014-10-29T03:09:00Z">
              <w:tcPr>
                <w:tcW w:w="1440" w:type="dxa"/>
                <w:vAlign w:val="bottom"/>
              </w:tcPr>
            </w:tcPrChange>
          </w:tcPr>
          <w:p w14:paraId="65B82322" w14:textId="77777777" w:rsidR="00AF37A4" w:rsidRPr="00277C8D" w:rsidRDefault="00AF37A4" w:rsidP="00277C8D">
            <w:pPr>
              <w:jc w:val="center"/>
              <w:rPr>
                <w:sz w:val="22"/>
                <w:szCs w:val="22"/>
              </w:rPr>
            </w:pPr>
            <w:r w:rsidRPr="00277C8D">
              <w:rPr>
                <w:sz w:val="22"/>
                <w:szCs w:val="22"/>
              </w:rPr>
              <w:t>51</w:t>
            </w:r>
          </w:p>
        </w:tc>
        <w:tc>
          <w:tcPr>
            <w:tcW w:w="1440" w:type="dxa"/>
            <w:tcPrChange w:id="12570" w:author="Weber" w:date="2014-10-29T03:09:00Z">
              <w:tcPr>
                <w:tcW w:w="1440" w:type="dxa"/>
              </w:tcPr>
            </w:tcPrChange>
          </w:tcPr>
          <w:p w14:paraId="6428C19E" w14:textId="77777777" w:rsidR="00AF37A4" w:rsidRPr="00277C8D" w:rsidRDefault="00AF37A4" w:rsidP="00277C8D">
            <w:pPr>
              <w:jc w:val="center"/>
              <w:rPr>
                <w:sz w:val="22"/>
                <w:szCs w:val="22"/>
              </w:rPr>
            </w:pPr>
            <w:r w:rsidRPr="00277C8D">
              <w:rPr>
                <w:sz w:val="22"/>
                <w:szCs w:val="22"/>
              </w:rPr>
              <w:t>0</w:t>
            </w:r>
          </w:p>
        </w:tc>
        <w:tc>
          <w:tcPr>
            <w:tcW w:w="1440" w:type="dxa"/>
            <w:tcPrChange w:id="12571" w:author="Weber" w:date="2014-10-29T03:09:00Z">
              <w:tcPr>
                <w:tcW w:w="1440" w:type="dxa"/>
              </w:tcPr>
            </w:tcPrChange>
          </w:tcPr>
          <w:p w14:paraId="0A98A451" w14:textId="77777777" w:rsidR="00AF37A4" w:rsidRPr="00277C8D" w:rsidRDefault="00AF37A4" w:rsidP="00277C8D">
            <w:pPr>
              <w:jc w:val="center"/>
              <w:rPr>
                <w:sz w:val="22"/>
                <w:szCs w:val="22"/>
              </w:rPr>
            </w:pPr>
            <w:r w:rsidRPr="00277C8D">
              <w:rPr>
                <w:sz w:val="22"/>
                <w:szCs w:val="22"/>
              </w:rPr>
              <w:t>34</w:t>
            </w:r>
          </w:p>
        </w:tc>
      </w:tr>
      <w:tr w:rsidR="00AF37A4" w:rsidRPr="0093057A" w14:paraId="28647EAE" w14:textId="77777777" w:rsidTr="00D71407">
        <w:trPr>
          <w:jc w:val="center"/>
          <w:trPrChange w:id="12572" w:author="Weber" w:date="2014-10-29T03:09:00Z">
            <w:trPr>
              <w:jc w:val="center"/>
            </w:trPr>
          </w:trPrChange>
        </w:trPr>
        <w:tc>
          <w:tcPr>
            <w:tcW w:w="0" w:type="auto"/>
            <w:tcPrChange w:id="12573" w:author="Weber" w:date="2014-10-29T03:09:00Z">
              <w:tcPr>
                <w:tcW w:w="0" w:type="auto"/>
              </w:tcPr>
            </w:tcPrChange>
          </w:tcPr>
          <w:p w14:paraId="01B7F3AA" w14:textId="77777777" w:rsidR="00AF37A4" w:rsidRPr="00277C8D" w:rsidRDefault="00AF37A4" w:rsidP="00277C8D">
            <w:pPr>
              <w:jc w:val="center"/>
              <w:rPr>
                <w:sz w:val="22"/>
                <w:szCs w:val="22"/>
              </w:rPr>
            </w:pPr>
            <w:r w:rsidRPr="00277C8D">
              <w:rPr>
                <w:sz w:val="22"/>
                <w:szCs w:val="22"/>
              </w:rPr>
              <w:t>2002-present</w:t>
            </w:r>
          </w:p>
        </w:tc>
        <w:tc>
          <w:tcPr>
            <w:tcW w:w="1440" w:type="dxa"/>
            <w:vAlign w:val="bottom"/>
            <w:tcPrChange w:id="12574" w:author="Weber" w:date="2014-10-29T03:09:00Z">
              <w:tcPr>
                <w:tcW w:w="1440" w:type="dxa"/>
                <w:vAlign w:val="bottom"/>
              </w:tcPr>
            </w:tcPrChange>
          </w:tcPr>
          <w:p w14:paraId="090B68FF" w14:textId="77777777" w:rsidR="00AF37A4" w:rsidRPr="00277C8D" w:rsidRDefault="00AF37A4" w:rsidP="00277C8D">
            <w:pPr>
              <w:jc w:val="center"/>
              <w:rPr>
                <w:sz w:val="22"/>
                <w:szCs w:val="22"/>
              </w:rPr>
            </w:pPr>
            <w:r w:rsidRPr="00277C8D">
              <w:rPr>
                <w:sz w:val="22"/>
                <w:szCs w:val="22"/>
              </w:rPr>
              <w:t>3</w:t>
            </w:r>
          </w:p>
        </w:tc>
        <w:tc>
          <w:tcPr>
            <w:tcW w:w="1440" w:type="dxa"/>
            <w:tcPrChange w:id="12575" w:author="Weber" w:date="2014-10-29T03:09:00Z">
              <w:tcPr>
                <w:tcW w:w="1440" w:type="dxa"/>
              </w:tcPr>
            </w:tcPrChange>
          </w:tcPr>
          <w:p w14:paraId="15C7C6DF" w14:textId="77777777" w:rsidR="00AF37A4" w:rsidRPr="00277C8D" w:rsidRDefault="00AF37A4" w:rsidP="00277C8D">
            <w:pPr>
              <w:jc w:val="center"/>
              <w:rPr>
                <w:sz w:val="22"/>
                <w:szCs w:val="22"/>
              </w:rPr>
            </w:pPr>
            <w:r w:rsidRPr="00277C8D">
              <w:rPr>
                <w:sz w:val="22"/>
                <w:szCs w:val="22"/>
              </w:rPr>
              <w:t>0</w:t>
            </w:r>
          </w:p>
        </w:tc>
        <w:tc>
          <w:tcPr>
            <w:tcW w:w="1440" w:type="dxa"/>
            <w:tcPrChange w:id="12576" w:author="Weber" w:date="2014-10-29T03:09:00Z">
              <w:tcPr>
                <w:tcW w:w="1440" w:type="dxa"/>
              </w:tcPr>
            </w:tcPrChange>
          </w:tcPr>
          <w:p w14:paraId="2C252761" w14:textId="77777777" w:rsidR="00AF37A4" w:rsidRPr="00277C8D" w:rsidRDefault="00AF37A4" w:rsidP="00277C8D">
            <w:pPr>
              <w:jc w:val="center"/>
              <w:rPr>
                <w:sz w:val="22"/>
                <w:szCs w:val="22"/>
              </w:rPr>
            </w:pPr>
            <w:r w:rsidRPr="00277C8D">
              <w:rPr>
                <w:sz w:val="22"/>
                <w:szCs w:val="22"/>
              </w:rPr>
              <w:t>9</w:t>
            </w:r>
          </w:p>
        </w:tc>
      </w:tr>
    </w:tbl>
    <w:p w14:paraId="325CB184" w14:textId="77777777" w:rsidR="00AF37A4" w:rsidRPr="00277C8D" w:rsidRDefault="00AF37A4" w:rsidP="00AF37A4">
      <w:pPr>
        <w:rPr>
          <w:b/>
          <w:bCs/>
          <w:sz w:val="22"/>
          <w:szCs w:val="22"/>
        </w:rPr>
      </w:pPr>
    </w:p>
    <w:p w14:paraId="2912DE0C" w14:textId="77777777" w:rsidR="00AF37A4" w:rsidRPr="00277C8D" w:rsidRDefault="00AF37A4" w:rsidP="00AF37A4">
      <w:pPr>
        <w:jc w:val="center"/>
        <w:rPr>
          <w:b/>
          <w:bCs/>
          <w:sz w:val="22"/>
          <w:szCs w:val="22"/>
        </w:rPr>
      </w:pPr>
      <w:r w:rsidRPr="00277C8D">
        <w:rPr>
          <w:b/>
          <w:bCs/>
          <w:sz w:val="22"/>
          <w:szCs w:val="22"/>
        </w:rPr>
        <w:t>CR04-LRf. Distribution of claims per era for CR LR 2004 companies, for hurricane Charley, and construction type Frame.</w:t>
      </w:r>
    </w:p>
    <w:p w14:paraId="53DD4052" w14:textId="77777777" w:rsidR="00AF37A4" w:rsidRPr="00277C8D" w:rsidRDefault="00AF37A4" w:rsidP="00AF37A4">
      <w:pPr>
        <w:rPr>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Change w:id="12577" w:author="Weber" w:date="2014-10-29T03:09:00Z">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PrChange>
      </w:tblPr>
      <w:tblGrid>
        <w:gridCol w:w="1549"/>
        <w:gridCol w:w="1440"/>
        <w:gridCol w:w="1440"/>
        <w:gridCol w:w="1440"/>
        <w:tblGridChange w:id="12578">
          <w:tblGrid>
            <w:gridCol w:w="1549"/>
            <w:gridCol w:w="1440"/>
            <w:gridCol w:w="1440"/>
            <w:gridCol w:w="1440"/>
          </w:tblGrid>
        </w:tblGridChange>
      </w:tblGrid>
      <w:tr w:rsidR="00AF37A4" w:rsidRPr="0093057A" w14:paraId="2DE45F73" w14:textId="77777777" w:rsidTr="00D71407">
        <w:trPr>
          <w:jc w:val="center"/>
          <w:trPrChange w:id="12579" w:author="Weber" w:date="2014-10-29T03:09:00Z">
            <w:trPr>
              <w:jc w:val="center"/>
            </w:trPr>
          </w:trPrChange>
        </w:trPr>
        <w:tc>
          <w:tcPr>
            <w:tcW w:w="0" w:type="auto"/>
            <w:tcPrChange w:id="12580" w:author="Weber" w:date="2014-10-29T03:09:00Z">
              <w:tcPr>
                <w:tcW w:w="0" w:type="auto"/>
              </w:tcPr>
            </w:tcPrChange>
          </w:tcPr>
          <w:p w14:paraId="69F976B2" w14:textId="77777777"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Change w:id="12581" w:author="Weber" w:date="2014-10-29T03:09:00Z">
              <w:tcPr>
                <w:tcW w:w="1440" w:type="dxa"/>
              </w:tcPr>
            </w:tcPrChange>
          </w:tcPr>
          <w:p w14:paraId="224B7836" w14:textId="77777777"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Change w:id="12582" w:author="Weber" w:date="2014-10-29T03:09:00Z">
              <w:tcPr>
                <w:tcW w:w="1440" w:type="dxa"/>
              </w:tcPr>
            </w:tcPrChange>
          </w:tcPr>
          <w:p w14:paraId="444F7886" w14:textId="77777777"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Change w:id="12583" w:author="Weber" w:date="2014-10-29T03:09:00Z">
              <w:tcPr>
                <w:tcW w:w="1440" w:type="dxa"/>
              </w:tcPr>
            </w:tcPrChange>
          </w:tcPr>
          <w:p w14:paraId="37CF7C67" w14:textId="77777777"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14:paraId="338AE662" w14:textId="77777777" w:rsidTr="00D71407">
        <w:trPr>
          <w:jc w:val="center"/>
          <w:trPrChange w:id="12584" w:author="Weber" w:date="2014-10-29T03:09:00Z">
            <w:trPr>
              <w:jc w:val="center"/>
            </w:trPr>
          </w:trPrChange>
        </w:trPr>
        <w:tc>
          <w:tcPr>
            <w:tcW w:w="0" w:type="auto"/>
            <w:tcPrChange w:id="12585" w:author="Weber" w:date="2014-10-29T03:09:00Z">
              <w:tcPr>
                <w:tcW w:w="0" w:type="auto"/>
              </w:tcPr>
            </w:tcPrChange>
          </w:tcPr>
          <w:p w14:paraId="2D2E8510" w14:textId="77777777" w:rsidR="00AF37A4" w:rsidRPr="00277C8D" w:rsidRDefault="00AF37A4" w:rsidP="00277C8D">
            <w:pPr>
              <w:jc w:val="center"/>
              <w:rPr>
                <w:sz w:val="22"/>
                <w:szCs w:val="22"/>
              </w:rPr>
            </w:pPr>
            <w:r w:rsidRPr="00277C8D">
              <w:rPr>
                <w:sz w:val="22"/>
                <w:szCs w:val="22"/>
              </w:rPr>
              <w:t>pre1960</w:t>
            </w:r>
          </w:p>
        </w:tc>
        <w:tc>
          <w:tcPr>
            <w:tcW w:w="1440" w:type="dxa"/>
            <w:vAlign w:val="bottom"/>
            <w:tcPrChange w:id="12586" w:author="Weber" w:date="2014-10-29T03:09:00Z">
              <w:tcPr>
                <w:tcW w:w="1440" w:type="dxa"/>
                <w:vAlign w:val="bottom"/>
              </w:tcPr>
            </w:tcPrChange>
          </w:tcPr>
          <w:p w14:paraId="6CB378D2" w14:textId="77777777" w:rsidR="00AF37A4" w:rsidRPr="00277C8D" w:rsidRDefault="00AF37A4" w:rsidP="00277C8D">
            <w:pPr>
              <w:jc w:val="center"/>
              <w:rPr>
                <w:sz w:val="22"/>
                <w:szCs w:val="22"/>
              </w:rPr>
            </w:pPr>
            <w:r w:rsidRPr="00277C8D">
              <w:rPr>
                <w:sz w:val="22"/>
                <w:szCs w:val="22"/>
              </w:rPr>
              <w:t>12</w:t>
            </w:r>
          </w:p>
        </w:tc>
        <w:tc>
          <w:tcPr>
            <w:tcW w:w="1440" w:type="dxa"/>
            <w:tcPrChange w:id="12587" w:author="Weber" w:date="2014-10-29T03:09:00Z">
              <w:tcPr>
                <w:tcW w:w="1440" w:type="dxa"/>
              </w:tcPr>
            </w:tcPrChange>
          </w:tcPr>
          <w:p w14:paraId="3C2F1177" w14:textId="77777777" w:rsidR="00AF37A4" w:rsidRPr="00277C8D" w:rsidRDefault="00AF37A4" w:rsidP="00277C8D">
            <w:pPr>
              <w:jc w:val="center"/>
              <w:rPr>
                <w:sz w:val="22"/>
                <w:szCs w:val="22"/>
              </w:rPr>
            </w:pPr>
            <w:r w:rsidRPr="00277C8D">
              <w:rPr>
                <w:sz w:val="22"/>
                <w:szCs w:val="22"/>
              </w:rPr>
              <w:t>0</w:t>
            </w:r>
          </w:p>
        </w:tc>
        <w:tc>
          <w:tcPr>
            <w:tcW w:w="1440" w:type="dxa"/>
            <w:tcPrChange w:id="12588" w:author="Weber" w:date="2014-10-29T03:09:00Z">
              <w:tcPr>
                <w:tcW w:w="1440" w:type="dxa"/>
              </w:tcPr>
            </w:tcPrChange>
          </w:tcPr>
          <w:p w14:paraId="74BDE1C3" w14:textId="77777777" w:rsidR="00AF37A4" w:rsidRPr="00277C8D" w:rsidRDefault="00AF37A4" w:rsidP="00277C8D">
            <w:pPr>
              <w:jc w:val="center"/>
              <w:rPr>
                <w:sz w:val="22"/>
                <w:szCs w:val="22"/>
              </w:rPr>
            </w:pPr>
            <w:r w:rsidRPr="00277C8D">
              <w:rPr>
                <w:sz w:val="22"/>
                <w:szCs w:val="22"/>
              </w:rPr>
              <w:t>20</w:t>
            </w:r>
          </w:p>
        </w:tc>
      </w:tr>
      <w:tr w:rsidR="00AF37A4" w:rsidRPr="0093057A" w14:paraId="767DB442" w14:textId="77777777" w:rsidTr="00D71407">
        <w:trPr>
          <w:jc w:val="center"/>
          <w:trPrChange w:id="12589" w:author="Weber" w:date="2014-10-29T03:09:00Z">
            <w:trPr>
              <w:jc w:val="center"/>
            </w:trPr>
          </w:trPrChange>
        </w:trPr>
        <w:tc>
          <w:tcPr>
            <w:tcW w:w="0" w:type="auto"/>
            <w:tcPrChange w:id="12590" w:author="Weber" w:date="2014-10-29T03:09:00Z">
              <w:tcPr>
                <w:tcW w:w="0" w:type="auto"/>
              </w:tcPr>
            </w:tcPrChange>
          </w:tcPr>
          <w:p w14:paraId="72B510D8" w14:textId="77777777" w:rsidR="00AF37A4" w:rsidRPr="00277C8D" w:rsidRDefault="00AF37A4" w:rsidP="00277C8D">
            <w:pPr>
              <w:jc w:val="center"/>
              <w:rPr>
                <w:sz w:val="22"/>
                <w:szCs w:val="22"/>
              </w:rPr>
            </w:pPr>
            <w:r w:rsidRPr="00277C8D">
              <w:rPr>
                <w:sz w:val="22"/>
                <w:szCs w:val="22"/>
              </w:rPr>
              <w:t>1960-1970</w:t>
            </w:r>
          </w:p>
        </w:tc>
        <w:tc>
          <w:tcPr>
            <w:tcW w:w="1440" w:type="dxa"/>
            <w:vAlign w:val="bottom"/>
            <w:tcPrChange w:id="12591" w:author="Weber" w:date="2014-10-29T03:09:00Z">
              <w:tcPr>
                <w:tcW w:w="1440" w:type="dxa"/>
                <w:vAlign w:val="bottom"/>
              </w:tcPr>
            </w:tcPrChange>
          </w:tcPr>
          <w:p w14:paraId="2754271B" w14:textId="77777777" w:rsidR="00AF37A4" w:rsidRPr="00277C8D" w:rsidRDefault="00AF37A4" w:rsidP="00277C8D">
            <w:pPr>
              <w:jc w:val="center"/>
              <w:rPr>
                <w:sz w:val="22"/>
                <w:szCs w:val="22"/>
              </w:rPr>
            </w:pPr>
            <w:r w:rsidRPr="00277C8D">
              <w:rPr>
                <w:sz w:val="22"/>
                <w:szCs w:val="22"/>
              </w:rPr>
              <w:t>1</w:t>
            </w:r>
          </w:p>
        </w:tc>
        <w:tc>
          <w:tcPr>
            <w:tcW w:w="1440" w:type="dxa"/>
            <w:tcPrChange w:id="12592" w:author="Weber" w:date="2014-10-29T03:09:00Z">
              <w:tcPr>
                <w:tcW w:w="1440" w:type="dxa"/>
              </w:tcPr>
            </w:tcPrChange>
          </w:tcPr>
          <w:p w14:paraId="626CFB5E" w14:textId="77777777" w:rsidR="00AF37A4" w:rsidRPr="00277C8D" w:rsidRDefault="00AF37A4" w:rsidP="00277C8D">
            <w:pPr>
              <w:jc w:val="center"/>
              <w:rPr>
                <w:sz w:val="22"/>
                <w:szCs w:val="22"/>
              </w:rPr>
            </w:pPr>
            <w:r w:rsidRPr="00277C8D">
              <w:rPr>
                <w:sz w:val="22"/>
                <w:szCs w:val="22"/>
              </w:rPr>
              <w:t>0</w:t>
            </w:r>
          </w:p>
        </w:tc>
        <w:tc>
          <w:tcPr>
            <w:tcW w:w="1440" w:type="dxa"/>
            <w:tcPrChange w:id="12593" w:author="Weber" w:date="2014-10-29T03:09:00Z">
              <w:tcPr>
                <w:tcW w:w="1440" w:type="dxa"/>
              </w:tcPr>
            </w:tcPrChange>
          </w:tcPr>
          <w:p w14:paraId="09F426B5" w14:textId="77777777" w:rsidR="00AF37A4" w:rsidRPr="00277C8D" w:rsidRDefault="00AF37A4" w:rsidP="00277C8D">
            <w:pPr>
              <w:jc w:val="center"/>
              <w:rPr>
                <w:sz w:val="22"/>
                <w:szCs w:val="22"/>
              </w:rPr>
            </w:pPr>
            <w:r w:rsidRPr="00277C8D">
              <w:rPr>
                <w:sz w:val="22"/>
                <w:szCs w:val="22"/>
              </w:rPr>
              <w:t>11</w:t>
            </w:r>
          </w:p>
        </w:tc>
      </w:tr>
      <w:tr w:rsidR="00AF37A4" w:rsidRPr="0093057A" w14:paraId="38A7AE9B" w14:textId="77777777" w:rsidTr="00D71407">
        <w:trPr>
          <w:jc w:val="center"/>
          <w:trPrChange w:id="12594" w:author="Weber" w:date="2014-10-29T03:09:00Z">
            <w:trPr>
              <w:jc w:val="center"/>
            </w:trPr>
          </w:trPrChange>
        </w:trPr>
        <w:tc>
          <w:tcPr>
            <w:tcW w:w="0" w:type="auto"/>
            <w:tcPrChange w:id="12595" w:author="Weber" w:date="2014-10-29T03:09:00Z">
              <w:tcPr>
                <w:tcW w:w="0" w:type="auto"/>
              </w:tcPr>
            </w:tcPrChange>
          </w:tcPr>
          <w:p w14:paraId="4F794542" w14:textId="77777777" w:rsidR="00AF37A4" w:rsidRPr="00277C8D" w:rsidRDefault="00AF37A4" w:rsidP="00277C8D">
            <w:pPr>
              <w:jc w:val="center"/>
              <w:rPr>
                <w:sz w:val="22"/>
                <w:szCs w:val="22"/>
              </w:rPr>
            </w:pPr>
            <w:r w:rsidRPr="00277C8D">
              <w:rPr>
                <w:sz w:val="22"/>
                <w:szCs w:val="22"/>
              </w:rPr>
              <w:t>1971-1980</w:t>
            </w:r>
          </w:p>
        </w:tc>
        <w:tc>
          <w:tcPr>
            <w:tcW w:w="1440" w:type="dxa"/>
            <w:vAlign w:val="bottom"/>
            <w:tcPrChange w:id="12596" w:author="Weber" w:date="2014-10-29T03:09:00Z">
              <w:tcPr>
                <w:tcW w:w="1440" w:type="dxa"/>
                <w:vAlign w:val="bottom"/>
              </w:tcPr>
            </w:tcPrChange>
          </w:tcPr>
          <w:p w14:paraId="7A62C36C" w14:textId="77777777" w:rsidR="00AF37A4" w:rsidRPr="00277C8D" w:rsidRDefault="00AF37A4" w:rsidP="00277C8D">
            <w:pPr>
              <w:jc w:val="center"/>
              <w:rPr>
                <w:sz w:val="22"/>
                <w:szCs w:val="22"/>
              </w:rPr>
            </w:pPr>
            <w:r w:rsidRPr="00277C8D">
              <w:rPr>
                <w:sz w:val="22"/>
                <w:szCs w:val="22"/>
              </w:rPr>
              <w:t>6</w:t>
            </w:r>
          </w:p>
        </w:tc>
        <w:tc>
          <w:tcPr>
            <w:tcW w:w="1440" w:type="dxa"/>
            <w:tcPrChange w:id="12597" w:author="Weber" w:date="2014-10-29T03:09:00Z">
              <w:tcPr>
                <w:tcW w:w="1440" w:type="dxa"/>
              </w:tcPr>
            </w:tcPrChange>
          </w:tcPr>
          <w:p w14:paraId="39F00D42" w14:textId="77777777" w:rsidR="00AF37A4" w:rsidRPr="00277C8D" w:rsidRDefault="00AF37A4" w:rsidP="00277C8D">
            <w:pPr>
              <w:jc w:val="center"/>
              <w:rPr>
                <w:sz w:val="22"/>
                <w:szCs w:val="22"/>
              </w:rPr>
            </w:pPr>
            <w:r w:rsidRPr="00277C8D">
              <w:rPr>
                <w:sz w:val="22"/>
                <w:szCs w:val="22"/>
              </w:rPr>
              <w:t>7</w:t>
            </w:r>
          </w:p>
        </w:tc>
        <w:tc>
          <w:tcPr>
            <w:tcW w:w="1440" w:type="dxa"/>
            <w:tcPrChange w:id="12598" w:author="Weber" w:date="2014-10-29T03:09:00Z">
              <w:tcPr>
                <w:tcW w:w="1440" w:type="dxa"/>
              </w:tcPr>
            </w:tcPrChange>
          </w:tcPr>
          <w:p w14:paraId="49395CBE" w14:textId="77777777" w:rsidR="00AF37A4" w:rsidRPr="00277C8D" w:rsidRDefault="00AF37A4" w:rsidP="00277C8D">
            <w:pPr>
              <w:jc w:val="center"/>
              <w:rPr>
                <w:sz w:val="22"/>
                <w:szCs w:val="22"/>
              </w:rPr>
            </w:pPr>
            <w:r w:rsidRPr="00277C8D">
              <w:rPr>
                <w:sz w:val="22"/>
                <w:szCs w:val="22"/>
              </w:rPr>
              <w:t>19</w:t>
            </w:r>
          </w:p>
        </w:tc>
      </w:tr>
      <w:tr w:rsidR="00AF37A4" w:rsidRPr="0093057A" w14:paraId="79593CE7" w14:textId="77777777" w:rsidTr="00D71407">
        <w:trPr>
          <w:jc w:val="center"/>
          <w:trPrChange w:id="12599" w:author="Weber" w:date="2014-10-29T03:09:00Z">
            <w:trPr>
              <w:jc w:val="center"/>
            </w:trPr>
          </w:trPrChange>
        </w:trPr>
        <w:tc>
          <w:tcPr>
            <w:tcW w:w="0" w:type="auto"/>
            <w:tcPrChange w:id="12600" w:author="Weber" w:date="2014-10-29T03:09:00Z">
              <w:tcPr>
                <w:tcW w:w="0" w:type="auto"/>
              </w:tcPr>
            </w:tcPrChange>
          </w:tcPr>
          <w:p w14:paraId="13E23206" w14:textId="77777777" w:rsidR="00AF37A4" w:rsidRPr="00277C8D" w:rsidRDefault="00AF37A4" w:rsidP="00277C8D">
            <w:pPr>
              <w:jc w:val="center"/>
              <w:rPr>
                <w:sz w:val="22"/>
                <w:szCs w:val="22"/>
              </w:rPr>
            </w:pPr>
            <w:r w:rsidRPr="00277C8D">
              <w:rPr>
                <w:sz w:val="22"/>
                <w:szCs w:val="22"/>
              </w:rPr>
              <w:t>1981-1993</w:t>
            </w:r>
          </w:p>
        </w:tc>
        <w:tc>
          <w:tcPr>
            <w:tcW w:w="1440" w:type="dxa"/>
            <w:vAlign w:val="bottom"/>
            <w:tcPrChange w:id="12601" w:author="Weber" w:date="2014-10-29T03:09:00Z">
              <w:tcPr>
                <w:tcW w:w="1440" w:type="dxa"/>
                <w:vAlign w:val="bottom"/>
              </w:tcPr>
            </w:tcPrChange>
          </w:tcPr>
          <w:p w14:paraId="67A5CF1E" w14:textId="77777777" w:rsidR="00AF37A4" w:rsidRPr="00277C8D" w:rsidRDefault="00AF37A4" w:rsidP="00277C8D">
            <w:pPr>
              <w:jc w:val="center"/>
              <w:rPr>
                <w:sz w:val="22"/>
                <w:szCs w:val="22"/>
              </w:rPr>
            </w:pPr>
            <w:r w:rsidRPr="00277C8D">
              <w:rPr>
                <w:sz w:val="22"/>
                <w:szCs w:val="22"/>
              </w:rPr>
              <w:t>50</w:t>
            </w:r>
          </w:p>
        </w:tc>
        <w:tc>
          <w:tcPr>
            <w:tcW w:w="1440" w:type="dxa"/>
            <w:tcPrChange w:id="12602" w:author="Weber" w:date="2014-10-29T03:09:00Z">
              <w:tcPr>
                <w:tcW w:w="1440" w:type="dxa"/>
              </w:tcPr>
            </w:tcPrChange>
          </w:tcPr>
          <w:p w14:paraId="5F07A1EA" w14:textId="77777777" w:rsidR="00AF37A4" w:rsidRPr="00277C8D" w:rsidRDefault="00AF37A4" w:rsidP="00277C8D">
            <w:pPr>
              <w:jc w:val="center"/>
              <w:rPr>
                <w:sz w:val="22"/>
                <w:szCs w:val="22"/>
              </w:rPr>
            </w:pPr>
            <w:r w:rsidRPr="00277C8D">
              <w:rPr>
                <w:sz w:val="22"/>
                <w:szCs w:val="22"/>
              </w:rPr>
              <w:t>4</w:t>
            </w:r>
          </w:p>
        </w:tc>
        <w:tc>
          <w:tcPr>
            <w:tcW w:w="1440" w:type="dxa"/>
            <w:tcPrChange w:id="12603" w:author="Weber" w:date="2014-10-29T03:09:00Z">
              <w:tcPr>
                <w:tcW w:w="1440" w:type="dxa"/>
              </w:tcPr>
            </w:tcPrChange>
          </w:tcPr>
          <w:p w14:paraId="42DB7D0D" w14:textId="77777777" w:rsidR="00AF37A4" w:rsidRPr="00277C8D" w:rsidRDefault="00AF37A4" w:rsidP="00277C8D">
            <w:pPr>
              <w:jc w:val="center"/>
              <w:rPr>
                <w:sz w:val="22"/>
                <w:szCs w:val="22"/>
              </w:rPr>
            </w:pPr>
            <w:r w:rsidRPr="00277C8D">
              <w:rPr>
                <w:sz w:val="22"/>
                <w:szCs w:val="22"/>
              </w:rPr>
              <w:t>20</w:t>
            </w:r>
          </w:p>
        </w:tc>
      </w:tr>
      <w:tr w:rsidR="00AF37A4" w:rsidRPr="0093057A" w14:paraId="559731E9" w14:textId="77777777" w:rsidTr="00D71407">
        <w:trPr>
          <w:jc w:val="center"/>
          <w:trPrChange w:id="12604" w:author="Weber" w:date="2014-10-29T03:09:00Z">
            <w:trPr>
              <w:jc w:val="center"/>
            </w:trPr>
          </w:trPrChange>
        </w:trPr>
        <w:tc>
          <w:tcPr>
            <w:tcW w:w="0" w:type="auto"/>
            <w:tcPrChange w:id="12605" w:author="Weber" w:date="2014-10-29T03:09:00Z">
              <w:tcPr>
                <w:tcW w:w="0" w:type="auto"/>
              </w:tcPr>
            </w:tcPrChange>
          </w:tcPr>
          <w:p w14:paraId="6F825A4F" w14:textId="77777777" w:rsidR="00AF37A4" w:rsidRPr="00277C8D" w:rsidRDefault="00AF37A4" w:rsidP="00277C8D">
            <w:pPr>
              <w:jc w:val="center"/>
              <w:rPr>
                <w:sz w:val="22"/>
                <w:szCs w:val="22"/>
              </w:rPr>
            </w:pPr>
            <w:r w:rsidRPr="00277C8D">
              <w:rPr>
                <w:sz w:val="22"/>
                <w:szCs w:val="22"/>
              </w:rPr>
              <w:t>1994-2001</w:t>
            </w:r>
          </w:p>
        </w:tc>
        <w:tc>
          <w:tcPr>
            <w:tcW w:w="1440" w:type="dxa"/>
            <w:vAlign w:val="bottom"/>
            <w:tcPrChange w:id="12606" w:author="Weber" w:date="2014-10-29T03:09:00Z">
              <w:tcPr>
                <w:tcW w:w="1440" w:type="dxa"/>
                <w:vAlign w:val="bottom"/>
              </w:tcPr>
            </w:tcPrChange>
          </w:tcPr>
          <w:p w14:paraId="76CF7438" w14:textId="77777777" w:rsidR="00AF37A4" w:rsidRPr="00277C8D" w:rsidRDefault="00AF37A4" w:rsidP="00277C8D">
            <w:pPr>
              <w:jc w:val="center"/>
              <w:rPr>
                <w:sz w:val="22"/>
                <w:szCs w:val="22"/>
              </w:rPr>
            </w:pPr>
            <w:r w:rsidRPr="00277C8D">
              <w:rPr>
                <w:sz w:val="22"/>
                <w:szCs w:val="22"/>
              </w:rPr>
              <w:t>2</w:t>
            </w:r>
          </w:p>
        </w:tc>
        <w:tc>
          <w:tcPr>
            <w:tcW w:w="1440" w:type="dxa"/>
            <w:tcPrChange w:id="12607" w:author="Weber" w:date="2014-10-29T03:09:00Z">
              <w:tcPr>
                <w:tcW w:w="1440" w:type="dxa"/>
              </w:tcPr>
            </w:tcPrChange>
          </w:tcPr>
          <w:p w14:paraId="0FAA7B5D" w14:textId="77777777" w:rsidR="00AF37A4" w:rsidRPr="00277C8D" w:rsidRDefault="00AF37A4" w:rsidP="00277C8D">
            <w:pPr>
              <w:jc w:val="center"/>
              <w:rPr>
                <w:sz w:val="22"/>
                <w:szCs w:val="22"/>
              </w:rPr>
            </w:pPr>
            <w:r w:rsidRPr="00277C8D">
              <w:rPr>
                <w:sz w:val="22"/>
                <w:szCs w:val="22"/>
              </w:rPr>
              <w:t>0</w:t>
            </w:r>
          </w:p>
        </w:tc>
        <w:tc>
          <w:tcPr>
            <w:tcW w:w="1440" w:type="dxa"/>
            <w:tcPrChange w:id="12608" w:author="Weber" w:date="2014-10-29T03:09:00Z">
              <w:tcPr>
                <w:tcW w:w="1440" w:type="dxa"/>
              </w:tcPr>
            </w:tcPrChange>
          </w:tcPr>
          <w:p w14:paraId="1A4B4B5F" w14:textId="77777777" w:rsidR="00AF37A4" w:rsidRPr="00277C8D" w:rsidRDefault="00AF37A4" w:rsidP="00277C8D">
            <w:pPr>
              <w:jc w:val="center"/>
              <w:rPr>
                <w:sz w:val="22"/>
                <w:szCs w:val="22"/>
              </w:rPr>
            </w:pPr>
            <w:r w:rsidRPr="00277C8D">
              <w:rPr>
                <w:sz w:val="22"/>
                <w:szCs w:val="22"/>
              </w:rPr>
              <w:t>2</w:t>
            </w:r>
          </w:p>
        </w:tc>
      </w:tr>
      <w:tr w:rsidR="00AF37A4" w:rsidRPr="0093057A" w14:paraId="55615273" w14:textId="77777777" w:rsidTr="00D71407">
        <w:trPr>
          <w:jc w:val="center"/>
          <w:trPrChange w:id="12609" w:author="Weber" w:date="2014-10-29T03:09:00Z">
            <w:trPr>
              <w:jc w:val="center"/>
            </w:trPr>
          </w:trPrChange>
        </w:trPr>
        <w:tc>
          <w:tcPr>
            <w:tcW w:w="0" w:type="auto"/>
            <w:tcPrChange w:id="12610" w:author="Weber" w:date="2014-10-29T03:09:00Z">
              <w:tcPr>
                <w:tcW w:w="0" w:type="auto"/>
              </w:tcPr>
            </w:tcPrChange>
          </w:tcPr>
          <w:p w14:paraId="24628C8A" w14:textId="77777777" w:rsidR="00AF37A4" w:rsidRPr="00277C8D" w:rsidRDefault="00AF37A4" w:rsidP="00277C8D">
            <w:pPr>
              <w:jc w:val="center"/>
              <w:rPr>
                <w:sz w:val="22"/>
                <w:szCs w:val="22"/>
              </w:rPr>
            </w:pPr>
            <w:r w:rsidRPr="00277C8D">
              <w:rPr>
                <w:sz w:val="22"/>
                <w:szCs w:val="22"/>
              </w:rPr>
              <w:t>2002-present</w:t>
            </w:r>
          </w:p>
        </w:tc>
        <w:tc>
          <w:tcPr>
            <w:tcW w:w="1440" w:type="dxa"/>
            <w:vAlign w:val="bottom"/>
            <w:tcPrChange w:id="12611" w:author="Weber" w:date="2014-10-29T03:09:00Z">
              <w:tcPr>
                <w:tcW w:w="1440" w:type="dxa"/>
                <w:vAlign w:val="bottom"/>
              </w:tcPr>
            </w:tcPrChange>
          </w:tcPr>
          <w:p w14:paraId="73B65C40" w14:textId="77777777" w:rsidR="00AF37A4" w:rsidRPr="00277C8D" w:rsidRDefault="00AF37A4" w:rsidP="00277C8D">
            <w:pPr>
              <w:jc w:val="center"/>
              <w:rPr>
                <w:sz w:val="22"/>
                <w:szCs w:val="22"/>
              </w:rPr>
            </w:pPr>
            <w:r w:rsidRPr="00277C8D">
              <w:rPr>
                <w:sz w:val="22"/>
                <w:szCs w:val="22"/>
              </w:rPr>
              <w:t>0</w:t>
            </w:r>
          </w:p>
        </w:tc>
        <w:tc>
          <w:tcPr>
            <w:tcW w:w="1440" w:type="dxa"/>
            <w:tcPrChange w:id="12612" w:author="Weber" w:date="2014-10-29T03:09:00Z">
              <w:tcPr>
                <w:tcW w:w="1440" w:type="dxa"/>
              </w:tcPr>
            </w:tcPrChange>
          </w:tcPr>
          <w:p w14:paraId="35FE0673" w14:textId="77777777" w:rsidR="00AF37A4" w:rsidRPr="00277C8D" w:rsidRDefault="00AF37A4" w:rsidP="00277C8D">
            <w:pPr>
              <w:jc w:val="center"/>
              <w:rPr>
                <w:sz w:val="22"/>
                <w:szCs w:val="22"/>
              </w:rPr>
            </w:pPr>
            <w:r w:rsidRPr="00277C8D">
              <w:rPr>
                <w:sz w:val="22"/>
                <w:szCs w:val="22"/>
              </w:rPr>
              <w:t>0</w:t>
            </w:r>
          </w:p>
        </w:tc>
        <w:tc>
          <w:tcPr>
            <w:tcW w:w="1440" w:type="dxa"/>
            <w:tcPrChange w:id="12613" w:author="Weber" w:date="2014-10-29T03:09:00Z">
              <w:tcPr>
                <w:tcW w:w="1440" w:type="dxa"/>
              </w:tcPr>
            </w:tcPrChange>
          </w:tcPr>
          <w:p w14:paraId="6D4A45B6" w14:textId="77777777" w:rsidR="00AF37A4" w:rsidRPr="00277C8D" w:rsidRDefault="00AF37A4" w:rsidP="00277C8D">
            <w:pPr>
              <w:jc w:val="center"/>
              <w:rPr>
                <w:sz w:val="22"/>
                <w:szCs w:val="22"/>
              </w:rPr>
            </w:pPr>
            <w:r w:rsidRPr="00277C8D">
              <w:rPr>
                <w:sz w:val="22"/>
                <w:szCs w:val="22"/>
              </w:rPr>
              <w:t>0</w:t>
            </w:r>
          </w:p>
        </w:tc>
      </w:tr>
    </w:tbl>
    <w:p w14:paraId="11A4DF05" w14:textId="77777777" w:rsidR="00AF37A4" w:rsidRPr="00277C8D" w:rsidRDefault="00AF37A4" w:rsidP="00AF37A4">
      <w:pPr>
        <w:rPr>
          <w:b/>
          <w:bCs/>
          <w:sz w:val="22"/>
          <w:szCs w:val="22"/>
        </w:rPr>
      </w:pPr>
    </w:p>
    <w:p w14:paraId="7D0C831A" w14:textId="77777777" w:rsidR="00AF37A4" w:rsidRPr="00277C8D" w:rsidRDefault="00AF37A4" w:rsidP="00AF37A4">
      <w:pPr>
        <w:jc w:val="center"/>
        <w:rPr>
          <w:b/>
          <w:bCs/>
          <w:sz w:val="22"/>
          <w:szCs w:val="22"/>
        </w:rPr>
      </w:pPr>
      <w:r w:rsidRPr="00277C8D">
        <w:rPr>
          <w:b/>
          <w:bCs/>
          <w:sz w:val="22"/>
          <w:szCs w:val="22"/>
        </w:rPr>
        <w:t>CR04-LRg. Distribution of claims per era for CR LR 2004 companies, for hurricane Charley, and construction type Masonry</w:t>
      </w:r>
      <w:r w:rsidR="00E40C68" w:rsidRPr="0093057A">
        <w:rPr>
          <w:b/>
          <w:bCs/>
          <w:sz w:val="22"/>
          <w:szCs w:val="22"/>
        </w:rPr>
        <w:t>.</w:t>
      </w:r>
    </w:p>
    <w:p w14:paraId="640E76CD" w14:textId="77777777" w:rsidR="00AF37A4" w:rsidRPr="00277C8D" w:rsidRDefault="00AF37A4" w:rsidP="00AF37A4">
      <w:pPr>
        <w:rPr>
          <w:b/>
          <w:bCs/>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Change w:id="12614" w:author="Weber" w:date="2014-10-29T03:09:00Z">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PrChange>
      </w:tblPr>
      <w:tblGrid>
        <w:gridCol w:w="1549"/>
        <w:gridCol w:w="1440"/>
        <w:gridCol w:w="1440"/>
        <w:gridCol w:w="1440"/>
        <w:tblGridChange w:id="12615">
          <w:tblGrid>
            <w:gridCol w:w="1549"/>
            <w:gridCol w:w="1440"/>
            <w:gridCol w:w="1440"/>
            <w:gridCol w:w="1440"/>
          </w:tblGrid>
        </w:tblGridChange>
      </w:tblGrid>
      <w:tr w:rsidR="00AF37A4" w:rsidRPr="0093057A" w14:paraId="789BB759" w14:textId="77777777" w:rsidTr="00D71407">
        <w:trPr>
          <w:jc w:val="center"/>
          <w:trPrChange w:id="12616" w:author="Weber" w:date="2014-10-29T03:09:00Z">
            <w:trPr>
              <w:jc w:val="center"/>
            </w:trPr>
          </w:trPrChange>
        </w:trPr>
        <w:tc>
          <w:tcPr>
            <w:tcW w:w="0" w:type="auto"/>
            <w:tcPrChange w:id="12617" w:author="Weber" w:date="2014-10-29T03:09:00Z">
              <w:tcPr>
                <w:tcW w:w="0" w:type="auto"/>
              </w:tcPr>
            </w:tcPrChange>
          </w:tcPr>
          <w:p w14:paraId="19F08824" w14:textId="77777777"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Change w:id="12618" w:author="Weber" w:date="2014-10-29T03:09:00Z">
              <w:tcPr>
                <w:tcW w:w="1440" w:type="dxa"/>
              </w:tcPr>
            </w:tcPrChange>
          </w:tcPr>
          <w:p w14:paraId="3BA3959C" w14:textId="77777777"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Change w:id="12619" w:author="Weber" w:date="2014-10-29T03:09:00Z">
              <w:tcPr>
                <w:tcW w:w="1440" w:type="dxa"/>
              </w:tcPr>
            </w:tcPrChange>
          </w:tcPr>
          <w:p w14:paraId="0DAF54EC" w14:textId="77777777"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Change w:id="12620" w:author="Weber" w:date="2014-10-29T03:09:00Z">
              <w:tcPr>
                <w:tcW w:w="1440" w:type="dxa"/>
              </w:tcPr>
            </w:tcPrChange>
          </w:tcPr>
          <w:p w14:paraId="1A598DA5" w14:textId="77777777"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14:paraId="05ACAAEC" w14:textId="77777777" w:rsidTr="00D71407">
        <w:trPr>
          <w:jc w:val="center"/>
          <w:trPrChange w:id="12621" w:author="Weber" w:date="2014-10-29T03:09:00Z">
            <w:trPr>
              <w:jc w:val="center"/>
            </w:trPr>
          </w:trPrChange>
        </w:trPr>
        <w:tc>
          <w:tcPr>
            <w:tcW w:w="0" w:type="auto"/>
            <w:tcPrChange w:id="12622" w:author="Weber" w:date="2014-10-29T03:09:00Z">
              <w:tcPr>
                <w:tcW w:w="0" w:type="auto"/>
              </w:tcPr>
            </w:tcPrChange>
          </w:tcPr>
          <w:p w14:paraId="08D5CB52" w14:textId="77777777" w:rsidR="00AF37A4" w:rsidRPr="00277C8D" w:rsidRDefault="00AF37A4" w:rsidP="00277C8D">
            <w:pPr>
              <w:jc w:val="center"/>
              <w:rPr>
                <w:sz w:val="22"/>
                <w:szCs w:val="22"/>
              </w:rPr>
            </w:pPr>
            <w:r w:rsidRPr="00277C8D">
              <w:rPr>
                <w:sz w:val="22"/>
                <w:szCs w:val="22"/>
              </w:rPr>
              <w:t>pre1960</w:t>
            </w:r>
          </w:p>
        </w:tc>
        <w:tc>
          <w:tcPr>
            <w:tcW w:w="1440" w:type="dxa"/>
            <w:vAlign w:val="bottom"/>
            <w:tcPrChange w:id="12623" w:author="Weber" w:date="2014-10-29T03:09:00Z">
              <w:tcPr>
                <w:tcW w:w="1440" w:type="dxa"/>
                <w:vAlign w:val="bottom"/>
              </w:tcPr>
            </w:tcPrChange>
          </w:tcPr>
          <w:p w14:paraId="0CE5B12E" w14:textId="77777777" w:rsidR="00AF37A4" w:rsidRPr="00277C8D" w:rsidRDefault="00AF37A4" w:rsidP="00277C8D">
            <w:pPr>
              <w:jc w:val="center"/>
              <w:rPr>
                <w:sz w:val="22"/>
                <w:szCs w:val="22"/>
              </w:rPr>
            </w:pPr>
            <w:r w:rsidRPr="00277C8D">
              <w:rPr>
                <w:sz w:val="22"/>
                <w:szCs w:val="22"/>
              </w:rPr>
              <w:t>10</w:t>
            </w:r>
          </w:p>
        </w:tc>
        <w:tc>
          <w:tcPr>
            <w:tcW w:w="1440" w:type="dxa"/>
            <w:tcPrChange w:id="12624" w:author="Weber" w:date="2014-10-29T03:09:00Z">
              <w:tcPr>
                <w:tcW w:w="1440" w:type="dxa"/>
              </w:tcPr>
            </w:tcPrChange>
          </w:tcPr>
          <w:p w14:paraId="62CAE183" w14:textId="77777777" w:rsidR="00AF37A4" w:rsidRPr="00277C8D" w:rsidRDefault="00AF37A4" w:rsidP="00277C8D">
            <w:pPr>
              <w:jc w:val="center"/>
              <w:rPr>
                <w:sz w:val="22"/>
                <w:szCs w:val="22"/>
              </w:rPr>
            </w:pPr>
            <w:r w:rsidRPr="00277C8D">
              <w:rPr>
                <w:sz w:val="22"/>
                <w:szCs w:val="22"/>
              </w:rPr>
              <w:t>0</w:t>
            </w:r>
          </w:p>
        </w:tc>
        <w:tc>
          <w:tcPr>
            <w:tcW w:w="1440" w:type="dxa"/>
            <w:tcPrChange w:id="12625" w:author="Weber" w:date="2014-10-29T03:09:00Z">
              <w:tcPr>
                <w:tcW w:w="1440" w:type="dxa"/>
              </w:tcPr>
            </w:tcPrChange>
          </w:tcPr>
          <w:p w14:paraId="1C3A5A73" w14:textId="77777777" w:rsidR="00AF37A4" w:rsidRPr="00277C8D" w:rsidRDefault="00AF37A4" w:rsidP="00277C8D">
            <w:pPr>
              <w:jc w:val="center"/>
              <w:rPr>
                <w:sz w:val="22"/>
                <w:szCs w:val="22"/>
              </w:rPr>
            </w:pPr>
            <w:r w:rsidRPr="00277C8D">
              <w:rPr>
                <w:sz w:val="22"/>
                <w:szCs w:val="22"/>
              </w:rPr>
              <w:t>12</w:t>
            </w:r>
          </w:p>
        </w:tc>
      </w:tr>
      <w:tr w:rsidR="00AF37A4" w:rsidRPr="0093057A" w14:paraId="7B4EB11C" w14:textId="77777777" w:rsidTr="00D71407">
        <w:trPr>
          <w:jc w:val="center"/>
          <w:trPrChange w:id="12626" w:author="Weber" w:date="2014-10-29T03:09:00Z">
            <w:trPr>
              <w:jc w:val="center"/>
            </w:trPr>
          </w:trPrChange>
        </w:trPr>
        <w:tc>
          <w:tcPr>
            <w:tcW w:w="0" w:type="auto"/>
            <w:tcPrChange w:id="12627" w:author="Weber" w:date="2014-10-29T03:09:00Z">
              <w:tcPr>
                <w:tcW w:w="0" w:type="auto"/>
              </w:tcPr>
            </w:tcPrChange>
          </w:tcPr>
          <w:p w14:paraId="4C25DB9A" w14:textId="77777777" w:rsidR="00AF37A4" w:rsidRPr="00277C8D" w:rsidRDefault="00AF37A4" w:rsidP="00277C8D">
            <w:pPr>
              <w:jc w:val="center"/>
              <w:rPr>
                <w:sz w:val="22"/>
                <w:szCs w:val="22"/>
              </w:rPr>
            </w:pPr>
            <w:r w:rsidRPr="00277C8D">
              <w:rPr>
                <w:sz w:val="22"/>
                <w:szCs w:val="22"/>
              </w:rPr>
              <w:t>1960-1970</w:t>
            </w:r>
          </w:p>
        </w:tc>
        <w:tc>
          <w:tcPr>
            <w:tcW w:w="1440" w:type="dxa"/>
            <w:vAlign w:val="bottom"/>
            <w:tcPrChange w:id="12628" w:author="Weber" w:date="2014-10-29T03:09:00Z">
              <w:tcPr>
                <w:tcW w:w="1440" w:type="dxa"/>
                <w:vAlign w:val="bottom"/>
              </w:tcPr>
            </w:tcPrChange>
          </w:tcPr>
          <w:p w14:paraId="636681CD" w14:textId="77777777" w:rsidR="00AF37A4" w:rsidRPr="00277C8D" w:rsidRDefault="00AF37A4" w:rsidP="00277C8D">
            <w:pPr>
              <w:jc w:val="center"/>
              <w:rPr>
                <w:sz w:val="22"/>
                <w:szCs w:val="22"/>
              </w:rPr>
            </w:pPr>
            <w:r w:rsidRPr="00277C8D">
              <w:rPr>
                <w:sz w:val="22"/>
                <w:szCs w:val="22"/>
              </w:rPr>
              <w:t>33</w:t>
            </w:r>
          </w:p>
        </w:tc>
        <w:tc>
          <w:tcPr>
            <w:tcW w:w="1440" w:type="dxa"/>
            <w:tcPrChange w:id="12629" w:author="Weber" w:date="2014-10-29T03:09:00Z">
              <w:tcPr>
                <w:tcW w:w="1440" w:type="dxa"/>
              </w:tcPr>
            </w:tcPrChange>
          </w:tcPr>
          <w:p w14:paraId="6E8E9406" w14:textId="77777777" w:rsidR="00AF37A4" w:rsidRPr="00277C8D" w:rsidRDefault="00AF37A4" w:rsidP="00277C8D">
            <w:pPr>
              <w:jc w:val="center"/>
              <w:rPr>
                <w:sz w:val="22"/>
                <w:szCs w:val="22"/>
              </w:rPr>
            </w:pPr>
            <w:r w:rsidRPr="00277C8D">
              <w:rPr>
                <w:sz w:val="22"/>
                <w:szCs w:val="22"/>
              </w:rPr>
              <w:t>0</w:t>
            </w:r>
          </w:p>
        </w:tc>
        <w:tc>
          <w:tcPr>
            <w:tcW w:w="1440" w:type="dxa"/>
            <w:tcPrChange w:id="12630" w:author="Weber" w:date="2014-10-29T03:09:00Z">
              <w:tcPr>
                <w:tcW w:w="1440" w:type="dxa"/>
              </w:tcPr>
            </w:tcPrChange>
          </w:tcPr>
          <w:p w14:paraId="6ED1A25D" w14:textId="77777777" w:rsidR="00AF37A4" w:rsidRPr="00277C8D" w:rsidRDefault="00AF37A4" w:rsidP="00277C8D">
            <w:pPr>
              <w:jc w:val="center"/>
              <w:rPr>
                <w:sz w:val="22"/>
                <w:szCs w:val="22"/>
              </w:rPr>
            </w:pPr>
            <w:r w:rsidRPr="00277C8D">
              <w:rPr>
                <w:sz w:val="22"/>
                <w:szCs w:val="22"/>
              </w:rPr>
              <w:t>17</w:t>
            </w:r>
          </w:p>
        </w:tc>
      </w:tr>
      <w:tr w:rsidR="00AF37A4" w:rsidRPr="0093057A" w14:paraId="0DECE29B" w14:textId="77777777" w:rsidTr="00D71407">
        <w:trPr>
          <w:jc w:val="center"/>
          <w:trPrChange w:id="12631" w:author="Weber" w:date="2014-10-29T03:09:00Z">
            <w:trPr>
              <w:jc w:val="center"/>
            </w:trPr>
          </w:trPrChange>
        </w:trPr>
        <w:tc>
          <w:tcPr>
            <w:tcW w:w="0" w:type="auto"/>
            <w:tcPrChange w:id="12632" w:author="Weber" w:date="2014-10-29T03:09:00Z">
              <w:tcPr>
                <w:tcW w:w="0" w:type="auto"/>
              </w:tcPr>
            </w:tcPrChange>
          </w:tcPr>
          <w:p w14:paraId="14ED6B99" w14:textId="77777777" w:rsidR="00AF37A4" w:rsidRPr="00277C8D" w:rsidRDefault="00AF37A4" w:rsidP="00277C8D">
            <w:pPr>
              <w:jc w:val="center"/>
              <w:rPr>
                <w:sz w:val="22"/>
                <w:szCs w:val="22"/>
              </w:rPr>
            </w:pPr>
            <w:r w:rsidRPr="00277C8D">
              <w:rPr>
                <w:sz w:val="22"/>
                <w:szCs w:val="22"/>
              </w:rPr>
              <w:t>1971-1980</w:t>
            </w:r>
          </w:p>
        </w:tc>
        <w:tc>
          <w:tcPr>
            <w:tcW w:w="1440" w:type="dxa"/>
            <w:vAlign w:val="bottom"/>
            <w:tcPrChange w:id="12633" w:author="Weber" w:date="2014-10-29T03:09:00Z">
              <w:tcPr>
                <w:tcW w:w="1440" w:type="dxa"/>
                <w:vAlign w:val="bottom"/>
              </w:tcPr>
            </w:tcPrChange>
          </w:tcPr>
          <w:p w14:paraId="734579C3" w14:textId="77777777" w:rsidR="00AF37A4" w:rsidRPr="00277C8D" w:rsidRDefault="00AF37A4" w:rsidP="00277C8D">
            <w:pPr>
              <w:jc w:val="center"/>
              <w:rPr>
                <w:sz w:val="22"/>
                <w:szCs w:val="22"/>
              </w:rPr>
            </w:pPr>
            <w:r w:rsidRPr="00277C8D">
              <w:rPr>
                <w:sz w:val="22"/>
                <w:szCs w:val="22"/>
              </w:rPr>
              <w:t>153</w:t>
            </w:r>
          </w:p>
        </w:tc>
        <w:tc>
          <w:tcPr>
            <w:tcW w:w="1440" w:type="dxa"/>
            <w:tcPrChange w:id="12634" w:author="Weber" w:date="2014-10-29T03:09:00Z">
              <w:tcPr>
                <w:tcW w:w="1440" w:type="dxa"/>
              </w:tcPr>
            </w:tcPrChange>
          </w:tcPr>
          <w:p w14:paraId="4B5D1BFC" w14:textId="77777777" w:rsidR="00AF37A4" w:rsidRPr="00277C8D" w:rsidRDefault="00AF37A4" w:rsidP="00277C8D">
            <w:pPr>
              <w:jc w:val="center"/>
              <w:rPr>
                <w:sz w:val="22"/>
                <w:szCs w:val="22"/>
              </w:rPr>
            </w:pPr>
            <w:r w:rsidRPr="00277C8D">
              <w:rPr>
                <w:sz w:val="22"/>
                <w:szCs w:val="22"/>
              </w:rPr>
              <w:t>0</w:t>
            </w:r>
          </w:p>
        </w:tc>
        <w:tc>
          <w:tcPr>
            <w:tcW w:w="1440" w:type="dxa"/>
            <w:tcPrChange w:id="12635" w:author="Weber" w:date="2014-10-29T03:09:00Z">
              <w:tcPr>
                <w:tcW w:w="1440" w:type="dxa"/>
              </w:tcPr>
            </w:tcPrChange>
          </w:tcPr>
          <w:p w14:paraId="4E076CFC" w14:textId="77777777" w:rsidR="00AF37A4" w:rsidRPr="00277C8D" w:rsidRDefault="00AF37A4" w:rsidP="00277C8D">
            <w:pPr>
              <w:jc w:val="center"/>
              <w:rPr>
                <w:sz w:val="22"/>
                <w:szCs w:val="22"/>
              </w:rPr>
            </w:pPr>
            <w:r w:rsidRPr="00277C8D">
              <w:rPr>
                <w:sz w:val="22"/>
                <w:szCs w:val="22"/>
              </w:rPr>
              <w:t>45</w:t>
            </w:r>
          </w:p>
        </w:tc>
      </w:tr>
      <w:tr w:rsidR="00AF37A4" w:rsidRPr="0093057A" w14:paraId="5EB20F26" w14:textId="77777777" w:rsidTr="00D71407">
        <w:trPr>
          <w:jc w:val="center"/>
          <w:trPrChange w:id="12636" w:author="Weber" w:date="2014-10-29T03:09:00Z">
            <w:trPr>
              <w:jc w:val="center"/>
            </w:trPr>
          </w:trPrChange>
        </w:trPr>
        <w:tc>
          <w:tcPr>
            <w:tcW w:w="0" w:type="auto"/>
            <w:tcPrChange w:id="12637" w:author="Weber" w:date="2014-10-29T03:09:00Z">
              <w:tcPr>
                <w:tcW w:w="0" w:type="auto"/>
              </w:tcPr>
            </w:tcPrChange>
          </w:tcPr>
          <w:p w14:paraId="53BE0CBB" w14:textId="77777777" w:rsidR="00AF37A4" w:rsidRPr="00277C8D" w:rsidRDefault="00AF37A4" w:rsidP="00277C8D">
            <w:pPr>
              <w:jc w:val="center"/>
              <w:rPr>
                <w:sz w:val="22"/>
                <w:szCs w:val="22"/>
              </w:rPr>
            </w:pPr>
            <w:r w:rsidRPr="00277C8D">
              <w:rPr>
                <w:sz w:val="22"/>
                <w:szCs w:val="22"/>
              </w:rPr>
              <w:t>1981-1993</w:t>
            </w:r>
          </w:p>
        </w:tc>
        <w:tc>
          <w:tcPr>
            <w:tcW w:w="1440" w:type="dxa"/>
            <w:vAlign w:val="bottom"/>
            <w:tcPrChange w:id="12638" w:author="Weber" w:date="2014-10-29T03:09:00Z">
              <w:tcPr>
                <w:tcW w:w="1440" w:type="dxa"/>
                <w:vAlign w:val="bottom"/>
              </w:tcPr>
            </w:tcPrChange>
          </w:tcPr>
          <w:p w14:paraId="3CFB3328" w14:textId="77777777" w:rsidR="00AF37A4" w:rsidRPr="00277C8D" w:rsidRDefault="00AF37A4" w:rsidP="00277C8D">
            <w:pPr>
              <w:jc w:val="center"/>
              <w:rPr>
                <w:sz w:val="22"/>
                <w:szCs w:val="22"/>
              </w:rPr>
            </w:pPr>
            <w:r w:rsidRPr="00277C8D">
              <w:rPr>
                <w:sz w:val="22"/>
                <w:szCs w:val="22"/>
              </w:rPr>
              <w:t>290</w:t>
            </w:r>
          </w:p>
        </w:tc>
        <w:tc>
          <w:tcPr>
            <w:tcW w:w="1440" w:type="dxa"/>
            <w:tcPrChange w:id="12639" w:author="Weber" w:date="2014-10-29T03:09:00Z">
              <w:tcPr>
                <w:tcW w:w="1440" w:type="dxa"/>
              </w:tcPr>
            </w:tcPrChange>
          </w:tcPr>
          <w:p w14:paraId="0BE65B7A" w14:textId="77777777" w:rsidR="00AF37A4" w:rsidRPr="00277C8D" w:rsidRDefault="00AF37A4" w:rsidP="00277C8D">
            <w:pPr>
              <w:jc w:val="center"/>
              <w:rPr>
                <w:sz w:val="22"/>
                <w:szCs w:val="22"/>
              </w:rPr>
            </w:pPr>
            <w:r w:rsidRPr="00277C8D">
              <w:rPr>
                <w:sz w:val="22"/>
                <w:szCs w:val="22"/>
              </w:rPr>
              <w:t>0</w:t>
            </w:r>
          </w:p>
        </w:tc>
        <w:tc>
          <w:tcPr>
            <w:tcW w:w="1440" w:type="dxa"/>
            <w:tcPrChange w:id="12640" w:author="Weber" w:date="2014-10-29T03:09:00Z">
              <w:tcPr>
                <w:tcW w:w="1440" w:type="dxa"/>
              </w:tcPr>
            </w:tcPrChange>
          </w:tcPr>
          <w:p w14:paraId="1F5017E9" w14:textId="77777777" w:rsidR="00AF37A4" w:rsidRPr="00277C8D" w:rsidRDefault="00AF37A4" w:rsidP="00277C8D">
            <w:pPr>
              <w:jc w:val="center"/>
              <w:rPr>
                <w:sz w:val="22"/>
                <w:szCs w:val="22"/>
              </w:rPr>
            </w:pPr>
            <w:r w:rsidRPr="00277C8D">
              <w:rPr>
                <w:sz w:val="22"/>
                <w:szCs w:val="22"/>
              </w:rPr>
              <w:t>26</w:t>
            </w:r>
          </w:p>
        </w:tc>
      </w:tr>
      <w:tr w:rsidR="00AF37A4" w:rsidRPr="0093057A" w14:paraId="00DB9B18" w14:textId="77777777" w:rsidTr="00D71407">
        <w:trPr>
          <w:jc w:val="center"/>
          <w:trPrChange w:id="12641" w:author="Weber" w:date="2014-10-29T03:09:00Z">
            <w:trPr>
              <w:jc w:val="center"/>
            </w:trPr>
          </w:trPrChange>
        </w:trPr>
        <w:tc>
          <w:tcPr>
            <w:tcW w:w="0" w:type="auto"/>
            <w:tcPrChange w:id="12642" w:author="Weber" w:date="2014-10-29T03:09:00Z">
              <w:tcPr>
                <w:tcW w:w="0" w:type="auto"/>
              </w:tcPr>
            </w:tcPrChange>
          </w:tcPr>
          <w:p w14:paraId="6FFC05E9" w14:textId="77777777" w:rsidR="00AF37A4" w:rsidRPr="00277C8D" w:rsidRDefault="00AF37A4" w:rsidP="00277C8D">
            <w:pPr>
              <w:jc w:val="center"/>
              <w:rPr>
                <w:sz w:val="22"/>
                <w:szCs w:val="22"/>
              </w:rPr>
            </w:pPr>
            <w:r w:rsidRPr="00277C8D">
              <w:rPr>
                <w:sz w:val="22"/>
                <w:szCs w:val="22"/>
              </w:rPr>
              <w:t>1994-2001</w:t>
            </w:r>
          </w:p>
        </w:tc>
        <w:tc>
          <w:tcPr>
            <w:tcW w:w="1440" w:type="dxa"/>
            <w:vAlign w:val="bottom"/>
            <w:tcPrChange w:id="12643" w:author="Weber" w:date="2014-10-29T03:09:00Z">
              <w:tcPr>
                <w:tcW w:w="1440" w:type="dxa"/>
                <w:vAlign w:val="bottom"/>
              </w:tcPr>
            </w:tcPrChange>
          </w:tcPr>
          <w:p w14:paraId="327BA512" w14:textId="77777777" w:rsidR="00AF37A4" w:rsidRPr="00277C8D" w:rsidRDefault="00AF37A4" w:rsidP="00277C8D">
            <w:pPr>
              <w:jc w:val="center"/>
              <w:rPr>
                <w:sz w:val="22"/>
                <w:szCs w:val="22"/>
              </w:rPr>
            </w:pPr>
            <w:r w:rsidRPr="00277C8D">
              <w:rPr>
                <w:sz w:val="22"/>
                <w:szCs w:val="22"/>
              </w:rPr>
              <w:t>9</w:t>
            </w:r>
          </w:p>
        </w:tc>
        <w:tc>
          <w:tcPr>
            <w:tcW w:w="1440" w:type="dxa"/>
            <w:tcPrChange w:id="12644" w:author="Weber" w:date="2014-10-29T03:09:00Z">
              <w:tcPr>
                <w:tcW w:w="1440" w:type="dxa"/>
              </w:tcPr>
            </w:tcPrChange>
          </w:tcPr>
          <w:p w14:paraId="4C786CE5" w14:textId="77777777" w:rsidR="00AF37A4" w:rsidRPr="00277C8D" w:rsidRDefault="00AF37A4" w:rsidP="00277C8D">
            <w:pPr>
              <w:jc w:val="center"/>
              <w:rPr>
                <w:sz w:val="22"/>
                <w:szCs w:val="22"/>
              </w:rPr>
            </w:pPr>
            <w:r w:rsidRPr="00277C8D">
              <w:rPr>
                <w:sz w:val="22"/>
                <w:szCs w:val="22"/>
              </w:rPr>
              <w:t>0</w:t>
            </w:r>
          </w:p>
        </w:tc>
        <w:tc>
          <w:tcPr>
            <w:tcW w:w="1440" w:type="dxa"/>
            <w:tcPrChange w:id="12645" w:author="Weber" w:date="2014-10-29T03:09:00Z">
              <w:tcPr>
                <w:tcW w:w="1440" w:type="dxa"/>
              </w:tcPr>
            </w:tcPrChange>
          </w:tcPr>
          <w:p w14:paraId="42F6605D" w14:textId="77777777" w:rsidR="00AF37A4" w:rsidRPr="00277C8D" w:rsidRDefault="00AF37A4" w:rsidP="00277C8D">
            <w:pPr>
              <w:jc w:val="center"/>
              <w:rPr>
                <w:sz w:val="22"/>
                <w:szCs w:val="22"/>
              </w:rPr>
            </w:pPr>
            <w:r w:rsidRPr="00277C8D">
              <w:rPr>
                <w:sz w:val="22"/>
                <w:szCs w:val="22"/>
              </w:rPr>
              <w:t>10</w:t>
            </w:r>
          </w:p>
        </w:tc>
      </w:tr>
      <w:tr w:rsidR="00AF37A4" w:rsidRPr="0093057A" w14:paraId="1EDFC7D7" w14:textId="77777777" w:rsidTr="00D71407">
        <w:trPr>
          <w:jc w:val="center"/>
          <w:trPrChange w:id="12646" w:author="Weber" w:date="2014-10-29T03:09:00Z">
            <w:trPr>
              <w:jc w:val="center"/>
            </w:trPr>
          </w:trPrChange>
        </w:trPr>
        <w:tc>
          <w:tcPr>
            <w:tcW w:w="0" w:type="auto"/>
            <w:tcPrChange w:id="12647" w:author="Weber" w:date="2014-10-29T03:09:00Z">
              <w:tcPr>
                <w:tcW w:w="0" w:type="auto"/>
              </w:tcPr>
            </w:tcPrChange>
          </w:tcPr>
          <w:p w14:paraId="03D989E4" w14:textId="77777777" w:rsidR="00AF37A4" w:rsidRPr="00277C8D" w:rsidRDefault="00AF37A4" w:rsidP="00277C8D">
            <w:pPr>
              <w:jc w:val="center"/>
              <w:rPr>
                <w:sz w:val="22"/>
                <w:szCs w:val="22"/>
              </w:rPr>
            </w:pPr>
            <w:r w:rsidRPr="00277C8D">
              <w:rPr>
                <w:sz w:val="22"/>
                <w:szCs w:val="22"/>
              </w:rPr>
              <w:t>2002-present</w:t>
            </w:r>
          </w:p>
        </w:tc>
        <w:tc>
          <w:tcPr>
            <w:tcW w:w="1440" w:type="dxa"/>
            <w:vAlign w:val="bottom"/>
            <w:tcPrChange w:id="12648" w:author="Weber" w:date="2014-10-29T03:09:00Z">
              <w:tcPr>
                <w:tcW w:w="1440" w:type="dxa"/>
                <w:vAlign w:val="bottom"/>
              </w:tcPr>
            </w:tcPrChange>
          </w:tcPr>
          <w:p w14:paraId="4B8B9CB6" w14:textId="77777777" w:rsidR="00AF37A4" w:rsidRPr="00277C8D" w:rsidRDefault="00AF37A4" w:rsidP="00277C8D">
            <w:pPr>
              <w:jc w:val="center"/>
              <w:rPr>
                <w:sz w:val="22"/>
                <w:szCs w:val="22"/>
              </w:rPr>
            </w:pPr>
            <w:r w:rsidRPr="00277C8D">
              <w:rPr>
                <w:sz w:val="22"/>
                <w:szCs w:val="22"/>
              </w:rPr>
              <w:t>0</w:t>
            </w:r>
          </w:p>
        </w:tc>
        <w:tc>
          <w:tcPr>
            <w:tcW w:w="1440" w:type="dxa"/>
            <w:tcPrChange w:id="12649" w:author="Weber" w:date="2014-10-29T03:09:00Z">
              <w:tcPr>
                <w:tcW w:w="1440" w:type="dxa"/>
              </w:tcPr>
            </w:tcPrChange>
          </w:tcPr>
          <w:p w14:paraId="4607CFE3" w14:textId="77777777" w:rsidR="00AF37A4" w:rsidRPr="00277C8D" w:rsidRDefault="00AF37A4" w:rsidP="00277C8D">
            <w:pPr>
              <w:jc w:val="center"/>
              <w:rPr>
                <w:sz w:val="22"/>
                <w:szCs w:val="22"/>
              </w:rPr>
            </w:pPr>
            <w:r w:rsidRPr="00277C8D">
              <w:rPr>
                <w:sz w:val="22"/>
                <w:szCs w:val="22"/>
              </w:rPr>
              <w:t>0</w:t>
            </w:r>
          </w:p>
        </w:tc>
        <w:tc>
          <w:tcPr>
            <w:tcW w:w="1440" w:type="dxa"/>
            <w:tcPrChange w:id="12650" w:author="Weber" w:date="2014-10-29T03:09:00Z">
              <w:tcPr>
                <w:tcW w:w="1440" w:type="dxa"/>
              </w:tcPr>
            </w:tcPrChange>
          </w:tcPr>
          <w:p w14:paraId="34BF02EB" w14:textId="77777777" w:rsidR="00AF37A4" w:rsidRPr="00277C8D" w:rsidRDefault="00AF37A4" w:rsidP="00277C8D">
            <w:pPr>
              <w:jc w:val="center"/>
              <w:rPr>
                <w:sz w:val="22"/>
                <w:szCs w:val="22"/>
              </w:rPr>
            </w:pPr>
            <w:r w:rsidRPr="00277C8D">
              <w:rPr>
                <w:sz w:val="22"/>
                <w:szCs w:val="22"/>
              </w:rPr>
              <w:t>0</w:t>
            </w:r>
          </w:p>
        </w:tc>
      </w:tr>
    </w:tbl>
    <w:p w14:paraId="0A024E1D" w14:textId="77777777" w:rsidR="00AF37A4" w:rsidRPr="00277C8D" w:rsidRDefault="00AF37A4" w:rsidP="00AF37A4">
      <w:pPr>
        <w:rPr>
          <w:b/>
          <w:bCs/>
          <w:sz w:val="22"/>
          <w:szCs w:val="22"/>
        </w:rPr>
      </w:pPr>
    </w:p>
    <w:p w14:paraId="157B5B32" w14:textId="77777777" w:rsidR="00AF37A4" w:rsidRPr="00277C8D" w:rsidRDefault="00AF37A4" w:rsidP="00AF37A4">
      <w:pPr>
        <w:jc w:val="center"/>
        <w:rPr>
          <w:b/>
          <w:bCs/>
          <w:sz w:val="22"/>
          <w:szCs w:val="22"/>
        </w:rPr>
      </w:pPr>
    </w:p>
    <w:p w14:paraId="38664A88" w14:textId="77777777" w:rsidR="00AF37A4" w:rsidRPr="00277C8D" w:rsidRDefault="00AF37A4" w:rsidP="00AF37A4">
      <w:pPr>
        <w:jc w:val="center"/>
        <w:rPr>
          <w:b/>
          <w:bCs/>
          <w:sz w:val="22"/>
          <w:szCs w:val="22"/>
        </w:rPr>
      </w:pPr>
      <w:r w:rsidRPr="00277C8D">
        <w:rPr>
          <w:b/>
          <w:bCs/>
          <w:sz w:val="22"/>
          <w:szCs w:val="22"/>
        </w:rPr>
        <w:t xml:space="preserve"> CR04-LRh. Distribution of claims per era for CR LR 2004 companies, for hurricane Charley, and construction type Other</w:t>
      </w:r>
      <w:r w:rsidR="00E40C68" w:rsidRPr="0093057A">
        <w:rPr>
          <w:b/>
          <w:bCs/>
          <w:sz w:val="22"/>
          <w:szCs w:val="22"/>
        </w:rPr>
        <w:t>.</w:t>
      </w:r>
    </w:p>
    <w:p w14:paraId="4746142E" w14:textId="77777777" w:rsidR="00AF37A4" w:rsidRPr="00277C8D" w:rsidRDefault="00AF37A4" w:rsidP="00AF37A4">
      <w:pPr>
        <w:rPr>
          <w:b/>
          <w:bCs/>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Change w:id="12651" w:author="Weber" w:date="2014-10-29T03:09:00Z">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PrChange>
      </w:tblPr>
      <w:tblGrid>
        <w:gridCol w:w="1549"/>
        <w:gridCol w:w="1440"/>
        <w:gridCol w:w="1440"/>
        <w:gridCol w:w="1440"/>
        <w:tblGridChange w:id="12652">
          <w:tblGrid>
            <w:gridCol w:w="1549"/>
            <w:gridCol w:w="1440"/>
            <w:gridCol w:w="1440"/>
            <w:gridCol w:w="1440"/>
          </w:tblGrid>
        </w:tblGridChange>
      </w:tblGrid>
      <w:tr w:rsidR="00AF37A4" w:rsidRPr="0093057A" w14:paraId="7E3E8C85" w14:textId="77777777" w:rsidTr="00D71407">
        <w:trPr>
          <w:jc w:val="center"/>
          <w:trPrChange w:id="12653" w:author="Weber" w:date="2014-10-29T03:09:00Z">
            <w:trPr>
              <w:jc w:val="center"/>
            </w:trPr>
          </w:trPrChange>
        </w:trPr>
        <w:tc>
          <w:tcPr>
            <w:tcW w:w="0" w:type="auto"/>
            <w:tcPrChange w:id="12654" w:author="Weber" w:date="2014-10-29T03:09:00Z">
              <w:tcPr>
                <w:tcW w:w="0" w:type="auto"/>
              </w:tcPr>
            </w:tcPrChange>
          </w:tcPr>
          <w:p w14:paraId="6680FB34" w14:textId="77777777"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Change w:id="12655" w:author="Weber" w:date="2014-10-29T03:09:00Z">
              <w:tcPr>
                <w:tcW w:w="1440" w:type="dxa"/>
              </w:tcPr>
            </w:tcPrChange>
          </w:tcPr>
          <w:p w14:paraId="7D31F991" w14:textId="77777777"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Change w:id="12656" w:author="Weber" w:date="2014-10-29T03:09:00Z">
              <w:tcPr>
                <w:tcW w:w="1440" w:type="dxa"/>
              </w:tcPr>
            </w:tcPrChange>
          </w:tcPr>
          <w:p w14:paraId="01401D4D" w14:textId="77777777"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Change w:id="12657" w:author="Weber" w:date="2014-10-29T03:09:00Z">
              <w:tcPr>
                <w:tcW w:w="1440" w:type="dxa"/>
              </w:tcPr>
            </w:tcPrChange>
          </w:tcPr>
          <w:p w14:paraId="13B0BC90" w14:textId="77777777"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14:paraId="3EC36088" w14:textId="77777777" w:rsidTr="00D71407">
        <w:trPr>
          <w:jc w:val="center"/>
          <w:trPrChange w:id="12658" w:author="Weber" w:date="2014-10-29T03:09:00Z">
            <w:trPr>
              <w:jc w:val="center"/>
            </w:trPr>
          </w:trPrChange>
        </w:trPr>
        <w:tc>
          <w:tcPr>
            <w:tcW w:w="0" w:type="auto"/>
            <w:tcPrChange w:id="12659" w:author="Weber" w:date="2014-10-29T03:09:00Z">
              <w:tcPr>
                <w:tcW w:w="0" w:type="auto"/>
              </w:tcPr>
            </w:tcPrChange>
          </w:tcPr>
          <w:p w14:paraId="40A1B61A" w14:textId="77777777" w:rsidR="00AF37A4" w:rsidRPr="00277C8D" w:rsidRDefault="00AF37A4" w:rsidP="00277C8D">
            <w:pPr>
              <w:jc w:val="center"/>
              <w:rPr>
                <w:sz w:val="22"/>
                <w:szCs w:val="22"/>
              </w:rPr>
            </w:pPr>
            <w:r w:rsidRPr="00277C8D">
              <w:rPr>
                <w:sz w:val="22"/>
                <w:szCs w:val="22"/>
              </w:rPr>
              <w:t>pre1960</w:t>
            </w:r>
          </w:p>
        </w:tc>
        <w:tc>
          <w:tcPr>
            <w:tcW w:w="1440" w:type="dxa"/>
            <w:vAlign w:val="bottom"/>
            <w:tcPrChange w:id="12660" w:author="Weber" w:date="2014-10-29T03:09:00Z">
              <w:tcPr>
                <w:tcW w:w="1440" w:type="dxa"/>
                <w:vAlign w:val="bottom"/>
              </w:tcPr>
            </w:tcPrChange>
          </w:tcPr>
          <w:p w14:paraId="16D3D558" w14:textId="77777777" w:rsidR="00AF37A4" w:rsidRPr="00277C8D" w:rsidRDefault="00AF37A4" w:rsidP="00277C8D">
            <w:pPr>
              <w:jc w:val="center"/>
              <w:rPr>
                <w:sz w:val="22"/>
                <w:szCs w:val="22"/>
              </w:rPr>
            </w:pPr>
            <w:r w:rsidRPr="00277C8D">
              <w:rPr>
                <w:sz w:val="22"/>
                <w:szCs w:val="22"/>
              </w:rPr>
              <w:t>0</w:t>
            </w:r>
          </w:p>
        </w:tc>
        <w:tc>
          <w:tcPr>
            <w:tcW w:w="1440" w:type="dxa"/>
            <w:tcPrChange w:id="12661" w:author="Weber" w:date="2014-10-29T03:09:00Z">
              <w:tcPr>
                <w:tcW w:w="1440" w:type="dxa"/>
              </w:tcPr>
            </w:tcPrChange>
          </w:tcPr>
          <w:p w14:paraId="57AC58E6" w14:textId="77777777" w:rsidR="00AF37A4" w:rsidRPr="00277C8D" w:rsidRDefault="00AF37A4" w:rsidP="00277C8D">
            <w:pPr>
              <w:jc w:val="center"/>
              <w:rPr>
                <w:sz w:val="22"/>
                <w:szCs w:val="22"/>
              </w:rPr>
            </w:pPr>
            <w:r w:rsidRPr="00277C8D">
              <w:rPr>
                <w:sz w:val="22"/>
                <w:szCs w:val="22"/>
              </w:rPr>
              <w:t>0</w:t>
            </w:r>
          </w:p>
        </w:tc>
        <w:tc>
          <w:tcPr>
            <w:tcW w:w="1440" w:type="dxa"/>
            <w:tcPrChange w:id="12662" w:author="Weber" w:date="2014-10-29T03:09:00Z">
              <w:tcPr>
                <w:tcW w:w="1440" w:type="dxa"/>
              </w:tcPr>
            </w:tcPrChange>
          </w:tcPr>
          <w:p w14:paraId="09DB57C9" w14:textId="77777777" w:rsidR="00AF37A4" w:rsidRPr="00277C8D" w:rsidRDefault="00AF37A4" w:rsidP="00277C8D">
            <w:pPr>
              <w:jc w:val="center"/>
              <w:rPr>
                <w:sz w:val="22"/>
                <w:szCs w:val="22"/>
              </w:rPr>
            </w:pPr>
            <w:r w:rsidRPr="00277C8D">
              <w:rPr>
                <w:sz w:val="22"/>
                <w:szCs w:val="22"/>
              </w:rPr>
              <w:t>0</w:t>
            </w:r>
          </w:p>
        </w:tc>
      </w:tr>
      <w:tr w:rsidR="00AF37A4" w:rsidRPr="0093057A" w14:paraId="3AE860C4" w14:textId="77777777" w:rsidTr="00D71407">
        <w:trPr>
          <w:jc w:val="center"/>
          <w:trPrChange w:id="12663" w:author="Weber" w:date="2014-10-29T03:09:00Z">
            <w:trPr>
              <w:jc w:val="center"/>
            </w:trPr>
          </w:trPrChange>
        </w:trPr>
        <w:tc>
          <w:tcPr>
            <w:tcW w:w="0" w:type="auto"/>
            <w:tcPrChange w:id="12664" w:author="Weber" w:date="2014-10-29T03:09:00Z">
              <w:tcPr>
                <w:tcW w:w="0" w:type="auto"/>
              </w:tcPr>
            </w:tcPrChange>
          </w:tcPr>
          <w:p w14:paraId="685B292E" w14:textId="77777777" w:rsidR="00AF37A4" w:rsidRPr="00277C8D" w:rsidRDefault="00AF37A4" w:rsidP="00277C8D">
            <w:pPr>
              <w:jc w:val="center"/>
              <w:rPr>
                <w:sz w:val="22"/>
                <w:szCs w:val="22"/>
              </w:rPr>
            </w:pPr>
            <w:r w:rsidRPr="00277C8D">
              <w:rPr>
                <w:sz w:val="22"/>
                <w:szCs w:val="22"/>
              </w:rPr>
              <w:t>1960-1970</w:t>
            </w:r>
          </w:p>
        </w:tc>
        <w:tc>
          <w:tcPr>
            <w:tcW w:w="1440" w:type="dxa"/>
            <w:vAlign w:val="bottom"/>
            <w:tcPrChange w:id="12665" w:author="Weber" w:date="2014-10-29T03:09:00Z">
              <w:tcPr>
                <w:tcW w:w="1440" w:type="dxa"/>
                <w:vAlign w:val="bottom"/>
              </w:tcPr>
            </w:tcPrChange>
          </w:tcPr>
          <w:p w14:paraId="0C47B982" w14:textId="77777777" w:rsidR="00AF37A4" w:rsidRPr="00277C8D" w:rsidRDefault="00AF37A4" w:rsidP="00277C8D">
            <w:pPr>
              <w:jc w:val="center"/>
              <w:rPr>
                <w:sz w:val="22"/>
                <w:szCs w:val="22"/>
              </w:rPr>
            </w:pPr>
            <w:r w:rsidRPr="00277C8D">
              <w:rPr>
                <w:sz w:val="22"/>
                <w:szCs w:val="22"/>
              </w:rPr>
              <w:t>0</w:t>
            </w:r>
          </w:p>
        </w:tc>
        <w:tc>
          <w:tcPr>
            <w:tcW w:w="1440" w:type="dxa"/>
            <w:tcPrChange w:id="12666" w:author="Weber" w:date="2014-10-29T03:09:00Z">
              <w:tcPr>
                <w:tcW w:w="1440" w:type="dxa"/>
              </w:tcPr>
            </w:tcPrChange>
          </w:tcPr>
          <w:p w14:paraId="36A46401" w14:textId="77777777" w:rsidR="00AF37A4" w:rsidRPr="00277C8D" w:rsidRDefault="00AF37A4" w:rsidP="00277C8D">
            <w:pPr>
              <w:jc w:val="center"/>
              <w:rPr>
                <w:sz w:val="22"/>
                <w:szCs w:val="22"/>
              </w:rPr>
            </w:pPr>
            <w:r w:rsidRPr="00277C8D">
              <w:rPr>
                <w:sz w:val="22"/>
                <w:szCs w:val="22"/>
              </w:rPr>
              <w:t>0</w:t>
            </w:r>
          </w:p>
        </w:tc>
        <w:tc>
          <w:tcPr>
            <w:tcW w:w="1440" w:type="dxa"/>
            <w:tcPrChange w:id="12667" w:author="Weber" w:date="2014-10-29T03:09:00Z">
              <w:tcPr>
                <w:tcW w:w="1440" w:type="dxa"/>
              </w:tcPr>
            </w:tcPrChange>
          </w:tcPr>
          <w:p w14:paraId="5B9D418B" w14:textId="77777777" w:rsidR="00AF37A4" w:rsidRPr="00277C8D" w:rsidRDefault="00AF37A4" w:rsidP="00277C8D">
            <w:pPr>
              <w:jc w:val="center"/>
              <w:rPr>
                <w:sz w:val="22"/>
                <w:szCs w:val="22"/>
              </w:rPr>
            </w:pPr>
            <w:r w:rsidRPr="00277C8D">
              <w:rPr>
                <w:sz w:val="22"/>
                <w:szCs w:val="22"/>
              </w:rPr>
              <w:t>0</w:t>
            </w:r>
          </w:p>
        </w:tc>
      </w:tr>
      <w:tr w:rsidR="00AF37A4" w:rsidRPr="0093057A" w14:paraId="58B604C1" w14:textId="77777777" w:rsidTr="00D71407">
        <w:trPr>
          <w:jc w:val="center"/>
          <w:trPrChange w:id="12668" w:author="Weber" w:date="2014-10-29T03:09:00Z">
            <w:trPr>
              <w:jc w:val="center"/>
            </w:trPr>
          </w:trPrChange>
        </w:trPr>
        <w:tc>
          <w:tcPr>
            <w:tcW w:w="0" w:type="auto"/>
            <w:tcPrChange w:id="12669" w:author="Weber" w:date="2014-10-29T03:09:00Z">
              <w:tcPr>
                <w:tcW w:w="0" w:type="auto"/>
              </w:tcPr>
            </w:tcPrChange>
          </w:tcPr>
          <w:p w14:paraId="7FD50EEC" w14:textId="77777777" w:rsidR="00AF37A4" w:rsidRPr="00277C8D" w:rsidRDefault="00AF37A4" w:rsidP="00277C8D">
            <w:pPr>
              <w:jc w:val="center"/>
              <w:rPr>
                <w:sz w:val="22"/>
                <w:szCs w:val="22"/>
              </w:rPr>
            </w:pPr>
            <w:r w:rsidRPr="00277C8D">
              <w:rPr>
                <w:sz w:val="22"/>
                <w:szCs w:val="22"/>
              </w:rPr>
              <w:t>1971-1980</w:t>
            </w:r>
          </w:p>
        </w:tc>
        <w:tc>
          <w:tcPr>
            <w:tcW w:w="1440" w:type="dxa"/>
            <w:vAlign w:val="bottom"/>
            <w:tcPrChange w:id="12670" w:author="Weber" w:date="2014-10-29T03:09:00Z">
              <w:tcPr>
                <w:tcW w:w="1440" w:type="dxa"/>
                <w:vAlign w:val="bottom"/>
              </w:tcPr>
            </w:tcPrChange>
          </w:tcPr>
          <w:p w14:paraId="2BAA7E21" w14:textId="77777777" w:rsidR="00AF37A4" w:rsidRPr="00277C8D" w:rsidRDefault="00AF37A4" w:rsidP="00277C8D">
            <w:pPr>
              <w:jc w:val="center"/>
              <w:rPr>
                <w:sz w:val="22"/>
                <w:szCs w:val="22"/>
              </w:rPr>
            </w:pPr>
            <w:r w:rsidRPr="00277C8D">
              <w:rPr>
                <w:sz w:val="22"/>
                <w:szCs w:val="22"/>
              </w:rPr>
              <w:t>3</w:t>
            </w:r>
          </w:p>
        </w:tc>
        <w:tc>
          <w:tcPr>
            <w:tcW w:w="1440" w:type="dxa"/>
            <w:tcPrChange w:id="12671" w:author="Weber" w:date="2014-10-29T03:09:00Z">
              <w:tcPr>
                <w:tcW w:w="1440" w:type="dxa"/>
              </w:tcPr>
            </w:tcPrChange>
          </w:tcPr>
          <w:p w14:paraId="46B57E59" w14:textId="77777777" w:rsidR="00AF37A4" w:rsidRPr="00277C8D" w:rsidRDefault="00AF37A4" w:rsidP="00277C8D">
            <w:pPr>
              <w:jc w:val="center"/>
              <w:rPr>
                <w:sz w:val="22"/>
                <w:szCs w:val="22"/>
              </w:rPr>
            </w:pPr>
            <w:r w:rsidRPr="00277C8D">
              <w:rPr>
                <w:sz w:val="22"/>
                <w:szCs w:val="22"/>
              </w:rPr>
              <w:t>0</w:t>
            </w:r>
          </w:p>
        </w:tc>
        <w:tc>
          <w:tcPr>
            <w:tcW w:w="1440" w:type="dxa"/>
            <w:tcPrChange w:id="12672" w:author="Weber" w:date="2014-10-29T03:09:00Z">
              <w:tcPr>
                <w:tcW w:w="1440" w:type="dxa"/>
              </w:tcPr>
            </w:tcPrChange>
          </w:tcPr>
          <w:p w14:paraId="3BBCE550" w14:textId="77777777" w:rsidR="00AF37A4" w:rsidRPr="00277C8D" w:rsidRDefault="00AF37A4" w:rsidP="00277C8D">
            <w:pPr>
              <w:jc w:val="center"/>
              <w:rPr>
                <w:sz w:val="22"/>
                <w:szCs w:val="22"/>
              </w:rPr>
            </w:pPr>
            <w:r w:rsidRPr="00277C8D">
              <w:rPr>
                <w:sz w:val="22"/>
                <w:szCs w:val="22"/>
              </w:rPr>
              <w:t>0</w:t>
            </w:r>
          </w:p>
        </w:tc>
      </w:tr>
      <w:tr w:rsidR="00AF37A4" w:rsidRPr="0093057A" w14:paraId="50E9EFCA" w14:textId="77777777" w:rsidTr="00D71407">
        <w:trPr>
          <w:jc w:val="center"/>
          <w:trPrChange w:id="12673" w:author="Weber" w:date="2014-10-29T03:09:00Z">
            <w:trPr>
              <w:jc w:val="center"/>
            </w:trPr>
          </w:trPrChange>
        </w:trPr>
        <w:tc>
          <w:tcPr>
            <w:tcW w:w="0" w:type="auto"/>
            <w:tcPrChange w:id="12674" w:author="Weber" w:date="2014-10-29T03:09:00Z">
              <w:tcPr>
                <w:tcW w:w="0" w:type="auto"/>
              </w:tcPr>
            </w:tcPrChange>
          </w:tcPr>
          <w:p w14:paraId="59E14005" w14:textId="77777777" w:rsidR="00AF37A4" w:rsidRPr="00277C8D" w:rsidRDefault="00AF37A4" w:rsidP="00277C8D">
            <w:pPr>
              <w:jc w:val="center"/>
              <w:rPr>
                <w:sz w:val="22"/>
                <w:szCs w:val="22"/>
              </w:rPr>
            </w:pPr>
            <w:r w:rsidRPr="00277C8D">
              <w:rPr>
                <w:sz w:val="22"/>
                <w:szCs w:val="22"/>
              </w:rPr>
              <w:t>1981-1993</w:t>
            </w:r>
          </w:p>
        </w:tc>
        <w:tc>
          <w:tcPr>
            <w:tcW w:w="1440" w:type="dxa"/>
            <w:vAlign w:val="bottom"/>
            <w:tcPrChange w:id="12675" w:author="Weber" w:date="2014-10-29T03:09:00Z">
              <w:tcPr>
                <w:tcW w:w="1440" w:type="dxa"/>
                <w:vAlign w:val="bottom"/>
              </w:tcPr>
            </w:tcPrChange>
          </w:tcPr>
          <w:p w14:paraId="3161ECD7" w14:textId="77777777" w:rsidR="00AF37A4" w:rsidRPr="00277C8D" w:rsidRDefault="00AF37A4" w:rsidP="00277C8D">
            <w:pPr>
              <w:jc w:val="center"/>
              <w:rPr>
                <w:sz w:val="22"/>
                <w:szCs w:val="22"/>
              </w:rPr>
            </w:pPr>
            <w:r w:rsidRPr="00277C8D">
              <w:rPr>
                <w:sz w:val="22"/>
                <w:szCs w:val="22"/>
              </w:rPr>
              <w:t>6</w:t>
            </w:r>
          </w:p>
        </w:tc>
        <w:tc>
          <w:tcPr>
            <w:tcW w:w="1440" w:type="dxa"/>
            <w:tcPrChange w:id="12676" w:author="Weber" w:date="2014-10-29T03:09:00Z">
              <w:tcPr>
                <w:tcW w:w="1440" w:type="dxa"/>
              </w:tcPr>
            </w:tcPrChange>
          </w:tcPr>
          <w:p w14:paraId="14C7B299" w14:textId="77777777" w:rsidR="00AF37A4" w:rsidRPr="00277C8D" w:rsidRDefault="00AF37A4" w:rsidP="00277C8D">
            <w:pPr>
              <w:jc w:val="center"/>
              <w:rPr>
                <w:sz w:val="22"/>
                <w:szCs w:val="22"/>
              </w:rPr>
            </w:pPr>
            <w:r w:rsidRPr="00277C8D">
              <w:rPr>
                <w:sz w:val="22"/>
                <w:szCs w:val="22"/>
              </w:rPr>
              <w:t>0</w:t>
            </w:r>
          </w:p>
        </w:tc>
        <w:tc>
          <w:tcPr>
            <w:tcW w:w="1440" w:type="dxa"/>
            <w:tcPrChange w:id="12677" w:author="Weber" w:date="2014-10-29T03:09:00Z">
              <w:tcPr>
                <w:tcW w:w="1440" w:type="dxa"/>
              </w:tcPr>
            </w:tcPrChange>
          </w:tcPr>
          <w:p w14:paraId="4C1B5DCA" w14:textId="77777777" w:rsidR="00AF37A4" w:rsidRPr="00277C8D" w:rsidRDefault="00AF37A4" w:rsidP="00277C8D">
            <w:pPr>
              <w:jc w:val="center"/>
              <w:rPr>
                <w:sz w:val="22"/>
                <w:szCs w:val="22"/>
              </w:rPr>
            </w:pPr>
            <w:r w:rsidRPr="00277C8D">
              <w:rPr>
                <w:sz w:val="22"/>
                <w:szCs w:val="22"/>
              </w:rPr>
              <w:t>0</w:t>
            </w:r>
          </w:p>
        </w:tc>
      </w:tr>
      <w:tr w:rsidR="00AF37A4" w:rsidRPr="0093057A" w14:paraId="6C8B1331" w14:textId="77777777" w:rsidTr="00D71407">
        <w:trPr>
          <w:jc w:val="center"/>
          <w:trPrChange w:id="12678" w:author="Weber" w:date="2014-10-29T03:09:00Z">
            <w:trPr>
              <w:jc w:val="center"/>
            </w:trPr>
          </w:trPrChange>
        </w:trPr>
        <w:tc>
          <w:tcPr>
            <w:tcW w:w="0" w:type="auto"/>
            <w:tcPrChange w:id="12679" w:author="Weber" w:date="2014-10-29T03:09:00Z">
              <w:tcPr>
                <w:tcW w:w="0" w:type="auto"/>
              </w:tcPr>
            </w:tcPrChange>
          </w:tcPr>
          <w:p w14:paraId="39A0F751" w14:textId="77777777" w:rsidR="00AF37A4" w:rsidRPr="00277C8D" w:rsidRDefault="00AF37A4" w:rsidP="00277C8D">
            <w:pPr>
              <w:jc w:val="center"/>
              <w:rPr>
                <w:sz w:val="22"/>
                <w:szCs w:val="22"/>
              </w:rPr>
            </w:pPr>
            <w:r w:rsidRPr="00277C8D">
              <w:rPr>
                <w:sz w:val="22"/>
                <w:szCs w:val="22"/>
              </w:rPr>
              <w:t>1994-2001</w:t>
            </w:r>
          </w:p>
        </w:tc>
        <w:tc>
          <w:tcPr>
            <w:tcW w:w="1440" w:type="dxa"/>
            <w:vAlign w:val="bottom"/>
            <w:tcPrChange w:id="12680" w:author="Weber" w:date="2014-10-29T03:09:00Z">
              <w:tcPr>
                <w:tcW w:w="1440" w:type="dxa"/>
                <w:vAlign w:val="bottom"/>
              </w:tcPr>
            </w:tcPrChange>
          </w:tcPr>
          <w:p w14:paraId="6F3CBD95" w14:textId="77777777" w:rsidR="00AF37A4" w:rsidRPr="00277C8D" w:rsidRDefault="00AF37A4" w:rsidP="00277C8D">
            <w:pPr>
              <w:jc w:val="center"/>
              <w:rPr>
                <w:sz w:val="22"/>
                <w:szCs w:val="22"/>
              </w:rPr>
            </w:pPr>
            <w:r w:rsidRPr="00277C8D">
              <w:rPr>
                <w:sz w:val="22"/>
                <w:szCs w:val="22"/>
              </w:rPr>
              <w:t>0</w:t>
            </w:r>
          </w:p>
        </w:tc>
        <w:tc>
          <w:tcPr>
            <w:tcW w:w="1440" w:type="dxa"/>
            <w:tcPrChange w:id="12681" w:author="Weber" w:date="2014-10-29T03:09:00Z">
              <w:tcPr>
                <w:tcW w:w="1440" w:type="dxa"/>
              </w:tcPr>
            </w:tcPrChange>
          </w:tcPr>
          <w:p w14:paraId="0841F132" w14:textId="77777777" w:rsidR="00AF37A4" w:rsidRPr="00277C8D" w:rsidRDefault="00AF37A4" w:rsidP="00277C8D">
            <w:pPr>
              <w:jc w:val="center"/>
              <w:rPr>
                <w:sz w:val="22"/>
                <w:szCs w:val="22"/>
              </w:rPr>
            </w:pPr>
            <w:r w:rsidRPr="00277C8D">
              <w:rPr>
                <w:sz w:val="22"/>
                <w:szCs w:val="22"/>
              </w:rPr>
              <w:t>0</w:t>
            </w:r>
          </w:p>
        </w:tc>
        <w:tc>
          <w:tcPr>
            <w:tcW w:w="1440" w:type="dxa"/>
            <w:tcPrChange w:id="12682" w:author="Weber" w:date="2014-10-29T03:09:00Z">
              <w:tcPr>
                <w:tcW w:w="1440" w:type="dxa"/>
              </w:tcPr>
            </w:tcPrChange>
          </w:tcPr>
          <w:p w14:paraId="64CECC93" w14:textId="77777777" w:rsidR="00AF37A4" w:rsidRPr="00277C8D" w:rsidRDefault="00AF37A4" w:rsidP="00277C8D">
            <w:pPr>
              <w:jc w:val="center"/>
              <w:rPr>
                <w:sz w:val="22"/>
                <w:szCs w:val="22"/>
              </w:rPr>
            </w:pPr>
            <w:r w:rsidRPr="00277C8D">
              <w:rPr>
                <w:sz w:val="22"/>
                <w:szCs w:val="22"/>
              </w:rPr>
              <w:t>0</w:t>
            </w:r>
          </w:p>
        </w:tc>
      </w:tr>
      <w:tr w:rsidR="00AF37A4" w:rsidRPr="0093057A" w14:paraId="2A7CD345" w14:textId="77777777" w:rsidTr="00D71407">
        <w:trPr>
          <w:jc w:val="center"/>
          <w:trPrChange w:id="12683" w:author="Weber" w:date="2014-10-29T03:09:00Z">
            <w:trPr>
              <w:jc w:val="center"/>
            </w:trPr>
          </w:trPrChange>
        </w:trPr>
        <w:tc>
          <w:tcPr>
            <w:tcW w:w="0" w:type="auto"/>
            <w:tcPrChange w:id="12684" w:author="Weber" w:date="2014-10-29T03:09:00Z">
              <w:tcPr>
                <w:tcW w:w="0" w:type="auto"/>
              </w:tcPr>
            </w:tcPrChange>
          </w:tcPr>
          <w:p w14:paraId="2E6C3F4E" w14:textId="77777777" w:rsidR="00AF37A4" w:rsidRPr="00277C8D" w:rsidRDefault="00AF37A4" w:rsidP="00277C8D">
            <w:pPr>
              <w:jc w:val="center"/>
              <w:rPr>
                <w:sz w:val="22"/>
                <w:szCs w:val="22"/>
              </w:rPr>
            </w:pPr>
            <w:r w:rsidRPr="00277C8D">
              <w:rPr>
                <w:sz w:val="22"/>
                <w:szCs w:val="22"/>
              </w:rPr>
              <w:t>2002-present</w:t>
            </w:r>
          </w:p>
        </w:tc>
        <w:tc>
          <w:tcPr>
            <w:tcW w:w="1440" w:type="dxa"/>
            <w:vAlign w:val="bottom"/>
            <w:tcPrChange w:id="12685" w:author="Weber" w:date="2014-10-29T03:09:00Z">
              <w:tcPr>
                <w:tcW w:w="1440" w:type="dxa"/>
                <w:vAlign w:val="bottom"/>
              </w:tcPr>
            </w:tcPrChange>
          </w:tcPr>
          <w:p w14:paraId="09C55A99" w14:textId="77777777" w:rsidR="00AF37A4" w:rsidRPr="00277C8D" w:rsidRDefault="00AF37A4" w:rsidP="00277C8D">
            <w:pPr>
              <w:jc w:val="center"/>
              <w:rPr>
                <w:sz w:val="22"/>
                <w:szCs w:val="22"/>
              </w:rPr>
            </w:pPr>
            <w:r w:rsidRPr="00277C8D">
              <w:rPr>
                <w:sz w:val="22"/>
                <w:szCs w:val="22"/>
              </w:rPr>
              <w:t>0</w:t>
            </w:r>
          </w:p>
        </w:tc>
        <w:tc>
          <w:tcPr>
            <w:tcW w:w="1440" w:type="dxa"/>
            <w:tcPrChange w:id="12686" w:author="Weber" w:date="2014-10-29T03:09:00Z">
              <w:tcPr>
                <w:tcW w:w="1440" w:type="dxa"/>
              </w:tcPr>
            </w:tcPrChange>
          </w:tcPr>
          <w:p w14:paraId="73314917" w14:textId="77777777" w:rsidR="00AF37A4" w:rsidRPr="00277C8D" w:rsidRDefault="00AF37A4" w:rsidP="00277C8D">
            <w:pPr>
              <w:jc w:val="center"/>
              <w:rPr>
                <w:sz w:val="22"/>
                <w:szCs w:val="22"/>
              </w:rPr>
            </w:pPr>
            <w:r w:rsidRPr="00277C8D">
              <w:rPr>
                <w:sz w:val="22"/>
                <w:szCs w:val="22"/>
              </w:rPr>
              <w:t>0</w:t>
            </w:r>
          </w:p>
        </w:tc>
        <w:tc>
          <w:tcPr>
            <w:tcW w:w="1440" w:type="dxa"/>
            <w:tcPrChange w:id="12687" w:author="Weber" w:date="2014-10-29T03:09:00Z">
              <w:tcPr>
                <w:tcW w:w="1440" w:type="dxa"/>
              </w:tcPr>
            </w:tcPrChange>
          </w:tcPr>
          <w:p w14:paraId="44CDE952" w14:textId="77777777" w:rsidR="00AF37A4" w:rsidRPr="00277C8D" w:rsidRDefault="00AF37A4" w:rsidP="00277C8D">
            <w:pPr>
              <w:jc w:val="center"/>
              <w:rPr>
                <w:sz w:val="22"/>
                <w:szCs w:val="22"/>
              </w:rPr>
            </w:pPr>
            <w:r w:rsidRPr="00277C8D">
              <w:rPr>
                <w:sz w:val="22"/>
                <w:szCs w:val="22"/>
              </w:rPr>
              <w:t>0</w:t>
            </w:r>
          </w:p>
        </w:tc>
      </w:tr>
    </w:tbl>
    <w:p w14:paraId="11C1C7CD" w14:textId="77777777" w:rsidR="0065613D" w:rsidRDefault="0065613D" w:rsidP="00AF37A4">
      <w:pPr>
        <w:rPr>
          <w:b/>
          <w:bCs/>
          <w:sz w:val="22"/>
          <w:szCs w:val="22"/>
        </w:rPr>
      </w:pPr>
    </w:p>
    <w:p w14:paraId="521AACC2" w14:textId="77777777" w:rsidR="0065613D" w:rsidRDefault="0065613D">
      <w:pPr>
        <w:suppressAutoHyphens w:val="0"/>
        <w:rPr>
          <w:b/>
          <w:bCs/>
          <w:sz w:val="22"/>
          <w:szCs w:val="22"/>
        </w:rPr>
      </w:pPr>
      <w:r>
        <w:rPr>
          <w:b/>
          <w:bCs/>
          <w:sz w:val="22"/>
          <w:szCs w:val="22"/>
        </w:rPr>
        <w:br w:type="page"/>
      </w:r>
    </w:p>
    <w:p w14:paraId="64626B89" w14:textId="77777777" w:rsidR="00AF37A4" w:rsidRPr="00277C8D" w:rsidRDefault="00AF37A4" w:rsidP="00AF37A4">
      <w:pPr>
        <w:jc w:val="center"/>
        <w:rPr>
          <w:b/>
          <w:bCs/>
          <w:sz w:val="22"/>
          <w:szCs w:val="22"/>
        </w:rPr>
      </w:pPr>
      <w:r w:rsidRPr="00277C8D">
        <w:rPr>
          <w:b/>
          <w:bCs/>
          <w:sz w:val="22"/>
          <w:szCs w:val="22"/>
        </w:rPr>
        <w:t>CR04-LRi. Distribution of claims per era for CR LR 2004 companies, for hurricane Frances, and construction type Frame</w:t>
      </w:r>
      <w:r w:rsidR="00E40C68" w:rsidRPr="0093057A">
        <w:rPr>
          <w:b/>
          <w:bCs/>
          <w:sz w:val="22"/>
          <w:szCs w:val="22"/>
        </w:rPr>
        <w:t>.</w:t>
      </w:r>
    </w:p>
    <w:p w14:paraId="2EC4578A" w14:textId="77777777" w:rsidR="00AF37A4" w:rsidRPr="00277C8D" w:rsidRDefault="00AF37A4" w:rsidP="00AF37A4">
      <w:pPr>
        <w:rPr>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Change w:id="12688" w:author="Weber" w:date="2014-10-29T03:09:00Z">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PrChange>
      </w:tblPr>
      <w:tblGrid>
        <w:gridCol w:w="1549"/>
        <w:gridCol w:w="1440"/>
        <w:gridCol w:w="1440"/>
        <w:gridCol w:w="1440"/>
        <w:tblGridChange w:id="12689">
          <w:tblGrid>
            <w:gridCol w:w="1549"/>
            <w:gridCol w:w="1440"/>
            <w:gridCol w:w="1440"/>
            <w:gridCol w:w="1440"/>
          </w:tblGrid>
        </w:tblGridChange>
      </w:tblGrid>
      <w:tr w:rsidR="00AF37A4" w:rsidRPr="0093057A" w14:paraId="58C265CD" w14:textId="77777777" w:rsidTr="00D71407">
        <w:trPr>
          <w:jc w:val="center"/>
          <w:trPrChange w:id="12690" w:author="Weber" w:date="2014-10-29T03:09:00Z">
            <w:trPr>
              <w:jc w:val="center"/>
            </w:trPr>
          </w:trPrChange>
        </w:trPr>
        <w:tc>
          <w:tcPr>
            <w:tcW w:w="0" w:type="auto"/>
            <w:tcPrChange w:id="12691" w:author="Weber" w:date="2014-10-29T03:09:00Z">
              <w:tcPr>
                <w:tcW w:w="0" w:type="auto"/>
              </w:tcPr>
            </w:tcPrChange>
          </w:tcPr>
          <w:p w14:paraId="3D5F0AC5" w14:textId="77777777"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Change w:id="12692" w:author="Weber" w:date="2014-10-29T03:09:00Z">
              <w:tcPr>
                <w:tcW w:w="1440" w:type="dxa"/>
              </w:tcPr>
            </w:tcPrChange>
          </w:tcPr>
          <w:p w14:paraId="022D05E8" w14:textId="77777777"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Change w:id="12693" w:author="Weber" w:date="2014-10-29T03:09:00Z">
              <w:tcPr>
                <w:tcW w:w="1440" w:type="dxa"/>
              </w:tcPr>
            </w:tcPrChange>
          </w:tcPr>
          <w:p w14:paraId="14483CB2" w14:textId="77777777"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Change w:id="12694" w:author="Weber" w:date="2014-10-29T03:09:00Z">
              <w:tcPr>
                <w:tcW w:w="1440" w:type="dxa"/>
              </w:tcPr>
            </w:tcPrChange>
          </w:tcPr>
          <w:p w14:paraId="324D40F9" w14:textId="77777777"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14:paraId="63188A71" w14:textId="77777777" w:rsidTr="00D71407">
        <w:trPr>
          <w:jc w:val="center"/>
          <w:trPrChange w:id="12695" w:author="Weber" w:date="2014-10-29T03:09:00Z">
            <w:trPr>
              <w:jc w:val="center"/>
            </w:trPr>
          </w:trPrChange>
        </w:trPr>
        <w:tc>
          <w:tcPr>
            <w:tcW w:w="0" w:type="auto"/>
            <w:tcPrChange w:id="12696" w:author="Weber" w:date="2014-10-29T03:09:00Z">
              <w:tcPr>
                <w:tcW w:w="0" w:type="auto"/>
              </w:tcPr>
            </w:tcPrChange>
          </w:tcPr>
          <w:p w14:paraId="34C83F0B" w14:textId="77777777" w:rsidR="00AF37A4" w:rsidRPr="00277C8D" w:rsidRDefault="00AF37A4" w:rsidP="00277C8D">
            <w:pPr>
              <w:jc w:val="center"/>
              <w:rPr>
                <w:sz w:val="22"/>
                <w:szCs w:val="22"/>
              </w:rPr>
            </w:pPr>
            <w:r w:rsidRPr="00277C8D">
              <w:rPr>
                <w:sz w:val="22"/>
                <w:szCs w:val="22"/>
              </w:rPr>
              <w:t>pre1960</w:t>
            </w:r>
          </w:p>
        </w:tc>
        <w:tc>
          <w:tcPr>
            <w:tcW w:w="1440" w:type="dxa"/>
            <w:vAlign w:val="bottom"/>
            <w:tcPrChange w:id="12697" w:author="Weber" w:date="2014-10-29T03:09:00Z">
              <w:tcPr>
                <w:tcW w:w="1440" w:type="dxa"/>
                <w:vAlign w:val="bottom"/>
              </w:tcPr>
            </w:tcPrChange>
          </w:tcPr>
          <w:p w14:paraId="01274D1C" w14:textId="77777777" w:rsidR="00AF37A4" w:rsidRPr="00277C8D" w:rsidRDefault="00AF37A4" w:rsidP="00277C8D">
            <w:pPr>
              <w:jc w:val="center"/>
              <w:rPr>
                <w:sz w:val="22"/>
                <w:szCs w:val="22"/>
              </w:rPr>
            </w:pPr>
            <w:r w:rsidRPr="00277C8D">
              <w:rPr>
                <w:sz w:val="22"/>
                <w:szCs w:val="22"/>
              </w:rPr>
              <w:t>8</w:t>
            </w:r>
          </w:p>
        </w:tc>
        <w:tc>
          <w:tcPr>
            <w:tcW w:w="1440" w:type="dxa"/>
            <w:tcPrChange w:id="12698" w:author="Weber" w:date="2014-10-29T03:09:00Z">
              <w:tcPr>
                <w:tcW w:w="1440" w:type="dxa"/>
              </w:tcPr>
            </w:tcPrChange>
          </w:tcPr>
          <w:p w14:paraId="5BC5E2EB" w14:textId="77777777" w:rsidR="00AF37A4" w:rsidRPr="00277C8D" w:rsidRDefault="00AF37A4" w:rsidP="00277C8D">
            <w:pPr>
              <w:jc w:val="center"/>
              <w:rPr>
                <w:sz w:val="22"/>
                <w:szCs w:val="22"/>
              </w:rPr>
            </w:pPr>
            <w:r w:rsidRPr="00277C8D">
              <w:rPr>
                <w:sz w:val="22"/>
                <w:szCs w:val="22"/>
              </w:rPr>
              <w:t>1</w:t>
            </w:r>
          </w:p>
        </w:tc>
        <w:tc>
          <w:tcPr>
            <w:tcW w:w="1440" w:type="dxa"/>
            <w:tcPrChange w:id="12699" w:author="Weber" w:date="2014-10-29T03:09:00Z">
              <w:tcPr>
                <w:tcW w:w="1440" w:type="dxa"/>
              </w:tcPr>
            </w:tcPrChange>
          </w:tcPr>
          <w:p w14:paraId="519F309B" w14:textId="77777777" w:rsidR="00AF37A4" w:rsidRPr="00277C8D" w:rsidRDefault="00AF37A4" w:rsidP="00277C8D">
            <w:pPr>
              <w:jc w:val="center"/>
              <w:rPr>
                <w:sz w:val="22"/>
                <w:szCs w:val="22"/>
              </w:rPr>
            </w:pPr>
            <w:r w:rsidRPr="00277C8D">
              <w:rPr>
                <w:sz w:val="22"/>
                <w:szCs w:val="22"/>
              </w:rPr>
              <w:t>58</w:t>
            </w:r>
          </w:p>
        </w:tc>
      </w:tr>
      <w:tr w:rsidR="00AF37A4" w:rsidRPr="0093057A" w14:paraId="557C2853" w14:textId="77777777" w:rsidTr="00D71407">
        <w:trPr>
          <w:jc w:val="center"/>
          <w:trPrChange w:id="12700" w:author="Weber" w:date="2014-10-29T03:09:00Z">
            <w:trPr>
              <w:jc w:val="center"/>
            </w:trPr>
          </w:trPrChange>
        </w:trPr>
        <w:tc>
          <w:tcPr>
            <w:tcW w:w="0" w:type="auto"/>
            <w:tcPrChange w:id="12701" w:author="Weber" w:date="2014-10-29T03:09:00Z">
              <w:tcPr>
                <w:tcW w:w="0" w:type="auto"/>
              </w:tcPr>
            </w:tcPrChange>
          </w:tcPr>
          <w:p w14:paraId="3F83EC9D" w14:textId="77777777" w:rsidR="00AF37A4" w:rsidRPr="00277C8D" w:rsidRDefault="00AF37A4" w:rsidP="00277C8D">
            <w:pPr>
              <w:jc w:val="center"/>
              <w:rPr>
                <w:sz w:val="22"/>
                <w:szCs w:val="22"/>
              </w:rPr>
            </w:pPr>
            <w:r w:rsidRPr="00277C8D">
              <w:rPr>
                <w:sz w:val="22"/>
                <w:szCs w:val="22"/>
              </w:rPr>
              <w:t>1960-1970</w:t>
            </w:r>
          </w:p>
        </w:tc>
        <w:tc>
          <w:tcPr>
            <w:tcW w:w="1440" w:type="dxa"/>
            <w:vAlign w:val="bottom"/>
            <w:tcPrChange w:id="12702" w:author="Weber" w:date="2014-10-29T03:09:00Z">
              <w:tcPr>
                <w:tcW w:w="1440" w:type="dxa"/>
                <w:vAlign w:val="bottom"/>
              </w:tcPr>
            </w:tcPrChange>
          </w:tcPr>
          <w:p w14:paraId="43191B87" w14:textId="77777777" w:rsidR="00AF37A4" w:rsidRPr="00277C8D" w:rsidRDefault="00AF37A4" w:rsidP="00277C8D">
            <w:pPr>
              <w:jc w:val="center"/>
              <w:rPr>
                <w:sz w:val="22"/>
                <w:szCs w:val="22"/>
              </w:rPr>
            </w:pPr>
            <w:r w:rsidRPr="00277C8D">
              <w:rPr>
                <w:sz w:val="22"/>
                <w:szCs w:val="22"/>
              </w:rPr>
              <w:t>3</w:t>
            </w:r>
          </w:p>
        </w:tc>
        <w:tc>
          <w:tcPr>
            <w:tcW w:w="1440" w:type="dxa"/>
            <w:tcPrChange w:id="12703" w:author="Weber" w:date="2014-10-29T03:09:00Z">
              <w:tcPr>
                <w:tcW w:w="1440" w:type="dxa"/>
              </w:tcPr>
            </w:tcPrChange>
          </w:tcPr>
          <w:p w14:paraId="3541D160" w14:textId="77777777" w:rsidR="00AF37A4" w:rsidRPr="00277C8D" w:rsidRDefault="00AF37A4" w:rsidP="00277C8D">
            <w:pPr>
              <w:jc w:val="center"/>
              <w:rPr>
                <w:sz w:val="22"/>
                <w:szCs w:val="22"/>
              </w:rPr>
            </w:pPr>
            <w:r w:rsidRPr="00277C8D">
              <w:rPr>
                <w:sz w:val="22"/>
                <w:szCs w:val="22"/>
              </w:rPr>
              <w:t>0</w:t>
            </w:r>
          </w:p>
        </w:tc>
        <w:tc>
          <w:tcPr>
            <w:tcW w:w="1440" w:type="dxa"/>
            <w:tcPrChange w:id="12704" w:author="Weber" w:date="2014-10-29T03:09:00Z">
              <w:tcPr>
                <w:tcW w:w="1440" w:type="dxa"/>
              </w:tcPr>
            </w:tcPrChange>
          </w:tcPr>
          <w:p w14:paraId="390A26B8" w14:textId="77777777" w:rsidR="00AF37A4" w:rsidRPr="00277C8D" w:rsidRDefault="00AF37A4" w:rsidP="00277C8D">
            <w:pPr>
              <w:jc w:val="center"/>
              <w:rPr>
                <w:sz w:val="22"/>
                <w:szCs w:val="22"/>
              </w:rPr>
            </w:pPr>
            <w:r w:rsidRPr="00277C8D">
              <w:rPr>
                <w:sz w:val="22"/>
                <w:szCs w:val="22"/>
              </w:rPr>
              <w:t>11</w:t>
            </w:r>
          </w:p>
        </w:tc>
      </w:tr>
      <w:tr w:rsidR="00AF37A4" w:rsidRPr="0093057A" w14:paraId="448AC517" w14:textId="77777777" w:rsidTr="00D71407">
        <w:trPr>
          <w:jc w:val="center"/>
          <w:trPrChange w:id="12705" w:author="Weber" w:date="2014-10-29T03:09:00Z">
            <w:trPr>
              <w:jc w:val="center"/>
            </w:trPr>
          </w:trPrChange>
        </w:trPr>
        <w:tc>
          <w:tcPr>
            <w:tcW w:w="0" w:type="auto"/>
            <w:tcPrChange w:id="12706" w:author="Weber" w:date="2014-10-29T03:09:00Z">
              <w:tcPr>
                <w:tcW w:w="0" w:type="auto"/>
              </w:tcPr>
            </w:tcPrChange>
          </w:tcPr>
          <w:p w14:paraId="1723DCEF" w14:textId="77777777" w:rsidR="00AF37A4" w:rsidRPr="00277C8D" w:rsidRDefault="00AF37A4" w:rsidP="00277C8D">
            <w:pPr>
              <w:jc w:val="center"/>
              <w:rPr>
                <w:sz w:val="22"/>
                <w:szCs w:val="22"/>
              </w:rPr>
            </w:pPr>
            <w:r w:rsidRPr="00277C8D">
              <w:rPr>
                <w:sz w:val="22"/>
                <w:szCs w:val="22"/>
              </w:rPr>
              <w:t>1971-1980</w:t>
            </w:r>
          </w:p>
        </w:tc>
        <w:tc>
          <w:tcPr>
            <w:tcW w:w="1440" w:type="dxa"/>
            <w:vAlign w:val="bottom"/>
            <w:tcPrChange w:id="12707" w:author="Weber" w:date="2014-10-29T03:09:00Z">
              <w:tcPr>
                <w:tcW w:w="1440" w:type="dxa"/>
                <w:vAlign w:val="bottom"/>
              </w:tcPr>
            </w:tcPrChange>
          </w:tcPr>
          <w:p w14:paraId="55DF7C10" w14:textId="77777777" w:rsidR="00AF37A4" w:rsidRPr="00277C8D" w:rsidRDefault="00AF37A4" w:rsidP="00277C8D">
            <w:pPr>
              <w:jc w:val="center"/>
              <w:rPr>
                <w:sz w:val="22"/>
                <w:szCs w:val="22"/>
              </w:rPr>
            </w:pPr>
            <w:r w:rsidRPr="00277C8D">
              <w:rPr>
                <w:sz w:val="22"/>
                <w:szCs w:val="22"/>
              </w:rPr>
              <w:t>6</w:t>
            </w:r>
          </w:p>
        </w:tc>
        <w:tc>
          <w:tcPr>
            <w:tcW w:w="1440" w:type="dxa"/>
            <w:tcPrChange w:id="12708" w:author="Weber" w:date="2014-10-29T03:09:00Z">
              <w:tcPr>
                <w:tcW w:w="1440" w:type="dxa"/>
              </w:tcPr>
            </w:tcPrChange>
          </w:tcPr>
          <w:p w14:paraId="79A75756" w14:textId="77777777" w:rsidR="00AF37A4" w:rsidRPr="00277C8D" w:rsidRDefault="00AF37A4" w:rsidP="00277C8D">
            <w:pPr>
              <w:jc w:val="center"/>
              <w:rPr>
                <w:sz w:val="22"/>
                <w:szCs w:val="22"/>
              </w:rPr>
            </w:pPr>
            <w:r w:rsidRPr="00277C8D">
              <w:rPr>
                <w:sz w:val="22"/>
                <w:szCs w:val="22"/>
              </w:rPr>
              <w:t>3</w:t>
            </w:r>
          </w:p>
        </w:tc>
        <w:tc>
          <w:tcPr>
            <w:tcW w:w="1440" w:type="dxa"/>
            <w:tcPrChange w:id="12709" w:author="Weber" w:date="2014-10-29T03:09:00Z">
              <w:tcPr>
                <w:tcW w:w="1440" w:type="dxa"/>
              </w:tcPr>
            </w:tcPrChange>
          </w:tcPr>
          <w:p w14:paraId="23CE832B" w14:textId="77777777" w:rsidR="00AF37A4" w:rsidRPr="00277C8D" w:rsidRDefault="00AF37A4" w:rsidP="00277C8D">
            <w:pPr>
              <w:jc w:val="center"/>
              <w:rPr>
                <w:sz w:val="22"/>
                <w:szCs w:val="22"/>
              </w:rPr>
            </w:pPr>
            <w:r w:rsidRPr="00277C8D">
              <w:rPr>
                <w:sz w:val="22"/>
                <w:szCs w:val="22"/>
              </w:rPr>
              <w:t>22</w:t>
            </w:r>
          </w:p>
        </w:tc>
      </w:tr>
      <w:tr w:rsidR="00AF37A4" w:rsidRPr="0093057A" w14:paraId="55DBD0EC" w14:textId="77777777" w:rsidTr="00D71407">
        <w:trPr>
          <w:jc w:val="center"/>
          <w:trPrChange w:id="12710" w:author="Weber" w:date="2014-10-29T03:09:00Z">
            <w:trPr>
              <w:jc w:val="center"/>
            </w:trPr>
          </w:trPrChange>
        </w:trPr>
        <w:tc>
          <w:tcPr>
            <w:tcW w:w="0" w:type="auto"/>
            <w:tcPrChange w:id="12711" w:author="Weber" w:date="2014-10-29T03:09:00Z">
              <w:tcPr>
                <w:tcW w:w="0" w:type="auto"/>
              </w:tcPr>
            </w:tcPrChange>
          </w:tcPr>
          <w:p w14:paraId="1AB7CD3D" w14:textId="77777777" w:rsidR="00AF37A4" w:rsidRPr="00277C8D" w:rsidRDefault="00AF37A4" w:rsidP="00277C8D">
            <w:pPr>
              <w:jc w:val="center"/>
              <w:rPr>
                <w:sz w:val="22"/>
                <w:szCs w:val="22"/>
              </w:rPr>
            </w:pPr>
            <w:r w:rsidRPr="00277C8D">
              <w:rPr>
                <w:sz w:val="22"/>
                <w:szCs w:val="22"/>
              </w:rPr>
              <w:t>1981-1993</w:t>
            </w:r>
          </w:p>
        </w:tc>
        <w:tc>
          <w:tcPr>
            <w:tcW w:w="1440" w:type="dxa"/>
            <w:vAlign w:val="bottom"/>
            <w:tcPrChange w:id="12712" w:author="Weber" w:date="2014-10-29T03:09:00Z">
              <w:tcPr>
                <w:tcW w:w="1440" w:type="dxa"/>
                <w:vAlign w:val="bottom"/>
              </w:tcPr>
            </w:tcPrChange>
          </w:tcPr>
          <w:p w14:paraId="18495463" w14:textId="77777777" w:rsidR="00AF37A4" w:rsidRPr="00277C8D" w:rsidRDefault="00AF37A4" w:rsidP="00277C8D">
            <w:pPr>
              <w:jc w:val="center"/>
              <w:rPr>
                <w:sz w:val="22"/>
                <w:szCs w:val="22"/>
              </w:rPr>
            </w:pPr>
            <w:r w:rsidRPr="00277C8D">
              <w:rPr>
                <w:sz w:val="22"/>
                <w:szCs w:val="22"/>
              </w:rPr>
              <w:t>119</w:t>
            </w:r>
          </w:p>
        </w:tc>
        <w:tc>
          <w:tcPr>
            <w:tcW w:w="1440" w:type="dxa"/>
            <w:tcPrChange w:id="12713" w:author="Weber" w:date="2014-10-29T03:09:00Z">
              <w:tcPr>
                <w:tcW w:w="1440" w:type="dxa"/>
              </w:tcPr>
            </w:tcPrChange>
          </w:tcPr>
          <w:p w14:paraId="5037086B" w14:textId="77777777" w:rsidR="00AF37A4" w:rsidRPr="00277C8D" w:rsidRDefault="00AF37A4" w:rsidP="00277C8D">
            <w:pPr>
              <w:jc w:val="center"/>
              <w:rPr>
                <w:sz w:val="22"/>
                <w:szCs w:val="22"/>
              </w:rPr>
            </w:pPr>
            <w:r w:rsidRPr="00277C8D">
              <w:rPr>
                <w:sz w:val="22"/>
                <w:szCs w:val="22"/>
              </w:rPr>
              <w:t>7</w:t>
            </w:r>
          </w:p>
        </w:tc>
        <w:tc>
          <w:tcPr>
            <w:tcW w:w="1440" w:type="dxa"/>
            <w:tcPrChange w:id="12714" w:author="Weber" w:date="2014-10-29T03:09:00Z">
              <w:tcPr>
                <w:tcW w:w="1440" w:type="dxa"/>
              </w:tcPr>
            </w:tcPrChange>
          </w:tcPr>
          <w:p w14:paraId="6A4AE263" w14:textId="77777777" w:rsidR="00AF37A4" w:rsidRPr="00277C8D" w:rsidRDefault="00AF37A4" w:rsidP="00277C8D">
            <w:pPr>
              <w:jc w:val="center"/>
              <w:rPr>
                <w:sz w:val="22"/>
                <w:szCs w:val="22"/>
              </w:rPr>
            </w:pPr>
            <w:r w:rsidRPr="00277C8D">
              <w:rPr>
                <w:sz w:val="22"/>
                <w:szCs w:val="22"/>
              </w:rPr>
              <w:t>33</w:t>
            </w:r>
          </w:p>
        </w:tc>
      </w:tr>
      <w:tr w:rsidR="00AF37A4" w:rsidRPr="0093057A" w14:paraId="17FFE4FB" w14:textId="77777777" w:rsidTr="00D71407">
        <w:trPr>
          <w:jc w:val="center"/>
          <w:trPrChange w:id="12715" w:author="Weber" w:date="2014-10-29T03:09:00Z">
            <w:trPr>
              <w:jc w:val="center"/>
            </w:trPr>
          </w:trPrChange>
        </w:trPr>
        <w:tc>
          <w:tcPr>
            <w:tcW w:w="0" w:type="auto"/>
            <w:tcPrChange w:id="12716" w:author="Weber" w:date="2014-10-29T03:09:00Z">
              <w:tcPr>
                <w:tcW w:w="0" w:type="auto"/>
              </w:tcPr>
            </w:tcPrChange>
          </w:tcPr>
          <w:p w14:paraId="6CEAC938" w14:textId="77777777" w:rsidR="00AF37A4" w:rsidRPr="00277C8D" w:rsidRDefault="00AF37A4" w:rsidP="00277C8D">
            <w:pPr>
              <w:jc w:val="center"/>
              <w:rPr>
                <w:sz w:val="22"/>
                <w:szCs w:val="22"/>
              </w:rPr>
            </w:pPr>
            <w:r w:rsidRPr="00277C8D">
              <w:rPr>
                <w:sz w:val="22"/>
                <w:szCs w:val="22"/>
              </w:rPr>
              <w:t>1994-2001</w:t>
            </w:r>
          </w:p>
        </w:tc>
        <w:tc>
          <w:tcPr>
            <w:tcW w:w="1440" w:type="dxa"/>
            <w:vAlign w:val="bottom"/>
            <w:tcPrChange w:id="12717" w:author="Weber" w:date="2014-10-29T03:09:00Z">
              <w:tcPr>
                <w:tcW w:w="1440" w:type="dxa"/>
                <w:vAlign w:val="bottom"/>
              </w:tcPr>
            </w:tcPrChange>
          </w:tcPr>
          <w:p w14:paraId="0636613C" w14:textId="77777777" w:rsidR="00AF37A4" w:rsidRPr="00277C8D" w:rsidRDefault="00AF37A4" w:rsidP="00277C8D">
            <w:pPr>
              <w:jc w:val="center"/>
              <w:rPr>
                <w:sz w:val="22"/>
                <w:szCs w:val="22"/>
              </w:rPr>
            </w:pPr>
            <w:r w:rsidRPr="00277C8D">
              <w:rPr>
                <w:sz w:val="22"/>
                <w:szCs w:val="22"/>
              </w:rPr>
              <w:t>12</w:t>
            </w:r>
          </w:p>
        </w:tc>
        <w:tc>
          <w:tcPr>
            <w:tcW w:w="1440" w:type="dxa"/>
            <w:tcPrChange w:id="12718" w:author="Weber" w:date="2014-10-29T03:09:00Z">
              <w:tcPr>
                <w:tcW w:w="1440" w:type="dxa"/>
              </w:tcPr>
            </w:tcPrChange>
          </w:tcPr>
          <w:p w14:paraId="6F3CDFE2" w14:textId="77777777" w:rsidR="00AF37A4" w:rsidRPr="00277C8D" w:rsidRDefault="00AF37A4" w:rsidP="00277C8D">
            <w:pPr>
              <w:jc w:val="center"/>
              <w:rPr>
                <w:sz w:val="22"/>
                <w:szCs w:val="22"/>
              </w:rPr>
            </w:pPr>
            <w:r w:rsidRPr="00277C8D">
              <w:rPr>
                <w:sz w:val="22"/>
                <w:szCs w:val="22"/>
              </w:rPr>
              <w:t>0</w:t>
            </w:r>
          </w:p>
        </w:tc>
        <w:tc>
          <w:tcPr>
            <w:tcW w:w="1440" w:type="dxa"/>
            <w:tcPrChange w:id="12719" w:author="Weber" w:date="2014-10-29T03:09:00Z">
              <w:tcPr>
                <w:tcW w:w="1440" w:type="dxa"/>
              </w:tcPr>
            </w:tcPrChange>
          </w:tcPr>
          <w:p w14:paraId="0D65DDEF" w14:textId="77777777" w:rsidR="00AF37A4" w:rsidRPr="00277C8D" w:rsidRDefault="00AF37A4" w:rsidP="00277C8D">
            <w:pPr>
              <w:jc w:val="center"/>
              <w:rPr>
                <w:sz w:val="22"/>
                <w:szCs w:val="22"/>
              </w:rPr>
            </w:pPr>
            <w:r w:rsidRPr="00277C8D">
              <w:rPr>
                <w:sz w:val="22"/>
                <w:szCs w:val="22"/>
              </w:rPr>
              <w:t>3</w:t>
            </w:r>
          </w:p>
        </w:tc>
      </w:tr>
      <w:tr w:rsidR="00AF37A4" w:rsidRPr="0093057A" w14:paraId="658227B9" w14:textId="77777777" w:rsidTr="00D71407">
        <w:trPr>
          <w:jc w:val="center"/>
          <w:trPrChange w:id="12720" w:author="Weber" w:date="2014-10-29T03:09:00Z">
            <w:trPr>
              <w:jc w:val="center"/>
            </w:trPr>
          </w:trPrChange>
        </w:trPr>
        <w:tc>
          <w:tcPr>
            <w:tcW w:w="0" w:type="auto"/>
            <w:tcPrChange w:id="12721" w:author="Weber" w:date="2014-10-29T03:09:00Z">
              <w:tcPr>
                <w:tcW w:w="0" w:type="auto"/>
              </w:tcPr>
            </w:tcPrChange>
          </w:tcPr>
          <w:p w14:paraId="4F002BC7" w14:textId="77777777" w:rsidR="00AF37A4" w:rsidRPr="00277C8D" w:rsidRDefault="00AF37A4" w:rsidP="00277C8D">
            <w:pPr>
              <w:jc w:val="center"/>
              <w:rPr>
                <w:sz w:val="22"/>
                <w:szCs w:val="22"/>
              </w:rPr>
            </w:pPr>
            <w:r w:rsidRPr="00277C8D">
              <w:rPr>
                <w:sz w:val="22"/>
                <w:szCs w:val="22"/>
              </w:rPr>
              <w:t>2002-present</w:t>
            </w:r>
          </w:p>
        </w:tc>
        <w:tc>
          <w:tcPr>
            <w:tcW w:w="1440" w:type="dxa"/>
            <w:vAlign w:val="bottom"/>
            <w:tcPrChange w:id="12722" w:author="Weber" w:date="2014-10-29T03:09:00Z">
              <w:tcPr>
                <w:tcW w:w="1440" w:type="dxa"/>
                <w:vAlign w:val="bottom"/>
              </w:tcPr>
            </w:tcPrChange>
          </w:tcPr>
          <w:p w14:paraId="549C4CC8" w14:textId="77777777" w:rsidR="00AF37A4" w:rsidRPr="00277C8D" w:rsidRDefault="00AF37A4" w:rsidP="00277C8D">
            <w:pPr>
              <w:jc w:val="center"/>
              <w:rPr>
                <w:sz w:val="22"/>
                <w:szCs w:val="22"/>
              </w:rPr>
            </w:pPr>
            <w:r w:rsidRPr="00277C8D">
              <w:rPr>
                <w:sz w:val="22"/>
                <w:szCs w:val="22"/>
              </w:rPr>
              <w:t>0</w:t>
            </w:r>
          </w:p>
        </w:tc>
        <w:tc>
          <w:tcPr>
            <w:tcW w:w="1440" w:type="dxa"/>
            <w:tcPrChange w:id="12723" w:author="Weber" w:date="2014-10-29T03:09:00Z">
              <w:tcPr>
                <w:tcW w:w="1440" w:type="dxa"/>
              </w:tcPr>
            </w:tcPrChange>
          </w:tcPr>
          <w:p w14:paraId="0B3A662F" w14:textId="77777777" w:rsidR="00AF37A4" w:rsidRPr="00277C8D" w:rsidRDefault="00AF37A4" w:rsidP="00277C8D">
            <w:pPr>
              <w:jc w:val="center"/>
              <w:rPr>
                <w:sz w:val="22"/>
                <w:szCs w:val="22"/>
              </w:rPr>
            </w:pPr>
            <w:r w:rsidRPr="00277C8D">
              <w:rPr>
                <w:sz w:val="22"/>
                <w:szCs w:val="22"/>
              </w:rPr>
              <w:t>0</w:t>
            </w:r>
          </w:p>
        </w:tc>
        <w:tc>
          <w:tcPr>
            <w:tcW w:w="1440" w:type="dxa"/>
            <w:tcPrChange w:id="12724" w:author="Weber" w:date="2014-10-29T03:09:00Z">
              <w:tcPr>
                <w:tcW w:w="1440" w:type="dxa"/>
              </w:tcPr>
            </w:tcPrChange>
          </w:tcPr>
          <w:p w14:paraId="5A6EBE2A" w14:textId="77777777" w:rsidR="00AF37A4" w:rsidRPr="00277C8D" w:rsidRDefault="00AF37A4" w:rsidP="00277C8D">
            <w:pPr>
              <w:jc w:val="center"/>
              <w:rPr>
                <w:sz w:val="22"/>
                <w:szCs w:val="22"/>
              </w:rPr>
            </w:pPr>
            <w:r w:rsidRPr="00277C8D">
              <w:rPr>
                <w:sz w:val="22"/>
                <w:szCs w:val="22"/>
              </w:rPr>
              <w:t>0</w:t>
            </w:r>
          </w:p>
        </w:tc>
      </w:tr>
    </w:tbl>
    <w:p w14:paraId="4D3AD593" w14:textId="77777777" w:rsidR="00AF37A4" w:rsidRPr="00277C8D" w:rsidRDefault="00AF37A4" w:rsidP="00277C8D">
      <w:pPr>
        <w:jc w:val="center"/>
        <w:rPr>
          <w:b/>
          <w:bCs/>
          <w:sz w:val="22"/>
          <w:szCs w:val="22"/>
        </w:rPr>
      </w:pPr>
    </w:p>
    <w:p w14:paraId="65203B6C" w14:textId="77777777" w:rsidR="00AF37A4" w:rsidRPr="00277C8D" w:rsidRDefault="00AF37A4" w:rsidP="00AF37A4">
      <w:pPr>
        <w:jc w:val="center"/>
        <w:rPr>
          <w:b/>
          <w:bCs/>
          <w:sz w:val="22"/>
          <w:szCs w:val="22"/>
        </w:rPr>
      </w:pPr>
    </w:p>
    <w:p w14:paraId="209481F7" w14:textId="77777777" w:rsidR="00AF37A4" w:rsidRPr="00277C8D" w:rsidRDefault="00AF37A4" w:rsidP="00AF37A4">
      <w:pPr>
        <w:jc w:val="center"/>
        <w:rPr>
          <w:b/>
          <w:bCs/>
          <w:sz w:val="22"/>
          <w:szCs w:val="22"/>
        </w:rPr>
      </w:pPr>
      <w:r w:rsidRPr="00277C8D">
        <w:rPr>
          <w:b/>
          <w:bCs/>
          <w:sz w:val="22"/>
          <w:szCs w:val="22"/>
        </w:rPr>
        <w:t xml:space="preserve"> CR04-LRj. Distribution of claims per era for CR LR 2004 companies, for hurricane Frances, and construction type Masonry</w:t>
      </w:r>
      <w:r w:rsidR="00E40C68" w:rsidRPr="0093057A">
        <w:rPr>
          <w:b/>
          <w:bCs/>
          <w:sz w:val="22"/>
          <w:szCs w:val="22"/>
        </w:rPr>
        <w:t>.</w:t>
      </w:r>
    </w:p>
    <w:p w14:paraId="7C4AB180" w14:textId="77777777" w:rsidR="00AF37A4" w:rsidRPr="00277C8D" w:rsidRDefault="00AF37A4" w:rsidP="00AF37A4">
      <w:pPr>
        <w:rPr>
          <w:b/>
          <w:bCs/>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Change w:id="12725" w:author="Weber" w:date="2014-10-29T03:09:00Z">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PrChange>
      </w:tblPr>
      <w:tblGrid>
        <w:gridCol w:w="1549"/>
        <w:gridCol w:w="1440"/>
        <w:gridCol w:w="1440"/>
        <w:gridCol w:w="1440"/>
        <w:tblGridChange w:id="12726">
          <w:tblGrid>
            <w:gridCol w:w="1549"/>
            <w:gridCol w:w="1440"/>
            <w:gridCol w:w="1440"/>
            <w:gridCol w:w="1440"/>
          </w:tblGrid>
        </w:tblGridChange>
      </w:tblGrid>
      <w:tr w:rsidR="00AF37A4" w:rsidRPr="0093057A" w14:paraId="7BC096B0" w14:textId="77777777" w:rsidTr="00D71407">
        <w:trPr>
          <w:jc w:val="center"/>
          <w:trPrChange w:id="12727" w:author="Weber" w:date="2014-10-29T03:09:00Z">
            <w:trPr>
              <w:jc w:val="center"/>
            </w:trPr>
          </w:trPrChange>
        </w:trPr>
        <w:tc>
          <w:tcPr>
            <w:tcW w:w="0" w:type="auto"/>
            <w:tcPrChange w:id="12728" w:author="Weber" w:date="2014-10-29T03:09:00Z">
              <w:tcPr>
                <w:tcW w:w="0" w:type="auto"/>
              </w:tcPr>
            </w:tcPrChange>
          </w:tcPr>
          <w:p w14:paraId="5888745C" w14:textId="77777777"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Change w:id="12729" w:author="Weber" w:date="2014-10-29T03:09:00Z">
              <w:tcPr>
                <w:tcW w:w="1440" w:type="dxa"/>
              </w:tcPr>
            </w:tcPrChange>
          </w:tcPr>
          <w:p w14:paraId="05E4C6D1" w14:textId="77777777"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Change w:id="12730" w:author="Weber" w:date="2014-10-29T03:09:00Z">
              <w:tcPr>
                <w:tcW w:w="1440" w:type="dxa"/>
              </w:tcPr>
            </w:tcPrChange>
          </w:tcPr>
          <w:p w14:paraId="34ABE7CA" w14:textId="77777777"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Change w:id="12731" w:author="Weber" w:date="2014-10-29T03:09:00Z">
              <w:tcPr>
                <w:tcW w:w="1440" w:type="dxa"/>
              </w:tcPr>
            </w:tcPrChange>
          </w:tcPr>
          <w:p w14:paraId="41E7FC23" w14:textId="77777777"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14:paraId="7F768AF9" w14:textId="77777777" w:rsidTr="00D71407">
        <w:trPr>
          <w:jc w:val="center"/>
          <w:trPrChange w:id="12732" w:author="Weber" w:date="2014-10-29T03:09:00Z">
            <w:trPr>
              <w:jc w:val="center"/>
            </w:trPr>
          </w:trPrChange>
        </w:trPr>
        <w:tc>
          <w:tcPr>
            <w:tcW w:w="0" w:type="auto"/>
            <w:tcPrChange w:id="12733" w:author="Weber" w:date="2014-10-29T03:09:00Z">
              <w:tcPr>
                <w:tcW w:w="0" w:type="auto"/>
              </w:tcPr>
            </w:tcPrChange>
          </w:tcPr>
          <w:p w14:paraId="2661E52F" w14:textId="77777777" w:rsidR="00AF37A4" w:rsidRPr="00277C8D" w:rsidRDefault="00AF37A4" w:rsidP="00277C8D">
            <w:pPr>
              <w:jc w:val="center"/>
              <w:rPr>
                <w:sz w:val="22"/>
                <w:szCs w:val="22"/>
              </w:rPr>
            </w:pPr>
            <w:r w:rsidRPr="00277C8D">
              <w:rPr>
                <w:sz w:val="22"/>
                <w:szCs w:val="22"/>
              </w:rPr>
              <w:t>pre1960</w:t>
            </w:r>
          </w:p>
        </w:tc>
        <w:tc>
          <w:tcPr>
            <w:tcW w:w="1440" w:type="dxa"/>
            <w:vAlign w:val="bottom"/>
            <w:tcPrChange w:id="12734" w:author="Weber" w:date="2014-10-29T03:09:00Z">
              <w:tcPr>
                <w:tcW w:w="1440" w:type="dxa"/>
                <w:vAlign w:val="bottom"/>
              </w:tcPr>
            </w:tcPrChange>
          </w:tcPr>
          <w:p w14:paraId="14A210AC" w14:textId="77777777" w:rsidR="00AF37A4" w:rsidRPr="00277C8D" w:rsidRDefault="00AF37A4" w:rsidP="00277C8D">
            <w:pPr>
              <w:jc w:val="center"/>
              <w:rPr>
                <w:sz w:val="22"/>
                <w:szCs w:val="22"/>
              </w:rPr>
            </w:pPr>
            <w:r w:rsidRPr="00277C8D">
              <w:rPr>
                <w:sz w:val="22"/>
                <w:szCs w:val="22"/>
              </w:rPr>
              <w:t>11</w:t>
            </w:r>
          </w:p>
        </w:tc>
        <w:tc>
          <w:tcPr>
            <w:tcW w:w="1440" w:type="dxa"/>
            <w:tcPrChange w:id="12735" w:author="Weber" w:date="2014-10-29T03:09:00Z">
              <w:tcPr>
                <w:tcW w:w="1440" w:type="dxa"/>
              </w:tcPr>
            </w:tcPrChange>
          </w:tcPr>
          <w:p w14:paraId="28664CBC" w14:textId="77777777" w:rsidR="00AF37A4" w:rsidRPr="00277C8D" w:rsidRDefault="00AF37A4" w:rsidP="00277C8D">
            <w:pPr>
              <w:jc w:val="center"/>
              <w:rPr>
                <w:sz w:val="22"/>
                <w:szCs w:val="22"/>
              </w:rPr>
            </w:pPr>
            <w:r w:rsidRPr="00277C8D">
              <w:rPr>
                <w:sz w:val="22"/>
                <w:szCs w:val="22"/>
              </w:rPr>
              <w:t>0</w:t>
            </w:r>
          </w:p>
        </w:tc>
        <w:tc>
          <w:tcPr>
            <w:tcW w:w="1440" w:type="dxa"/>
            <w:tcPrChange w:id="12736" w:author="Weber" w:date="2014-10-29T03:09:00Z">
              <w:tcPr>
                <w:tcW w:w="1440" w:type="dxa"/>
              </w:tcPr>
            </w:tcPrChange>
          </w:tcPr>
          <w:p w14:paraId="779A8F40" w14:textId="77777777" w:rsidR="00AF37A4" w:rsidRPr="00277C8D" w:rsidRDefault="00AF37A4" w:rsidP="00277C8D">
            <w:pPr>
              <w:jc w:val="center"/>
              <w:rPr>
                <w:sz w:val="22"/>
                <w:szCs w:val="22"/>
              </w:rPr>
            </w:pPr>
            <w:r w:rsidRPr="00277C8D">
              <w:rPr>
                <w:sz w:val="22"/>
                <w:szCs w:val="22"/>
              </w:rPr>
              <w:t>111</w:t>
            </w:r>
          </w:p>
        </w:tc>
      </w:tr>
      <w:tr w:rsidR="00AF37A4" w:rsidRPr="0093057A" w14:paraId="096B7020" w14:textId="77777777" w:rsidTr="00D71407">
        <w:trPr>
          <w:jc w:val="center"/>
          <w:trPrChange w:id="12737" w:author="Weber" w:date="2014-10-29T03:09:00Z">
            <w:trPr>
              <w:jc w:val="center"/>
            </w:trPr>
          </w:trPrChange>
        </w:trPr>
        <w:tc>
          <w:tcPr>
            <w:tcW w:w="0" w:type="auto"/>
            <w:tcPrChange w:id="12738" w:author="Weber" w:date="2014-10-29T03:09:00Z">
              <w:tcPr>
                <w:tcW w:w="0" w:type="auto"/>
              </w:tcPr>
            </w:tcPrChange>
          </w:tcPr>
          <w:p w14:paraId="01BE7510" w14:textId="77777777" w:rsidR="00AF37A4" w:rsidRPr="00277C8D" w:rsidRDefault="00AF37A4" w:rsidP="00277C8D">
            <w:pPr>
              <w:jc w:val="center"/>
              <w:rPr>
                <w:sz w:val="22"/>
                <w:szCs w:val="22"/>
              </w:rPr>
            </w:pPr>
            <w:r w:rsidRPr="00277C8D">
              <w:rPr>
                <w:sz w:val="22"/>
                <w:szCs w:val="22"/>
              </w:rPr>
              <w:t>1960-1970</w:t>
            </w:r>
          </w:p>
        </w:tc>
        <w:tc>
          <w:tcPr>
            <w:tcW w:w="1440" w:type="dxa"/>
            <w:vAlign w:val="bottom"/>
            <w:tcPrChange w:id="12739" w:author="Weber" w:date="2014-10-29T03:09:00Z">
              <w:tcPr>
                <w:tcW w:w="1440" w:type="dxa"/>
                <w:vAlign w:val="bottom"/>
              </w:tcPr>
            </w:tcPrChange>
          </w:tcPr>
          <w:p w14:paraId="029D8B02" w14:textId="77777777" w:rsidR="00AF37A4" w:rsidRPr="00277C8D" w:rsidRDefault="00AF37A4" w:rsidP="00277C8D">
            <w:pPr>
              <w:jc w:val="center"/>
              <w:rPr>
                <w:sz w:val="22"/>
                <w:szCs w:val="22"/>
              </w:rPr>
            </w:pPr>
            <w:r w:rsidRPr="00277C8D">
              <w:rPr>
                <w:sz w:val="22"/>
                <w:szCs w:val="22"/>
              </w:rPr>
              <w:t>69</w:t>
            </w:r>
          </w:p>
        </w:tc>
        <w:tc>
          <w:tcPr>
            <w:tcW w:w="1440" w:type="dxa"/>
            <w:tcPrChange w:id="12740" w:author="Weber" w:date="2014-10-29T03:09:00Z">
              <w:tcPr>
                <w:tcW w:w="1440" w:type="dxa"/>
              </w:tcPr>
            </w:tcPrChange>
          </w:tcPr>
          <w:p w14:paraId="70EA74F0" w14:textId="77777777" w:rsidR="00AF37A4" w:rsidRPr="00277C8D" w:rsidRDefault="00AF37A4" w:rsidP="00277C8D">
            <w:pPr>
              <w:jc w:val="center"/>
              <w:rPr>
                <w:sz w:val="22"/>
                <w:szCs w:val="22"/>
              </w:rPr>
            </w:pPr>
            <w:r w:rsidRPr="00277C8D">
              <w:rPr>
                <w:sz w:val="22"/>
                <w:szCs w:val="22"/>
              </w:rPr>
              <w:t>25</w:t>
            </w:r>
          </w:p>
        </w:tc>
        <w:tc>
          <w:tcPr>
            <w:tcW w:w="1440" w:type="dxa"/>
            <w:tcPrChange w:id="12741" w:author="Weber" w:date="2014-10-29T03:09:00Z">
              <w:tcPr>
                <w:tcW w:w="1440" w:type="dxa"/>
              </w:tcPr>
            </w:tcPrChange>
          </w:tcPr>
          <w:p w14:paraId="6D950847" w14:textId="77777777" w:rsidR="00AF37A4" w:rsidRPr="00277C8D" w:rsidRDefault="00AF37A4" w:rsidP="00277C8D">
            <w:pPr>
              <w:jc w:val="center"/>
              <w:rPr>
                <w:sz w:val="22"/>
                <w:szCs w:val="22"/>
              </w:rPr>
            </w:pPr>
            <w:r w:rsidRPr="00277C8D">
              <w:rPr>
                <w:sz w:val="22"/>
                <w:szCs w:val="22"/>
              </w:rPr>
              <w:t>169</w:t>
            </w:r>
          </w:p>
        </w:tc>
      </w:tr>
      <w:tr w:rsidR="00AF37A4" w:rsidRPr="0093057A" w14:paraId="25A24609" w14:textId="77777777" w:rsidTr="00D71407">
        <w:trPr>
          <w:jc w:val="center"/>
          <w:trPrChange w:id="12742" w:author="Weber" w:date="2014-10-29T03:09:00Z">
            <w:trPr>
              <w:jc w:val="center"/>
            </w:trPr>
          </w:trPrChange>
        </w:trPr>
        <w:tc>
          <w:tcPr>
            <w:tcW w:w="0" w:type="auto"/>
            <w:tcPrChange w:id="12743" w:author="Weber" w:date="2014-10-29T03:09:00Z">
              <w:tcPr>
                <w:tcW w:w="0" w:type="auto"/>
              </w:tcPr>
            </w:tcPrChange>
          </w:tcPr>
          <w:p w14:paraId="79B9377D" w14:textId="77777777" w:rsidR="00AF37A4" w:rsidRPr="00277C8D" w:rsidRDefault="00AF37A4" w:rsidP="00277C8D">
            <w:pPr>
              <w:jc w:val="center"/>
              <w:rPr>
                <w:sz w:val="22"/>
                <w:szCs w:val="22"/>
              </w:rPr>
            </w:pPr>
            <w:r w:rsidRPr="00277C8D">
              <w:rPr>
                <w:sz w:val="22"/>
                <w:szCs w:val="22"/>
              </w:rPr>
              <w:t>1971-1980</w:t>
            </w:r>
          </w:p>
        </w:tc>
        <w:tc>
          <w:tcPr>
            <w:tcW w:w="1440" w:type="dxa"/>
            <w:vAlign w:val="bottom"/>
            <w:tcPrChange w:id="12744" w:author="Weber" w:date="2014-10-29T03:09:00Z">
              <w:tcPr>
                <w:tcW w:w="1440" w:type="dxa"/>
                <w:vAlign w:val="bottom"/>
              </w:tcPr>
            </w:tcPrChange>
          </w:tcPr>
          <w:p w14:paraId="5192BBA2" w14:textId="77777777" w:rsidR="00AF37A4" w:rsidRPr="00277C8D" w:rsidRDefault="00AF37A4" w:rsidP="00277C8D">
            <w:pPr>
              <w:jc w:val="center"/>
              <w:rPr>
                <w:sz w:val="22"/>
                <w:szCs w:val="22"/>
              </w:rPr>
            </w:pPr>
            <w:r w:rsidRPr="00277C8D">
              <w:rPr>
                <w:sz w:val="22"/>
                <w:szCs w:val="22"/>
              </w:rPr>
              <w:t>152</w:t>
            </w:r>
          </w:p>
        </w:tc>
        <w:tc>
          <w:tcPr>
            <w:tcW w:w="1440" w:type="dxa"/>
            <w:tcPrChange w:id="12745" w:author="Weber" w:date="2014-10-29T03:09:00Z">
              <w:tcPr>
                <w:tcW w:w="1440" w:type="dxa"/>
              </w:tcPr>
            </w:tcPrChange>
          </w:tcPr>
          <w:p w14:paraId="05350E32" w14:textId="77777777" w:rsidR="00AF37A4" w:rsidRPr="00277C8D" w:rsidRDefault="00AF37A4" w:rsidP="00277C8D">
            <w:pPr>
              <w:jc w:val="center"/>
              <w:rPr>
                <w:sz w:val="22"/>
                <w:szCs w:val="22"/>
              </w:rPr>
            </w:pPr>
            <w:r w:rsidRPr="00277C8D">
              <w:rPr>
                <w:sz w:val="22"/>
                <w:szCs w:val="22"/>
              </w:rPr>
              <w:t>17</w:t>
            </w:r>
          </w:p>
        </w:tc>
        <w:tc>
          <w:tcPr>
            <w:tcW w:w="1440" w:type="dxa"/>
            <w:tcPrChange w:id="12746" w:author="Weber" w:date="2014-10-29T03:09:00Z">
              <w:tcPr>
                <w:tcW w:w="1440" w:type="dxa"/>
              </w:tcPr>
            </w:tcPrChange>
          </w:tcPr>
          <w:p w14:paraId="5F6E4D8F" w14:textId="77777777" w:rsidR="00AF37A4" w:rsidRPr="00277C8D" w:rsidRDefault="00AF37A4" w:rsidP="00277C8D">
            <w:pPr>
              <w:jc w:val="center"/>
              <w:rPr>
                <w:sz w:val="22"/>
                <w:szCs w:val="22"/>
              </w:rPr>
            </w:pPr>
            <w:r w:rsidRPr="00277C8D">
              <w:rPr>
                <w:sz w:val="22"/>
                <w:szCs w:val="22"/>
              </w:rPr>
              <w:t>214</w:t>
            </w:r>
          </w:p>
        </w:tc>
      </w:tr>
      <w:tr w:rsidR="00AF37A4" w:rsidRPr="0093057A" w14:paraId="7B689376" w14:textId="77777777" w:rsidTr="00D71407">
        <w:trPr>
          <w:jc w:val="center"/>
          <w:trPrChange w:id="12747" w:author="Weber" w:date="2014-10-29T03:09:00Z">
            <w:trPr>
              <w:jc w:val="center"/>
            </w:trPr>
          </w:trPrChange>
        </w:trPr>
        <w:tc>
          <w:tcPr>
            <w:tcW w:w="0" w:type="auto"/>
            <w:tcPrChange w:id="12748" w:author="Weber" w:date="2014-10-29T03:09:00Z">
              <w:tcPr>
                <w:tcW w:w="0" w:type="auto"/>
              </w:tcPr>
            </w:tcPrChange>
          </w:tcPr>
          <w:p w14:paraId="5D658E00" w14:textId="77777777" w:rsidR="00AF37A4" w:rsidRPr="00277C8D" w:rsidRDefault="00AF37A4" w:rsidP="00277C8D">
            <w:pPr>
              <w:jc w:val="center"/>
              <w:rPr>
                <w:sz w:val="22"/>
                <w:szCs w:val="22"/>
              </w:rPr>
            </w:pPr>
            <w:r w:rsidRPr="00277C8D">
              <w:rPr>
                <w:sz w:val="22"/>
                <w:szCs w:val="22"/>
              </w:rPr>
              <w:t>1981-1993</w:t>
            </w:r>
          </w:p>
        </w:tc>
        <w:tc>
          <w:tcPr>
            <w:tcW w:w="1440" w:type="dxa"/>
            <w:vAlign w:val="bottom"/>
            <w:tcPrChange w:id="12749" w:author="Weber" w:date="2014-10-29T03:09:00Z">
              <w:tcPr>
                <w:tcW w:w="1440" w:type="dxa"/>
                <w:vAlign w:val="bottom"/>
              </w:tcPr>
            </w:tcPrChange>
          </w:tcPr>
          <w:p w14:paraId="1C0581D3" w14:textId="77777777" w:rsidR="00AF37A4" w:rsidRPr="00277C8D" w:rsidRDefault="00AF37A4" w:rsidP="00277C8D">
            <w:pPr>
              <w:jc w:val="center"/>
              <w:rPr>
                <w:sz w:val="22"/>
                <w:szCs w:val="22"/>
              </w:rPr>
            </w:pPr>
            <w:r w:rsidRPr="00277C8D">
              <w:rPr>
                <w:sz w:val="22"/>
                <w:szCs w:val="22"/>
              </w:rPr>
              <w:t>206</w:t>
            </w:r>
          </w:p>
        </w:tc>
        <w:tc>
          <w:tcPr>
            <w:tcW w:w="1440" w:type="dxa"/>
            <w:tcPrChange w:id="12750" w:author="Weber" w:date="2014-10-29T03:09:00Z">
              <w:tcPr>
                <w:tcW w:w="1440" w:type="dxa"/>
              </w:tcPr>
            </w:tcPrChange>
          </w:tcPr>
          <w:p w14:paraId="1A523DBE" w14:textId="77777777" w:rsidR="00AF37A4" w:rsidRPr="00277C8D" w:rsidRDefault="00AF37A4" w:rsidP="00277C8D">
            <w:pPr>
              <w:jc w:val="center"/>
              <w:rPr>
                <w:sz w:val="22"/>
                <w:szCs w:val="22"/>
              </w:rPr>
            </w:pPr>
            <w:r w:rsidRPr="00277C8D">
              <w:rPr>
                <w:sz w:val="22"/>
                <w:szCs w:val="22"/>
              </w:rPr>
              <w:t>25</w:t>
            </w:r>
          </w:p>
        </w:tc>
        <w:tc>
          <w:tcPr>
            <w:tcW w:w="1440" w:type="dxa"/>
            <w:tcPrChange w:id="12751" w:author="Weber" w:date="2014-10-29T03:09:00Z">
              <w:tcPr>
                <w:tcW w:w="1440" w:type="dxa"/>
              </w:tcPr>
            </w:tcPrChange>
          </w:tcPr>
          <w:p w14:paraId="60175D71" w14:textId="77777777" w:rsidR="00AF37A4" w:rsidRPr="00277C8D" w:rsidRDefault="00AF37A4" w:rsidP="00277C8D">
            <w:pPr>
              <w:jc w:val="center"/>
              <w:rPr>
                <w:sz w:val="22"/>
                <w:szCs w:val="22"/>
              </w:rPr>
            </w:pPr>
            <w:r w:rsidRPr="00277C8D">
              <w:rPr>
                <w:sz w:val="22"/>
                <w:szCs w:val="22"/>
              </w:rPr>
              <w:t>165</w:t>
            </w:r>
          </w:p>
        </w:tc>
      </w:tr>
      <w:tr w:rsidR="00AF37A4" w:rsidRPr="0093057A" w14:paraId="573CAC36" w14:textId="77777777" w:rsidTr="00D71407">
        <w:trPr>
          <w:jc w:val="center"/>
          <w:trPrChange w:id="12752" w:author="Weber" w:date="2014-10-29T03:09:00Z">
            <w:trPr>
              <w:jc w:val="center"/>
            </w:trPr>
          </w:trPrChange>
        </w:trPr>
        <w:tc>
          <w:tcPr>
            <w:tcW w:w="0" w:type="auto"/>
            <w:tcPrChange w:id="12753" w:author="Weber" w:date="2014-10-29T03:09:00Z">
              <w:tcPr>
                <w:tcW w:w="0" w:type="auto"/>
              </w:tcPr>
            </w:tcPrChange>
          </w:tcPr>
          <w:p w14:paraId="75EE06C8" w14:textId="77777777" w:rsidR="00AF37A4" w:rsidRPr="00277C8D" w:rsidRDefault="00AF37A4" w:rsidP="00277C8D">
            <w:pPr>
              <w:jc w:val="center"/>
              <w:rPr>
                <w:sz w:val="22"/>
                <w:szCs w:val="22"/>
              </w:rPr>
            </w:pPr>
            <w:r w:rsidRPr="00277C8D">
              <w:rPr>
                <w:sz w:val="22"/>
                <w:szCs w:val="22"/>
              </w:rPr>
              <w:t>1994-2001</w:t>
            </w:r>
          </w:p>
        </w:tc>
        <w:tc>
          <w:tcPr>
            <w:tcW w:w="1440" w:type="dxa"/>
            <w:vAlign w:val="bottom"/>
            <w:tcPrChange w:id="12754" w:author="Weber" w:date="2014-10-29T03:09:00Z">
              <w:tcPr>
                <w:tcW w:w="1440" w:type="dxa"/>
                <w:vAlign w:val="bottom"/>
              </w:tcPr>
            </w:tcPrChange>
          </w:tcPr>
          <w:p w14:paraId="47871CAB" w14:textId="77777777" w:rsidR="00AF37A4" w:rsidRPr="00277C8D" w:rsidRDefault="00AF37A4" w:rsidP="00277C8D">
            <w:pPr>
              <w:jc w:val="center"/>
              <w:rPr>
                <w:sz w:val="22"/>
                <w:szCs w:val="22"/>
              </w:rPr>
            </w:pPr>
            <w:r w:rsidRPr="00277C8D">
              <w:rPr>
                <w:sz w:val="22"/>
                <w:szCs w:val="22"/>
              </w:rPr>
              <w:t>11</w:t>
            </w:r>
          </w:p>
        </w:tc>
        <w:tc>
          <w:tcPr>
            <w:tcW w:w="1440" w:type="dxa"/>
            <w:tcPrChange w:id="12755" w:author="Weber" w:date="2014-10-29T03:09:00Z">
              <w:tcPr>
                <w:tcW w:w="1440" w:type="dxa"/>
              </w:tcPr>
            </w:tcPrChange>
          </w:tcPr>
          <w:p w14:paraId="2563A942" w14:textId="77777777" w:rsidR="00AF37A4" w:rsidRPr="00277C8D" w:rsidRDefault="00AF37A4" w:rsidP="00277C8D">
            <w:pPr>
              <w:jc w:val="center"/>
              <w:rPr>
                <w:sz w:val="22"/>
                <w:szCs w:val="22"/>
              </w:rPr>
            </w:pPr>
            <w:r w:rsidRPr="00277C8D">
              <w:rPr>
                <w:sz w:val="22"/>
                <w:szCs w:val="22"/>
              </w:rPr>
              <w:t>0</w:t>
            </w:r>
          </w:p>
        </w:tc>
        <w:tc>
          <w:tcPr>
            <w:tcW w:w="1440" w:type="dxa"/>
            <w:tcPrChange w:id="12756" w:author="Weber" w:date="2014-10-29T03:09:00Z">
              <w:tcPr>
                <w:tcW w:w="1440" w:type="dxa"/>
              </w:tcPr>
            </w:tcPrChange>
          </w:tcPr>
          <w:p w14:paraId="7B611A58" w14:textId="77777777" w:rsidR="00AF37A4" w:rsidRPr="00277C8D" w:rsidRDefault="00AF37A4" w:rsidP="00277C8D">
            <w:pPr>
              <w:jc w:val="center"/>
              <w:rPr>
                <w:sz w:val="22"/>
                <w:szCs w:val="22"/>
              </w:rPr>
            </w:pPr>
            <w:r w:rsidRPr="00277C8D">
              <w:rPr>
                <w:sz w:val="22"/>
                <w:szCs w:val="22"/>
              </w:rPr>
              <w:t>16</w:t>
            </w:r>
          </w:p>
        </w:tc>
      </w:tr>
      <w:tr w:rsidR="00AF37A4" w:rsidRPr="0093057A" w14:paraId="79A64491" w14:textId="77777777" w:rsidTr="00D71407">
        <w:trPr>
          <w:jc w:val="center"/>
          <w:trPrChange w:id="12757" w:author="Weber" w:date="2014-10-29T03:09:00Z">
            <w:trPr>
              <w:jc w:val="center"/>
            </w:trPr>
          </w:trPrChange>
        </w:trPr>
        <w:tc>
          <w:tcPr>
            <w:tcW w:w="0" w:type="auto"/>
            <w:tcPrChange w:id="12758" w:author="Weber" w:date="2014-10-29T03:09:00Z">
              <w:tcPr>
                <w:tcW w:w="0" w:type="auto"/>
              </w:tcPr>
            </w:tcPrChange>
          </w:tcPr>
          <w:p w14:paraId="4DA77267" w14:textId="77777777" w:rsidR="00AF37A4" w:rsidRPr="00277C8D" w:rsidRDefault="00AF37A4" w:rsidP="00277C8D">
            <w:pPr>
              <w:jc w:val="center"/>
              <w:rPr>
                <w:sz w:val="22"/>
                <w:szCs w:val="22"/>
              </w:rPr>
            </w:pPr>
            <w:r w:rsidRPr="00277C8D">
              <w:rPr>
                <w:sz w:val="22"/>
                <w:szCs w:val="22"/>
              </w:rPr>
              <w:t>2002-present</w:t>
            </w:r>
          </w:p>
        </w:tc>
        <w:tc>
          <w:tcPr>
            <w:tcW w:w="1440" w:type="dxa"/>
            <w:vAlign w:val="bottom"/>
            <w:tcPrChange w:id="12759" w:author="Weber" w:date="2014-10-29T03:09:00Z">
              <w:tcPr>
                <w:tcW w:w="1440" w:type="dxa"/>
                <w:vAlign w:val="bottom"/>
              </w:tcPr>
            </w:tcPrChange>
          </w:tcPr>
          <w:p w14:paraId="2BDCAAA4" w14:textId="77777777" w:rsidR="00AF37A4" w:rsidRPr="00277C8D" w:rsidRDefault="00AF37A4" w:rsidP="00277C8D">
            <w:pPr>
              <w:jc w:val="center"/>
              <w:rPr>
                <w:sz w:val="22"/>
                <w:szCs w:val="22"/>
              </w:rPr>
            </w:pPr>
            <w:r w:rsidRPr="00277C8D">
              <w:rPr>
                <w:sz w:val="22"/>
                <w:szCs w:val="22"/>
              </w:rPr>
              <w:t>2</w:t>
            </w:r>
          </w:p>
        </w:tc>
        <w:tc>
          <w:tcPr>
            <w:tcW w:w="1440" w:type="dxa"/>
            <w:tcPrChange w:id="12760" w:author="Weber" w:date="2014-10-29T03:09:00Z">
              <w:tcPr>
                <w:tcW w:w="1440" w:type="dxa"/>
              </w:tcPr>
            </w:tcPrChange>
          </w:tcPr>
          <w:p w14:paraId="4B8B2B85" w14:textId="77777777" w:rsidR="00AF37A4" w:rsidRPr="00277C8D" w:rsidRDefault="00AF37A4" w:rsidP="00277C8D">
            <w:pPr>
              <w:jc w:val="center"/>
              <w:rPr>
                <w:sz w:val="22"/>
                <w:szCs w:val="22"/>
              </w:rPr>
            </w:pPr>
            <w:r w:rsidRPr="00277C8D">
              <w:rPr>
                <w:sz w:val="22"/>
                <w:szCs w:val="22"/>
              </w:rPr>
              <w:t>0</w:t>
            </w:r>
          </w:p>
        </w:tc>
        <w:tc>
          <w:tcPr>
            <w:tcW w:w="1440" w:type="dxa"/>
            <w:tcPrChange w:id="12761" w:author="Weber" w:date="2014-10-29T03:09:00Z">
              <w:tcPr>
                <w:tcW w:w="1440" w:type="dxa"/>
              </w:tcPr>
            </w:tcPrChange>
          </w:tcPr>
          <w:p w14:paraId="35117445" w14:textId="77777777" w:rsidR="00AF37A4" w:rsidRPr="00277C8D" w:rsidRDefault="00AF37A4" w:rsidP="00277C8D">
            <w:pPr>
              <w:jc w:val="center"/>
              <w:rPr>
                <w:sz w:val="22"/>
                <w:szCs w:val="22"/>
              </w:rPr>
            </w:pPr>
            <w:r w:rsidRPr="00277C8D">
              <w:rPr>
                <w:sz w:val="22"/>
                <w:szCs w:val="22"/>
              </w:rPr>
              <w:t>6</w:t>
            </w:r>
          </w:p>
        </w:tc>
      </w:tr>
    </w:tbl>
    <w:p w14:paraId="7AA17625" w14:textId="77777777" w:rsidR="00AF37A4" w:rsidRPr="00277C8D" w:rsidRDefault="00AF37A4" w:rsidP="00AF37A4">
      <w:pPr>
        <w:rPr>
          <w:b/>
          <w:bCs/>
          <w:sz w:val="22"/>
          <w:szCs w:val="22"/>
        </w:rPr>
      </w:pPr>
    </w:p>
    <w:p w14:paraId="1F3E52DE" w14:textId="77777777" w:rsidR="00AF37A4" w:rsidRPr="00277C8D" w:rsidRDefault="00AF37A4" w:rsidP="00AF37A4">
      <w:pPr>
        <w:jc w:val="center"/>
        <w:rPr>
          <w:b/>
          <w:bCs/>
          <w:sz w:val="22"/>
          <w:szCs w:val="22"/>
        </w:rPr>
      </w:pPr>
      <w:r w:rsidRPr="00277C8D">
        <w:rPr>
          <w:b/>
          <w:bCs/>
          <w:sz w:val="22"/>
          <w:szCs w:val="22"/>
        </w:rPr>
        <w:t xml:space="preserve"> CR04-LRk. Distribution of claims per era for CR LR 2004 companies, for hurricane Frances, and construction type Other</w:t>
      </w:r>
      <w:r w:rsidR="00E40C68" w:rsidRPr="0093057A">
        <w:rPr>
          <w:b/>
          <w:bCs/>
          <w:sz w:val="22"/>
          <w:szCs w:val="22"/>
        </w:rPr>
        <w:t>.</w:t>
      </w:r>
    </w:p>
    <w:p w14:paraId="34FDD801" w14:textId="77777777" w:rsidR="00AF37A4" w:rsidRPr="00277C8D" w:rsidRDefault="00AF37A4" w:rsidP="00AF37A4">
      <w:pPr>
        <w:rPr>
          <w:b/>
          <w:bCs/>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Change w:id="12762" w:author="Weber" w:date="2014-10-29T03:09:00Z">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PrChange>
      </w:tblPr>
      <w:tblGrid>
        <w:gridCol w:w="1549"/>
        <w:gridCol w:w="1440"/>
        <w:gridCol w:w="1440"/>
        <w:gridCol w:w="1440"/>
        <w:tblGridChange w:id="12763">
          <w:tblGrid>
            <w:gridCol w:w="1549"/>
            <w:gridCol w:w="1440"/>
            <w:gridCol w:w="1440"/>
            <w:gridCol w:w="1440"/>
          </w:tblGrid>
        </w:tblGridChange>
      </w:tblGrid>
      <w:tr w:rsidR="00AF37A4" w:rsidRPr="0093057A" w14:paraId="6D3C7D4F" w14:textId="77777777" w:rsidTr="00D71407">
        <w:trPr>
          <w:jc w:val="center"/>
          <w:trPrChange w:id="12764" w:author="Weber" w:date="2014-10-29T03:09:00Z">
            <w:trPr>
              <w:jc w:val="center"/>
            </w:trPr>
          </w:trPrChange>
        </w:trPr>
        <w:tc>
          <w:tcPr>
            <w:tcW w:w="0" w:type="auto"/>
            <w:tcPrChange w:id="12765" w:author="Weber" w:date="2014-10-29T03:09:00Z">
              <w:tcPr>
                <w:tcW w:w="0" w:type="auto"/>
              </w:tcPr>
            </w:tcPrChange>
          </w:tcPr>
          <w:p w14:paraId="0954718A" w14:textId="77777777"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Change w:id="12766" w:author="Weber" w:date="2014-10-29T03:09:00Z">
              <w:tcPr>
                <w:tcW w:w="1440" w:type="dxa"/>
              </w:tcPr>
            </w:tcPrChange>
          </w:tcPr>
          <w:p w14:paraId="07946014" w14:textId="77777777"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Change w:id="12767" w:author="Weber" w:date="2014-10-29T03:09:00Z">
              <w:tcPr>
                <w:tcW w:w="1440" w:type="dxa"/>
              </w:tcPr>
            </w:tcPrChange>
          </w:tcPr>
          <w:p w14:paraId="6236816E" w14:textId="77777777"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Change w:id="12768" w:author="Weber" w:date="2014-10-29T03:09:00Z">
              <w:tcPr>
                <w:tcW w:w="1440" w:type="dxa"/>
              </w:tcPr>
            </w:tcPrChange>
          </w:tcPr>
          <w:p w14:paraId="60105291" w14:textId="77777777"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14:paraId="54DA1FF5" w14:textId="77777777" w:rsidTr="00D71407">
        <w:trPr>
          <w:jc w:val="center"/>
          <w:trPrChange w:id="12769" w:author="Weber" w:date="2014-10-29T03:09:00Z">
            <w:trPr>
              <w:jc w:val="center"/>
            </w:trPr>
          </w:trPrChange>
        </w:trPr>
        <w:tc>
          <w:tcPr>
            <w:tcW w:w="0" w:type="auto"/>
            <w:tcPrChange w:id="12770" w:author="Weber" w:date="2014-10-29T03:09:00Z">
              <w:tcPr>
                <w:tcW w:w="0" w:type="auto"/>
              </w:tcPr>
            </w:tcPrChange>
          </w:tcPr>
          <w:p w14:paraId="44A02A79" w14:textId="77777777" w:rsidR="00AF37A4" w:rsidRPr="00277C8D" w:rsidRDefault="00AF37A4" w:rsidP="00277C8D">
            <w:pPr>
              <w:jc w:val="center"/>
              <w:rPr>
                <w:sz w:val="22"/>
                <w:szCs w:val="22"/>
              </w:rPr>
            </w:pPr>
            <w:r w:rsidRPr="00277C8D">
              <w:rPr>
                <w:sz w:val="22"/>
                <w:szCs w:val="22"/>
              </w:rPr>
              <w:t>pre1960</w:t>
            </w:r>
          </w:p>
        </w:tc>
        <w:tc>
          <w:tcPr>
            <w:tcW w:w="1440" w:type="dxa"/>
            <w:vAlign w:val="bottom"/>
            <w:tcPrChange w:id="12771" w:author="Weber" w:date="2014-10-29T03:09:00Z">
              <w:tcPr>
                <w:tcW w:w="1440" w:type="dxa"/>
                <w:vAlign w:val="bottom"/>
              </w:tcPr>
            </w:tcPrChange>
          </w:tcPr>
          <w:p w14:paraId="4F8A37A7" w14:textId="77777777" w:rsidR="00AF37A4" w:rsidRPr="00277C8D" w:rsidRDefault="00AF37A4" w:rsidP="00277C8D">
            <w:pPr>
              <w:jc w:val="center"/>
              <w:rPr>
                <w:sz w:val="22"/>
                <w:szCs w:val="22"/>
              </w:rPr>
            </w:pPr>
            <w:r w:rsidRPr="00277C8D">
              <w:rPr>
                <w:sz w:val="22"/>
                <w:szCs w:val="22"/>
              </w:rPr>
              <w:t>0</w:t>
            </w:r>
          </w:p>
        </w:tc>
        <w:tc>
          <w:tcPr>
            <w:tcW w:w="1440" w:type="dxa"/>
            <w:tcPrChange w:id="12772" w:author="Weber" w:date="2014-10-29T03:09:00Z">
              <w:tcPr>
                <w:tcW w:w="1440" w:type="dxa"/>
              </w:tcPr>
            </w:tcPrChange>
          </w:tcPr>
          <w:p w14:paraId="0485D764" w14:textId="77777777" w:rsidR="00AF37A4" w:rsidRPr="00277C8D" w:rsidRDefault="00AF37A4" w:rsidP="00277C8D">
            <w:pPr>
              <w:jc w:val="center"/>
              <w:rPr>
                <w:sz w:val="22"/>
                <w:szCs w:val="22"/>
              </w:rPr>
            </w:pPr>
            <w:r w:rsidRPr="00277C8D">
              <w:rPr>
                <w:sz w:val="22"/>
                <w:szCs w:val="22"/>
              </w:rPr>
              <w:t>0</w:t>
            </w:r>
          </w:p>
        </w:tc>
        <w:tc>
          <w:tcPr>
            <w:tcW w:w="1440" w:type="dxa"/>
            <w:tcPrChange w:id="12773" w:author="Weber" w:date="2014-10-29T03:09:00Z">
              <w:tcPr>
                <w:tcW w:w="1440" w:type="dxa"/>
              </w:tcPr>
            </w:tcPrChange>
          </w:tcPr>
          <w:p w14:paraId="1DA4C304" w14:textId="77777777" w:rsidR="00AF37A4" w:rsidRPr="00277C8D" w:rsidRDefault="00AF37A4" w:rsidP="00277C8D">
            <w:pPr>
              <w:jc w:val="center"/>
              <w:rPr>
                <w:sz w:val="22"/>
                <w:szCs w:val="22"/>
              </w:rPr>
            </w:pPr>
            <w:r w:rsidRPr="00277C8D">
              <w:rPr>
                <w:sz w:val="22"/>
                <w:szCs w:val="22"/>
              </w:rPr>
              <w:t>0</w:t>
            </w:r>
          </w:p>
        </w:tc>
      </w:tr>
      <w:tr w:rsidR="00AF37A4" w:rsidRPr="0093057A" w14:paraId="7A4A264C" w14:textId="77777777" w:rsidTr="00D71407">
        <w:trPr>
          <w:jc w:val="center"/>
          <w:trPrChange w:id="12774" w:author="Weber" w:date="2014-10-29T03:09:00Z">
            <w:trPr>
              <w:jc w:val="center"/>
            </w:trPr>
          </w:trPrChange>
        </w:trPr>
        <w:tc>
          <w:tcPr>
            <w:tcW w:w="0" w:type="auto"/>
            <w:tcPrChange w:id="12775" w:author="Weber" w:date="2014-10-29T03:09:00Z">
              <w:tcPr>
                <w:tcW w:w="0" w:type="auto"/>
              </w:tcPr>
            </w:tcPrChange>
          </w:tcPr>
          <w:p w14:paraId="4F08D9FD" w14:textId="77777777" w:rsidR="00AF37A4" w:rsidRPr="00277C8D" w:rsidRDefault="00AF37A4" w:rsidP="00277C8D">
            <w:pPr>
              <w:jc w:val="center"/>
              <w:rPr>
                <w:sz w:val="22"/>
                <w:szCs w:val="22"/>
              </w:rPr>
            </w:pPr>
            <w:r w:rsidRPr="00277C8D">
              <w:rPr>
                <w:sz w:val="22"/>
                <w:szCs w:val="22"/>
              </w:rPr>
              <w:t>1960-1970</w:t>
            </w:r>
          </w:p>
        </w:tc>
        <w:tc>
          <w:tcPr>
            <w:tcW w:w="1440" w:type="dxa"/>
            <w:vAlign w:val="bottom"/>
            <w:tcPrChange w:id="12776" w:author="Weber" w:date="2014-10-29T03:09:00Z">
              <w:tcPr>
                <w:tcW w:w="1440" w:type="dxa"/>
                <w:vAlign w:val="bottom"/>
              </w:tcPr>
            </w:tcPrChange>
          </w:tcPr>
          <w:p w14:paraId="219F8C8A" w14:textId="77777777" w:rsidR="00AF37A4" w:rsidRPr="00277C8D" w:rsidRDefault="00AF37A4" w:rsidP="00277C8D">
            <w:pPr>
              <w:jc w:val="center"/>
              <w:rPr>
                <w:sz w:val="22"/>
                <w:szCs w:val="22"/>
              </w:rPr>
            </w:pPr>
            <w:r w:rsidRPr="00277C8D">
              <w:rPr>
                <w:sz w:val="22"/>
                <w:szCs w:val="22"/>
              </w:rPr>
              <w:t>0</w:t>
            </w:r>
          </w:p>
        </w:tc>
        <w:tc>
          <w:tcPr>
            <w:tcW w:w="1440" w:type="dxa"/>
            <w:tcPrChange w:id="12777" w:author="Weber" w:date="2014-10-29T03:09:00Z">
              <w:tcPr>
                <w:tcW w:w="1440" w:type="dxa"/>
              </w:tcPr>
            </w:tcPrChange>
          </w:tcPr>
          <w:p w14:paraId="00DF4482" w14:textId="77777777" w:rsidR="00AF37A4" w:rsidRPr="00277C8D" w:rsidRDefault="00AF37A4" w:rsidP="00277C8D">
            <w:pPr>
              <w:jc w:val="center"/>
              <w:rPr>
                <w:sz w:val="22"/>
                <w:szCs w:val="22"/>
              </w:rPr>
            </w:pPr>
            <w:r w:rsidRPr="00277C8D">
              <w:rPr>
                <w:sz w:val="22"/>
                <w:szCs w:val="22"/>
              </w:rPr>
              <w:t>0</w:t>
            </w:r>
          </w:p>
        </w:tc>
        <w:tc>
          <w:tcPr>
            <w:tcW w:w="1440" w:type="dxa"/>
            <w:tcPrChange w:id="12778" w:author="Weber" w:date="2014-10-29T03:09:00Z">
              <w:tcPr>
                <w:tcW w:w="1440" w:type="dxa"/>
              </w:tcPr>
            </w:tcPrChange>
          </w:tcPr>
          <w:p w14:paraId="1053CF73" w14:textId="77777777" w:rsidR="00AF37A4" w:rsidRPr="00277C8D" w:rsidRDefault="00AF37A4" w:rsidP="00277C8D">
            <w:pPr>
              <w:jc w:val="center"/>
              <w:rPr>
                <w:sz w:val="22"/>
                <w:szCs w:val="22"/>
              </w:rPr>
            </w:pPr>
            <w:r w:rsidRPr="00277C8D">
              <w:rPr>
                <w:sz w:val="22"/>
                <w:szCs w:val="22"/>
              </w:rPr>
              <w:t>0</w:t>
            </w:r>
          </w:p>
        </w:tc>
      </w:tr>
      <w:tr w:rsidR="00AF37A4" w:rsidRPr="0093057A" w14:paraId="4EFCCF5F" w14:textId="77777777" w:rsidTr="00D71407">
        <w:trPr>
          <w:jc w:val="center"/>
          <w:trPrChange w:id="12779" w:author="Weber" w:date="2014-10-29T03:09:00Z">
            <w:trPr>
              <w:jc w:val="center"/>
            </w:trPr>
          </w:trPrChange>
        </w:trPr>
        <w:tc>
          <w:tcPr>
            <w:tcW w:w="0" w:type="auto"/>
            <w:tcPrChange w:id="12780" w:author="Weber" w:date="2014-10-29T03:09:00Z">
              <w:tcPr>
                <w:tcW w:w="0" w:type="auto"/>
              </w:tcPr>
            </w:tcPrChange>
          </w:tcPr>
          <w:p w14:paraId="09AC2DCF" w14:textId="77777777" w:rsidR="00AF37A4" w:rsidRPr="00277C8D" w:rsidRDefault="00AF37A4" w:rsidP="00277C8D">
            <w:pPr>
              <w:jc w:val="center"/>
              <w:rPr>
                <w:sz w:val="22"/>
                <w:szCs w:val="22"/>
              </w:rPr>
            </w:pPr>
            <w:r w:rsidRPr="00277C8D">
              <w:rPr>
                <w:sz w:val="22"/>
                <w:szCs w:val="22"/>
              </w:rPr>
              <w:t>1971-1980</w:t>
            </w:r>
          </w:p>
        </w:tc>
        <w:tc>
          <w:tcPr>
            <w:tcW w:w="1440" w:type="dxa"/>
            <w:vAlign w:val="bottom"/>
            <w:tcPrChange w:id="12781" w:author="Weber" w:date="2014-10-29T03:09:00Z">
              <w:tcPr>
                <w:tcW w:w="1440" w:type="dxa"/>
                <w:vAlign w:val="bottom"/>
              </w:tcPr>
            </w:tcPrChange>
          </w:tcPr>
          <w:p w14:paraId="2D660131" w14:textId="77777777" w:rsidR="00AF37A4" w:rsidRPr="00277C8D" w:rsidRDefault="00AF37A4" w:rsidP="00277C8D">
            <w:pPr>
              <w:jc w:val="center"/>
              <w:rPr>
                <w:sz w:val="22"/>
                <w:szCs w:val="22"/>
              </w:rPr>
            </w:pPr>
            <w:r w:rsidRPr="00277C8D">
              <w:rPr>
                <w:sz w:val="22"/>
                <w:szCs w:val="22"/>
              </w:rPr>
              <w:t>6</w:t>
            </w:r>
          </w:p>
        </w:tc>
        <w:tc>
          <w:tcPr>
            <w:tcW w:w="1440" w:type="dxa"/>
            <w:tcPrChange w:id="12782" w:author="Weber" w:date="2014-10-29T03:09:00Z">
              <w:tcPr>
                <w:tcW w:w="1440" w:type="dxa"/>
              </w:tcPr>
            </w:tcPrChange>
          </w:tcPr>
          <w:p w14:paraId="3D4887F9" w14:textId="77777777" w:rsidR="00AF37A4" w:rsidRPr="00277C8D" w:rsidRDefault="00AF37A4" w:rsidP="00277C8D">
            <w:pPr>
              <w:jc w:val="center"/>
              <w:rPr>
                <w:sz w:val="22"/>
                <w:szCs w:val="22"/>
              </w:rPr>
            </w:pPr>
            <w:r w:rsidRPr="00277C8D">
              <w:rPr>
                <w:sz w:val="22"/>
                <w:szCs w:val="22"/>
              </w:rPr>
              <w:t>0</w:t>
            </w:r>
          </w:p>
        </w:tc>
        <w:tc>
          <w:tcPr>
            <w:tcW w:w="1440" w:type="dxa"/>
            <w:tcPrChange w:id="12783" w:author="Weber" w:date="2014-10-29T03:09:00Z">
              <w:tcPr>
                <w:tcW w:w="1440" w:type="dxa"/>
              </w:tcPr>
            </w:tcPrChange>
          </w:tcPr>
          <w:p w14:paraId="229526C3" w14:textId="77777777" w:rsidR="00AF37A4" w:rsidRPr="00277C8D" w:rsidRDefault="00AF37A4" w:rsidP="00277C8D">
            <w:pPr>
              <w:jc w:val="center"/>
              <w:rPr>
                <w:sz w:val="22"/>
                <w:szCs w:val="22"/>
              </w:rPr>
            </w:pPr>
            <w:r w:rsidRPr="00277C8D">
              <w:rPr>
                <w:sz w:val="22"/>
                <w:szCs w:val="22"/>
              </w:rPr>
              <w:t>0</w:t>
            </w:r>
          </w:p>
        </w:tc>
      </w:tr>
      <w:tr w:rsidR="00AF37A4" w:rsidRPr="0093057A" w14:paraId="42755EB4" w14:textId="77777777" w:rsidTr="00D71407">
        <w:trPr>
          <w:jc w:val="center"/>
          <w:trPrChange w:id="12784" w:author="Weber" w:date="2014-10-29T03:09:00Z">
            <w:trPr>
              <w:jc w:val="center"/>
            </w:trPr>
          </w:trPrChange>
        </w:trPr>
        <w:tc>
          <w:tcPr>
            <w:tcW w:w="0" w:type="auto"/>
            <w:tcPrChange w:id="12785" w:author="Weber" w:date="2014-10-29T03:09:00Z">
              <w:tcPr>
                <w:tcW w:w="0" w:type="auto"/>
              </w:tcPr>
            </w:tcPrChange>
          </w:tcPr>
          <w:p w14:paraId="53AC42C2" w14:textId="77777777" w:rsidR="00AF37A4" w:rsidRPr="00277C8D" w:rsidRDefault="00AF37A4" w:rsidP="00277C8D">
            <w:pPr>
              <w:jc w:val="center"/>
              <w:rPr>
                <w:sz w:val="22"/>
                <w:szCs w:val="22"/>
              </w:rPr>
            </w:pPr>
            <w:r w:rsidRPr="00277C8D">
              <w:rPr>
                <w:sz w:val="22"/>
                <w:szCs w:val="22"/>
              </w:rPr>
              <w:t>1981-1993</w:t>
            </w:r>
          </w:p>
        </w:tc>
        <w:tc>
          <w:tcPr>
            <w:tcW w:w="1440" w:type="dxa"/>
            <w:vAlign w:val="bottom"/>
            <w:tcPrChange w:id="12786" w:author="Weber" w:date="2014-10-29T03:09:00Z">
              <w:tcPr>
                <w:tcW w:w="1440" w:type="dxa"/>
                <w:vAlign w:val="bottom"/>
              </w:tcPr>
            </w:tcPrChange>
          </w:tcPr>
          <w:p w14:paraId="1289DEC0" w14:textId="77777777" w:rsidR="00AF37A4" w:rsidRPr="00277C8D" w:rsidRDefault="00AF37A4" w:rsidP="00277C8D">
            <w:pPr>
              <w:jc w:val="center"/>
              <w:rPr>
                <w:sz w:val="22"/>
                <w:szCs w:val="22"/>
              </w:rPr>
            </w:pPr>
            <w:r w:rsidRPr="00277C8D">
              <w:rPr>
                <w:sz w:val="22"/>
                <w:szCs w:val="22"/>
              </w:rPr>
              <w:t>85</w:t>
            </w:r>
          </w:p>
        </w:tc>
        <w:tc>
          <w:tcPr>
            <w:tcW w:w="1440" w:type="dxa"/>
            <w:tcPrChange w:id="12787" w:author="Weber" w:date="2014-10-29T03:09:00Z">
              <w:tcPr>
                <w:tcW w:w="1440" w:type="dxa"/>
              </w:tcPr>
            </w:tcPrChange>
          </w:tcPr>
          <w:p w14:paraId="4E333029" w14:textId="77777777" w:rsidR="00AF37A4" w:rsidRPr="00277C8D" w:rsidRDefault="00AF37A4" w:rsidP="00277C8D">
            <w:pPr>
              <w:jc w:val="center"/>
              <w:rPr>
                <w:sz w:val="22"/>
                <w:szCs w:val="22"/>
              </w:rPr>
            </w:pPr>
            <w:r w:rsidRPr="00277C8D">
              <w:rPr>
                <w:sz w:val="22"/>
                <w:szCs w:val="22"/>
              </w:rPr>
              <w:t>0</w:t>
            </w:r>
          </w:p>
        </w:tc>
        <w:tc>
          <w:tcPr>
            <w:tcW w:w="1440" w:type="dxa"/>
            <w:tcPrChange w:id="12788" w:author="Weber" w:date="2014-10-29T03:09:00Z">
              <w:tcPr>
                <w:tcW w:w="1440" w:type="dxa"/>
              </w:tcPr>
            </w:tcPrChange>
          </w:tcPr>
          <w:p w14:paraId="1CCB6884" w14:textId="77777777" w:rsidR="00AF37A4" w:rsidRPr="00277C8D" w:rsidRDefault="00AF37A4" w:rsidP="00277C8D">
            <w:pPr>
              <w:jc w:val="center"/>
              <w:rPr>
                <w:sz w:val="22"/>
                <w:szCs w:val="22"/>
              </w:rPr>
            </w:pPr>
            <w:r w:rsidRPr="00277C8D">
              <w:rPr>
                <w:sz w:val="22"/>
                <w:szCs w:val="22"/>
              </w:rPr>
              <w:t>0</w:t>
            </w:r>
          </w:p>
        </w:tc>
      </w:tr>
      <w:tr w:rsidR="00AF37A4" w:rsidRPr="0093057A" w14:paraId="359B4BC9" w14:textId="77777777" w:rsidTr="00D71407">
        <w:trPr>
          <w:jc w:val="center"/>
          <w:trPrChange w:id="12789" w:author="Weber" w:date="2014-10-29T03:09:00Z">
            <w:trPr>
              <w:jc w:val="center"/>
            </w:trPr>
          </w:trPrChange>
        </w:trPr>
        <w:tc>
          <w:tcPr>
            <w:tcW w:w="0" w:type="auto"/>
            <w:tcPrChange w:id="12790" w:author="Weber" w:date="2014-10-29T03:09:00Z">
              <w:tcPr>
                <w:tcW w:w="0" w:type="auto"/>
              </w:tcPr>
            </w:tcPrChange>
          </w:tcPr>
          <w:p w14:paraId="2BBEF58F" w14:textId="77777777" w:rsidR="00AF37A4" w:rsidRPr="00277C8D" w:rsidRDefault="00AF37A4" w:rsidP="00277C8D">
            <w:pPr>
              <w:jc w:val="center"/>
              <w:rPr>
                <w:sz w:val="22"/>
                <w:szCs w:val="22"/>
              </w:rPr>
            </w:pPr>
            <w:r w:rsidRPr="00277C8D">
              <w:rPr>
                <w:sz w:val="22"/>
                <w:szCs w:val="22"/>
              </w:rPr>
              <w:t>1994-2001</w:t>
            </w:r>
          </w:p>
        </w:tc>
        <w:tc>
          <w:tcPr>
            <w:tcW w:w="1440" w:type="dxa"/>
            <w:vAlign w:val="bottom"/>
            <w:tcPrChange w:id="12791" w:author="Weber" w:date="2014-10-29T03:09:00Z">
              <w:tcPr>
                <w:tcW w:w="1440" w:type="dxa"/>
                <w:vAlign w:val="bottom"/>
              </w:tcPr>
            </w:tcPrChange>
          </w:tcPr>
          <w:p w14:paraId="57DF4471" w14:textId="77777777" w:rsidR="00AF37A4" w:rsidRPr="00277C8D" w:rsidRDefault="00AF37A4" w:rsidP="00277C8D">
            <w:pPr>
              <w:jc w:val="center"/>
              <w:rPr>
                <w:sz w:val="22"/>
                <w:szCs w:val="22"/>
              </w:rPr>
            </w:pPr>
            <w:r w:rsidRPr="00277C8D">
              <w:rPr>
                <w:sz w:val="22"/>
                <w:szCs w:val="22"/>
              </w:rPr>
              <w:t>1</w:t>
            </w:r>
          </w:p>
        </w:tc>
        <w:tc>
          <w:tcPr>
            <w:tcW w:w="1440" w:type="dxa"/>
            <w:tcPrChange w:id="12792" w:author="Weber" w:date="2014-10-29T03:09:00Z">
              <w:tcPr>
                <w:tcW w:w="1440" w:type="dxa"/>
              </w:tcPr>
            </w:tcPrChange>
          </w:tcPr>
          <w:p w14:paraId="2B51868F" w14:textId="77777777" w:rsidR="00AF37A4" w:rsidRPr="00277C8D" w:rsidRDefault="00AF37A4" w:rsidP="00277C8D">
            <w:pPr>
              <w:jc w:val="center"/>
              <w:rPr>
                <w:sz w:val="22"/>
                <w:szCs w:val="22"/>
              </w:rPr>
            </w:pPr>
            <w:r w:rsidRPr="00277C8D">
              <w:rPr>
                <w:sz w:val="22"/>
                <w:szCs w:val="22"/>
              </w:rPr>
              <w:t>0</w:t>
            </w:r>
          </w:p>
        </w:tc>
        <w:tc>
          <w:tcPr>
            <w:tcW w:w="1440" w:type="dxa"/>
            <w:tcPrChange w:id="12793" w:author="Weber" w:date="2014-10-29T03:09:00Z">
              <w:tcPr>
                <w:tcW w:w="1440" w:type="dxa"/>
              </w:tcPr>
            </w:tcPrChange>
          </w:tcPr>
          <w:p w14:paraId="71A3D7D0" w14:textId="77777777" w:rsidR="00AF37A4" w:rsidRPr="00277C8D" w:rsidRDefault="00AF37A4" w:rsidP="00277C8D">
            <w:pPr>
              <w:jc w:val="center"/>
              <w:rPr>
                <w:sz w:val="22"/>
                <w:szCs w:val="22"/>
              </w:rPr>
            </w:pPr>
            <w:r w:rsidRPr="00277C8D">
              <w:rPr>
                <w:sz w:val="22"/>
                <w:szCs w:val="22"/>
              </w:rPr>
              <w:t>0</w:t>
            </w:r>
          </w:p>
        </w:tc>
      </w:tr>
      <w:tr w:rsidR="00AF37A4" w:rsidRPr="0093057A" w14:paraId="635199ED" w14:textId="77777777" w:rsidTr="00D71407">
        <w:trPr>
          <w:jc w:val="center"/>
          <w:trPrChange w:id="12794" w:author="Weber" w:date="2014-10-29T03:09:00Z">
            <w:trPr>
              <w:jc w:val="center"/>
            </w:trPr>
          </w:trPrChange>
        </w:trPr>
        <w:tc>
          <w:tcPr>
            <w:tcW w:w="0" w:type="auto"/>
            <w:tcPrChange w:id="12795" w:author="Weber" w:date="2014-10-29T03:09:00Z">
              <w:tcPr>
                <w:tcW w:w="0" w:type="auto"/>
              </w:tcPr>
            </w:tcPrChange>
          </w:tcPr>
          <w:p w14:paraId="21B7365D" w14:textId="77777777" w:rsidR="00AF37A4" w:rsidRPr="00277C8D" w:rsidRDefault="00AF37A4" w:rsidP="00277C8D">
            <w:pPr>
              <w:jc w:val="center"/>
              <w:rPr>
                <w:sz w:val="22"/>
                <w:szCs w:val="22"/>
              </w:rPr>
            </w:pPr>
            <w:r w:rsidRPr="00277C8D">
              <w:rPr>
                <w:sz w:val="22"/>
                <w:szCs w:val="22"/>
              </w:rPr>
              <w:t>2002-present</w:t>
            </w:r>
          </w:p>
        </w:tc>
        <w:tc>
          <w:tcPr>
            <w:tcW w:w="1440" w:type="dxa"/>
            <w:vAlign w:val="bottom"/>
            <w:tcPrChange w:id="12796" w:author="Weber" w:date="2014-10-29T03:09:00Z">
              <w:tcPr>
                <w:tcW w:w="1440" w:type="dxa"/>
                <w:vAlign w:val="bottom"/>
              </w:tcPr>
            </w:tcPrChange>
          </w:tcPr>
          <w:p w14:paraId="0CAD472F" w14:textId="77777777" w:rsidR="00AF37A4" w:rsidRPr="00277C8D" w:rsidRDefault="00AF37A4" w:rsidP="00277C8D">
            <w:pPr>
              <w:jc w:val="center"/>
              <w:rPr>
                <w:sz w:val="22"/>
                <w:szCs w:val="22"/>
              </w:rPr>
            </w:pPr>
            <w:r w:rsidRPr="00277C8D">
              <w:rPr>
                <w:sz w:val="22"/>
                <w:szCs w:val="22"/>
              </w:rPr>
              <w:t>0</w:t>
            </w:r>
          </w:p>
        </w:tc>
        <w:tc>
          <w:tcPr>
            <w:tcW w:w="1440" w:type="dxa"/>
            <w:tcPrChange w:id="12797" w:author="Weber" w:date="2014-10-29T03:09:00Z">
              <w:tcPr>
                <w:tcW w:w="1440" w:type="dxa"/>
              </w:tcPr>
            </w:tcPrChange>
          </w:tcPr>
          <w:p w14:paraId="6E908ECB" w14:textId="77777777" w:rsidR="00AF37A4" w:rsidRPr="00277C8D" w:rsidRDefault="00AF37A4" w:rsidP="00277C8D">
            <w:pPr>
              <w:jc w:val="center"/>
              <w:rPr>
                <w:sz w:val="22"/>
                <w:szCs w:val="22"/>
              </w:rPr>
            </w:pPr>
            <w:r w:rsidRPr="00277C8D">
              <w:rPr>
                <w:sz w:val="22"/>
                <w:szCs w:val="22"/>
              </w:rPr>
              <w:t>0</w:t>
            </w:r>
          </w:p>
        </w:tc>
        <w:tc>
          <w:tcPr>
            <w:tcW w:w="1440" w:type="dxa"/>
            <w:tcPrChange w:id="12798" w:author="Weber" w:date="2014-10-29T03:09:00Z">
              <w:tcPr>
                <w:tcW w:w="1440" w:type="dxa"/>
              </w:tcPr>
            </w:tcPrChange>
          </w:tcPr>
          <w:p w14:paraId="3AC2EED8" w14:textId="77777777" w:rsidR="00AF37A4" w:rsidRPr="00277C8D" w:rsidRDefault="00AF37A4" w:rsidP="00277C8D">
            <w:pPr>
              <w:jc w:val="center"/>
              <w:rPr>
                <w:sz w:val="22"/>
                <w:szCs w:val="22"/>
              </w:rPr>
            </w:pPr>
            <w:r w:rsidRPr="00277C8D">
              <w:rPr>
                <w:sz w:val="22"/>
                <w:szCs w:val="22"/>
              </w:rPr>
              <w:t>0</w:t>
            </w:r>
          </w:p>
        </w:tc>
      </w:tr>
    </w:tbl>
    <w:p w14:paraId="4C8B018C" w14:textId="77777777" w:rsidR="00AF37A4" w:rsidRPr="00277C8D" w:rsidRDefault="00AF37A4" w:rsidP="00AF37A4">
      <w:pPr>
        <w:rPr>
          <w:b/>
          <w:bCs/>
          <w:sz w:val="22"/>
          <w:szCs w:val="22"/>
        </w:rPr>
      </w:pPr>
    </w:p>
    <w:p w14:paraId="0BC739A5" w14:textId="77777777" w:rsidR="00AF37A4" w:rsidRPr="00277C8D" w:rsidRDefault="00AF37A4" w:rsidP="00AF37A4">
      <w:pPr>
        <w:jc w:val="center"/>
        <w:rPr>
          <w:b/>
          <w:bCs/>
          <w:sz w:val="22"/>
          <w:szCs w:val="22"/>
        </w:rPr>
      </w:pPr>
      <w:r w:rsidRPr="00277C8D">
        <w:rPr>
          <w:b/>
          <w:bCs/>
          <w:sz w:val="22"/>
          <w:szCs w:val="22"/>
        </w:rPr>
        <w:t>CR04-LRl. Distribution of claims per era for CR LR 2004 companies, for hurricane Ivan, and construction type Frame</w:t>
      </w:r>
      <w:r w:rsidR="00E40C68" w:rsidRPr="0093057A">
        <w:rPr>
          <w:b/>
          <w:bCs/>
          <w:sz w:val="22"/>
          <w:szCs w:val="22"/>
        </w:rPr>
        <w:t>.</w:t>
      </w:r>
    </w:p>
    <w:p w14:paraId="74FB23FD" w14:textId="77777777" w:rsidR="00AF37A4" w:rsidRPr="00277C8D" w:rsidRDefault="00AF37A4" w:rsidP="00AF37A4">
      <w:pPr>
        <w:rPr>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Change w:id="12799" w:author="Weber" w:date="2014-10-29T03:09:00Z">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PrChange>
      </w:tblPr>
      <w:tblGrid>
        <w:gridCol w:w="1549"/>
        <w:gridCol w:w="1440"/>
        <w:gridCol w:w="1440"/>
        <w:gridCol w:w="1440"/>
        <w:tblGridChange w:id="12800">
          <w:tblGrid>
            <w:gridCol w:w="1549"/>
            <w:gridCol w:w="1440"/>
            <w:gridCol w:w="1440"/>
            <w:gridCol w:w="1440"/>
          </w:tblGrid>
        </w:tblGridChange>
      </w:tblGrid>
      <w:tr w:rsidR="00AF37A4" w:rsidRPr="0093057A" w14:paraId="1A8B3361" w14:textId="77777777" w:rsidTr="00D71407">
        <w:trPr>
          <w:jc w:val="center"/>
          <w:trPrChange w:id="12801" w:author="Weber" w:date="2014-10-29T03:09:00Z">
            <w:trPr>
              <w:jc w:val="center"/>
            </w:trPr>
          </w:trPrChange>
        </w:trPr>
        <w:tc>
          <w:tcPr>
            <w:tcW w:w="0" w:type="auto"/>
            <w:tcPrChange w:id="12802" w:author="Weber" w:date="2014-10-29T03:09:00Z">
              <w:tcPr>
                <w:tcW w:w="0" w:type="auto"/>
              </w:tcPr>
            </w:tcPrChange>
          </w:tcPr>
          <w:p w14:paraId="61A091D3" w14:textId="77777777"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Change w:id="12803" w:author="Weber" w:date="2014-10-29T03:09:00Z">
              <w:tcPr>
                <w:tcW w:w="1440" w:type="dxa"/>
              </w:tcPr>
            </w:tcPrChange>
          </w:tcPr>
          <w:p w14:paraId="680741AA" w14:textId="77777777"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Change w:id="12804" w:author="Weber" w:date="2014-10-29T03:09:00Z">
              <w:tcPr>
                <w:tcW w:w="1440" w:type="dxa"/>
              </w:tcPr>
            </w:tcPrChange>
          </w:tcPr>
          <w:p w14:paraId="796EF3D1" w14:textId="77777777"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Change w:id="12805" w:author="Weber" w:date="2014-10-29T03:09:00Z">
              <w:tcPr>
                <w:tcW w:w="1440" w:type="dxa"/>
              </w:tcPr>
            </w:tcPrChange>
          </w:tcPr>
          <w:p w14:paraId="308C89B2" w14:textId="77777777"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14:paraId="3DD16F8F" w14:textId="77777777" w:rsidTr="00D71407">
        <w:trPr>
          <w:jc w:val="center"/>
          <w:trPrChange w:id="12806" w:author="Weber" w:date="2014-10-29T03:09:00Z">
            <w:trPr>
              <w:jc w:val="center"/>
            </w:trPr>
          </w:trPrChange>
        </w:trPr>
        <w:tc>
          <w:tcPr>
            <w:tcW w:w="0" w:type="auto"/>
            <w:tcPrChange w:id="12807" w:author="Weber" w:date="2014-10-29T03:09:00Z">
              <w:tcPr>
                <w:tcW w:w="0" w:type="auto"/>
              </w:tcPr>
            </w:tcPrChange>
          </w:tcPr>
          <w:p w14:paraId="693ECF2D" w14:textId="77777777" w:rsidR="00AF37A4" w:rsidRPr="00277C8D" w:rsidRDefault="00AF37A4" w:rsidP="00277C8D">
            <w:pPr>
              <w:jc w:val="center"/>
              <w:rPr>
                <w:sz w:val="22"/>
                <w:szCs w:val="22"/>
              </w:rPr>
            </w:pPr>
            <w:r w:rsidRPr="00277C8D">
              <w:rPr>
                <w:sz w:val="22"/>
                <w:szCs w:val="22"/>
              </w:rPr>
              <w:t>pre1960</w:t>
            </w:r>
          </w:p>
        </w:tc>
        <w:tc>
          <w:tcPr>
            <w:tcW w:w="1440" w:type="dxa"/>
            <w:vAlign w:val="bottom"/>
            <w:tcPrChange w:id="12808" w:author="Weber" w:date="2014-10-29T03:09:00Z">
              <w:tcPr>
                <w:tcW w:w="1440" w:type="dxa"/>
                <w:vAlign w:val="bottom"/>
              </w:tcPr>
            </w:tcPrChange>
          </w:tcPr>
          <w:p w14:paraId="299EE15E" w14:textId="77777777" w:rsidR="00AF37A4" w:rsidRPr="00277C8D" w:rsidRDefault="00AF37A4" w:rsidP="00277C8D">
            <w:pPr>
              <w:jc w:val="center"/>
              <w:rPr>
                <w:sz w:val="22"/>
                <w:szCs w:val="22"/>
              </w:rPr>
            </w:pPr>
            <w:r w:rsidRPr="00277C8D">
              <w:rPr>
                <w:sz w:val="22"/>
                <w:szCs w:val="22"/>
              </w:rPr>
              <w:t>5</w:t>
            </w:r>
          </w:p>
        </w:tc>
        <w:tc>
          <w:tcPr>
            <w:tcW w:w="1440" w:type="dxa"/>
            <w:tcPrChange w:id="12809" w:author="Weber" w:date="2014-10-29T03:09:00Z">
              <w:tcPr>
                <w:tcW w:w="1440" w:type="dxa"/>
              </w:tcPr>
            </w:tcPrChange>
          </w:tcPr>
          <w:p w14:paraId="4F389BD4" w14:textId="77777777" w:rsidR="00AF37A4" w:rsidRPr="00277C8D" w:rsidRDefault="00AF37A4" w:rsidP="00277C8D">
            <w:pPr>
              <w:jc w:val="center"/>
              <w:rPr>
                <w:sz w:val="22"/>
                <w:szCs w:val="22"/>
              </w:rPr>
            </w:pPr>
            <w:r w:rsidRPr="00277C8D">
              <w:rPr>
                <w:sz w:val="22"/>
                <w:szCs w:val="22"/>
              </w:rPr>
              <w:t>0</w:t>
            </w:r>
          </w:p>
        </w:tc>
        <w:tc>
          <w:tcPr>
            <w:tcW w:w="1440" w:type="dxa"/>
            <w:tcPrChange w:id="12810" w:author="Weber" w:date="2014-10-29T03:09:00Z">
              <w:tcPr>
                <w:tcW w:w="1440" w:type="dxa"/>
              </w:tcPr>
            </w:tcPrChange>
          </w:tcPr>
          <w:p w14:paraId="49BEF533" w14:textId="77777777" w:rsidR="00AF37A4" w:rsidRPr="00277C8D" w:rsidRDefault="00AF37A4" w:rsidP="00277C8D">
            <w:pPr>
              <w:jc w:val="center"/>
              <w:rPr>
                <w:sz w:val="22"/>
                <w:szCs w:val="22"/>
              </w:rPr>
            </w:pPr>
            <w:r w:rsidRPr="00277C8D">
              <w:rPr>
                <w:sz w:val="22"/>
                <w:szCs w:val="22"/>
              </w:rPr>
              <w:t>0</w:t>
            </w:r>
          </w:p>
        </w:tc>
      </w:tr>
      <w:tr w:rsidR="00AF37A4" w:rsidRPr="0093057A" w14:paraId="3572C1C5" w14:textId="77777777" w:rsidTr="00D71407">
        <w:trPr>
          <w:jc w:val="center"/>
          <w:trPrChange w:id="12811" w:author="Weber" w:date="2014-10-29T03:09:00Z">
            <w:trPr>
              <w:jc w:val="center"/>
            </w:trPr>
          </w:trPrChange>
        </w:trPr>
        <w:tc>
          <w:tcPr>
            <w:tcW w:w="0" w:type="auto"/>
            <w:tcPrChange w:id="12812" w:author="Weber" w:date="2014-10-29T03:09:00Z">
              <w:tcPr>
                <w:tcW w:w="0" w:type="auto"/>
              </w:tcPr>
            </w:tcPrChange>
          </w:tcPr>
          <w:p w14:paraId="26B1861C" w14:textId="77777777" w:rsidR="00AF37A4" w:rsidRPr="00277C8D" w:rsidRDefault="00AF37A4" w:rsidP="00277C8D">
            <w:pPr>
              <w:jc w:val="center"/>
              <w:rPr>
                <w:sz w:val="22"/>
                <w:szCs w:val="22"/>
              </w:rPr>
            </w:pPr>
            <w:r w:rsidRPr="00277C8D">
              <w:rPr>
                <w:sz w:val="22"/>
                <w:szCs w:val="22"/>
              </w:rPr>
              <w:t>1960-1970</w:t>
            </w:r>
          </w:p>
        </w:tc>
        <w:tc>
          <w:tcPr>
            <w:tcW w:w="1440" w:type="dxa"/>
            <w:vAlign w:val="bottom"/>
            <w:tcPrChange w:id="12813" w:author="Weber" w:date="2014-10-29T03:09:00Z">
              <w:tcPr>
                <w:tcW w:w="1440" w:type="dxa"/>
                <w:vAlign w:val="bottom"/>
              </w:tcPr>
            </w:tcPrChange>
          </w:tcPr>
          <w:p w14:paraId="0372ACC1" w14:textId="77777777" w:rsidR="00AF37A4" w:rsidRPr="00277C8D" w:rsidRDefault="00AF37A4" w:rsidP="00277C8D">
            <w:pPr>
              <w:jc w:val="center"/>
              <w:rPr>
                <w:sz w:val="22"/>
                <w:szCs w:val="22"/>
              </w:rPr>
            </w:pPr>
            <w:r w:rsidRPr="00277C8D">
              <w:rPr>
                <w:sz w:val="22"/>
                <w:szCs w:val="22"/>
              </w:rPr>
              <w:t>11</w:t>
            </w:r>
          </w:p>
        </w:tc>
        <w:tc>
          <w:tcPr>
            <w:tcW w:w="1440" w:type="dxa"/>
            <w:tcPrChange w:id="12814" w:author="Weber" w:date="2014-10-29T03:09:00Z">
              <w:tcPr>
                <w:tcW w:w="1440" w:type="dxa"/>
              </w:tcPr>
            </w:tcPrChange>
          </w:tcPr>
          <w:p w14:paraId="615A0DA7" w14:textId="77777777" w:rsidR="00AF37A4" w:rsidRPr="00277C8D" w:rsidRDefault="00AF37A4" w:rsidP="00277C8D">
            <w:pPr>
              <w:jc w:val="center"/>
              <w:rPr>
                <w:sz w:val="22"/>
                <w:szCs w:val="22"/>
              </w:rPr>
            </w:pPr>
            <w:r w:rsidRPr="00277C8D">
              <w:rPr>
                <w:sz w:val="22"/>
                <w:szCs w:val="22"/>
              </w:rPr>
              <w:t>0</w:t>
            </w:r>
          </w:p>
        </w:tc>
        <w:tc>
          <w:tcPr>
            <w:tcW w:w="1440" w:type="dxa"/>
            <w:tcPrChange w:id="12815" w:author="Weber" w:date="2014-10-29T03:09:00Z">
              <w:tcPr>
                <w:tcW w:w="1440" w:type="dxa"/>
              </w:tcPr>
            </w:tcPrChange>
          </w:tcPr>
          <w:p w14:paraId="56CA9995" w14:textId="77777777" w:rsidR="00AF37A4" w:rsidRPr="00277C8D" w:rsidRDefault="00AF37A4" w:rsidP="00277C8D">
            <w:pPr>
              <w:jc w:val="center"/>
              <w:rPr>
                <w:sz w:val="22"/>
                <w:szCs w:val="22"/>
              </w:rPr>
            </w:pPr>
            <w:r w:rsidRPr="00277C8D">
              <w:rPr>
                <w:sz w:val="22"/>
                <w:szCs w:val="22"/>
              </w:rPr>
              <w:t>0</w:t>
            </w:r>
          </w:p>
        </w:tc>
      </w:tr>
      <w:tr w:rsidR="00AF37A4" w:rsidRPr="0093057A" w14:paraId="15F46619" w14:textId="77777777" w:rsidTr="00D71407">
        <w:trPr>
          <w:jc w:val="center"/>
          <w:trPrChange w:id="12816" w:author="Weber" w:date="2014-10-29T03:09:00Z">
            <w:trPr>
              <w:jc w:val="center"/>
            </w:trPr>
          </w:trPrChange>
        </w:trPr>
        <w:tc>
          <w:tcPr>
            <w:tcW w:w="0" w:type="auto"/>
            <w:tcPrChange w:id="12817" w:author="Weber" w:date="2014-10-29T03:09:00Z">
              <w:tcPr>
                <w:tcW w:w="0" w:type="auto"/>
              </w:tcPr>
            </w:tcPrChange>
          </w:tcPr>
          <w:p w14:paraId="0E8077D7" w14:textId="77777777" w:rsidR="00AF37A4" w:rsidRPr="00277C8D" w:rsidRDefault="00AF37A4" w:rsidP="00277C8D">
            <w:pPr>
              <w:jc w:val="center"/>
              <w:rPr>
                <w:sz w:val="22"/>
                <w:szCs w:val="22"/>
              </w:rPr>
            </w:pPr>
            <w:r w:rsidRPr="00277C8D">
              <w:rPr>
                <w:sz w:val="22"/>
                <w:szCs w:val="22"/>
              </w:rPr>
              <w:t>1971-1980</w:t>
            </w:r>
          </w:p>
        </w:tc>
        <w:tc>
          <w:tcPr>
            <w:tcW w:w="1440" w:type="dxa"/>
            <w:vAlign w:val="bottom"/>
            <w:tcPrChange w:id="12818" w:author="Weber" w:date="2014-10-29T03:09:00Z">
              <w:tcPr>
                <w:tcW w:w="1440" w:type="dxa"/>
                <w:vAlign w:val="bottom"/>
              </w:tcPr>
            </w:tcPrChange>
          </w:tcPr>
          <w:p w14:paraId="71821B57" w14:textId="77777777" w:rsidR="00AF37A4" w:rsidRPr="00277C8D" w:rsidRDefault="00AF37A4" w:rsidP="00277C8D">
            <w:pPr>
              <w:jc w:val="center"/>
              <w:rPr>
                <w:sz w:val="22"/>
                <w:szCs w:val="22"/>
              </w:rPr>
            </w:pPr>
            <w:r w:rsidRPr="00277C8D">
              <w:rPr>
                <w:sz w:val="22"/>
                <w:szCs w:val="22"/>
              </w:rPr>
              <w:t>49</w:t>
            </w:r>
          </w:p>
        </w:tc>
        <w:tc>
          <w:tcPr>
            <w:tcW w:w="1440" w:type="dxa"/>
            <w:tcPrChange w:id="12819" w:author="Weber" w:date="2014-10-29T03:09:00Z">
              <w:tcPr>
                <w:tcW w:w="1440" w:type="dxa"/>
              </w:tcPr>
            </w:tcPrChange>
          </w:tcPr>
          <w:p w14:paraId="275FC734" w14:textId="77777777" w:rsidR="00AF37A4" w:rsidRPr="00277C8D" w:rsidRDefault="00AF37A4" w:rsidP="00277C8D">
            <w:pPr>
              <w:jc w:val="center"/>
              <w:rPr>
                <w:sz w:val="22"/>
                <w:szCs w:val="22"/>
              </w:rPr>
            </w:pPr>
            <w:r w:rsidRPr="00277C8D">
              <w:rPr>
                <w:sz w:val="22"/>
                <w:szCs w:val="22"/>
              </w:rPr>
              <w:t>0</w:t>
            </w:r>
          </w:p>
        </w:tc>
        <w:tc>
          <w:tcPr>
            <w:tcW w:w="1440" w:type="dxa"/>
            <w:tcPrChange w:id="12820" w:author="Weber" w:date="2014-10-29T03:09:00Z">
              <w:tcPr>
                <w:tcW w:w="1440" w:type="dxa"/>
              </w:tcPr>
            </w:tcPrChange>
          </w:tcPr>
          <w:p w14:paraId="2069CD44" w14:textId="77777777" w:rsidR="00AF37A4" w:rsidRPr="00277C8D" w:rsidRDefault="00AF37A4" w:rsidP="00277C8D">
            <w:pPr>
              <w:jc w:val="center"/>
              <w:rPr>
                <w:sz w:val="22"/>
                <w:szCs w:val="22"/>
              </w:rPr>
            </w:pPr>
            <w:r w:rsidRPr="00277C8D">
              <w:rPr>
                <w:sz w:val="22"/>
                <w:szCs w:val="22"/>
              </w:rPr>
              <w:t>0</w:t>
            </w:r>
          </w:p>
        </w:tc>
      </w:tr>
      <w:tr w:rsidR="00AF37A4" w:rsidRPr="0093057A" w14:paraId="4FD11A75" w14:textId="77777777" w:rsidTr="00D71407">
        <w:trPr>
          <w:jc w:val="center"/>
          <w:trPrChange w:id="12821" w:author="Weber" w:date="2014-10-29T03:09:00Z">
            <w:trPr>
              <w:jc w:val="center"/>
            </w:trPr>
          </w:trPrChange>
        </w:trPr>
        <w:tc>
          <w:tcPr>
            <w:tcW w:w="0" w:type="auto"/>
            <w:tcPrChange w:id="12822" w:author="Weber" w:date="2014-10-29T03:09:00Z">
              <w:tcPr>
                <w:tcW w:w="0" w:type="auto"/>
              </w:tcPr>
            </w:tcPrChange>
          </w:tcPr>
          <w:p w14:paraId="5BFD8FFE" w14:textId="77777777" w:rsidR="00AF37A4" w:rsidRPr="00277C8D" w:rsidRDefault="00AF37A4" w:rsidP="00277C8D">
            <w:pPr>
              <w:jc w:val="center"/>
              <w:rPr>
                <w:sz w:val="22"/>
                <w:szCs w:val="22"/>
              </w:rPr>
            </w:pPr>
            <w:r w:rsidRPr="00277C8D">
              <w:rPr>
                <w:sz w:val="22"/>
                <w:szCs w:val="22"/>
              </w:rPr>
              <w:t>1981-1993</w:t>
            </w:r>
          </w:p>
        </w:tc>
        <w:tc>
          <w:tcPr>
            <w:tcW w:w="1440" w:type="dxa"/>
            <w:vAlign w:val="bottom"/>
            <w:tcPrChange w:id="12823" w:author="Weber" w:date="2014-10-29T03:09:00Z">
              <w:tcPr>
                <w:tcW w:w="1440" w:type="dxa"/>
                <w:vAlign w:val="bottom"/>
              </w:tcPr>
            </w:tcPrChange>
          </w:tcPr>
          <w:p w14:paraId="2989E4FB" w14:textId="77777777" w:rsidR="00AF37A4" w:rsidRPr="00277C8D" w:rsidRDefault="00AF37A4" w:rsidP="00277C8D">
            <w:pPr>
              <w:jc w:val="center"/>
              <w:rPr>
                <w:sz w:val="22"/>
                <w:szCs w:val="22"/>
              </w:rPr>
            </w:pPr>
            <w:r w:rsidRPr="00277C8D">
              <w:rPr>
                <w:sz w:val="22"/>
                <w:szCs w:val="22"/>
              </w:rPr>
              <w:t>66</w:t>
            </w:r>
          </w:p>
        </w:tc>
        <w:tc>
          <w:tcPr>
            <w:tcW w:w="1440" w:type="dxa"/>
            <w:tcPrChange w:id="12824" w:author="Weber" w:date="2014-10-29T03:09:00Z">
              <w:tcPr>
                <w:tcW w:w="1440" w:type="dxa"/>
              </w:tcPr>
            </w:tcPrChange>
          </w:tcPr>
          <w:p w14:paraId="2A2245A1" w14:textId="77777777" w:rsidR="00AF37A4" w:rsidRPr="00277C8D" w:rsidRDefault="00AF37A4" w:rsidP="00277C8D">
            <w:pPr>
              <w:jc w:val="center"/>
              <w:rPr>
                <w:sz w:val="22"/>
                <w:szCs w:val="22"/>
              </w:rPr>
            </w:pPr>
            <w:r w:rsidRPr="00277C8D">
              <w:rPr>
                <w:sz w:val="22"/>
                <w:szCs w:val="22"/>
              </w:rPr>
              <w:t>0</w:t>
            </w:r>
          </w:p>
        </w:tc>
        <w:tc>
          <w:tcPr>
            <w:tcW w:w="1440" w:type="dxa"/>
            <w:tcPrChange w:id="12825" w:author="Weber" w:date="2014-10-29T03:09:00Z">
              <w:tcPr>
                <w:tcW w:w="1440" w:type="dxa"/>
              </w:tcPr>
            </w:tcPrChange>
          </w:tcPr>
          <w:p w14:paraId="7FD60029" w14:textId="77777777" w:rsidR="00AF37A4" w:rsidRPr="00277C8D" w:rsidRDefault="00AF37A4" w:rsidP="00277C8D">
            <w:pPr>
              <w:jc w:val="center"/>
              <w:rPr>
                <w:sz w:val="22"/>
                <w:szCs w:val="22"/>
              </w:rPr>
            </w:pPr>
            <w:r w:rsidRPr="00277C8D">
              <w:rPr>
                <w:sz w:val="22"/>
                <w:szCs w:val="22"/>
              </w:rPr>
              <w:t>0</w:t>
            </w:r>
          </w:p>
        </w:tc>
      </w:tr>
      <w:tr w:rsidR="00AF37A4" w:rsidRPr="0093057A" w14:paraId="471F63CE" w14:textId="77777777" w:rsidTr="00D71407">
        <w:trPr>
          <w:jc w:val="center"/>
          <w:trPrChange w:id="12826" w:author="Weber" w:date="2014-10-29T03:09:00Z">
            <w:trPr>
              <w:jc w:val="center"/>
            </w:trPr>
          </w:trPrChange>
        </w:trPr>
        <w:tc>
          <w:tcPr>
            <w:tcW w:w="0" w:type="auto"/>
            <w:tcPrChange w:id="12827" w:author="Weber" w:date="2014-10-29T03:09:00Z">
              <w:tcPr>
                <w:tcW w:w="0" w:type="auto"/>
              </w:tcPr>
            </w:tcPrChange>
          </w:tcPr>
          <w:p w14:paraId="23F0D432" w14:textId="77777777" w:rsidR="00AF37A4" w:rsidRPr="00277C8D" w:rsidRDefault="00AF37A4" w:rsidP="00277C8D">
            <w:pPr>
              <w:jc w:val="center"/>
              <w:rPr>
                <w:sz w:val="22"/>
                <w:szCs w:val="22"/>
              </w:rPr>
            </w:pPr>
            <w:r w:rsidRPr="00277C8D">
              <w:rPr>
                <w:sz w:val="22"/>
                <w:szCs w:val="22"/>
              </w:rPr>
              <w:t>1994-2001</w:t>
            </w:r>
          </w:p>
        </w:tc>
        <w:tc>
          <w:tcPr>
            <w:tcW w:w="1440" w:type="dxa"/>
            <w:vAlign w:val="bottom"/>
            <w:tcPrChange w:id="12828" w:author="Weber" w:date="2014-10-29T03:09:00Z">
              <w:tcPr>
                <w:tcW w:w="1440" w:type="dxa"/>
                <w:vAlign w:val="bottom"/>
              </w:tcPr>
            </w:tcPrChange>
          </w:tcPr>
          <w:p w14:paraId="690945E6" w14:textId="77777777" w:rsidR="00AF37A4" w:rsidRPr="00277C8D" w:rsidRDefault="00AF37A4" w:rsidP="00277C8D">
            <w:pPr>
              <w:jc w:val="center"/>
              <w:rPr>
                <w:sz w:val="22"/>
                <w:szCs w:val="22"/>
              </w:rPr>
            </w:pPr>
            <w:r w:rsidRPr="00277C8D">
              <w:rPr>
                <w:sz w:val="22"/>
                <w:szCs w:val="22"/>
              </w:rPr>
              <w:t>6</w:t>
            </w:r>
          </w:p>
        </w:tc>
        <w:tc>
          <w:tcPr>
            <w:tcW w:w="1440" w:type="dxa"/>
            <w:tcPrChange w:id="12829" w:author="Weber" w:date="2014-10-29T03:09:00Z">
              <w:tcPr>
                <w:tcW w:w="1440" w:type="dxa"/>
              </w:tcPr>
            </w:tcPrChange>
          </w:tcPr>
          <w:p w14:paraId="23CB6A30" w14:textId="77777777" w:rsidR="00AF37A4" w:rsidRPr="00277C8D" w:rsidRDefault="00AF37A4" w:rsidP="00277C8D">
            <w:pPr>
              <w:jc w:val="center"/>
              <w:rPr>
                <w:sz w:val="22"/>
                <w:szCs w:val="22"/>
              </w:rPr>
            </w:pPr>
            <w:r w:rsidRPr="00277C8D">
              <w:rPr>
                <w:sz w:val="22"/>
                <w:szCs w:val="22"/>
              </w:rPr>
              <w:t>0</w:t>
            </w:r>
          </w:p>
        </w:tc>
        <w:tc>
          <w:tcPr>
            <w:tcW w:w="1440" w:type="dxa"/>
            <w:tcPrChange w:id="12830" w:author="Weber" w:date="2014-10-29T03:09:00Z">
              <w:tcPr>
                <w:tcW w:w="1440" w:type="dxa"/>
              </w:tcPr>
            </w:tcPrChange>
          </w:tcPr>
          <w:p w14:paraId="4DB580EA" w14:textId="77777777" w:rsidR="00AF37A4" w:rsidRPr="00277C8D" w:rsidRDefault="00AF37A4" w:rsidP="00277C8D">
            <w:pPr>
              <w:jc w:val="center"/>
              <w:rPr>
                <w:sz w:val="22"/>
                <w:szCs w:val="22"/>
              </w:rPr>
            </w:pPr>
            <w:r w:rsidRPr="00277C8D">
              <w:rPr>
                <w:sz w:val="22"/>
                <w:szCs w:val="22"/>
              </w:rPr>
              <w:t>0</w:t>
            </w:r>
          </w:p>
        </w:tc>
      </w:tr>
      <w:tr w:rsidR="00AF37A4" w:rsidRPr="0093057A" w14:paraId="6ADAAAB1" w14:textId="77777777" w:rsidTr="00D71407">
        <w:trPr>
          <w:jc w:val="center"/>
          <w:trPrChange w:id="12831" w:author="Weber" w:date="2014-10-29T03:09:00Z">
            <w:trPr>
              <w:jc w:val="center"/>
            </w:trPr>
          </w:trPrChange>
        </w:trPr>
        <w:tc>
          <w:tcPr>
            <w:tcW w:w="0" w:type="auto"/>
            <w:tcPrChange w:id="12832" w:author="Weber" w:date="2014-10-29T03:09:00Z">
              <w:tcPr>
                <w:tcW w:w="0" w:type="auto"/>
              </w:tcPr>
            </w:tcPrChange>
          </w:tcPr>
          <w:p w14:paraId="1A44A4AA" w14:textId="77777777" w:rsidR="00AF37A4" w:rsidRPr="00277C8D" w:rsidRDefault="00AF37A4" w:rsidP="00277C8D">
            <w:pPr>
              <w:jc w:val="center"/>
              <w:rPr>
                <w:sz w:val="22"/>
                <w:szCs w:val="22"/>
              </w:rPr>
            </w:pPr>
            <w:r w:rsidRPr="00277C8D">
              <w:rPr>
                <w:sz w:val="22"/>
                <w:szCs w:val="22"/>
              </w:rPr>
              <w:t>2002-present-</w:t>
            </w:r>
          </w:p>
        </w:tc>
        <w:tc>
          <w:tcPr>
            <w:tcW w:w="1440" w:type="dxa"/>
            <w:vAlign w:val="bottom"/>
            <w:tcPrChange w:id="12833" w:author="Weber" w:date="2014-10-29T03:09:00Z">
              <w:tcPr>
                <w:tcW w:w="1440" w:type="dxa"/>
                <w:vAlign w:val="bottom"/>
              </w:tcPr>
            </w:tcPrChange>
          </w:tcPr>
          <w:p w14:paraId="566DC488" w14:textId="77777777" w:rsidR="00AF37A4" w:rsidRPr="00277C8D" w:rsidRDefault="00AF37A4" w:rsidP="00277C8D">
            <w:pPr>
              <w:jc w:val="center"/>
              <w:rPr>
                <w:sz w:val="22"/>
                <w:szCs w:val="22"/>
              </w:rPr>
            </w:pPr>
            <w:r w:rsidRPr="00277C8D">
              <w:rPr>
                <w:sz w:val="22"/>
                <w:szCs w:val="22"/>
              </w:rPr>
              <w:t>0</w:t>
            </w:r>
          </w:p>
        </w:tc>
        <w:tc>
          <w:tcPr>
            <w:tcW w:w="1440" w:type="dxa"/>
            <w:tcPrChange w:id="12834" w:author="Weber" w:date="2014-10-29T03:09:00Z">
              <w:tcPr>
                <w:tcW w:w="1440" w:type="dxa"/>
              </w:tcPr>
            </w:tcPrChange>
          </w:tcPr>
          <w:p w14:paraId="4C1966C7" w14:textId="77777777" w:rsidR="00AF37A4" w:rsidRPr="00277C8D" w:rsidRDefault="00AF37A4" w:rsidP="00277C8D">
            <w:pPr>
              <w:jc w:val="center"/>
              <w:rPr>
                <w:sz w:val="22"/>
                <w:szCs w:val="22"/>
              </w:rPr>
            </w:pPr>
            <w:r w:rsidRPr="00277C8D">
              <w:rPr>
                <w:sz w:val="22"/>
                <w:szCs w:val="22"/>
              </w:rPr>
              <w:t>0</w:t>
            </w:r>
          </w:p>
        </w:tc>
        <w:tc>
          <w:tcPr>
            <w:tcW w:w="1440" w:type="dxa"/>
            <w:tcPrChange w:id="12835" w:author="Weber" w:date="2014-10-29T03:09:00Z">
              <w:tcPr>
                <w:tcW w:w="1440" w:type="dxa"/>
              </w:tcPr>
            </w:tcPrChange>
          </w:tcPr>
          <w:p w14:paraId="0588C42D" w14:textId="77777777" w:rsidR="00AF37A4" w:rsidRPr="00277C8D" w:rsidRDefault="00AF37A4" w:rsidP="00277C8D">
            <w:pPr>
              <w:jc w:val="center"/>
              <w:rPr>
                <w:sz w:val="22"/>
                <w:szCs w:val="22"/>
              </w:rPr>
            </w:pPr>
            <w:r w:rsidRPr="00277C8D">
              <w:rPr>
                <w:sz w:val="22"/>
                <w:szCs w:val="22"/>
              </w:rPr>
              <w:t>0</w:t>
            </w:r>
          </w:p>
        </w:tc>
      </w:tr>
    </w:tbl>
    <w:p w14:paraId="61D338EB" w14:textId="77777777" w:rsidR="00AF37A4" w:rsidRPr="00277C8D" w:rsidRDefault="00AF37A4" w:rsidP="00AF37A4">
      <w:pPr>
        <w:rPr>
          <w:b/>
          <w:bCs/>
          <w:sz w:val="22"/>
          <w:szCs w:val="22"/>
        </w:rPr>
      </w:pPr>
    </w:p>
    <w:p w14:paraId="7F3B6982" w14:textId="77777777" w:rsidR="0065613D" w:rsidRDefault="00AF37A4" w:rsidP="00AF37A4">
      <w:pPr>
        <w:jc w:val="center"/>
        <w:rPr>
          <w:b/>
          <w:bCs/>
          <w:sz w:val="22"/>
          <w:szCs w:val="22"/>
        </w:rPr>
      </w:pPr>
      <w:r w:rsidRPr="00277C8D">
        <w:rPr>
          <w:b/>
          <w:bCs/>
          <w:sz w:val="22"/>
          <w:szCs w:val="22"/>
        </w:rPr>
        <w:t xml:space="preserve"> </w:t>
      </w:r>
    </w:p>
    <w:p w14:paraId="254B8DC6" w14:textId="77777777" w:rsidR="0065613D" w:rsidRDefault="0065613D" w:rsidP="00AF37A4">
      <w:pPr>
        <w:jc w:val="center"/>
        <w:rPr>
          <w:b/>
          <w:bCs/>
          <w:sz w:val="22"/>
          <w:szCs w:val="22"/>
        </w:rPr>
      </w:pPr>
    </w:p>
    <w:p w14:paraId="5E8AADFC" w14:textId="77777777" w:rsidR="0065613D" w:rsidRDefault="0065613D" w:rsidP="00AF37A4">
      <w:pPr>
        <w:jc w:val="center"/>
        <w:rPr>
          <w:b/>
          <w:bCs/>
          <w:sz w:val="22"/>
          <w:szCs w:val="22"/>
        </w:rPr>
      </w:pPr>
    </w:p>
    <w:p w14:paraId="09417A36" w14:textId="77777777" w:rsidR="0065613D" w:rsidRDefault="0065613D" w:rsidP="00AF37A4">
      <w:pPr>
        <w:jc w:val="center"/>
        <w:rPr>
          <w:b/>
          <w:bCs/>
          <w:sz w:val="22"/>
          <w:szCs w:val="22"/>
        </w:rPr>
      </w:pPr>
    </w:p>
    <w:p w14:paraId="2FFA1F0B" w14:textId="77777777" w:rsidR="00AF37A4" w:rsidRPr="00277C8D" w:rsidRDefault="00AF37A4" w:rsidP="00AF37A4">
      <w:pPr>
        <w:jc w:val="center"/>
        <w:rPr>
          <w:b/>
          <w:bCs/>
          <w:sz w:val="22"/>
          <w:szCs w:val="22"/>
        </w:rPr>
      </w:pPr>
      <w:r w:rsidRPr="00277C8D">
        <w:rPr>
          <w:b/>
          <w:bCs/>
          <w:sz w:val="22"/>
          <w:szCs w:val="22"/>
        </w:rPr>
        <w:t>CR04-LRm. Distribution of claims per era for CR LR 2004 companies, for hurricane Ivan, and construction type Masonry</w:t>
      </w:r>
      <w:r w:rsidR="00E40C68" w:rsidRPr="00277C8D">
        <w:rPr>
          <w:b/>
          <w:bCs/>
          <w:sz w:val="22"/>
          <w:szCs w:val="22"/>
        </w:rPr>
        <w:t>.</w:t>
      </w:r>
    </w:p>
    <w:p w14:paraId="2985B008" w14:textId="77777777" w:rsidR="00AF37A4" w:rsidRPr="00277C8D" w:rsidRDefault="00AF37A4" w:rsidP="00AF37A4">
      <w:pPr>
        <w:rPr>
          <w:b/>
          <w:bCs/>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Change w:id="12836" w:author="Weber" w:date="2014-10-29T03:09:00Z">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PrChange>
      </w:tblPr>
      <w:tblGrid>
        <w:gridCol w:w="1549"/>
        <w:gridCol w:w="1440"/>
        <w:gridCol w:w="1440"/>
        <w:gridCol w:w="1440"/>
        <w:tblGridChange w:id="12837">
          <w:tblGrid>
            <w:gridCol w:w="1549"/>
            <w:gridCol w:w="1440"/>
            <w:gridCol w:w="1440"/>
            <w:gridCol w:w="1440"/>
          </w:tblGrid>
        </w:tblGridChange>
      </w:tblGrid>
      <w:tr w:rsidR="00AF37A4" w:rsidRPr="0093057A" w14:paraId="5076E39B" w14:textId="77777777" w:rsidTr="00277C8D">
        <w:trPr>
          <w:jc w:val="center"/>
          <w:trPrChange w:id="12838" w:author="Weber" w:date="2014-10-29T03:09:00Z">
            <w:trPr>
              <w:jc w:val="center"/>
            </w:trPr>
          </w:trPrChange>
        </w:trPr>
        <w:tc>
          <w:tcPr>
            <w:tcW w:w="0" w:type="auto"/>
            <w:tcPrChange w:id="12839" w:author="Weber" w:date="2014-10-29T03:09:00Z">
              <w:tcPr>
                <w:tcW w:w="0" w:type="auto"/>
              </w:tcPr>
            </w:tcPrChange>
          </w:tcPr>
          <w:p w14:paraId="08BEDDE1" w14:textId="77777777"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Change w:id="12840" w:author="Weber" w:date="2014-10-29T03:09:00Z">
              <w:tcPr>
                <w:tcW w:w="1440" w:type="dxa"/>
              </w:tcPr>
            </w:tcPrChange>
          </w:tcPr>
          <w:p w14:paraId="1D52B258" w14:textId="77777777"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Change w:id="12841" w:author="Weber" w:date="2014-10-29T03:09:00Z">
              <w:tcPr>
                <w:tcW w:w="1440" w:type="dxa"/>
              </w:tcPr>
            </w:tcPrChange>
          </w:tcPr>
          <w:p w14:paraId="089096E4" w14:textId="77777777"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Change w:id="12842" w:author="Weber" w:date="2014-10-29T03:09:00Z">
              <w:tcPr>
                <w:tcW w:w="1440" w:type="dxa"/>
              </w:tcPr>
            </w:tcPrChange>
          </w:tcPr>
          <w:p w14:paraId="2DF94FCB" w14:textId="77777777"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14:paraId="046F7BF7" w14:textId="77777777" w:rsidTr="00277C8D">
        <w:trPr>
          <w:jc w:val="center"/>
          <w:trPrChange w:id="12843" w:author="Weber" w:date="2014-10-29T03:09:00Z">
            <w:trPr>
              <w:jc w:val="center"/>
            </w:trPr>
          </w:trPrChange>
        </w:trPr>
        <w:tc>
          <w:tcPr>
            <w:tcW w:w="0" w:type="auto"/>
            <w:tcPrChange w:id="12844" w:author="Weber" w:date="2014-10-29T03:09:00Z">
              <w:tcPr>
                <w:tcW w:w="0" w:type="auto"/>
              </w:tcPr>
            </w:tcPrChange>
          </w:tcPr>
          <w:p w14:paraId="7C06885F" w14:textId="77777777" w:rsidR="00AF37A4" w:rsidRPr="00277C8D" w:rsidRDefault="00AF37A4" w:rsidP="00277C8D">
            <w:pPr>
              <w:jc w:val="center"/>
              <w:rPr>
                <w:sz w:val="22"/>
                <w:szCs w:val="22"/>
              </w:rPr>
            </w:pPr>
            <w:r w:rsidRPr="00277C8D">
              <w:rPr>
                <w:sz w:val="22"/>
                <w:szCs w:val="22"/>
              </w:rPr>
              <w:t>pre1960</w:t>
            </w:r>
          </w:p>
        </w:tc>
        <w:tc>
          <w:tcPr>
            <w:tcW w:w="1440" w:type="dxa"/>
            <w:vAlign w:val="bottom"/>
            <w:tcPrChange w:id="12845" w:author="Weber" w:date="2014-10-29T03:09:00Z">
              <w:tcPr>
                <w:tcW w:w="1440" w:type="dxa"/>
                <w:vAlign w:val="bottom"/>
              </w:tcPr>
            </w:tcPrChange>
          </w:tcPr>
          <w:p w14:paraId="21AAA744" w14:textId="77777777" w:rsidR="00AF37A4" w:rsidRPr="00277C8D" w:rsidRDefault="00AF37A4" w:rsidP="00277C8D">
            <w:pPr>
              <w:jc w:val="center"/>
              <w:rPr>
                <w:sz w:val="22"/>
                <w:szCs w:val="22"/>
              </w:rPr>
            </w:pPr>
            <w:r w:rsidRPr="00277C8D">
              <w:rPr>
                <w:sz w:val="22"/>
                <w:szCs w:val="22"/>
              </w:rPr>
              <w:t>5</w:t>
            </w:r>
          </w:p>
        </w:tc>
        <w:tc>
          <w:tcPr>
            <w:tcW w:w="1440" w:type="dxa"/>
            <w:tcPrChange w:id="12846" w:author="Weber" w:date="2014-10-29T03:09:00Z">
              <w:tcPr>
                <w:tcW w:w="1440" w:type="dxa"/>
              </w:tcPr>
            </w:tcPrChange>
          </w:tcPr>
          <w:p w14:paraId="2ADF8DD5" w14:textId="77777777" w:rsidR="00AF37A4" w:rsidRPr="00277C8D" w:rsidRDefault="00AF37A4" w:rsidP="00277C8D">
            <w:pPr>
              <w:jc w:val="center"/>
              <w:rPr>
                <w:sz w:val="22"/>
                <w:szCs w:val="22"/>
              </w:rPr>
            </w:pPr>
            <w:r w:rsidRPr="00277C8D">
              <w:rPr>
                <w:sz w:val="22"/>
                <w:szCs w:val="22"/>
              </w:rPr>
              <w:t>0</w:t>
            </w:r>
          </w:p>
        </w:tc>
        <w:tc>
          <w:tcPr>
            <w:tcW w:w="1440" w:type="dxa"/>
            <w:tcPrChange w:id="12847" w:author="Weber" w:date="2014-10-29T03:09:00Z">
              <w:tcPr>
                <w:tcW w:w="1440" w:type="dxa"/>
              </w:tcPr>
            </w:tcPrChange>
          </w:tcPr>
          <w:p w14:paraId="5D50EBB6" w14:textId="77777777" w:rsidR="00AF37A4" w:rsidRPr="00277C8D" w:rsidRDefault="00AF37A4" w:rsidP="00277C8D">
            <w:pPr>
              <w:jc w:val="center"/>
              <w:rPr>
                <w:sz w:val="22"/>
                <w:szCs w:val="22"/>
              </w:rPr>
            </w:pPr>
            <w:r w:rsidRPr="00277C8D">
              <w:rPr>
                <w:sz w:val="22"/>
                <w:szCs w:val="22"/>
              </w:rPr>
              <w:t>0</w:t>
            </w:r>
          </w:p>
        </w:tc>
      </w:tr>
      <w:tr w:rsidR="00AF37A4" w:rsidRPr="0093057A" w14:paraId="095BF591" w14:textId="77777777" w:rsidTr="00277C8D">
        <w:trPr>
          <w:jc w:val="center"/>
          <w:trPrChange w:id="12848" w:author="Weber" w:date="2014-10-29T03:09:00Z">
            <w:trPr>
              <w:jc w:val="center"/>
            </w:trPr>
          </w:trPrChange>
        </w:trPr>
        <w:tc>
          <w:tcPr>
            <w:tcW w:w="0" w:type="auto"/>
            <w:tcPrChange w:id="12849" w:author="Weber" w:date="2014-10-29T03:09:00Z">
              <w:tcPr>
                <w:tcW w:w="0" w:type="auto"/>
              </w:tcPr>
            </w:tcPrChange>
          </w:tcPr>
          <w:p w14:paraId="43F353D9" w14:textId="77777777" w:rsidR="00AF37A4" w:rsidRPr="00277C8D" w:rsidRDefault="00AF37A4" w:rsidP="00277C8D">
            <w:pPr>
              <w:jc w:val="center"/>
              <w:rPr>
                <w:sz w:val="22"/>
                <w:szCs w:val="22"/>
              </w:rPr>
            </w:pPr>
            <w:r w:rsidRPr="00277C8D">
              <w:rPr>
                <w:sz w:val="22"/>
                <w:szCs w:val="22"/>
              </w:rPr>
              <w:t>1960-1970</w:t>
            </w:r>
          </w:p>
        </w:tc>
        <w:tc>
          <w:tcPr>
            <w:tcW w:w="1440" w:type="dxa"/>
            <w:vAlign w:val="bottom"/>
            <w:tcPrChange w:id="12850" w:author="Weber" w:date="2014-10-29T03:09:00Z">
              <w:tcPr>
                <w:tcW w:w="1440" w:type="dxa"/>
                <w:vAlign w:val="bottom"/>
              </w:tcPr>
            </w:tcPrChange>
          </w:tcPr>
          <w:p w14:paraId="68E4909C" w14:textId="77777777" w:rsidR="00AF37A4" w:rsidRPr="00277C8D" w:rsidRDefault="00AF37A4" w:rsidP="00277C8D">
            <w:pPr>
              <w:jc w:val="center"/>
              <w:rPr>
                <w:sz w:val="22"/>
                <w:szCs w:val="22"/>
              </w:rPr>
            </w:pPr>
            <w:r w:rsidRPr="00277C8D">
              <w:rPr>
                <w:sz w:val="22"/>
                <w:szCs w:val="22"/>
              </w:rPr>
              <w:t>9</w:t>
            </w:r>
          </w:p>
        </w:tc>
        <w:tc>
          <w:tcPr>
            <w:tcW w:w="1440" w:type="dxa"/>
            <w:tcPrChange w:id="12851" w:author="Weber" w:date="2014-10-29T03:09:00Z">
              <w:tcPr>
                <w:tcW w:w="1440" w:type="dxa"/>
              </w:tcPr>
            </w:tcPrChange>
          </w:tcPr>
          <w:p w14:paraId="238C9647" w14:textId="77777777" w:rsidR="00AF37A4" w:rsidRPr="00277C8D" w:rsidRDefault="00AF37A4" w:rsidP="00277C8D">
            <w:pPr>
              <w:jc w:val="center"/>
              <w:rPr>
                <w:sz w:val="22"/>
                <w:szCs w:val="22"/>
              </w:rPr>
            </w:pPr>
            <w:r w:rsidRPr="00277C8D">
              <w:rPr>
                <w:sz w:val="22"/>
                <w:szCs w:val="22"/>
              </w:rPr>
              <w:t>0</w:t>
            </w:r>
          </w:p>
        </w:tc>
        <w:tc>
          <w:tcPr>
            <w:tcW w:w="1440" w:type="dxa"/>
            <w:tcPrChange w:id="12852" w:author="Weber" w:date="2014-10-29T03:09:00Z">
              <w:tcPr>
                <w:tcW w:w="1440" w:type="dxa"/>
              </w:tcPr>
            </w:tcPrChange>
          </w:tcPr>
          <w:p w14:paraId="636DE0F5" w14:textId="77777777" w:rsidR="00AF37A4" w:rsidRPr="00277C8D" w:rsidRDefault="00AF37A4" w:rsidP="00277C8D">
            <w:pPr>
              <w:jc w:val="center"/>
              <w:rPr>
                <w:sz w:val="22"/>
                <w:szCs w:val="22"/>
              </w:rPr>
            </w:pPr>
            <w:r w:rsidRPr="00277C8D">
              <w:rPr>
                <w:sz w:val="22"/>
                <w:szCs w:val="22"/>
              </w:rPr>
              <w:t>0</w:t>
            </w:r>
          </w:p>
        </w:tc>
      </w:tr>
      <w:tr w:rsidR="00AF37A4" w:rsidRPr="0093057A" w14:paraId="68530414" w14:textId="77777777" w:rsidTr="00277C8D">
        <w:trPr>
          <w:jc w:val="center"/>
          <w:trPrChange w:id="12853" w:author="Weber" w:date="2014-10-29T03:09:00Z">
            <w:trPr>
              <w:jc w:val="center"/>
            </w:trPr>
          </w:trPrChange>
        </w:trPr>
        <w:tc>
          <w:tcPr>
            <w:tcW w:w="0" w:type="auto"/>
            <w:tcPrChange w:id="12854" w:author="Weber" w:date="2014-10-29T03:09:00Z">
              <w:tcPr>
                <w:tcW w:w="0" w:type="auto"/>
              </w:tcPr>
            </w:tcPrChange>
          </w:tcPr>
          <w:p w14:paraId="27E877FF" w14:textId="77777777" w:rsidR="00AF37A4" w:rsidRPr="00277C8D" w:rsidRDefault="00AF37A4" w:rsidP="00277C8D">
            <w:pPr>
              <w:jc w:val="center"/>
              <w:rPr>
                <w:sz w:val="22"/>
                <w:szCs w:val="22"/>
              </w:rPr>
            </w:pPr>
            <w:r w:rsidRPr="00277C8D">
              <w:rPr>
                <w:sz w:val="22"/>
                <w:szCs w:val="22"/>
              </w:rPr>
              <w:t>1971-1980</w:t>
            </w:r>
          </w:p>
        </w:tc>
        <w:tc>
          <w:tcPr>
            <w:tcW w:w="1440" w:type="dxa"/>
            <w:vAlign w:val="bottom"/>
            <w:tcPrChange w:id="12855" w:author="Weber" w:date="2014-10-29T03:09:00Z">
              <w:tcPr>
                <w:tcW w:w="1440" w:type="dxa"/>
                <w:vAlign w:val="bottom"/>
              </w:tcPr>
            </w:tcPrChange>
          </w:tcPr>
          <w:p w14:paraId="1C502D95" w14:textId="77777777" w:rsidR="00AF37A4" w:rsidRPr="00277C8D" w:rsidRDefault="00AF37A4" w:rsidP="00277C8D">
            <w:pPr>
              <w:jc w:val="center"/>
              <w:rPr>
                <w:sz w:val="22"/>
                <w:szCs w:val="22"/>
              </w:rPr>
            </w:pPr>
            <w:r w:rsidRPr="00277C8D">
              <w:rPr>
                <w:sz w:val="22"/>
                <w:szCs w:val="22"/>
              </w:rPr>
              <w:t>9</w:t>
            </w:r>
          </w:p>
        </w:tc>
        <w:tc>
          <w:tcPr>
            <w:tcW w:w="1440" w:type="dxa"/>
            <w:tcPrChange w:id="12856" w:author="Weber" w:date="2014-10-29T03:09:00Z">
              <w:tcPr>
                <w:tcW w:w="1440" w:type="dxa"/>
              </w:tcPr>
            </w:tcPrChange>
          </w:tcPr>
          <w:p w14:paraId="4AF16C98" w14:textId="77777777" w:rsidR="00AF37A4" w:rsidRPr="00277C8D" w:rsidRDefault="00AF37A4" w:rsidP="00277C8D">
            <w:pPr>
              <w:jc w:val="center"/>
              <w:rPr>
                <w:sz w:val="22"/>
                <w:szCs w:val="22"/>
              </w:rPr>
            </w:pPr>
            <w:r w:rsidRPr="00277C8D">
              <w:rPr>
                <w:sz w:val="22"/>
                <w:szCs w:val="22"/>
              </w:rPr>
              <w:t>0</w:t>
            </w:r>
          </w:p>
        </w:tc>
        <w:tc>
          <w:tcPr>
            <w:tcW w:w="1440" w:type="dxa"/>
            <w:tcPrChange w:id="12857" w:author="Weber" w:date="2014-10-29T03:09:00Z">
              <w:tcPr>
                <w:tcW w:w="1440" w:type="dxa"/>
              </w:tcPr>
            </w:tcPrChange>
          </w:tcPr>
          <w:p w14:paraId="2ADFD74A" w14:textId="77777777" w:rsidR="00AF37A4" w:rsidRPr="00277C8D" w:rsidRDefault="00AF37A4" w:rsidP="00277C8D">
            <w:pPr>
              <w:jc w:val="center"/>
              <w:rPr>
                <w:sz w:val="22"/>
                <w:szCs w:val="22"/>
              </w:rPr>
            </w:pPr>
            <w:r w:rsidRPr="00277C8D">
              <w:rPr>
                <w:sz w:val="22"/>
                <w:szCs w:val="22"/>
              </w:rPr>
              <w:t>0</w:t>
            </w:r>
          </w:p>
        </w:tc>
      </w:tr>
      <w:tr w:rsidR="00AF37A4" w:rsidRPr="0093057A" w14:paraId="06DEC290" w14:textId="77777777" w:rsidTr="00277C8D">
        <w:trPr>
          <w:jc w:val="center"/>
          <w:trPrChange w:id="12858" w:author="Weber" w:date="2014-10-29T03:09:00Z">
            <w:trPr>
              <w:jc w:val="center"/>
            </w:trPr>
          </w:trPrChange>
        </w:trPr>
        <w:tc>
          <w:tcPr>
            <w:tcW w:w="0" w:type="auto"/>
            <w:tcPrChange w:id="12859" w:author="Weber" w:date="2014-10-29T03:09:00Z">
              <w:tcPr>
                <w:tcW w:w="0" w:type="auto"/>
              </w:tcPr>
            </w:tcPrChange>
          </w:tcPr>
          <w:p w14:paraId="53D05712" w14:textId="77777777" w:rsidR="00AF37A4" w:rsidRPr="00277C8D" w:rsidRDefault="00AF37A4" w:rsidP="00277C8D">
            <w:pPr>
              <w:jc w:val="center"/>
              <w:rPr>
                <w:sz w:val="22"/>
                <w:szCs w:val="22"/>
              </w:rPr>
            </w:pPr>
            <w:r w:rsidRPr="00277C8D">
              <w:rPr>
                <w:sz w:val="22"/>
                <w:szCs w:val="22"/>
              </w:rPr>
              <w:t>1981-1993</w:t>
            </w:r>
          </w:p>
        </w:tc>
        <w:tc>
          <w:tcPr>
            <w:tcW w:w="1440" w:type="dxa"/>
            <w:vAlign w:val="bottom"/>
            <w:tcPrChange w:id="12860" w:author="Weber" w:date="2014-10-29T03:09:00Z">
              <w:tcPr>
                <w:tcW w:w="1440" w:type="dxa"/>
                <w:vAlign w:val="bottom"/>
              </w:tcPr>
            </w:tcPrChange>
          </w:tcPr>
          <w:p w14:paraId="7AA92547" w14:textId="77777777" w:rsidR="00AF37A4" w:rsidRPr="00277C8D" w:rsidRDefault="00AF37A4" w:rsidP="00277C8D">
            <w:pPr>
              <w:jc w:val="center"/>
              <w:rPr>
                <w:sz w:val="22"/>
                <w:szCs w:val="22"/>
              </w:rPr>
            </w:pPr>
            <w:r w:rsidRPr="00277C8D">
              <w:rPr>
                <w:sz w:val="22"/>
                <w:szCs w:val="22"/>
              </w:rPr>
              <w:t>5</w:t>
            </w:r>
          </w:p>
        </w:tc>
        <w:tc>
          <w:tcPr>
            <w:tcW w:w="1440" w:type="dxa"/>
            <w:tcPrChange w:id="12861" w:author="Weber" w:date="2014-10-29T03:09:00Z">
              <w:tcPr>
                <w:tcW w:w="1440" w:type="dxa"/>
              </w:tcPr>
            </w:tcPrChange>
          </w:tcPr>
          <w:p w14:paraId="46080988" w14:textId="77777777" w:rsidR="00AF37A4" w:rsidRPr="00277C8D" w:rsidRDefault="00AF37A4" w:rsidP="00277C8D">
            <w:pPr>
              <w:jc w:val="center"/>
              <w:rPr>
                <w:sz w:val="22"/>
                <w:szCs w:val="22"/>
              </w:rPr>
            </w:pPr>
            <w:r w:rsidRPr="00277C8D">
              <w:rPr>
                <w:sz w:val="22"/>
                <w:szCs w:val="22"/>
              </w:rPr>
              <w:t>0</w:t>
            </w:r>
          </w:p>
        </w:tc>
        <w:tc>
          <w:tcPr>
            <w:tcW w:w="1440" w:type="dxa"/>
            <w:tcPrChange w:id="12862" w:author="Weber" w:date="2014-10-29T03:09:00Z">
              <w:tcPr>
                <w:tcW w:w="1440" w:type="dxa"/>
              </w:tcPr>
            </w:tcPrChange>
          </w:tcPr>
          <w:p w14:paraId="3D62803F" w14:textId="77777777" w:rsidR="00AF37A4" w:rsidRPr="00277C8D" w:rsidRDefault="00AF37A4" w:rsidP="00277C8D">
            <w:pPr>
              <w:jc w:val="center"/>
              <w:rPr>
                <w:sz w:val="22"/>
                <w:szCs w:val="22"/>
              </w:rPr>
            </w:pPr>
            <w:r w:rsidRPr="00277C8D">
              <w:rPr>
                <w:sz w:val="22"/>
                <w:szCs w:val="22"/>
              </w:rPr>
              <w:t>0</w:t>
            </w:r>
          </w:p>
        </w:tc>
      </w:tr>
      <w:tr w:rsidR="00AF37A4" w:rsidRPr="0093057A" w14:paraId="075FBE8D" w14:textId="77777777" w:rsidTr="00277C8D">
        <w:trPr>
          <w:jc w:val="center"/>
          <w:trPrChange w:id="12863" w:author="Weber" w:date="2014-10-29T03:09:00Z">
            <w:trPr>
              <w:jc w:val="center"/>
            </w:trPr>
          </w:trPrChange>
        </w:trPr>
        <w:tc>
          <w:tcPr>
            <w:tcW w:w="0" w:type="auto"/>
            <w:tcPrChange w:id="12864" w:author="Weber" w:date="2014-10-29T03:09:00Z">
              <w:tcPr>
                <w:tcW w:w="0" w:type="auto"/>
              </w:tcPr>
            </w:tcPrChange>
          </w:tcPr>
          <w:p w14:paraId="2ADAC157" w14:textId="77777777" w:rsidR="00AF37A4" w:rsidRPr="00277C8D" w:rsidRDefault="00AF37A4" w:rsidP="00277C8D">
            <w:pPr>
              <w:jc w:val="center"/>
              <w:rPr>
                <w:sz w:val="22"/>
                <w:szCs w:val="22"/>
              </w:rPr>
            </w:pPr>
            <w:r w:rsidRPr="00277C8D">
              <w:rPr>
                <w:sz w:val="22"/>
                <w:szCs w:val="22"/>
              </w:rPr>
              <w:t>1994-2001</w:t>
            </w:r>
          </w:p>
        </w:tc>
        <w:tc>
          <w:tcPr>
            <w:tcW w:w="1440" w:type="dxa"/>
            <w:vAlign w:val="bottom"/>
            <w:tcPrChange w:id="12865" w:author="Weber" w:date="2014-10-29T03:09:00Z">
              <w:tcPr>
                <w:tcW w:w="1440" w:type="dxa"/>
                <w:vAlign w:val="bottom"/>
              </w:tcPr>
            </w:tcPrChange>
          </w:tcPr>
          <w:p w14:paraId="2537F4D5" w14:textId="77777777" w:rsidR="00AF37A4" w:rsidRPr="00277C8D" w:rsidRDefault="00AF37A4" w:rsidP="00277C8D">
            <w:pPr>
              <w:jc w:val="center"/>
              <w:rPr>
                <w:sz w:val="22"/>
                <w:szCs w:val="22"/>
              </w:rPr>
            </w:pPr>
            <w:r w:rsidRPr="00277C8D">
              <w:rPr>
                <w:sz w:val="22"/>
                <w:szCs w:val="22"/>
              </w:rPr>
              <w:t>0</w:t>
            </w:r>
          </w:p>
        </w:tc>
        <w:tc>
          <w:tcPr>
            <w:tcW w:w="1440" w:type="dxa"/>
            <w:tcPrChange w:id="12866" w:author="Weber" w:date="2014-10-29T03:09:00Z">
              <w:tcPr>
                <w:tcW w:w="1440" w:type="dxa"/>
              </w:tcPr>
            </w:tcPrChange>
          </w:tcPr>
          <w:p w14:paraId="6EB85B21" w14:textId="77777777" w:rsidR="00AF37A4" w:rsidRPr="00277C8D" w:rsidRDefault="00AF37A4" w:rsidP="00277C8D">
            <w:pPr>
              <w:jc w:val="center"/>
              <w:rPr>
                <w:sz w:val="22"/>
                <w:szCs w:val="22"/>
              </w:rPr>
            </w:pPr>
            <w:r w:rsidRPr="00277C8D">
              <w:rPr>
                <w:sz w:val="22"/>
                <w:szCs w:val="22"/>
              </w:rPr>
              <w:t>0</w:t>
            </w:r>
          </w:p>
        </w:tc>
        <w:tc>
          <w:tcPr>
            <w:tcW w:w="1440" w:type="dxa"/>
            <w:tcPrChange w:id="12867" w:author="Weber" w:date="2014-10-29T03:09:00Z">
              <w:tcPr>
                <w:tcW w:w="1440" w:type="dxa"/>
              </w:tcPr>
            </w:tcPrChange>
          </w:tcPr>
          <w:p w14:paraId="318CF354" w14:textId="77777777" w:rsidR="00AF37A4" w:rsidRPr="00277C8D" w:rsidRDefault="00AF37A4" w:rsidP="00277C8D">
            <w:pPr>
              <w:jc w:val="center"/>
              <w:rPr>
                <w:sz w:val="22"/>
                <w:szCs w:val="22"/>
              </w:rPr>
            </w:pPr>
            <w:r w:rsidRPr="00277C8D">
              <w:rPr>
                <w:sz w:val="22"/>
                <w:szCs w:val="22"/>
              </w:rPr>
              <w:t>0</w:t>
            </w:r>
          </w:p>
        </w:tc>
      </w:tr>
      <w:tr w:rsidR="00AF37A4" w:rsidRPr="0093057A" w14:paraId="4B190929" w14:textId="77777777" w:rsidTr="00277C8D">
        <w:trPr>
          <w:jc w:val="center"/>
          <w:trPrChange w:id="12868" w:author="Weber" w:date="2014-10-29T03:09:00Z">
            <w:trPr>
              <w:jc w:val="center"/>
            </w:trPr>
          </w:trPrChange>
        </w:trPr>
        <w:tc>
          <w:tcPr>
            <w:tcW w:w="0" w:type="auto"/>
            <w:tcPrChange w:id="12869" w:author="Weber" w:date="2014-10-29T03:09:00Z">
              <w:tcPr>
                <w:tcW w:w="0" w:type="auto"/>
              </w:tcPr>
            </w:tcPrChange>
          </w:tcPr>
          <w:p w14:paraId="7F1DE350" w14:textId="77777777" w:rsidR="00AF37A4" w:rsidRPr="00277C8D" w:rsidRDefault="00AF37A4" w:rsidP="00277C8D">
            <w:pPr>
              <w:jc w:val="center"/>
              <w:rPr>
                <w:sz w:val="22"/>
                <w:szCs w:val="22"/>
              </w:rPr>
            </w:pPr>
            <w:r w:rsidRPr="00277C8D">
              <w:rPr>
                <w:sz w:val="22"/>
                <w:szCs w:val="22"/>
              </w:rPr>
              <w:t>2002-present-</w:t>
            </w:r>
          </w:p>
        </w:tc>
        <w:tc>
          <w:tcPr>
            <w:tcW w:w="1440" w:type="dxa"/>
            <w:vAlign w:val="bottom"/>
            <w:tcPrChange w:id="12870" w:author="Weber" w:date="2014-10-29T03:09:00Z">
              <w:tcPr>
                <w:tcW w:w="1440" w:type="dxa"/>
                <w:vAlign w:val="bottom"/>
              </w:tcPr>
            </w:tcPrChange>
          </w:tcPr>
          <w:p w14:paraId="38A667D4" w14:textId="77777777" w:rsidR="00AF37A4" w:rsidRPr="00277C8D" w:rsidRDefault="00AF37A4" w:rsidP="00277C8D">
            <w:pPr>
              <w:jc w:val="center"/>
              <w:rPr>
                <w:sz w:val="22"/>
                <w:szCs w:val="22"/>
              </w:rPr>
            </w:pPr>
            <w:r w:rsidRPr="00277C8D">
              <w:rPr>
                <w:sz w:val="22"/>
                <w:szCs w:val="22"/>
              </w:rPr>
              <w:t>0</w:t>
            </w:r>
          </w:p>
        </w:tc>
        <w:tc>
          <w:tcPr>
            <w:tcW w:w="1440" w:type="dxa"/>
            <w:tcPrChange w:id="12871" w:author="Weber" w:date="2014-10-29T03:09:00Z">
              <w:tcPr>
                <w:tcW w:w="1440" w:type="dxa"/>
              </w:tcPr>
            </w:tcPrChange>
          </w:tcPr>
          <w:p w14:paraId="62E9FBEB" w14:textId="77777777" w:rsidR="00AF37A4" w:rsidRPr="00277C8D" w:rsidRDefault="00AF37A4" w:rsidP="00277C8D">
            <w:pPr>
              <w:jc w:val="center"/>
              <w:rPr>
                <w:sz w:val="22"/>
                <w:szCs w:val="22"/>
              </w:rPr>
            </w:pPr>
            <w:r w:rsidRPr="00277C8D">
              <w:rPr>
                <w:sz w:val="22"/>
                <w:szCs w:val="22"/>
              </w:rPr>
              <w:t>0</w:t>
            </w:r>
          </w:p>
        </w:tc>
        <w:tc>
          <w:tcPr>
            <w:tcW w:w="1440" w:type="dxa"/>
            <w:tcPrChange w:id="12872" w:author="Weber" w:date="2014-10-29T03:09:00Z">
              <w:tcPr>
                <w:tcW w:w="1440" w:type="dxa"/>
              </w:tcPr>
            </w:tcPrChange>
          </w:tcPr>
          <w:p w14:paraId="45724049" w14:textId="77777777" w:rsidR="00AF37A4" w:rsidRPr="00277C8D" w:rsidRDefault="00AF37A4" w:rsidP="00277C8D">
            <w:pPr>
              <w:jc w:val="center"/>
              <w:rPr>
                <w:sz w:val="22"/>
                <w:szCs w:val="22"/>
              </w:rPr>
            </w:pPr>
            <w:r w:rsidRPr="00277C8D">
              <w:rPr>
                <w:sz w:val="22"/>
                <w:szCs w:val="22"/>
              </w:rPr>
              <w:t>0</w:t>
            </w:r>
          </w:p>
        </w:tc>
      </w:tr>
    </w:tbl>
    <w:p w14:paraId="1A813F2A" w14:textId="77777777" w:rsidR="00AF37A4" w:rsidRPr="00277C8D" w:rsidRDefault="00AF37A4" w:rsidP="00AF37A4">
      <w:pPr>
        <w:rPr>
          <w:b/>
          <w:bCs/>
          <w:sz w:val="22"/>
          <w:szCs w:val="22"/>
        </w:rPr>
      </w:pPr>
    </w:p>
    <w:p w14:paraId="6B60FCDB" w14:textId="77777777" w:rsidR="00AF37A4" w:rsidRPr="00277C8D" w:rsidRDefault="00AF37A4" w:rsidP="00AF37A4">
      <w:pPr>
        <w:jc w:val="center"/>
        <w:rPr>
          <w:b/>
          <w:bCs/>
          <w:sz w:val="22"/>
          <w:szCs w:val="22"/>
        </w:rPr>
      </w:pPr>
    </w:p>
    <w:p w14:paraId="02D14C28" w14:textId="77777777" w:rsidR="00AF37A4" w:rsidRPr="00277C8D" w:rsidRDefault="00AF37A4" w:rsidP="00AF37A4">
      <w:pPr>
        <w:jc w:val="center"/>
        <w:rPr>
          <w:b/>
          <w:bCs/>
          <w:sz w:val="22"/>
          <w:szCs w:val="22"/>
        </w:rPr>
      </w:pPr>
      <w:r w:rsidRPr="00277C8D">
        <w:rPr>
          <w:b/>
          <w:bCs/>
          <w:sz w:val="22"/>
          <w:szCs w:val="22"/>
        </w:rPr>
        <w:t xml:space="preserve"> CR04-LRn. Distribution of claims per era for CR LR 2004 companies, for hurricane Ivan, and construction type Other</w:t>
      </w:r>
      <w:r w:rsidR="00E40C68" w:rsidRPr="0093057A">
        <w:rPr>
          <w:b/>
          <w:bCs/>
          <w:sz w:val="22"/>
          <w:szCs w:val="22"/>
        </w:rPr>
        <w:t>.</w:t>
      </w:r>
    </w:p>
    <w:p w14:paraId="326351E8" w14:textId="77777777" w:rsidR="00AF37A4" w:rsidRPr="00277C8D" w:rsidRDefault="00AF37A4" w:rsidP="00AF37A4">
      <w:pPr>
        <w:rPr>
          <w:b/>
          <w:bCs/>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Change w:id="12873" w:author="Weber" w:date="2014-10-29T03:09:00Z">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PrChange>
      </w:tblPr>
      <w:tblGrid>
        <w:gridCol w:w="1549"/>
        <w:gridCol w:w="1440"/>
        <w:gridCol w:w="1440"/>
        <w:gridCol w:w="1440"/>
        <w:tblGridChange w:id="12874">
          <w:tblGrid>
            <w:gridCol w:w="1549"/>
            <w:gridCol w:w="1440"/>
            <w:gridCol w:w="1440"/>
            <w:gridCol w:w="1440"/>
          </w:tblGrid>
        </w:tblGridChange>
      </w:tblGrid>
      <w:tr w:rsidR="00AF37A4" w:rsidRPr="0093057A" w14:paraId="213A6A64" w14:textId="77777777" w:rsidTr="00D71407">
        <w:trPr>
          <w:jc w:val="center"/>
          <w:trPrChange w:id="12875" w:author="Weber" w:date="2014-10-29T03:09:00Z">
            <w:trPr>
              <w:jc w:val="center"/>
            </w:trPr>
          </w:trPrChange>
        </w:trPr>
        <w:tc>
          <w:tcPr>
            <w:tcW w:w="0" w:type="auto"/>
            <w:tcPrChange w:id="12876" w:author="Weber" w:date="2014-10-29T03:09:00Z">
              <w:tcPr>
                <w:tcW w:w="0" w:type="auto"/>
              </w:tcPr>
            </w:tcPrChange>
          </w:tcPr>
          <w:p w14:paraId="2749EDAD" w14:textId="77777777"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Change w:id="12877" w:author="Weber" w:date="2014-10-29T03:09:00Z">
              <w:tcPr>
                <w:tcW w:w="1440" w:type="dxa"/>
              </w:tcPr>
            </w:tcPrChange>
          </w:tcPr>
          <w:p w14:paraId="5A2FDFC3" w14:textId="77777777"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Change w:id="12878" w:author="Weber" w:date="2014-10-29T03:09:00Z">
              <w:tcPr>
                <w:tcW w:w="1440" w:type="dxa"/>
              </w:tcPr>
            </w:tcPrChange>
          </w:tcPr>
          <w:p w14:paraId="79A8147A" w14:textId="77777777"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Change w:id="12879" w:author="Weber" w:date="2014-10-29T03:09:00Z">
              <w:tcPr>
                <w:tcW w:w="1440" w:type="dxa"/>
              </w:tcPr>
            </w:tcPrChange>
          </w:tcPr>
          <w:p w14:paraId="402687F4" w14:textId="77777777"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14:paraId="483C5DB9" w14:textId="77777777" w:rsidTr="00D71407">
        <w:trPr>
          <w:jc w:val="center"/>
          <w:trPrChange w:id="12880" w:author="Weber" w:date="2014-10-29T03:09:00Z">
            <w:trPr>
              <w:jc w:val="center"/>
            </w:trPr>
          </w:trPrChange>
        </w:trPr>
        <w:tc>
          <w:tcPr>
            <w:tcW w:w="0" w:type="auto"/>
            <w:tcPrChange w:id="12881" w:author="Weber" w:date="2014-10-29T03:09:00Z">
              <w:tcPr>
                <w:tcW w:w="0" w:type="auto"/>
              </w:tcPr>
            </w:tcPrChange>
          </w:tcPr>
          <w:p w14:paraId="5910547F" w14:textId="77777777" w:rsidR="00AF37A4" w:rsidRPr="00277C8D" w:rsidRDefault="00AF37A4" w:rsidP="00277C8D">
            <w:pPr>
              <w:jc w:val="center"/>
              <w:rPr>
                <w:sz w:val="22"/>
                <w:szCs w:val="22"/>
              </w:rPr>
            </w:pPr>
            <w:r w:rsidRPr="00277C8D">
              <w:rPr>
                <w:sz w:val="22"/>
                <w:szCs w:val="22"/>
              </w:rPr>
              <w:t>pre1960</w:t>
            </w:r>
          </w:p>
        </w:tc>
        <w:tc>
          <w:tcPr>
            <w:tcW w:w="1440" w:type="dxa"/>
            <w:vAlign w:val="bottom"/>
            <w:tcPrChange w:id="12882" w:author="Weber" w:date="2014-10-29T03:09:00Z">
              <w:tcPr>
                <w:tcW w:w="1440" w:type="dxa"/>
                <w:vAlign w:val="bottom"/>
              </w:tcPr>
            </w:tcPrChange>
          </w:tcPr>
          <w:p w14:paraId="628661A1" w14:textId="77777777" w:rsidR="00AF37A4" w:rsidRPr="00277C8D" w:rsidRDefault="00AF37A4" w:rsidP="00277C8D">
            <w:pPr>
              <w:jc w:val="center"/>
              <w:rPr>
                <w:sz w:val="22"/>
                <w:szCs w:val="22"/>
              </w:rPr>
            </w:pPr>
            <w:r w:rsidRPr="00277C8D">
              <w:rPr>
                <w:sz w:val="22"/>
                <w:szCs w:val="22"/>
              </w:rPr>
              <w:t>0</w:t>
            </w:r>
          </w:p>
        </w:tc>
        <w:tc>
          <w:tcPr>
            <w:tcW w:w="1440" w:type="dxa"/>
            <w:tcPrChange w:id="12883" w:author="Weber" w:date="2014-10-29T03:09:00Z">
              <w:tcPr>
                <w:tcW w:w="1440" w:type="dxa"/>
              </w:tcPr>
            </w:tcPrChange>
          </w:tcPr>
          <w:p w14:paraId="585C40FE" w14:textId="77777777" w:rsidR="00AF37A4" w:rsidRPr="00277C8D" w:rsidRDefault="00AF37A4" w:rsidP="00277C8D">
            <w:pPr>
              <w:jc w:val="center"/>
              <w:rPr>
                <w:sz w:val="22"/>
                <w:szCs w:val="22"/>
              </w:rPr>
            </w:pPr>
            <w:r w:rsidRPr="00277C8D">
              <w:rPr>
                <w:sz w:val="22"/>
                <w:szCs w:val="22"/>
              </w:rPr>
              <w:t>0</w:t>
            </w:r>
          </w:p>
        </w:tc>
        <w:tc>
          <w:tcPr>
            <w:tcW w:w="1440" w:type="dxa"/>
            <w:tcPrChange w:id="12884" w:author="Weber" w:date="2014-10-29T03:09:00Z">
              <w:tcPr>
                <w:tcW w:w="1440" w:type="dxa"/>
              </w:tcPr>
            </w:tcPrChange>
          </w:tcPr>
          <w:p w14:paraId="66363281" w14:textId="77777777" w:rsidR="00AF37A4" w:rsidRPr="00277C8D" w:rsidRDefault="00AF37A4" w:rsidP="00277C8D">
            <w:pPr>
              <w:jc w:val="center"/>
              <w:rPr>
                <w:sz w:val="22"/>
                <w:szCs w:val="22"/>
              </w:rPr>
            </w:pPr>
            <w:r w:rsidRPr="00277C8D">
              <w:rPr>
                <w:sz w:val="22"/>
                <w:szCs w:val="22"/>
              </w:rPr>
              <w:t>0</w:t>
            </w:r>
          </w:p>
        </w:tc>
      </w:tr>
      <w:tr w:rsidR="00AF37A4" w:rsidRPr="0093057A" w14:paraId="7F79C660" w14:textId="77777777" w:rsidTr="00D71407">
        <w:trPr>
          <w:jc w:val="center"/>
          <w:trPrChange w:id="12885" w:author="Weber" w:date="2014-10-29T03:09:00Z">
            <w:trPr>
              <w:jc w:val="center"/>
            </w:trPr>
          </w:trPrChange>
        </w:trPr>
        <w:tc>
          <w:tcPr>
            <w:tcW w:w="0" w:type="auto"/>
            <w:tcPrChange w:id="12886" w:author="Weber" w:date="2014-10-29T03:09:00Z">
              <w:tcPr>
                <w:tcW w:w="0" w:type="auto"/>
              </w:tcPr>
            </w:tcPrChange>
          </w:tcPr>
          <w:p w14:paraId="4EE45A66" w14:textId="77777777" w:rsidR="00AF37A4" w:rsidRPr="00277C8D" w:rsidRDefault="00AF37A4" w:rsidP="00277C8D">
            <w:pPr>
              <w:jc w:val="center"/>
              <w:rPr>
                <w:sz w:val="22"/>
                <w:szCs w:val="22"/>
              </w:rPr>
            </w:pPr>
            <w:r w:rsidRPr="00277C8D">
              <w:rPr>
                <w:sz w:val="22"/>
                <w:szCs w:val="22"/>
              </w:rPr>
              <w:t>1960-1970</w:t>
            </w:r>
          </w:p>
        </w:tc>
        <w:tc>
          <w:tcPr>
            <w:tcW w:w="1440" w:type="dxa"/>
            <w:vAlign w:val="bottom"/>
            <w:tcPrChange w:id="12887" w:author="Weber" w:date="2014-10-29T03:09:00Z">
              <w:tcPr>
                <w:tcW w:w="1440" w:type="dxa"/>
                <w:vAlign w:val="bottom"/>
              </w:tcPr>
            </w:tcPrChange>
          </w:tcPr>
          <w:p w14:paraId="296CCCE1" w14:textId="77777777" w:rsidR="00AF37A4" w:rsidRPr="00277C8D" w:rsidRDefault="00AF37A4" w:rsidP="00277C8D">
            <w:pPr>
              <w:jc w:val="center"/>
              <w:rPr>
                <w:sz w:val="22"/>
                <w:szCs w:val="22"/>
              </w:rPr>
            </w:pPr>
            <w:r w:rsidRPr="00277C8D">
              <w:rPr>
                <w:sz w:val="22"/>
                <w:szCs w:val="22"/>
              </w:rPr>
              <w:t>0</w:t>
            </w:r>
          </w:p>
        </w:tc>
        <w:tc>
          <w:tcPr>
            <w:tcW w:w="1440" w:type="dxa"/>
            <w:tcPrChange w:id="12888" w:author="Weber" w:date="2014-10-29T03:09:00Z">
              <w:tcPr>
                <w:tcW w:w="1440" w:type="dxa"/>
              </w:tcPr>
            </w:tcPrChange>
          </w:tcPr>
          <w:p w14:paraId="4DFC94B3" w14:textId="77777777" w:rsidR="00AF37A4" w:rsidRPr="00277C8D" w:rsidRDefault="00AF37A4" w:rsidP="00277C8D">
            <w:pPr>
              <w:jc w:val="center"/>
              <w:rPr>
                <w:sz w:val="22"/>
                <w:szCs w:val="22"/>
              </w:rPr>
            </w:pPr>
            <w:r w:rsidRPr="00277C8D">
              <w:rPr>
                <w:sz w:val="22"/>
                <w:szCs w:val="22"/>
              </w:rPr>
              <w:t>0</w:t>
            </w:r>
          </w:p>
        </w:tc>
        <w:tc>
          <w:tcPr>
            <w:tcW w:w="1440" w:type="dxa"/>
            <w:tcPrChange w:id="12889" w:author="Weber" w:date="2014-10-29T03:09:00Z">
              <w:tcPr>
                <w:tcW w:w="1440" w:type="dxa"/>
              </w:tcPr>
            </w:tcPrChange>
          </w:tcPr>
          <w:p w14:paraId="6DE1835F" w14:textId="77777777" w:rsidR="00AF37A4" w:rsidRPr="00277C8D" w:rsidRDefault="00AF37A4" w:rsidP="00277C8D">
            <w:pPr>
              <w:jc w:val="center"/>
              <w:rPr>
                <w:sz w:val="22"/>
                <w:szCs w:val="22"/>
              </w:rPr>
            </w:pPr>
            <w:r w:rsidRPr="00277C8D">
              <w:rPr>
                <w:sz w:val="22"/>
                <w:szCs w:val="22"/>
              </w:rPr>
              <w:t>0</w:t>
            </w:r>
          </w:p>
        </w:tc>
      </w:tr>
      <w:tr w:rsidR="00AF37A4" w:rsidRPr="0093057A" w14:paraId="571A658A" w14:textId="77777777" w:rsidTr="00D71407">
        <w:trPr>
          <w:jc w:val="center"/>
          <w:trPrChange w:id="12890" w:author="Weber" w:date="2014-10-29T03:09:00Z">
            <w:trPr>
              <w:jc w:val="center"/>
            </w:trPr>
          </w:trPrChange>
        </w:trPr>
        <w:tc>
          <w:tcPr>
            <w:tcW w:w="0" w:type="auto"/>
            <w:tcPrChange w:id="12891" w:author="Weber" w:date="2014-10-29T03:09:00Z">
              <w:tcPr>
                <w:tcW w:w="0" w:type="auto"/>
              </w:tcPr>
            </w:tcPrChange>
          </w:tcPr>
          <w:p w14:paraId="7DBC3C3E" w14:textId="77777777" w:rsidR="00AF37A4" w:rsidRPr="00277C8D" w:rsidRDefault="00AF37A4" w:rsidP="00277C8D">
            <w:pPr>
              <w:jc w:val="center"/>
              <w:rPr>
                <w:sz w:val="22"/>
                <w:szCs w:val="22"/>
              </w:rPr>
            </w:pPr>
            <w:r w:rsidRPr="00277C8D">
              <w:rPr>
                <w:sz w:val="22"/>
                <w:szCs w:val="22"/>
              </w:rPr>
              <w:t>1971-1980</w:t>
            </w:r>
          </w:p>
        </w:tc>
        <w:tc>
          <w:tcPr>
            <w:tcW w:w="1440" w:type="dxa"/>
            <w:vAlign w:val="bottom"/>
            <w:tcPrChange w:id="12892" w:author="Weber" w:date="2014-10-29T03:09:00Z">
              <w:tcPr>
                <w:tcW w:w="1440" w:type="dxa"/>
                <w:vAlign w:val="bottom"/>
              </w:tcPr>
            </w:tcPrChange>
          </w:tcPr>
          <w:p w14:paraId="396021F7" w14:textId="77777777" w:rsidR="00AF37A4" w:rsidRPr="00277C8D" w:rsidRDefault="00AF37A4" w:rsidP="00277C8D">
            <w:pPr>
              <w:jc w:val="center"/>
              <w:rPr>
                <w:sz w:val="22"/>
                <w:szCs w:val="22"/>
              </w:rPr>
            </w:pPr>
            <w:r w:rsidRPr="00277C8D">
              <w:rPr>
                <w:sz w:val="22"/>
                <w:szCs w:val="22"/>
              </w:rPr>
              <w:t>0</w:t>
            </w:r>
          </w:p>
        </w:tc>
        <w:tc>
          <w:tcPr>
            <w:tcW w:w="1440" w:type="dxa"/>
            <w:tcPrChange w:id="12893" w:author="Weber" w:date="2014-10-29T03:09:00Z">
              <w:tcPr>
                <w:tcW w:w="1440" w:type="dxa"/>
              </w:tcPr>
            </w:tcPrChange>
          </w:tcPr>
          <w:p w14:paraId="3803DBEB" w14:textId="77777777" w:rsidR="00AF37A4" w:rsidRPr="00277C8D" w:rsidRDefault="00AF37A4" w:rsidP="00277C8D">
            <w:pPr>
              <w:jc w:val="center"/>
              <w:rPr>
                <w:sz w:val="22"/>
                <w:szCs w:val="22"/>
              </w:rPr>
            </w:pPr>
            <w:r w:rsidRPr="00277C8D">
              <w:rPr>
                <w:sz w:val="22"/>
                <w:szCs w:val="22"/>
              </w:rPr>
              <w:t>0</w:t>
            </w:r>
          </w:p>
        </w:tc>
        <w:tc>
          <w:tcPr>
            <w:tcW w:w="1440" w:type="dxa"/>
            <w:tcPrChange w:id="12894" w:author="Weber" w:date="2014-10-29T03:09:00Z">
              <w:tcPr>
                <w:tcW w:w="1440" w:type="dxa"/>
              </w:tcPr>
            </w:tcPrChange>
          </w:tcPr>
          <w:p w14:paraId="0718A263" w14:textId="77777777" w:rsidR="00AF37A4" w:rsidRPr="00277C8D" w:rsidRDefault="00AF37A4" w:rsidP="00277C8D">
            <w:pPr>
              <w:jc w:val="center"/>
              <w:rPr>
                <w:sz w:val="22"/>
                <w:szCs w:val="22"/>
              </w:rPr>
            </w:pPr>
            <w:r w:rsidRPr="00277C8D">
              <w:rPr>
                <w:sz w:val="22"/>
                <w:szCs w:val="22"/>
              </w:rPr>
              <w:t>0</w:t>
            </w:r>
          </w:p>
        </w:tc>
      </w:tr>
      <w:tr w:rsidR="00AF37A4" w:rsidRPr="0093057A" w14:paraId="14CE5200" w14:textId="77777777" w:rsidTr="00D71407">
        <w:trPr>
          <w:jc w:val="center"/>
          <w:trPrChange w:id="12895" w:author="Weber" w:date="2014-10-29T03:09:00Z">
            <w:trPr>
              <w:jc w:val="center"/>
            </w:trPr>
          </w:trPrChange>
        </w:trPr>
        <w:tc>
          <w:tcPr>
            <w:tcW w:w="0" w:type="auto"/>
            <w:tcPrChange w:id="12896" w:author="Weber" w:date="2014-10-29T03:09:00Z">
              <w:tcPr>
                <w:tcW w:w="0" w:type="auto"/>
              </w:tcPr>
            </w:tcPrChange>
          </w:tcPr>
          <w:p w14:paraId="2AB6341A" w14:textId="77777777" w:rsidR="00AF37A4" w:rsidRPr="00277C8D" w:rsidRDefault="00AF37A4" w:rsidP="00277C8D">
            <w:pPr>
              <w:jc w:val="center"/>
              <w:rPr>
                <w:sz w:val="22"/>
                <w:szCs w:val="22"/>
              </w:rPr>
            </w:pPr>
            <w:r w:rsidRPr="00277C8D">
              <w:rPr>
                <w:sz w:val="22"/>
                <w:szCs w:val="22"/>
              </w:rPr>
              <w:t>1981-1993</w:t>
            </w:r>
          </w:p>
        </w:tc>
        <w:tc>
          <w:tcPr>
            <w:tcW w:w="1440" w:type="dxa"/>
            <w:vAlign w:val="bottom"/>
            <w:tcPrChange w:id="12897" w:author="Weber" w:date="2014-10-29T03:09:00Z">
              <w:tcPr>
                <w:tcW w:w="1440" w:type="dxa"/>
                <w:vAlign w:val="bottom"/>
              </w:tcPr>
            </w:tcPrChange>
          </w:tcPr>
          <w:p w14:paraId="2AF9A289" w14:textId="77777777" w:rsidR="00AF37A4" w:rsidRPr="00277C8D" w:rsidRDefault="00AF37A4" w:rsidP="00277C8D">
            <w:pPr>
              <w:jc w:val="center"/>
              <w:rPr>
                <w:sz w:val="22"/>
                <w:szCs w:val="22"/>
              </w:rPr>
            </w:pPr>
            <w:r w:rsidRPr="00277C8D">
              <w:rPr>
                <w:sz w:val="22"/>
                <w:szCs w:val="22"/>
              </w:rPr>
              <w:t>1</w:t>
            </w:r>
          </w:p>
        </w:tc>
        <w:tc>
          <w:tcPr>
            <w:tcW w:w="1440" w:type="dxa"/>
            <w:tcPrChange w:id="12898" w:author="Weber" w:date="2014-10-29T03:09:00Z">
              <w:tcPr>
                <w:tcW w:w="1440" w:type="dxa"/>
              </w:tcPr>
            </w:tcPrChange>
          </w:tcPr>
          <w:p w14:paraId="45DD3A7C" w14:textId="77777777" w:rsidR="00AF37A4" w:rsidRPr="00277C8D" w:rsidRDefault="00AF37A4" w:rsidP="00277C8D">
            <w:pPr>
              <w:jc w:val="center"/>
              <w:rPr>
                <w:sz w:val="22"/>
                <w:szCs w:val="22"/>
              </w:rPr>
            </w:pPr>
            <w:r w:rsidRPr="00277C8D">
              <w:rPr>
                <w:sz w:val="22"/>
                <w:szCs w:val="22"/>
              </w:rPr>
              <w:t>0</w:t>
            </w:r>
          </w:p>
        </w:tc>
        <w:tc>
          <w:tcPr>
            <w:tcW w:w="1440" w:type="dxa"/>
            <w:tcPrChange w:id="12899" w:author="Weber" w:date="2014-10-29T03:09:00Z">
              <w:tcPr>
                <w:tcW w:w="1440" w:type="dxa"/>
              </w:tcPr>
            </w:tcPrChange>
          </w:tcPr>
          <w:p w14:paraId="53198348" w14:textId="77777777" w:rsidR="00AF37A4" w:rsidRPr="00277C8D" w:rsidRDefault="00AF37A4" w:rsidP="00277C8D">
            <w:pPr>
              <w:jc w:val="center"/>
              <w:rPr>
                <w:sz w:val="22"/>
                <w:szCs w:val="22"/>
              </w:rPr>
            </w:pPr>
            <w:r w:rsidRPr="00277C8D">
              <w:rPr>
                <w:sz w:val="22"/>
                <w:szCs w:val="22"/>
              </w:rPr>
              <w:t>0</w:t>
            </w:r>
          </w:p>
        </w:tc>
      </w:tr>
      <w:tr w:rsidR="00AF37A4" w:rsidRPr="0093057A" w14:paraId="3E90135B" w14:textId="77777777" w:rsidTr="00D71407">
        <w:trPr>
          <w:jc w:val="center"/>
          <w:trPrChange w:id="12900" w:author="Weber" w:date="2014-10-29T03:09:00Z">
            <w:trPr>
              <w:jc w:val="center"/>
            </w:trPr>
          </w:trPrChange>
        </w:trPr>
        <w:tc>
          <w:tcPr>
            <w:tcW w:w="0" w:type="auto"/>
            <w:tcPrChange w:id="12901" w:author="Weber" w:date="2014-10-29T03:09:00Z">
              <w:tcPr>
                <w:tcW w:w="0" w:type="auto"/>
              </w:tcPr>
            </w:tcPrChange>
          </w:tcPr>
          <w:p w14:paraId="4A2C929B" w14:textId="77777777" w:rsidR="00AF37A4" w:rsidRPr="00277C8D" w:rsidRDefault="00AF37A4" w:rsidP="00277C8D">
            <w:pPr>
              <w:jc w:val="center"/>
              <w:rPr>
                <w:sz w:val="22"/>
                <w:szCs w:val="22"/>
              </w:rPr>
            </w:pPr>
            <w:r w:rsidRPr="00277C8D">
              <w:rPr>
                <w:sz w:val="22"/>
                <w:szCs w:val="22"/>
              </w:rPr>
              <w:t>1994-2001</w:t>
            </w:r>
          </w:p>
        </w:tc>
        <w:tc>
          <w:tcPr>
            <w:tcW w:w="1440" w:type="dxa"/>
            <w:vAlign w:val="bottom"/>
            <w:tcPrChange w:id="12902" w:author="Weber" w:date="2014-10-29T03:09:00Z">
              <w:tcPr>
                <w:tcW w:w="1440" w:type="dxa"/>
                <w:vAlign w:val="bottom"/>
              </w:tcPr>
            </w:tcPrChange>
          </w:tcPr>
          <w:p w14:paraId="2B011E86" w14:textId="77777777" w:rsidR="00AF37A4" w:rsidRPr="00277C8D" w:rsidRDefault="00AF37A4" w:rsidP="00277C8D">
            <w:pPr>
              <w:jc w:val="center"/>
              <w:rPr>
                <w:sz w:val="22"/>
                <w:szCs w:val="22"/>
              </w:rPr>
            </w:pPr>
            <w:r w:rsidRPr="00277C8D">
              <w:rPr>
                <w:sz w:val="22"/>
                <w:szCs w:val="22"/>
              </w:rPr>
              <w:t>0</w:t>
            </w:r>
          </w:p>
        </w:tc>
        <w:tc>
          <w:tcPr>
            <w:tcW w:w="1440" w:type="dxa"/>
            <w:tcPrChange w:id="12903" w:author="Weber" w:date="2014-10-29T03:09:00Z">
              <w:tcPr>
                <w:tcW w:w="1440" w:type="dxa"/>
              </w:tcPr>
            </w:tcPrChange>
          </w:tcPr>
          <w:p w14:paraId="64FCC8D4" w14:textId="77777777" w:rsidR="00AF37A4" w:rsidRPr="00277C8D" w:rsidRDefault="00AF37A4" w:rsidP="00277C8D">
            <w:pPr>
              <w:jc w:val="center"/>
              <w:rPr>
                <w:sz w:val="22"/>
                <w:szCs w:val="22"/>
              </w:rPr>
            </w:pPr>
            <w:r w:rsidRPr="00277C8D">
              <w:rPr>
                <w:sz w:val="22"/>
                <w:szCs w:val="22"/>
              </w:rPr>
              <w:t>0</w:t>
            </w:r>
          </w:p>
        </w:tc>
        <w:tc>
          <w:tcPr>
            <w:tcW w:w="1440" w:type="dxa"/>
            <w:tcPrChange w:id="12904" w:author="Weber" w:date="2014-10-29T03:09:00Z">
              <w:tcPr>
                <w:tcW w:w="1440" w:type="dxa"/>
              </w:tcPr>
            </w:tcPrChange>
          </w:tcPr>
          <w:p w14:paraId="50B1582A" w14:textId="77777777" w:rsidR="00AF37A4" w:rsidRPr="00277C8D" w:rsidRDefault="00AF37A4" w:rsidP="00277C8D">
            <w:pPr>
              <w:jc w:val="center"/>
              <w:rPr>
                <w:sz w:val="22"/>
                <w:szCs w:val="22"/>
              </w:rPr>
            </w:pPr>
            <w:r w:rsidRPr="00277C8D">
              <w:rPr>
                <w:sz w:val="22"/>
                <w:szCs w:val="22"/>
              </w:rPr>
              <w:t>0</w:t>
            </w:r>
          </w:p>
        </w:tc>
      </w:tr>
      <w:tr w:rsidR="00AF37A4" w:rsidRPr="0093057A" w14:paraId="7A35474F" w14:textId="77777777" w:rsidTr="00D71407">
        <w:trPr>
          <w:jc w:val="center"/>
          <w:trPrChange w:id="12905" w:author="Weber" w:date="2014-10-29T03:09:00Z">
            <w:trPr>
              <w:jc w:val="center"/>
            </w:trPr>
          </w:trPrChange>
        </w:trPr>
        <w:tc>
          <w:tcPr>
            <w:tcW w:w="0" w:type="auto"/>
            <w:tcPrChange w:id="12906" w:author="Weber" w:date="2014-10-29T03:09:00Z">
              <w:tcPr>
                <w:tcW w:w="0" w:type="auto"/>
              </w:tcPr>
            </w:tcPrChange>
          </w:tcPr>
          <w:p w14:paraId="38436A91" w14:textId="77777777" w:rsidR="00AF37A4" w:rsidRPr="00277C8D" w:rsidRDefault="00AF37A4" w:rsidP="00277C8D">
            <w:pPr>
              <w:jc w:val="center"/>
              <w:rPr>
                <w:sz w:val="22"/>
                <w:szCs w:val="22"/>
              </w:rPr>
            </w:pPr>
            <w:r w:rsidRPr="00277C8D">
              <w:rPr>
                <w:sz w:val="22"/>
                <w:szCs w:val="22"/>
              </w:rPr>
              <w:t>2002-present-</w:t>
            </w:r>
          </w:p>
        </w:tc>
        <w:tc>
          <w:tcPr>
            <w:tcW w:w="1440" w:type="dxa"/>
            <w:vAlign w:val="bottom"/>
            <w:tcPrChange w:id="12907" w:author="Weber" w:date="2014-10-29T03:09:00Z">
              <w:tcPr>
                <w:tcW w:w="1440" w:type="dxa"/>
                <w:vAlign w:val="bottom"/>
              </w:tcPr>
            </w:tcPrChange>
          </w:tcPr>
          <w:p w14:paraId="0D5C14B8" w14:textId="77777777" w:rsidR="00AF37A4" w:rsidRPr="00277C8D" w:rsidRDefault="00AF37A4" w:rsidP="00277C8D">
            <w:pPr>
              <w:jc w:val="center"/>
              <w:rPr>
                <w:sz w:val="22"/>
                <w:szCs w:val="22"/>
              </w:rPr>
            </w:pPr>
            <w:r w:rsidRPr="00277C8D">
              <w:rPr>
                <w:sz w:val="22"/>
                <w:szCs w:val="22"/>
              </w:rPr>
              <w:t>0</w:t>
            </w:r>
          </w:p>
        </w:tc>
        <w:tc>
          <w:tcPr>
            <w:tcW w:w="1440" w:type="dxa"/>
            <w:tcPrChange w:id="12908" w:author="Weber" w:date="2014-10-29T03:09:00Z">
              <w:tcPr>
                <w:tcW w:w="1440" w:type="dxa"/>
              </w:tcPr>
            </w:tcPrChange>
          </w:tcPr>
          <w:p w14:paraId="20939ABB" w14:textId="77777777" w:rsidR="00AF37A4" w:rsidRPr="00277C8D" w:rsidRDefault="00AF37A4" w:rsidP="00277C8D">
            <w:pPr>
              <w:jc w:val="center"/>
              <w:rPr>
                <w:sz w:val="22"/>
                <w:szCs w:val="22"/>
              </w:rPr>
            </w:pPr>
            <w:r w:rsidRPr="00277C8D">
              <w:rPr>
                <w:sz w:val="22"/>
                <w:szCs w:val="22"/>
              </w:rPr>
              <w:t>0</w:t>
            </w:r>
          </w:p>
        </w:tc>
        <w:tc>
          <w:tcPr>
            <w:tcW w:w="1440" w:type="dxa"/>
            <w:tcPrChange w:id="12909" w:author="Weber" w:date="2014-10-29T03:09:00Z">
              <w:tcPr>
                <w:tcW w:w="1440" w:type="dxa"/>
              </w:tcPr>
            </w:tcPrChange>
          </w:tcPr>
          <w:p w14:paraId="59A3C123" w14:textId="77777777" w:rsidR="00AF37A4" w:rsidRPr="00277C8D" w:rsidRDefault="00AF37A4" w:rsidP="00277C8D">
            <w:pPr>
              <w:jc w:val="center"/>
              <w:rPr>
                <w:sz w:val="22"/>
                <w:szCs w:val="22"/>
              </w:rPr>
            </w:pPr>
            <w:r w:rsidRPr="00277C8D">
              <w:rPr>
                <w:sz w:val="22"/>
                <w:szCs w:val="22"/>
              </w:rPr>
              <w:t>0</w:t>
            </w:r>
          </w:p>
        </w:tc>
      </w:tr>
    </w:tbl>
    <w:p w14:paraId="68FD9B9B" w14:textId="77777777" w:rsidR="00AF37A4" w:rsidRPr="00277C8D" w:rsidRDefault="00AF37A4" w:rsidP="00AF37A4">
      <w:pPr>
        <w:rPr>
          <w:b/>
          <w:bCs/>
          <w:sz w:val="22"/>
          <w:szCs w:val="22"/>
        </w:rPr>
      </w:pPr>
    </w:p>
    <w:p w14:paraId="64477787" w14:textId="77777777" w:rsidR="00AF37A4" w:rsidRPr="00277C8D" w:rsidRDefault="00AF37A4" w:rsidP="00AF37A4">
      <w:pPr>
        <w:jc w:val="center"/>
        <w:rPr>
          <w:b/>
          <w:bCs/>
          <w:sz w:val="22"/>
          <w:szCs w:val="22"/>
        </w:rPr>
      </w:pPr>
      <w:r w:rsidRPr="00277C8D">
        <w:rPr>
          <w:b/>
          <w:bCs/>
          <w:sz w:val="22"/>
          <w:szCs w:val="22"/>
        </w:rPr>
        <w:t xml:space="preserve"> CR04-LRo. Distribution of claims per era for CR LR 2004 companies, for hurricane Jeanne, and construction type Frame</w:t>
      </w:r>
      <w:r w:rsidR="00E40C68" w:rsidRPr="00277C8D">
        <w:rPr>
          <w:b/>
          <w:bCs/>
          <w:sz w:val="22"/>
          <w:szCs w:val="22"/>
        </w:rPr>
        <w:t>.</w:t>
      </w:r>
    </w:p>
    <w:p w14:paraId="24C1574D" w14:textId="77777777" w:rsidR="00AF37A4" w:rsidRPr="00277C8D" w:rsidRDefault="00AF37A4" w:rsidP="00AF37A4">
      <w:pPr>
        <w:rPr>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Change w:id="12910" w:author="Weber" w:date="2014-10-29T03:09:00Z">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PrChange>
      </w:tblPr>
      <w:tblGrid>
        <w:gridCol w:w="1549"/>
        <w:gridCol w:w="1440"/>
        <w:gridCol w:w="1440"/>
        <w:gridCol w:w="1440"/>
        <w:tblGridChange w:id="12911">
          <w:tblGrid>
            <w:gridCol w:w="1549"/>
            <w:gridCol w:w="1440"/>
            <w:gridCol w:w="1440"/>
            <w:gridCol w:w="1440"/>
          </w:tblGrid>
        </w:tblGridChange>
      </w:tblGrid>
      <w:tr w:rsidR="00AF37A4" w:rsidRPr="0093057A" w14:paraId="0824C0F9" w14:textId="77777777" w:rsidTr="00D71407">
        <w:trPr>
          <w:jc w:val="center"/>
          <w:trPrChange w:id="12912" w:author="Weber" w:date="2014-10-29T03:09:00Z">
            <w:trPr>
              <w:jc w:val="center"/>
            </w:trPr>
          </w:trPrChange>
        </w:trPr>
        <w:tc>
          <w:tcPr>
            <w:tcW w:w="0" w:type="auto"/>
            <w:tcPrChange w:id="12913" w:author="Weber" w:date="2014-10-29T03:09:00Z">
              <w:tcPr>
                <w:tcW w:w="0" w:type="auto"/>
              </w:tcPr>
            </w:tcPrChange>
          </w:tcPr>
          <w:p w14:paraId="283EF5F9" w14:textId="77777777"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Change w:id="12914" w:author="Weber" w:date="2014-10-29T03:09:00Z">
              <w:tcPr>
                <w:tcW w:w="1440" w:type="dxa"/>
              </w:tcPr>
            </w:tcPrChange>
          </w:tcPr>
          <w:p w14:paraId="126F127F" w14:textId="77777777"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Change w:id="12915" w:author="Weber" w:date="2014-10-29T03:09:00Z">
              <w:tcPr>
                <w:tcW w:w="1440" w:type="dxa"/>
              </w:tcPr>
            </w:tcPrChange>
          </w:tcPr>
          <w:p w14:paraId="4A255F16" w14:textId="77777777"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Change w:id="12916" w:author="Weber" w:date="2014-10-29T03:09:00Z">
              <w:tcPr>
                <w:tcW w:w="1440" w:type="dxa"/>
              </w:tcPr>
            </w:tcPrChange>
          </w:tcPr>
          <w:p w14:paraId="16BDBDBD" w14:textId="77777777"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14:paraId="13CC0025" w14:textId="77777777" w:rsidTr="00D71407">
        <w:trPr>
          <w:jc w:val="center"/>
          <w:trPrChange w:id="12917" w:author="Weber" w:date="2014-10-29T03:09:00Z">
            <w:trPr>
              <w:jc w:val="center"/>
            </w:trPr>
          </w:trPrChange>
        </w:trPr>
        <w:tc>
          <w:tcPr>
            <w:tcW w:w="0" w:type="auto"/>
            <w:tcPrChange w:id="12918" w:author="Weber" w:date="2014-10-29T03:09:00Z">
              <w:tcPr>
                <w:tcW w:w="0" w:type="auto"/>
              </w:tcPr>
            </w:tcPrChange>
          </w:tcPr>
          <w:p w14:paraId="050BC49C" w14:textId="77777777" w:rsidR="00AF37A4" w:rsidRPr="00277C8D" w:rsidRDefault="00AF37A4" w:rsidP="00277C8D">
            <w:pPr>
              <w:jc w:val="center"/>
              <w:rPr>
                <w:sz w:val="22"/>
                <w:szCs w:val="22"/>
              </w:rPr>
            </w:pPr>
            <w:r w:rsidRPr="00277C8D">
              <w:rPr>
                <w:sz w:val="22"/>
                <w:szCs w:val="22"/>
              </w:rPr>
              <w:t>pre1960</w:t>
            </w:r>
          </w:p>
        </w:tc>
        <w:tc>
          <w:tcPr>
            <w:tcW w:w="1440" w:type="dxa"/>
            <w:vAlign w:val="bottom"/>
            <w:tcPrChange w:id="12919" w:author="Weber" w:date="2014-10-29T03:09:00Z">
              <w:tcPr>
                <w:tcW w:w="1440" w:type="dxa"/>
                <w:vAlign w:val="bottom"/>
              </w:tcPr>
            </w:tcPrChange>
          </w:tcPr>
          <w:p w14:paraId="2F825855" w14:textId="77777777" w:rsidR="00AF37A4" w:rsidRPr="00277C8D" w:rsidRDefault="00AF37A4" w:rsidP="00277C8D">
            <w:pPr>
              <w:jc w:val="center"/>
              <w:rPr>
                <w:sz w:val="22"/>
                <w:szCs w:val="22"/>
              </w:rPr>
            </w:pPr>
            <w:r w:rsidRPr="00277C8D">
              <w:rPr>
                <w:sz w:val="22"/>
                <w:szCs w:val="22"/>
              </w:rPr>
              <w:t>12</w:t>
            </w:r>
          </w:p>
        </w:tc>
        <w:tc>
          <w:tcPr>
            <w:tcW w:w="1440" w:type="dxa"/>
            <w:tcPrChange w:id="12920" w:author="Weber" w:date="2014-10-29T03:09:00Z">
              <w:tcPr>
                <w:tcW w:w="1440" w:type="dxa"/>
              </w:tcPr>
            </w:tcPrChange>
          </w:tcPr>
          <w:p w14:paraId="36838F8B" w14:textId="77777777" w:rsidR="00AF37A4" w:rsidRPr="00277C8D" w:rsidRDefault="00AF37A4" w:rsidP="00277C8D">
            <w:pPr>
              <w:jc w:val="center"/>
              <w:rPr>
                <w:sz w:val="22"/>
                <w:szCs w:val="22"/>
              </w:rPr>
            </w:pPr>
            <w:r w:rsidRPr="00277C8D">
              <w:rPr>
                <w:sz w:val="22"/>
                <w:szCs w:val="22"/>
              </w:rPr>
              <w:t>0</w:t>
            </w:r>
          </w:p>
        </w:tc>
        <w:tc>
          <w:tcPr>
            <w:tcW w:w="1440" w:type="dxa"/>
            <w:tcPrChange w:id="12921" w:author="Weber" w:date="2014-10-29T03:09:00Z">
              <w:tcPr>
                <w:tcW w:w="1440" w:type="dxa"/>
              </w:tcPr>
            </w:tcPrChange>
          </w:tcPr>
          <w:p w14:paraId="70269917" w14:textId="77777777" w:rsidR="00AF37A4" w:rsidRPr="00277C8D" w:rsidRDefault="00AF37A4" w:rsidP="00277C8D">
            <w:pPr>
              <w:jc w:val="center"/>
              <w:rPr>
                <w:sz w:val="22"/>
                <w:szCs w:val="22"/>
              </w:rPr>
            </w:pPr>
            <w:r w:rsidRPr="00277C8D">
              <w:rPr>
                <w:sz w:val="22"/>
                <w:szCs w:val="22"/>
              </w:rPr>
              <w:t>47</w:t>
            </w:r>
          </w:p>
        </w:tc>
      </w:tr>
      <w:tr w:rsidR="00AF37A4" w:rsidRPr="0093057A" w14:paraId="797218A7" w14:textId="77777777" w:rsidTr="00D71407">
        <w:trPr>
          <w:jc w:val="center"/>
          <w:trPrChange w:id="12922" w:author="Weber" w:date="2014-10-29T03:09:00Z">
            <w:trPr>
              <w:jc w:val="center"/>
            </w:trPr>
          </w:trPrChange>
        </w:trPr>
        <w:tc>
          <w:tcPr>
            <w:tcW w:w="0" w:type="auto"/>
            <w:tcPrChange w:id="12923" w:author="Weber" w:date="2014-10-29T03:09:00Z">
              <w:tcPr>
                <w:tcW w:w="0" w:type="auto"/>
              </w:tcPr>
            </w:tcPrChange>
          </w:tcPr>
          <w:p w14:paraId="142E376D" w14:textId="77777777" w:rsidR="00AF37A4" w:rsidRPr="00277C8D" w:rsidRDefault="00AF37A4" w:rsidP="00277C8D">
            <w:pPr>
              <w:jc w:val="center"/>
              <w:rPr>
                <w:sz w:val="22"/>
                <w:szCs w:val="22"/>
              </w:rPr>
            </w:pPr>
            <w:r w:rsidRPr="00277C8D">
              <w:rPr>
                <w:sz w:val="22"/>
                <w:szCs w:val="22"/>
              </w:rPr>
              <w:t>1960-1970</w:t>
            </w:r>
          </w:p>
        </w:tc>
        <w:tc>
          <w:tcPr>
            <w:tcW w:w="1440" w:type="dxa"/>
            <w:vAlign w:val="bottom"/>
            <w:tcPrChange w:id="12924" w:author="Weber" w:date="2014-10-29T03:09:00Z">
              <w:tcPr>
                <w:tcW w:w="1440" w:type="dxa"/>
                <w:vAlign w:val="bottom"/>
              </w:tcPr>
            </w:tcPrChange>
          </w:tcPr>
          <w:p w14:paraId="4C111BFA" w14:textId="77777777" w:rsidR="00AF37A4" w:rsidRPr="00277C8D" w:rsidRDefault="00AF37A4" w:rsidP="00277C8D">
            <w:pPr>
              <w:jc w:val="center"/>
              <w:rPr>
                <w:sz w:val="22"/>
                <w:szCs w:val="22"/>
              </w:rPr>
            </w:pPr>
            <w:r w:rsidRPr="00277C8D">
              <w:rPr>
                <w:sz w:val="22"/>
                <w:szCs w:val="22"/>
              </w:rPr>
              <w:t>1</w:t>
            </w:r>
          </w:p>
        </w:tc>
        <w:tc>
          <w:tcPr>
            <w:tcW w:w="1440" w:type="dxa"/>
            <w:tcPrChange w:id="12925" w:author="Weber" w:date="2014-10-29T03:09:00Z">
              <w:tcPr>
                <w:tcW w:w="1440" w:type="dxa"/>
              </w:tcPr>
            </w:tcPrChange>
          </w:tcPr>
          <w:p w14:paraId="476B1552" w14:textId="77777777" w:rsidR="00AF37A4" w:rsidRPr="00277C8D" w:rsidRDefault="00AF37A4" w:rsidP="00277C8D">
            <w:pPr>
              <w:jc w:val="center"/>
              <w:rPr>
                <w:sz w:val="22"/>
                <w:szCs w:val="22"/>
              </w:rPr>
            </w:pPr>
            <w:r w:rsidRPr="00277C8D">
              <w:rPr>
                <w:sz w:val="22"/>
                <w:szCs w:val="22"/>
              </w:rPr>
              <w:t>0</w:t>
            </w:r>
          </w:p>
        </w:tc>
        <w:tc>
          <w:tcPr>
            <w:tcW w:w="1440" w:type="dxa"/>
            <w:tcPrChange w:id="12926" w:author="Weber" w:date="2014-10-29T03:09:00Z">
              <w:tcPr>
                <w:tcW w:w="1440" w:type="dxa"/>
              </w:tcPr>
            </w:tcPrChange>
          </w:tcPr>
          <w:p w14:paraId="721DB9E9" w14:textId="77777777" w:rsidR="00AF37A4" w:rsidRPr="00277C8D" w:rsidRDefault="00AF37A4" w:rsidP="00277C8D">
            <w:pPr>
              <w:jc w:val="center"/>
              <w:rPr>
                <w:sz w:val="22"/>
                <w:szCs w:val="22"/>
              </w:rPr>
            </w:pPr>
            <w:r w:rsidRPr="00277C8D">
              <w:rPr>
                <w:sz w:val="22"/>
                <w:szCs w:val="22"/>
              </w:rPr>
              <w:t>69</w:t>
            </w:r>
          </w:p>
        </w:tc>
      </w:tr>
      <w:tr w:rsidR="00AF37A4" w:rsidRPr="0093057A" w14:paraId="3D78DD87" w14:textId="77777777" w:rsidTr="00D71407">
        <w:trPr>
          <w:jc w:val="center"/>
          <w:trPrChange w:id="12927" w:author="Weber" w:date="2014-10-29T03:09:00Z">
            <w:trPr>
              <w:jc w:val="center"/>
            </w:trPr>
          </w:trPrChange>
        </w:trPr>
        <w:tc>
          <w:tcPr>
            <w:tcW w:w="0" w:type="auto"/>
            <w:tcPrChange w:id="12928" w:author="Weber" w:date="2014-10-29T03:09:00Z">
              <w:tcPr>
                <w:tcW w:w="0" w:type="auto"/>
              </w:tcPr>
            </w:tcPrChange>
          </w:tcPr>
          <w:p w14:paraId="2928A5FF" w14:textId="77777777" w:rsidR="00AF37A4" w:rsidRPr="00277C8D" w:rsidRDefault="00AF37A4" w:rsidP="00277C8D">
            <w:pPr>
              <w:jc w:val="center"/>
              <w:rPr>
                <w:sz w:val="22"/>
                <w:szCs w:val="22"/>
              </w:rPr>
            </w:pPr>
            <w:r w:rsidRPr="00277C8D">
              <w:rPr>
                <w:sz w:val="22"/>
                <w:szCs w:val="22"/>
              </w:rPr>
              <w:t>1971-1980</w:t>
            </w:r>
          </w:p>
        </w:tc>
        <w:tc>
          <w:tcPr>
            <w:tcW w:w="1440" w:type="dxa"/>
            <w:vAlign w:val="bottom"/>
            <w:tcPrChange w:id="12929" w:author="Weber" w:date="2014-10-29T03:09:00Z">
              <w:tcPr>
                <w:tcW w:w="1440" w:type="dxa"/>
                <w:vAlign w:val="bottom"/>
              </w:tcPr>
            </w:tcPrChange>
          </w:tcPr>
          <w:p w14:paraId="1774EDB3" w14:textId="77777777" w:rsidR="00AF37A4" w:rsidRPr="00277C8D" w:rsidRDefault="00AF37A4" w:rsidP="00277C8D">
            <w:pPr>
              <w:jc w:val="center"/>
              <w:rPr>
                <w:sz w:val="22"/>
                <w:szCs w:val="22"/>
              </w:rPr>
            </w:pPr>
            <w:r w:rsidRPr="00277C8D">
              <w:rPr>
                <w:sz w:val="22"/>
                <w:szCs w:val="22"/>
              </w:rPr>
              <w:t>2</w:t>
            </w:r>
          </w:p>
        </w:tc>
        <w:tc>
          <w:tcPr>
            <w:tcW w:w="1440" w:type="dxa"/>
            <w:tcPrChange w:id="12930" w:author="Weber" w:date="2014-10-29T03:09:00Z">
              <w:tcPr>
                <w:tcW w:w="1440" w:type="dxa"/>
              </w:tcPr>
            </w:tcPrChange>
          </w:tcPr>
          <w:p w14:paraId="7BCF9921" w14:textId="77777777" w:rsidR="00AF37A4" w:rsidRPr="00277C8D" w:rsidRDefault="00AF37A4" w:rsidP="00277C8D">
            <w:pPr>
              <w:jc w:val="center"/>
              <w:rPr>
                <w:sz w:val="22"/>
                <w:szCs w:val="22"/>
              </w:rPr>
            </w:pPr>
            <w:r w:rsidRPr="00277C8D">
              <w:rPr>
                <w:sz w:val="22"/>
                <w:szCs w:val="22"/>
              </w:rPr>
              <w:t>1</w:t>
            </w:r>
          </w:p>
        </w:tc>
        <w:tc>
          <w:tcPr>
            <w:tcW w:w="1440" w:type="dxa"/>
            <w:tcPrChange w:id="12931" w:author="Weber" w:date="2014-10-29T03:09:00Z">
              <w:tcPr>
                <w:tcW w:w="1440" w:type="dxa"/>
              </w:tcPr>
            </w:tcPrChange>
          </w:tcPr>
          <w:p w14:paraId="66329487" w14:textId="77777777" w:rsidR="00AF37A4" w:rsidRPr="00277C8D" w:rsidRDefault="00AF37A4" w:rsidP="00277C8D">
            <w:pPr>
              <w:jc w:val="center"/>
              <w:rPr>
                <w:sz w:val="22"/>
                <w:szCs w:val="22"/>
              </w:rPr>
            </w:pPr>
            <w:r w:rsidRPr="00277C8D">
              <w:rPr>
                <w:sz w:val="22"/>
                <w:szCs w:val="22"/>
              </w:rPr>
              <w:t>85</w:t>
            </w:r>
          </w:p>
        </w:tc>
      </w:tr>
      <w:tr w:rsidR="00AF37A4" w:rsidRPr="0093057A" w14:paraId="59E2EA6E" w14:textId="77777777" w:rsidTr="00D71407">
        <w:trPr>
          <w:jc w:val="center"/>
          <w:trPrChange w:id="12932" w:author="Weber" w:date="2014-10-29T03:09:00Z">
            <w:trPr>
              <w:jc w:val="center"/>
            </w:trPr>
          </w:trPrChange>
        </w:trPr>
        <w:tc>
          <w:tcPr>
            <w:tcW w:w="0" w:type="auto"/>
            <w:tcPrChange w:id="12933" w:author="Weber" w:date="2014-10-29T03:09:00Z">
              <w:tcPr>
                <w:tcW w:w="0" w:type="auto"/>
              </w:tcPr>
            </w:tcPrChange>
          </w:tcPr>
          <w:p w14:paraId="60D75FC1" w14:textId="77777777" w:rsidR="00AF37A4" w:rsidRPr="00277C8D" w:rsidRDefault="00AF37A4" w:rsidP="00277C8D">
            <w:pPr>
              <w:jc w:val="center"/>
              <w:rPr>
                <w:sz w:val="22"/>
                <w:szCs w:val="22"/>
              </w:rPr>
            </w:pPr>
            <w:r w:rsidRPr="00277C8D">
              <w:rPr>
                <w:sz w:val="22"/>
                <w:szCs w:val="22"/>
              </w:rPr>
              <w:t>1981-1993</w:t>
            </w:r>
          </w:p>
        </w:tc>
        <w:tc>
          <w:tcPr>
            <w:tcW w:w="1440" w:type="dxa"/>
            <w:vAlign w:val="bottom"/>
            <w:tcPrChange w:id="12934" w:author="Weber" w:date="2014-10-29T03:09:00Z">
              <w:tcPr>
                <w:tcW w:w="1440" w:type="dxa"/>
                <w:vAlign w:val="bottom"/>
              </w:tcPr>
            </w:tcPrChange>
          </w:tcPr>
          <w:p w14:paraId="4181558A" w14:textId="77777777" w:rsidR="00AF37A4" w:rsidRPr="00277C8D" w:rsidRDefault="00AF37A4" w:rsidP="00277C8D">
            <w:pPr>
              <w:jc w:val="center"/>
              <w:rPr>
                <w:sz w:val="22"/>
                <w:szCs w:val="22"/>
              </w:rPr>
            </w:pPr>
            <w:r w:rsidRPr="00277C8D">
              <w:rPr>
                <w:sz w:val="22"/>
                <w:szCs w:val="22"/>
              </w:rPr>
              <w:t>32</w:t>
            </w:r>
          </w:p>
        </w:tc>
        <w:tc>
          <w:tcPr>
            <w:tcW w:w="1440" w:type="dxa"/>
            <w:tcPrChange w:id="12935" w:author="Weber" w:date="2014-10-29T03:09:00Z">
              <w:tcPr>
                <w:tcW w:w="1440" w:type="dxa"/>
              </w:tcPr>
            </w:tcPrChange>
          </w:tcPr>
          <w:p w14:paraId="19BB7497" w14:textId="77777777" w:rsidR="00AF37A4" w:rsidRPr="00277C8D" w:rsidRDefault="00AF37A4" w:rsidP="00277C8D">
            <w:pPr>
              <w:jc w:val="center"/>
              <w:rPr>
                <w:sz w:val="22"/>
                <w:szCs w:val="22"/>
              </w:rPr>
            </w:pPr>
            <w:r w:rsidRPr="00277C8D">
              <w:rPr>
                <w:sz w:val="22"/>
                <w:szCs w:val="22"/>
              </w:rPr>
              <w:t>5</w:t>
            </w:r>
          </w:p>
        </w:tc>
        <w:tc>
          <w:tcPr>
            <w:tcW w:w="1440" w:type="dxa"/>
            <w:tcPrChange w:id="12936" w:author="Weber" w:date="2014-10-29T03:09:00Z">
              <w:tcPr>
                <w:tcW w:w="1440" w:type="dxa"/>
              </w:tcPr>
            </w:tcPrChange>
          </w:tcPr>
          <w:p w14:paraId="47747615" w14:textId="77777777" w:rsidR="00AF37A4" w:rsidRPr="00277C8D" w:rsidRDefault="00AF37A4" w:rsidP="00277C8D">
            <w:pPr>
              <w:jc w:val="center"/>
              <w:rPr>
                <w:sz w:val="22"/>
                <w:szCs w:val="22"/>
              </w:rPr>
            </w:pPr>
            <w:r w:rsidRPr="00277C8D">
              <w:rPr>
                <w:sz w:val="22"/>
                <w:szCs w:val="22"/>
              </w:rPr>
              <w:t>34</w:t>
            </w:r>
          </w:p>
        </w:tc>
      </w:tr>
      <w:tr w:rsidR="00AF37A4" w:rsidRPr="0093057A" w14:paraId="783F3328" w14:textId="77777777" w:rsidTr="00D71407">
        <w:trPr>
          <w:jc w:val="center"/>
          <w:trPrChange w:id="12937" w:author="Weber" w:date="2014-10-29T03:09:00Z">
            <w:trPr>
              <w:jc w:val="center"/>
            </w:trPr>
          </w:trPrChange>
        </w:trPr>
        <w:tc>
          <w:tcPr>
            <w:tcW w:w="0" w:type="auto"/>
            <w:tcPrChange w:id="12938" w:author="Weber" w:date="2014-10-29T03:09:00Z">
              <w:tcPr>
                <w:tcW w:w="0" w:type="auto"/>
              </w:tcPr>
            </w:tcPrChange>
          </w:tcPr>
          <w:p w14:paraId="71485FE4" w14:textId="77777777" w:rsidR="00AF37A4" w:rsidRPr="00277C8D" w:rsidRDefault="00AF37A4" w:rsidP="00277C8D">
            <w:pPr>
              <w:jc w:val="center"/>
              <w:rPr>
                <w:sz w:val="22"/>
                <w:szCs w:val="22"/>
              </w:rPr>
            </w:pPr>
            <w:r w:rsidRPr="00277C8D">
              <w:rPr>
                <w:sz w:val="22"/>
                <w:szCs w:val="22"/>
              </w:rPr>
              <w:t>1994-2001</w:t>
            </w:r>
          </w:p>
        </w:tc>
        <w:tc>
          <w:tcPr>
            <w:tcW w:w="1440" w:type="dxa"/>
            <w:vAlign w:val="bottom"/>
            <w:tcPrChange w:id="12939" w:author="Weber" w:date="2014-10-29T03:09:00Z">
              <w:tcPr>
                <w:tcW w:w="1440" w:type="dxa"/>
                <w:vAlign w:val="bottom"/>
              </w:tcPr>
            </w:tcPrChange>
          </w:tcPr>
          <w:p w14:paraId="0093972E" w14:textId="77777777" w:rsidR="00AF37A4" w:rsidRPr="00277C8D" w:rsidRDefault="00AF37A4" w:rsidP="00277C8D">
            <w:pPr>
              <w:jc w:val="center"/>
              <w:rPr>
                <w:sz w:val="22"/>
                <w:szCs w:val="22"/>
              </w:rPr>
            </w:pPr>
            <w:r w:rsidRPr="00277C8D">
              <w:rPr>
                <w:sz w:val="22"/>
                <w:szCs w:val="22"/>
              </w:rPr>
              <w:t>2</w:t>
            </w:r>
          </w:p>
        </w:tc>
        <w:tc>
          <w:tcPr>
            <w:tcW w:w="1440" w:type="dxa"/>
            <w:tcPrChange w:id="12940" w:author="Weber" w:date="2014-10-29T03:09:00Z">
              <w:tcPr>
                <w:tcW w:w="1440" w:type="dxa"/>
              </w:tcPr>
            </w:tcPrChange>
          </w:tcPr>
          <w:p w14:paraId="391B822C" w14:textId="77777777" w:rsidR="00AF37A4" w:rsidRPr="00277C8D" w:rsidRDefault="00AF37A4" w:rsidP="00277C8D">
            <w:pPr>
              <w:jc w:val="center"/>
              <w:rPr>
                <w:sz w:val="22"/>
                <w:szCs w:val="22"/>
              </w:rPr>
            </w:pPr>
            <w:r w:rsidRPr="00277C8D">
              <w:rPr>
                <w:sz w:val="22"/>
                <w:szCs w:val="22"/>
              </w:rPr>
              <w:t>0</w:t>
            </w:r>
          </w:p>
        </w:tc>
        <w:tc>
          <w:tcPr>
            <w:tcW w:w="1440" w:type="dxa"/>
            <w:tcPrChange w:id="12941" w:author="Weber" w:date="2014-10-29T03:09:00Z">
              <w:tcPr>
                <w:tcW w:w="1440" w:type="dxa"/>
              </w:tcPr>
            </w:tcPrChange>
          </w:tcPr>
          <w:p w14:paraId="6F5DB03E" w14:textId="77777777" w:rsidR="00AF37A4" w:rsidRPr="00277C8D" w:rsidRDefault="00AF37A4" w:rsidP="00277C8D">
            <w:pPr>
              <w:jc w:val="center"/>
              <w:rPr>
                <w:sz w:val="22"/>
                <w:szCs w:val="22"/>
              </w:rPr>
            </w:pPr>
            <w:r w:rsidRPr="00277C8D">
              <w:rPr>
                <w:sz w:val="22"/>
                <w:szCs w:val="22"/>
              </w:rPr>
              <w:t>1</w:t>
            </w:r>
          </w:p>
        </w:tc>
      </w:tr>
      <w:tr w:rsidR="00AF37A4" w:rsidRPr="0093057A" w14:paraId="43A78497" w14:textId="77777777" w:rsidTr="00D71407">
        <w:trPr>
          <w:jc w:val="center"/>
          <w:trPrChange w:id="12942" w:author="Weber" w:date="2014-10-29T03:09:00Z">
            <w:trPr>
              <w:jc w:val="center"/>
            </w:trPr>
          </w:trPrChange>
        </w:trPr>
        <w:tc>
          <w:tcPr>
            <w:tcW w:w="0" w:type="auto"/>
            <w:tcPrChange w:id="12943" w:author="Weber" w:date="2014-10-29T03:09:00Z">
              <w:tcPr>
                <w:tcW w:w="0" w:type="auto"/>
              </w:tcPr>
            </w:tcPrChange>
          </w:tcPr>
          <w:p w14:paraId="2B9A7075" w14:textId="77777777" w:rsidR="00AF37A4" w:rsidRPr="00277C8D" w:rsidRDefault="00AF37A4" w:rsidP="00277C8D">
            <w:pPr>
              <w:jc w:val="center"/>
              <w:rPr>
                <w:sz w:val="22"/>
                <w:szCs w:val="22"/>
              </w:rPr>
            </w:pPr>
            <w:r w:rsidRPr="00277C8D">
              <w:rPr>
                <w:sz w:val="22"/>
                <w:szCs w:val="22"/>
              </w:rPr>
              <w:t>2002-present-</w:t>
            </w:r>
          </w:p>
        </w:tc>
        <w:tc>
          <w:tcPr>
            <w:tcW w:w="1440" w:type="dxa"/>
            <w:vAlign w:val="bottom"/>
            <w:tcPrChange w:id="12944" w:author="Weber" w:date="2014-10-29T03:09:00Z">
              <w:tcPr>
                <w:tcW w:w="1440" w:type="dxa"/>
                <w:vAlign w:val="bottom"/>
              </w:tcPr>
            </w:tcPrChange>
          </w:tcPr>
          <w:p w14:paraId="5ED8F3C5" w14:textId="77777777" w:rsidR="00AF37A4" w:rsidRPr="00277C8D" w:rsidRDefault="00AF37A4" w:rsidP="00277C8D">
            <w:pPr>
              <w:jc w:val="center"/>
              <w:rPr>
                <w:sz w:val="22"/>
                <w:szCs w:val="22"/>
              </w:rPr>
            </w:pPr>
            <w:r w:rsidRPr="00277C8D">
              <w:rPr>
                <w:sz w:val="22"/>
                <w:szCs w:val="22"/>
              </w:rPr>
              <w:t>0</w:t>
            </w:r>
          </w:p>
        </w:tc>
        <w:tc>
          <w:tcPr>
            <w:tcW w:w="1440" w:type="dxa"/>
            <w:tcPrChange w:id="12945" w:author="Weber" w:date="2014-10-29T03:09:00Z">
              <w:tcPr>
                <w:tcW w:w="1440" w:type="dxa"/>
              </w:tcPr>
            </w:tcPrChange>
          </w:tcPr>
          <w:p w14:paraId="440CC068" w14:textId="77777777" w:rsidR="00AF37A4" w:rsidRPr="00277C8D" w:rsidRDefault="00AF37A4" w:rsidP="00277C8D">
            <w:pPr>
              <w:jc w:val="center"/>
              <w:rPr>
                <w:sz w:val="22"/>
                <w:szCs w:val="22"/>
              </w:rPr>
            </w:pPr>
            <w:r w:rsidRPr="00277C8D">
              <w:rPr>
                <w:sz w:val="22"/>
                <w:szCs w:val="22"/>
              </w:rPr>
              <w:t>0</w:t>
            </w:r>
          </w:p>
        </w:tc>
        <w:tc>
          <w:tcPr>
            <w:tcW w:w="1440" w:type="dxa"/>
            <w:tcPrChange w:id="12946" w:author="Weber" w:date="2014-10-29T03:09:00Z">
              <w:tcPr>
                <w:tcW w:w="1440" w:type="dxa"/>
              </w:tcPr>
            </w:tcPrChange>
          </w:tcPr>
          <w:p w14:paraId="383E2894" w14:textId="77777777" w:rsidR="00AF37A4" w:rsidRPr="00277C8D" w:rsidRDefault="00AF37A4" w:rsidP="00277C8D">
            <w:pPr>
              <w:jc w:val="center"/>
              <w:rPr>
                <w:sz w:val="22"/>
                <w:szCs w:val="22"/>
              </w:rPr>
            </w:pPr>
            <w:r w:rsidRPr="00277C8D">
              <w:rPr>
                <w:sz w:val="22"/>
                <w:szCs w:val="22"/>
              </w:rPr>
              <w:t>3</w:t>
            </w:r>
          </w:p>
        </w:tc>
      </w:tr>
    </w:tbl>
    <w:p w14:paraId="0C9671FF" w14:textId="77777777" w:rsidR="00AF37A4" w:rsidRPr="00277C8D" w:rsidRDefault="00AF37A4" w:rsidP="00AF37A4">
      <w:pPr>
        <w:rPr>
          <w:b/>
          <w:bCs/>
          <w:sz w:val="22"/>
          <w:szCs w:val="22"/>
        </w:rPr>
      </w:pPr>
    </w:p>
    <w:p w14:paraId="029FEEA6" w14:textId="77777777" w:rsidR="00AF37A4" w:rsidRPr="00277C8D" w:rsidRDefault="00AF37A4" w:rsidP="00AF37A4">
      <w:pPr>
        <w:jc w:val="center"/>
        <w:rPr>
          <w:b/>
          <w:bCs/>
          <w:sz w:val="22"/>
          <w:szCs w:val="22"/>
        </w:rPr>
      </w:pPr>
      <w:r w:rsidRPr="00277C8D">
        <w:rPr>
          <w:b/>
          <w:bCs/>
          <w:sz w:val="22"/>
          <w:szCs w:val="22"/>
        </w:rPr>
        <w:t xml:space="preserve"> CR04-LRp. Distribution of claims per era for CR LR 2004 companies, for hurricane Jeanne, and construction type Masonry</w:t>
      </w:r>
      <w:r w:rsidR="00E40C68" w:rsidRPr="00277C8D">
        <w:rPr>
          <w:b/>
          <w:bCs/>
          <w:sz w:val="22"/>
          <w:szCs w:val="22"/>
        </w:rPr>
        <w:t>.</w:t>
      </w:r>
    </w:p>
    <w:p w14:paraId="4C9313D2" w14:textId="77777777" w:rsidR="00AF37A4" w:rsidRPr="00277C8D" w:rsidRDefault="00AF37A4" w:rsidP="00AF37A4">
      <w:pPr>
        <w:rPr>
          <w:b/>
          <w:bCs/>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Change w:id="12947" w:author="Weber" w:date="2014-10-29T03:09:00Z">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PrChange>
      </w:tblPr>
      <w:tblGrid>
        <w:gridCol w:w="1549"/>
        <w:gridCol w:w="1440"/>
        <w:gridCol w:w="1440"/>
        <w:gridCol w:w="1440"/>
        <w:tblGridChange w:id="12948">
          <w:tblGrid>
            <w:gridCol w:w="1549"/>
            <w:gridCol w:w="1440"/>
            <w:gridCol w:w="1440"/>
            <w:gridCol w:w="1440"/>
          </w:tblGrid>
        </w:tblGridChange>
      </w:tblGrid>
      <w:tr w:rsidR="00AF37A4" w:rsidRPr="0093057A" w14:paraId="04A8F6BF" w14:textId="77777777" w:rsidTr="00D71407">
        <w:trPr>
          <w:jc w:val="center"/>
          <w:trPrChange w:id="12949" w:author="Weber" w:date="2014-10-29T03:09:00Z">
            <w:trPr>
              <w:jc w:val="center"/>
            </w:trPr>
          </w:trPrChange>
        </w:trPr>
        <w:tc>
          <w:tcPr>
            <w:tcW w:w="0" w:type="auto"/>
            <w:tcPrChange w:id="12950" w:author="Weber" w:date="2014-10-29T03:09:00Z">
              <w:tcPr>
                <w:tcW w:w="0" w:type="auto"/>
              </w:tcPr>
            </w:tcPrChange>
          </w:tcPr>
          <w:p w14:paraId="416C3E00" w14:textId="77777777"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Change w:id="12951" w:author="Weber" w:date="2014-10-29T03:09:00Z">
              <w:tcPr>
                <w:tcW w:w="1440" w:type="dxa"/>
              </w:tcPr>
            </w:tcPrChange>
          </w:tcPr>
          <w:p w14:paraId="70936741" w14:textId="77777777"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Change w:id="12952" w:author="Weber" w:date="2014-10-29T03:09:00Z">
              <w:tcPr>
                <w:tcW w:w="1440" w:type="dxa"/>
              </w:tcPr>
            </w:tcPrChange>
          </w:tcPr>
          <w:p w14:paraId="61ED1FF9" w14:textId="77777777"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Change w:id="12953" w:author="Weber" w:date="2014-10-29T03:09:00Z">
              <w:tcPr>
                <w:tcW w:w="1440" w:type="dxa"/>
              </w:tcPr>
            </w:tcPrChange>
          </w:tcPr>
          <w:p w14:paraId="60F07AEE" w14:textId="77777777"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14:paraId="555810C7" w14:textId="77777777" w:rsidTr="00D71407">
        <w:trPr>
          <w:jc w:val="center"/>
          <w:trPrChange w:id="12954" w:author="Weber" w:date="2014-10-29T03:09:00Z">
            <w:trPr>
              <w:jc w:val="center"/>
            </w:trPr>
          </w:trPrChange>
        </w:trPr>
        <w:tc>
          <w:tcPr>
            <w:tcW w:w="0" w:type="auto"/>
            <w:tcPrChange w:id="12955" w:author="Weber" w:date="2014-10-29T03:09:00Z">
              <w:tcPr>
                <w:tcW w:w="0" w:type="auto"/>
              </w:tcPr>
            </w:tcPrChange>
          </w:tcPr>
          <w:p w14:paraId="610EC1A5" w14:textId="77777777" w:rsidR="00AF37A4" w:rsidRPr="00277C8D" w:rsidRDefault="00AF37A4" w:rsidP="00277C8D">
            <w:pPr>
              <w:jc w:val="center"/>
              <w:rPr>
                <w:sz w:val="22"/>
                <w:szCs w:val="22"/>
              </w:rPr>
            </w:pPr>
            <w:r w:rsidRPr="00277C8D">
              <w:rPr>
                <w:sz w:val="22"/>
                <w:szCs w:val="22"/>
              </w:rPr>
              <w:t>pre1960</w:t>
            </w:r>
          </w:p>
        </w:tc>
        <w:tc>
          <w:tcPr>
            <w:tcW w:w="1440" w:type="dxa"/>
            <w:vAlign w:val="bottom"/>
            <w:tcPrChange w:id="12956" w:author="Weber" w:date="2014-10-29T03:09:00Z">
              <w:tcPr>
                <w:tcW w:w="1440" w:type="dxa"/>
                <w:vAlign w:val="bottom"/>
              </w:tcPr>
            </w:tcPrChange>
          </w:tcPr>
          <w:p w14:paraId="0E27C2FE" w14:textId="77777777" w:rsidR="00AF37A4" w:rsidRPr="00277C8D" w:rsidRDefault="00AF37A4" w:rsidP="00277C8D">
            <w:pPr>
              <w:jc w:val="center"/>
              <w:rPr>
                <w:sz w:val="22"/>
                <w:szCs w:val="22"/>
              </w:rPr>
            </w:pPr>
            <w:r w:rsidRPr="00277C8D">
              <w:rPr>
                <w:sz w:val="22"/>
                <w:szCs w:val="22"/>
              </w:rPr>
              <w:t>6</w:t>
            </w:r>
          </w:p>
        </w:tc>
        <w:tc>
          <w:tcPr>
            <w:tcW w:w="1440" w:type="dxa"/>
            <w:tcPrChange w:id="12957" w:author="Weber" w:date="2014-10-29T03:09:00Z">
              <w:tcPr>
                <w:tcW w:w="1440" w:type="dxa"/>
              </w:tcPr>
            </w:tcPrChange>
          </w:tcPr>
          <w:p w14:paraId="26703AE7" w14:textId="77777777" w:rsidR="00AF37A4" w:rsidRPr="00277C8D" w:rsidRDefault="00AF37A4" w:rsidP="00277C8D">
            <w:pPr>
              <w:jc w:val="center"/>
              <w:rPr>
                <w:sz w:val="22"/>
                <w:szCs w:val="22"/>
              </w:rPr>
            </w:pPr>
            <w:r w:rsidRPr="00277C8D">
              <w:rPr>
                <w:sz w:val="22"/>
                <w:szCs w:val="22"/>
              </w:rPr>
              <w:t>0</w:t>
            </w:r>
          </w:p>
        </w:tc>
        <w:tc>
          <w:tcPr>
            <w:tcW w:w="1440" w:type="dxa"/>
            <w:tcPrChange w:id="12958" w:author="Weber" w:date="2014-10-29T03:09:00Z">
              <w:tcPr>
                <w:tcW w:w="1440" w:type="dxa"/>
              </w:tcPr>
            </w:tcPrChange>
          </w:tcPr>
          <w:p w14:paraId="3A908556" w14:textId="77777777" w:rsidR="00AF37A4" w:rsidRPr="00277C8D" w:rsidRDefault="00AF37A4" w:rsidP="00277C8D">
            <w:pPr>
              <w:jc w:val="center"/>
              <w:rPr>
                <w:sz w:val="22"/>
                <w:szCs w:val="22"/>
              </w:rPr>
            </w:pPr>
            <w:r w:rsidRPr="00277C8D">
              <w:rPr>
                <w:sz w:val="22"/>
                <w:szCs w:val="22"/>
              </w:rPr>
              <w:t>47</w:t>
            </w:r>
          </w:p>
        </w:tc>
      </w:tr>
      <w:tr w:rsidR="00AF37A4" w:rsidRPr="0093057A" w14:paraId="1FDFD315" w14:textId="77777777" w:rsidTr="00D71407">
        <w:trPr>
          <w:jc w:val="center"/>
          <w:trPrChange w:id="12959" w:author="Weber" w:date="2014-10-29T03:09:00Z">
            <w:trPr>
              <w:jc w:val="center"/>
            </w:trPr>
          </w:trPrChange>
        </w:trPr>
        <w:tc>
          <w:tcPr>
            <w:tcW w:w="0" w:type="auto"/>
            <w:tcPrChange w:id="12960" w:author="Weber" w:date="2014-10-29T03:09:00Z">
              <w:tcPr>
                <w:tcW w:w="0" w:type="auto"/>
              </w:tcPr>
            </w:tcPrChange>
          </w:tcPr>
          <w:p w14:paraId="2E8888A5" w14:textId="77777777" w:rsidR="00AF37A4" w:rsidRPr="00277C8D" w:rsidRDefault="00AF37A4" w:rsidP="00277C8D">
            <w:pPr>
              <w:jc w:val="center"/>
              <w:rPr>
                <w:sz w:val="22"/>
                <w:szCs w:val="22"/>
              </w:rPr>
            </w:pPr>
            <w:r w:rsidRPr="00277C8D">
              <w:rPr>
                <w:sz w:val="22"/>
                <w:szCs w:val="22"/>
              </w:rPr>
              <w:t>1960-1970</w:t>
            </w:r>
          </w:p>
        </w:tc>
        <w:tc>
          <w:tcPr>
            <w:tcW w:w="1440" w:type="dxa"/>
            <w:vAlign w:val="bottom"/>
            <w:tcPrChange w:id="12961" w:author="Weber" w:date="2014-10-29T03:09:00Z">
              <w:tcPr>
                <w:tcW w:w="1440" w:type="dxa"/>
                <w:vAlign w:val="bottom"/>
              </w:tcPr>
            </w:tcPrChange>
          </w:tcPr>
          <w:p w14:paraId="46EF006D" w14:textId="77777777" w:rsidR="00AF37A4" w:rsidRPr="00277C8D" w:rsidRDefault="00AF37A4" w:rsidP="00277C8D">
            <w:pPr>
              <w:jc w:val="center"/>
              <w:rPr>
                <w:sz w:val="22"/>
                <w:szCs w:val="22"/>
              </w:rPr>
            </w:pPr>
            <w:r w:rsidRPr="00277C8D">
              <w:rPr>
                <w:sz w:val="22"/>
                <w:szCs w:val="22"/>
              </w:rPr>
              <w:t>28</w:t>
            </w:r>
          </w:p>
        </w:tc>
        <w:tc>
          <w:tcPr>
            <w:tcW w:w="1440" w:type="dxa"/>
            <w:tcPrChange w:id="12962" w:author="Weber" w:date="2014-10-29T03:09:00Z">
              <w:tcPr>
                <w:tcW w:w="1440" w:type="dxa"/>
              </w:tcPr>
            </w:tcPrChange>
          </w:tcPr>
          <w:p w14:paraId="59F0314F" w14:textId="77777777" w:rsidR="00AF37A4" w:rsidRPr="00277C8D" w:rsidRDefault="00AF37A4" w:rsidP="00277C8D">
            <w:pPr>
              <w:jc w:val="center"/>
              <w:rPr>
                <w:sz w:val="22"/>
                <w:szCs w:val="22"/>
              </w:rPr>
            </w:pPr>
            <w:r w:rsidRPr="00277C8D">
              <w:rPr>
                <w:sz w:val="22"/>
                <w:szCs w:val="22"/>
              </w:rPr>
              <w:t>3</w:t>
            </w:r>
          </w:p>
        </w:tc>
        <w:tc>
          <w:tcPr>
            <w:tcW w:w="1440" w:type="dxa"/>
            <w:tcPrChange w:id="12963" w:author="Weber" w:date="2014-10-29T03:09:00Z">
              <w:tcPr>
                <w:tcW w:w="1440" w:type="dxa"/>
              </w:tcPr>
            </w:tcPrChange>
          </w:tcPr>
          <w:p w14:paraId="6EA08A20" w14:textId="77777777" w:rsidR="00AF37A4" w:rsidRPr="00277C8D" w:rsidRDefault="00AF37A4" w:rsidP="00277C8D">
            <w:pPr>
              <w:jc w:val="center"/>
              <w:rPr>
                <w:sz w:val="22"/>
                <w:szCs w:val="22"/>
              </w:rPr>
            </w:pPr>
            <w:r w:rsidRPr="00277C8D">
              <w:rPr>
                <w:sz w:val="22"/>
                <w:szCs w:val="22"/>
              </w:rPr>
              <w:t>69</w:t>
            </w:r>
          </w:p>
        </w:tc>
      </w:tr>
      <w:tr w:rsidR="00AF37A4" w:rsidRPr="0093057A" w14:paraId="63141347" w14:textId="77777777" w:rsidTr="00D71407">
        <w:trPr>
          <w:jc w:val="center"/>
          <w:trPrChange w:id="12964" w:author="Weber" w:date="2014-10-29T03:09:00Z">
            <w:trPr>
              <w:jc w:val="center"/>
            </w:trPr>
          </w:trPrChange>
        </w:trPr>
        <w:tc>
          <w:tcPr>
            <w:tcW w:w="0" w:type="auto"/>
            <w:tcPrChange w:id="12965" w:author="Weber" w:date="2014-10-29T03:09:00Z">
              <w:tcPr>
                <w:tcW w:w="0" w:type="auto"/>
              </w:tcPr>
            </w:tcPrChange>
          </w:tcPr>
          <w:p w14:paraId="68B17E01" w14:textId="77777777" w:rsidR="00AF37A4" w:rsidRPr="00277C8D" w:rsidRDefault="00AF37A4" w:rsidP="00277C8D">
            <w:pPr>
              <w:jc w:val="center"/>
              <w:rPr>
                <w:sz w:val="22"/>
                <w:szCs w:val="22"/>
              </w:rPr>
            </w:pPr>
            <w:r w:rsidRPr="00277C8D">
              <w:rPr>
                <w:sz w:val="22"/>
                <w:szCs w:val="22"/>
              </w:rPr>
              <w:t>1971-1980</w:t>
            </w:r>
          </w:p>
        </w:tc>
        <w:tc>
          <w:tcPr>
            <w:tcW w:w="1440" w:type="dxa"/>
            <w:vAlign w:val="bottom"/>
            <w:tcPrChange w:id="12966" w:author="Weber" w:date="2014-10-29T03:09:00Z">
              <w:tcPr>
                <w:tcW w:w="1440" w:type="dxa"/>
                <w:vAlign w:val="bottom"/>
              </w:tcPr>
            </w:tcPrChange>
          </w:tcPr>
          <w:p w14:paraId="7C3BE119" w14:textId="77777777" w:rsidR="00AF37A4" w:rsidRPr="00277C8D" w:rsidRDefault="00AF37A4" w:rsidP="00277C8D">
            <w:pPr>
              <w:jc w:val="center"/>
              <w:rPr>
                <w:sz w:val="22"/>
                <w:szCs w:val="22"/>
              </w:rPr>
            </w:pPr>
            <w:r w:rsidRPr="00277C8D">
              <w:rPr>
                <w:sz w:val="22"/>
                <w:szCs w:val="22"/>
              </w:rPr>
              <w:t>64</w:t>
            </w:r>
          </w:p>
        </w:tc>
        <w:tc>
          <w:tcPr>
            <w:tcW w:w="1440" w:type="dxa"/>
            <w:tcPrChange w:id="12967" w:author="Weber" w:date="2014-10-29T03:09:00Z">
              <w:tcPr>
                <w:tcW w:w="1440" w:type="dxa"/>
              </w:tcPr>
            </w:tcPrChange>
          </w:tcPr>
          <w:p w14:paraId="20377C23" w14:textId="77777777" w:rsidR="00AF37A4" w:rsidRPr="00277C8D" w:rsidRDefault="00AF37A4" w:rsidP="00277C8D">
            <w:pPr>
              <w:jc w:val="center"/>
              <w:rPr>
                <w:sz w:val="22"/>
                <w:szCs w:val="22"/>
              </w:rPr>
            </w:pPr>
            <w:r w:rsidRPr="00277C8D">
              <w:rPr>
                <w:sz w:val="22"/>
                <w:szCs w:val="22"/>
              </w:rPr>
              <w:t>3</w:t>
            </w:r>
          </w:p>
        </w:tc>
        <w:tc>
          <w:tcPr>
            <w:tcW w:w="1440" w:type="dxa"/>
            <w:tcPrChange w:id="12968" w:author="Weber" w:date="2014-10-29T03:09:00Z">
              <w:tcPr>
                <w:tcW w:w="1440" w:type="dxa"/>
              </w:tcPr>
            </w:tcPrChange>
          </w:tcPr>
          <w:p w14:paraId="0BA20E87" w14:textId="77777777" w:rsidR="00AF37A4" w:rsidRPr="00277C8D" w:rsidRDefault="00AF37A4" w:rsidP="00277C8D">
            <w:pPr>
              <w:jc w:val="center"/>
              <w:rPr>
                <w:sz w:val="22"/>
                <w:szCs w:val="22"/>
              </w:rPr>
            </w:pPr>
            <w:r w:rsidRPr="00277C8D">
              <w:rPr>
                <w:sz w:val="22"/>
                <w:szCs w:val="22"/>
              </w:rPr>
              <w:t>85</w:t>
            </w:r>
          </w:p>
        </w:tc>
      </w:tr>
      <w:tr w:rsidR="00AF37A4" w:rsidRPr="0093057A" w14:paraId="584D4CB4" w14:textId="77777777" w:rsidTr="00D71407">
        <w:trPr>
          <w:jc w:val="center"/>
          <w:trPrChange w:id="12969" w:author="Weber" w:date="2014-10-29T03:09:00Z">
            <w:trPr>
              <w:jc w:val="center"/>
            </w:trPr>
          </w:trPrChange>
        </w:trPr>
        <w:tc>
          <w:tcPr>
            <w:tcW w:w="0" w:type="auto"/>
            <w:tcPrChange w:id="12970" w:author="Weber" w:date="2014-10-29T03:09:00Z">
              <w:tcPr>
                <w:tcW w:w="0" w:type="auto"/>
              </w:tcPr>
            </w:tcPrChange>
          </w:tcPr>
          <w:p w14:paraId="14347A84" w14:textId="77777777" w:rsidR="00AF37A4" w:rsidRPr="00277C8D" w:rsidRDefault="00AF37A4" w:rsidP="00277C8D">
            <w:pPr>
              <w:jc w:val="center"/>
              <w:rPr>
                <w:sz w:val="22"/>
                <w:szCs w:val="22"/>
              </w:rPr>
            </w:pPr>
            <w:r w:rsidRPr="00277C8D">
              <w:rPr>
                <w:sz w:val="22"/>
                <w:szCs w:val="22"/>
              </w:rPr>
              <w:t>1981-1993</w:t>
            </w:r>
          </w:p>
        </w:tc>
        <w:tc>
          <w:tcPr>
            <w:tcW w:w="1440" w:type="dxa"/>
            <w:vAlign w:val="bottom"/>
            <w:tcPrChange w:id="12971" w:author="Weber" w:date="2014-10-29T03:09:00Z">
              <w:tcPr>
                <w:tcW w:w="1440" w:type="dxa"/>
                <w:vAlign w:val="bottom"/>
              </w:tcPr>
            </w:tcPrChange>
          </w:tcPr>
          <w:p w14:paraId="3C4CC6C3" w14:textId="77777777" w:rsidR="00AF37A4" w:rsidRPr="00277C8D" w:rsidRDefault="00AF37A4" w:rsidP="00277C8D">
            <w:pPr>
              <w:jc w:val="center"/>
              <w:rPr>
                <w:sz w:val="22"/>
                <w:szCs w:val="22"/>
              </w:rPr>
            </w:pPr>
            <w:r w:rsidRPr="00277C8D">
              <w:rPr>
                <w:sz w:val="22"/>
                <w:szCs w:val="22"/>
              </w:rPr>
              <w:t>124</w:t>
            </w:r>
          </w:p>
        </w:tc>
        <w:tc>
          <w:tcPr>
            <w:tcW w:w="1440" w:type="dxa"/>
            <w:tcPrChange w:id="12972" w:author="Weber" w:date="2014-10-29T03:09:00Z">
              <w:tcPr>
                <w:tcW w:w="1440" w:type="dxa"/>
              </w:tcPr>
            </w:tcPrChange>
          </w:tcPr>
          <w:p w14:paraId="6871F224" w14:textId="77777777" w:rsidR="00AF37A4" w:rsidRPr="00277C8D" w:rsidRDefault="00AF37A4" w:rsidP="00277C8D">
            <w:pPr>
              <w:jc w:val="center"/>
              <w:rPr>
                <w:sz w:val="22"/>
                <w:szCs w:val="22"/>
              </w:rPr>
            </w:pPr>
            <w:r w:rsidRPr="00277C8D">
              <w:rPr>
                <w:sz w:val="22"/>
                <w:szCs w:val="22"/>
              </w:rPr>
              <w:t>0</w:t>
            </w:r>
          </w:p>
        </w:tc>
        <w:tc>
          <w:tcPr>
            <w:tcW w:w="1440" w:type="dxa"/>
            <w:tcPrChange w:id="12973" w:author="Weber" w:date="2014-10-29T03:09:00Z">
              <w:tcPr>
                <w:tcW w:w="1440" w:type="dxa"/>
              </w:tcPr>
            </w:tcPrChange>
          </w:tcPr>
          <w:p w14:paraId="76633DF8" w14:textId="77777777" w:rsidR="00AF37A4" w:rsidRPr="00277C8D" w:rsidRDefault="00AF37A4" w:rsidP="00277C8D">
            <w:pPr>
              <w:jc w:val="center"/>
              <w:rPr>
                <w:sz w:val="22"/>
                <w:szCs w:val="22"/>
              </w:rPr>
            </w:pPr>
            <w:r w:rsidRPr="00277C8D">
              <w:rPr>
                <w:sz w:val="22"/>
                <w:szCs w:val="22"/>
              </w:rPr>
              <w:t>34</w:t>
            </w:r>
          </w:p>
        </w:tc>
      </w:tr>
      <w:tr w:rsidR="00AF37A4" w:rsidRPr="0093057A" w14:paraId="734299E9" w14:textId="77777777" w:rsidTr="00D71407">
        <w:trPr>
          <w:jc w:val="center"/>
          <w:trPrChange w:id="12974" w:author="Weber" w:date="2014-10-29T03:09:00Z">
            <w:trPr>
              <w:jc w:val="center"/>
            </w:trPr>
          </w:trPrChange>
        </w:trPr>
        <w:tc>
          <w:tcPr>
            <w:tcW w:w="0" w:type="auto"/>
            <w:tcPrChange w:id="12975" w:author="Weber" w:date="2014-10-29T03:09:00Z">
              <w:tcPr>
                <w:tcW w:w="0" w:type="auto"/>
              </w:tcPr>
            </w:tcPrChange>
          </w:tcPr>
          <w:p w14:paraId="288467BD" w14:textId="77777777" w:rsidR="00AF37A4" w:rsidRPr="00277C8D" w:rsidRDefault="00AF37A4" w:rsidP="00277C8D">
            <w:pPr>
              <w:jc w:val="center"/>
              <w:rPr>
                <w:sz w:val="22"/>
                <w:szCs w:val="22"/>
              </w:rPr>
            </w:pPr>
            <w:r w:rsidRPr="00277C8D">
              <w:rPr>
                <w:sz w:val="22"/>
                <w:szCs w:val="22"/>
              </w:rPr>
              <w:t>1994-2001</w:t>
            </w:r>
          </w:p>
        </w:tc>
        <w:tc>
          <w:tcPr>
            <w:tcW w:w="1440" w:type="dxa"/>
            <w:vAlign w:val="bottom"/>
            <w:tcPrChange w:id="12976" w:author="Weber" w:date="2014-10-29T03:09:00Z">
              <w:tcPr>
                <w:tcW w:w="1440" w:type="dxa"/>
                <w:vAlign w:val="bottom"/>
              </w:tcPr>
            </w:tcPrChange>
          </w:tcPr>
          <w:p w14:paraId="7A8C8909" w14:textId="77777777" w:rsidR="00AF37A4" w:rsidRPr="00277C8D" w:rsidRDefault="00AF37A4" w:rsidP="00277C8D">
            <w:pPr>
              <w:jc w:val="center"/>
              <w:rPr>
                <w:sz w:val="22"/>
                <w:szCs w:val="22"/>
              </w:rPr>
            </w:pPr>
            <w:r w:rsidRPr="00277C8D">
              <w:rPr>
                <w:sz w:val="22"/>
                <w:szCs w:val="22"/>
              </w:rPr>
              <w:t>7</w:t>
            </w:r>
          </w:p>
        </w:tc>
        <w:tc>
          <w:tcPr>
            <w:tcW w:w="1440" w:type="dxa"/>
            <w:tcPrChange w:id="12977" w:author="Weber" w:date="2014-10-29T03:09:00Z">
              <w:tcPr>
                <w:tcW w:w="1440" w:type="dxa"/>
              </w:tcPr>
            </w:tcPrChange>
          </w:tcPr>
          <w:p w14:paraId="7C721421" w14:textId="77777777" w:rsidR="00AF37A4" w:rsidRPr="00277C8D" w:rsidRDefault="00AF37A4" w:rsidP="00277C8D">
            <w:pPr>
              <w:jc w:val="center"/>
              <w:rPr>
                <w:sz w:val="22"/>
                <w:szCs w:val="22"/>
              </w:rPr>
            </w:pPr>
            <w:r w:rsidRPr="00277C8D">
              <w:rPr>
                <w:sz w:val="22"/>
                <w:szCs w:val="22"/>
              </w:rPr>
              <w:t>0</w:t>
            </w:r>
          </w:p>
        </w:tc>
        <w:tc>
          <w:tcPr>
            <w:tcW w:w="1440" w:type="dxa"/>
            <w:tcPrChange w:id="12978" w:author="Weber" w:date="2014-10-29T03:09:00Z">
              <w:tcPr>
                <w:tcW w:w="1440" w:type="dxa"/>
              </w:tcPr>
            </w:tcPrChange>
          </w:tcPr>
          <w:p w14:paraId="3F7B2B8D" w14:textId="77777777" w:rsidR="00AF37A4" w:rsidRPr="00277C8D" w:rsidRDefault="00AF37A4" w:rsidP="00277C8D">
            <w:pPr>
              <w:jc w:val="center"/>
              <w:rPr>
                <w:sz w:val="22"/>
                <w:szCs w:val="22"/>
              </w:rPr>
            </w:pPr>
            <w:r w:rsidRPr="00277C8D">
              <w:rPr>
                <w:sz w:val="22"/>
                <w:szCs w:val="22"/>
              </w:rPr>
              <w:t>1</w:t>
            </w:r>
          </w:p>
        </w:tc>
      </w:tr>
      <w:tr w:rsidR="00AF37A4" w:rsidRPr="0093057A" w14:paraId="313BD001" w14:textId="77777777" w:rsidTr="00D71407">
        <w:trPr>
          <w:jc w:val="center"/>
          <w:trPrChange w:id="12979" w:author="Weber" w:date="2014-10-29T03:09:00Z">
            <w:trPr>
              <w:jc w:val="center"/>
            </w:trPr>
          </w:trPrChange>
        </w:trPr>
        <w:tc>
          <w:tcPr>
            <w:tcW w:w="0" w:type="auto"/>
            <w:tcPrChange w:id="12980" w:author="Weber" w:date="2014-10-29T03:09:00Z">
              <w:tcPr>
                <w:tcW w:w="0" w:type="auto"/>
              </w:tcPr>
            </w:tcPrChange>
          </w:tcPr>
          <w:p w14:paraId="5D1769BE" w14:textId="77777777" w:rsidR="00AF37A4" w:rsidRPr="00277C8D" w:rsidRDefault="00AF37A4" w:rsidP="00277C8D">
            <w:pPr>
              <w:jc w:val="center"/>
              <w:rPr>
                <w:sz w:val="22"/>
                <w:szCs w:val="22"/>
              </w:rPr>
            </w:pPr>
            <w:r w:rsidRPr="00277C8D">
              <w:rPr>
                <w:sz w:val="22"/>
                <w:szCs w:val="22"/>
              </w:rPr>
              <w:t>2002-present-</w:t>
            </w:r>
          </w:p>
        </w:tc>
        <w:tc>
          <w:tcPr>
            <w:tcW w:w="1440" w:type="dxa"/>
            <w:vAlign w:val="bottom"/>
            <w:tcPrChange w:id="12981" w:author="Weber" w:date="2014-10-29T03:09:00Z">
              <w:tcPr>
                <w:tcW w:w="1440" w:type="dxa"/>
                <w:vAlign w:val="bottom"/>
              </w:tcPr>
            </w:tcPrChange>
          </w:tcPr>
          <w:p w14:paraId="66407FA7" w14:textId="77777777" w:rsidR="00AF37A4" w:rsidRPr="00277C8D" w:rsidRDefault="00AF37A4" w:rsidP="00277C8D">
            <w:pPr>
              <w:jc w:val="center"/>
              <w:rPr>
                <w:sz w:val="22"/>
                <w:szCs w:val="22"/>
              </w:rPr>
            </w:pPr>
            <w:r w:rsidRPr="00277C8D">
              <w:rPr>
                <w:sz w:val="22"/>
                <w:szCs w:val="22"/>
              </w:rPr>
              <w:t>1</w:t>
            </w:r>
          </w:p>
        </w:tc>
        <w:tc>
          <w:tcPr>
            <w:tcW w:w="1440" w:type="dxa"/>
            <w:tcPrChange w:id="12982" w:author="Weber" w:date="2014-10-29T03:09:00Z">
              <w:tcPr>
                <w:tcW w:w="1440" w:type="dxa"/>
              </w:tcPr>
            </w:tcPrChange>
          </w:tcPr>
          <w:p w14:paraId="536E1D82" w14:textId="77777777" w:rsidR="00AF37A4" w:rsidRPr="00277C8D" w:rsidRDefault="00AF37A4" w:rsidP="00277C8D">
            <w:pPr>
              <w:jc w:val="center"/>
              <w:rPr>
                <w:sz w:val="22"/>
                <w:szCs w:val="22"/>
              </w:rPr>
            </w:pPr>
            <w:r w:rsidRPr="00277C8D">
              <w:rPr>
                <w:sz w:val="22"/>
                <w:szCs w:val="22"/>
              </w:rPr>
              <w:t>0</w:t>
            </w:r>
          </w:p>
        </w:tc>
        <w:tc>
          <w:tcPr>
            <w:tcW w:w="1440" w:type="dxa"/>
            <w:tcPrChange w:id="12983" w:author="Weber" w:date="2014-10-29T03:09:00Z">
              <w:tcPr>
                <w:tcW w:w="1440" w:type="dxa"/>
              </w:tcPr>
            </w:tcPrChange>
          </w:tcPr>
          <w:p w14:paraId="426ED706" w14:textId="77777777" w:rsidR="00AF37A4" w:rsidRPr="00277C8D" w:rsidRDefault="00AF37A4" w:rsidP="00277C8D">
            <w:pPr>
              <w:jc w:val="center"/>
              <w:rPr>
                <w:sz w:val="22"/>
                <w:szCs w:val="22"/>
              </w:rPr>
            </w:pPr>
            <w:r w:rsidRPr="00277C8D">
              <w:rPr>
                <w:sz w:val="22"/>
                <w:szCs w:val="22"/>
              </w:rPr>
              <w:t>3</w:t>
            </w:r>
          </w:p>
        </w:tc>
      </w:tr>
    </w:tbl>
    <w:p w14:paraId="5EA7937F" w14:textId="77777777" w:rsidR="00AF37A4" w:rsidRPr="00277C8D" w:rsidRDefault="00AF37A4" w:rsidP="00AF37A4">
      <w:pPr>
        <w:rPr>
          <w:b/>
          <w:bCs/>
          <w:sz w:val="22"/>
          <w:szCs w:val="22"/>
        </w:rPr>
      </w:pPr>
    </w:p>
    <w:p w14:paraId="5DD266DF" w14:textId="77777777" w:rsidR="0065613D" w:rsidRDefault="00AF37A4" w:rsidP="00AF37A4">
      <w:pPr>
        <w:jc w:val="center"/>
        <w:rPr>
          <w:b/>
          <w:bCs/>
          <w:sz w:val="22"/>
          <w:szCs w:val="22"/>
        </w:rPr>
      </w:pPr>
      <w:r w:rsidRPr="00277C8D">
        <w:rPr>
          <w:b/>
          <w:bCs/>
          <w:sz w:val="22"/>
          <w:szCs w:val="22"/>
        </w:rPr>
        <w:t xml:space="preserve"> </w:t>
      </w:r>
    </w:p>
    <w:p w14:paraId="6BC15CE4" w14:textId="77777777" w:rsidR="0065613D" w:rsidRDefault="0065613D" w:rsidP="00AF37A4">
      <w:pPr>
        <w:jc w:val="center"/>
        <w:rPr>
          <w:b/>
          <w:bCs/>
          <w:sz w:val="22"/>
          <w:szCs w:val="22"/>
        </w:rPr>
      </w:pPr>
    </w:p>
    <w:p w14:paraId="74157589" w14:textId="77777777" w:rsidR="0065613D" w:rsidRDefault="0065613D" w:rsidP="00AF37A4">
      <w:pPr>
        <w:jc w:val="center"/>
        <w:rPr>
          <w:b/>
          <w:bCs/>
          <w:sz w:val="22"/>
          <w:szCs w:val="22"/>
        </w:rPr>
      </w:pPr>
    </w:p>
    <w:p w14:paraId="764AF962" w14:textId="77777777" w:rsidR="0065613D" w:rsidRDefault="0065613D" w:rsidP="00AF37A4">
      <w:pPr>
        <w:jc w:val="center"/>
        <w:rPr>
          <w:b/>
          <w:bCs/>
          <w:sz w:val="22"/>
          <w:szCs w:val="22"/>
        </w:rPr>
      </w:pPr>
    </w:p>
    <w:p w14:paraId="354E251B" w14:textId="77777777" w:rsidR="00AF37A4" w:rsidRPr="00277C8D" w:rsidRDefault="00AF37A4" w:rsidP="00AF37A4">
      <w:pPr>
        <w:jc w:val="center"/>
        <w:rPr>
          <w:b/>
          <w:bCs/>
          <w:sz w:val="22"/>
          <w:szCs w:val="22"/>
        </w:rPr>
      </w:pPr>
      <w:r w:rsidRPr="00277C8D">
        <w:rPr>
          <w:b/>
          <w:bCs/>
          <w:sz w:val="22"/>
          <w:szCs w:val="22"/>
        </w:rPr>
        <w:t>CR04-LRq. Distribution of claims per era for CR LR 2004 companies, for hurricane Jeanne, and construction type Other</w:t>
      </w:r>
      <w:r w:rsidR="00E40C68" w:rsidRPr="00277C8D">
        <w:rPr>
          <w:b/>
          <w:bCs/>
          <w:sz w:val="22"/>
          <w:szCs w:val="22"/>
        </w:rPr>
        <w:t>.</w:t>
      </w:r>
    </w:p>
    <w:p w14:paraId="11F24412" w14:textId="77777777" w:rsidR="00AF37A4" w:rsidRPr="00277C8D" w:rsidRDefault="00AF37A4" w:rsidP="00AF37A4">
      <w:pPr>
        <w:rPr>
          <w:b/>
          <w:bCs/>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Change w:id="12984" w:author="Weber" w:date="2014-10-29T03:09:00Z">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PrChange>
      </w:tblPr>
      <w:tblGrid>
        <w:gridCol w:w="1549"/>
        <w:gridCol w:w="1440"/>
        <w:gridCol w:w="1440"/>
        <w:gridCol w:w="1440"/>
        <w:tblGridChange w:id="12985">
          <w:tblGrid>
            <w:gridCol w:w="1549"/>
            <w:gridCol w:w="1440"/>
            <w:gridCol w:w="1440"/>
            <w:gridCol w:w="1440"/>
          </w:tblGrid>
        </w:tblGridChange>
      </w:tblGrid>
      <w:tr w:rsidR="00AF37A4" w:rsidRPr="0093057A" w14:paraId="5A1B43E3" w14:textId="77777777" w:rsidTr="00D71407">
        <w:trPr>
          <w:jc w:val="center"/>
          <w:trPrChange w:id="12986" w:author="Weber" w:date="2014-10-29T03:09:00Z">
            <w:trPr>
              <w:jc w:val="center"/>
            </w:trPr>
          </w:trPrChange>
        </w:trPr>
        <w:tc>
          <w:tcPr>
            <w:tcW w:w="0" w:type="auto"/>
            <w:tcPrChange w:id="12987" w:author="Weber" w:date="2014-10-29T03:09:00Z">
              <w:tcPr>
                <w:tcW w:w="0" w:type="auto"/>
              </w:tcPr>
            </w:tcPrChange>
          </w:tcPr>
          <w:p w14:paraId="162A100D" w14:textId="77777777" w:rsidR="00AF37A4" w:rsidRPr="0093057A" w:rsidRDefault="00AF37A4" w:rsidP="00D71407">
            <w:pPr>
              <w:rPr>
                <w:rFonts w:eastAsiaTheme="minorEastAsia" w:cstheme="minorBidi"/>
                <w:b/>
                <w:sz w:val="22"/>
                <w:szCs w:val="22"/>
                <w:lang w:eastAsia="en-US"/>
              </w:rPr>
            </w:pPr>
            <w:r w:rsidRPr="00277C8D">
              <w:rPr>
                <w:b/>
                <w:sz w:val="22"/>
                <w:szCs w:val="22"/>
              </w:rPr>
              <w:t>Year Built</w:t>
            </w:r>
          </w:p>
        </w:tc>
        <w:tc>
          <w:tcPr>
            <w:tcW w:w="1440" w:type="dxa"/>
            <w:tcPrChange w:id="12988" w:author="Weber" w:date="2014-10-29T03:09:00Z">
              <w:tcPr>
                <w:tcW w:w="1440" w:type="dxa"/>
              </w:tcPr>
            </w:tcPrChange>
          </w:tcPr>
          <w:p w14:paraId="66B68E53" w14:textId="77777777" w:rsidR="00AF37A4" w:rsidRPr="00277C8D" w:rsidRDefault="00AF37A4" w:rsidP="00D71407">
            <w:pPr>
              <w:spacing w:before="100" w:beforeAutospacing="1"/>
              <w:rPr>
                <w:rFonts w:eastAsiaTheme="minorHAnsi"/>
                <w:color w:val="000000"/>
                <w:sz w:val="22"/>
                <w:szCs w:val="22"/>
              </w:rPr>
            </w:pPr>
            <w:r w:rsidRPr="00277C8D">
              <w:rPr>
                <w:bCs/>
                <w:sz w:val="22"/>
                <w:szCs w:val="22"/>
              </w:rPr>
              <w:t xml:space="preserve">CR1-LR04 </w:t>
            </w:r>
          </w:p>
        </w:tc>
        <w:tc>
          <w:tcPr>
            <w:tcW w:w="1440" w:type="dxa"/>
            <w:tcPrChange w:id="12989" w:author="Weber" w:date="2014-10-29T03:09:00Z">
              <w:tcPr>
                <w:tcW w:w="1440" w:type="dxa"/>
              </w:tcPr>
            </w:tcPrChange>
          </w:tcPr>
          <w:p w14:paraId="047EEA8F" w14:textId="77777777" w:rsidR="00AF37A4" w:rsidRPr="00277C8D" w:rsidRDefault="00AF37A4" w:rsidP="00D71407">
            <w:pPr>
              <w:spacing w:before="100" w:beforeAutospacing="1"/>
              <w:rPr>
                <w:bCs/>
                <w:sz w:val="22"/>
                <w:szCs w:val="22"/>
              </w:rPr>
            </w:pPr>
            <w:r w:rsidRPr="00277C8D">
              <w:rPr>
                <w:bCs/>
                <w:sz w:val="22"/>
                <w:szCs w:val="22"/>
              </w:rPr>
              <w:t>CR2-LR04</w:t>
            </w:r>
          </w:p>
        </w:tc>
        <w:tc>
          <w:tcPr>
            <w:tcW w:w="1440" w:type="dxa"/>
            <w:tcPrChange w:id="12990" w:author="Weber" w:date="2014-10-29T03:09:00Z">
              <w:tcPr>
                <w:tcW w:w="1440" w:type="dxa"/>
              </w:tcPr>
            </w:tcPrChange>
          </w:tcPr>
          <w:p w14:paraId="13F932B7" w14:textId="77777777" w:rsidR="00AF37A4" w:rsidRPr="00277C8D" w:rsidRDefault="00AF37A4" w:rsidP="00D71407">
            <w:pPr>
              <w:spacing w:before="100" w:beforeAutospacing="1"/>
              <w:rPr>
                <w:bCs/>
                <w:sz w:val="22"/>
                <w:szCs w:val="22"/>
              </w:rPr>
            </w:pPr>
            <w:r w:rsidRPr="00277C8D">
              <w:rPr>
                <w:bCs/>
                <w:sz w:val="22"/>
                <w:szCs w:val="22"/>
              </w:rPr>
              <w:t>CR3-LR04</w:t>
            </w:r>
          </w:p>
        </w:tc>
      </w:tr>
      <w:tr w:rsidR="00AF37A4" w:rsidRPr="0093057A" w14:paraId="641A2D66" w14:textId="77777777" w:rsidTr="00D71407">
        <w:trPr>
          <w:jc w:val="center"/>
          <w:trPrChange w:id="12991" w:author="Weber" w:date="2014-10-29T03:09:00Z">
            <w:trPr>
              <w:jc w:val="center"/>
            </w:trPr>
          </w:trPrChange>
        </w:trPr>
        <w:tc>
          <w:tcPr>
            <w:tcW w:w="0" w:type="auto"/>
            <w:tcPrChange w:id="12992" w:author="Weber" w:date="2014-10-29T03:09:00Z">
              <w:tcPr>
                <w:tcW w:w="0" w:type="auto"/>
              </w:tcPr>
            </w:tcPrChange>
          </w:tcPr>
          <w:p w14:paraId="63083826" w14:textId="77777777" w:rsidR="00AF37A4" w:rsidRPr="00277C8D" w:rsidRDefault="00AF37A4" w:rsidP="00277C8D">
            <w:pPr>
              <w:jc w:val="center"/>
              <w:rPr>
                <w:sz w:val="22"/>
                <w:szCs w:val="22"/>
              </w:rPr>
            </w:pPr>
            <w:r w:rsidRPr="00277C8D">
              <w:rPr>
                <w:sz w:val="22"/>
                <w:szCs w:val="22"/>
              </w:rPr>
              <w:t>pre1960</w:t>
            </w:r>
          </w:p>
        </w:tc>
        <w:tc>
          <w:tcPr>
            <w:tcW w:w="1440" w:type="dxa"/>
            <w:vAlign w:val="bottom"/>
            <w:tcPrChange w:id="12993" w:author="Weber" w:date="2014-10-29T03:09:00Z">
              <w:tcPr>
                <w:tcW w:w="1440" w:type="dxa"/>
                <w:vAlign w:val="bottom"/>
              </w:tcPr>
            </w:tcPrChange>
          </w:tcPr>
          <w:p w14:paraId="4D5EFE18" w14:textId="77777777" w:rsidR="00AF37A4" w:rsidRPr="00277C8D" w:rsidRDefault="00AF37A4" w:rsidP="00277C8D">
            <w:pPr>
              <w:jc w:val="center"/>
              <w:rPr>
                <w:sz w:val="22"/>
                <w:szCs w:val="22"/>
              </w:rPr>
            </w:pPr>
            <w:r w:rsidRPr="00277C8D">
              <w:rPr>
                <w:sz w:val="22"/>
                <w:szCs w:val="22"/>
              </w:rPr>
              <w:t>0</w:t>
            </w:r>
          </w:p>
        </w:tc>
        <w:tc>
          <w:tcPr>
            <w:tcW w:w="1440" w:type="dxa"/>
            <w:tcPrChange w:id="12994" w:author="Weber" w:date="2014-10-29T03:09:00Z">
              <w:tcPr>
                <w:tcW w:w="1440" w:type="dxa"/>
              </w:tcPr>
            </w:tcPrChange>
          </w:tcPr>
          <w:p w14:paraId="5046B4F6" w14:textId="77777777" w:rsidR="00AF37A4" w:rsidRPr="00277C8D" w:rsidRDefault="00AF37A4" w:rsidP="00277C8D">
            <w:pPr>
              <w:jc w:val="center"/>
              <w:rPr>
                <w:sz w:val="22"/>
                <w:szCs w:val="22"/>
              </w:rPr>
            </w:pPr>
            <w:r w:rsidRPr="00277C8D">
              <w:rPr>
                <w:sz w:val="22"/>
                <w:szCs w:val="22"/>
              </w:rPr>
              <w:t>0</w:t>
            </w:r>
          </w:p>
        </w:tc>
        <w:tc>
          <w:tcPr>
            <w:tcW w:w="1440" w:type="dxa"/>
            <w:tcPrChange w:id="12995" w:author="Weber" w:date="2014-10-29T03:09:00Z">
              <w:tcPr>
                <w:tcW w:w="1440" w:type="dxa"/>
              </w:tcPr>
            </w:tcPrChange>
          </w:tcPr>
          <w:p w14:paraId="43991DD4" w14:textId="77777777" w:rsidR="00AF37A4" w:rsidRPr="00277C8D" w:rsidRDefault="00AF37A4" w:rsidP="00277C8D">
            <w:pPr>
              <w:jc w:val="center"/>
              <w:rPr>
                <w:sz w:val="22"/>
                <w:szCs w:val="22"/>
              </w:rPr>
            </w:pPr>
            <w:r w:rsidRPr="00277C8D">
              <w:rPr>
                <w:sz w:val="22"/>
                <w:szCs w:val="22"/>
              </w:rPr>
              <w:t>0</w:t>
            </w:r>
          </w:p>
        </w:tc>
      </w:tr>
      <w:tr w:rsidR="00AF37A4" w:rsidRPr="0093057A" w14:paraId="5E4105D3" w14:textId="77777777" w:rsidTr="00D71407">
        <w:trPr>
          <w:jc w:val="center"/>
          <w:trPrChange w:id="12996" w:author="Weber" w:date="2014-10-29T03:09:00Z">
            <w:trPr>
              <w:jc w:val="center"/>
            </w:trPr>
          </w:trPrChange>
        </w:trPr>
        <w:tc>
          <w:tcPr>
            <w:tcW w:w="0" w:type="auto"/>
            <w:tcPrChange w:id="12997" w:author="Weber" w:date="2014-10-29T03:09:00Z">
              <w:tcPr>
                <w:tcW w:w="0" w:type="auto"/>
              </w:tcPr>
            </w:tcPrChange>
          </w:tcPr>
          <w:p w14:paraId="5B4C84A9" w14:textId="77777777" w:rsidR="00AF37A4" w:rsidRPr="00277C8D" w:rsidRDefault="00AF37A4" w:rsidP="00277C8D">
            <w:pPr>
              <w:jc w:val="center"/>
              <w:rPr>
                <w:sz w:val="22"/>
                <w:szCs w:val="22"/>
              </w:rPr>
            </w:pPr>
            <w:r w:rsidRPr="00277C8D">
              <w:rPr>
                <w:sz w:val="22"/>
                <w:szCs w:val="22"/>
              </w:rPr>
              <w:t>1960-1970</w:t>
            </w:r>
          </w:p>
        </w:tc>
        <w:tc>
          <w:tcPr>
            <w:tcW w:w="1440" w:type="dxa"/>
            <w:vAlign w:val="bottom"/>
            <w:tcPrChange w:id="12998" w:author="Weber" w:date="2014-10-29T03:09:00Z">
              <w:tcPr>
                <w:tcW w:w="1440" w:type="dxa"/>
                <w:vAlign w:val="bottom"/>
              </w:tcPr>
            </w:tcPrChange>
          </w:tcPr>
          <w:p w14:paraId="218A22BC" w14:textId="77777777" w:rsidR="00AF37A4" w:rsidRPr="00277C8D" w:rsidRDefault="00AF37A4" w:rsidP="00277C8D">
            <w:pPr>
              <w:jc w:val="center"/>
              <w:rPr>
                <w:sz w:val="22"/>
                <w:szCs w:val="22"/>
              </w:rPr>
            </w:pPr>
            <w:r w:rsidRPr="00277C8D">
              <w:rPr>
                <w:sz w:val="22"/>
                <w:szCs w:val="22"/>
              </w:rPr>
              <w:t>0</w:t>
            </w:r>
          </w:p>
        </w:tc>
        <w:tc>
          <w:tcPr>
            <w:tcW w:w="1440" w:type="dxa"/>
            <w:tcPrChange w:id="12999" w:author="Weber" w:date="2014-10-29T03:09:00Z">
              <w:tcPr>
                <w:tcW w:w="1440" w:type="dxa"/>
              </w:tcPr>
            </w:tcPrChange>
          </w:tcPr>
          <w:p w14:paraId="4B6349E2" w14:textId="77777777" w:rsidR="00AF37A4" w:rsidRPr="00277C8D" w:rsidRDefault="00AF37A4" w:rsidP="00277C8D">
            <w:pPr>
              <w:jc w:val="center"/>
              <w:rPr>
                <w:sz w:val="22"/>
                <w:szCs w:val="22"/>
              </w:rPr>
            </w:pPr>
            <w:r w:rsidRPr="00277C8D">
              <w:rPr>
                <w:sz w:val="22"/>
                <w:szCs w:val="22"/>
              </w:rPr>
              <w:t>0</w:t>
            </w:r>
          </w:p>
        </w:tc>
        <w:tc>
          <w:tcPr>
            <w:tcW w:w="1440" w:type="dxa"/>
            <w:tcPrChange w:id="13000" w:author="Weber" w:date="2014-10-29T03:09:00Z">
              <w:tcPr>
                <w:tcW w:w="1440" w:type="dxa"/>
              </w:tcPr>
            </w:tcPrChange>
          </w:tcPr>
          <w:p w14:paraId="3B1636CC" w14:textId="77777777" w:rsidR="00AF37A4" w:rsidRPr="00277C8D" w:rsidRDefault="00AF37A4" w:rsidP="00277C8D">
            <w:pPr>
              <w:jc w:val="center"/>
              <w:rPr>
                <w:sz w:val="22"/>
                <w:szCs w:val="22"/>
              </w:rPr>
            </w:pPr>
            <w:r w:rsidRPr="00277C8D">
              <w:rPr>
                <w:sz w:val="22"/>
                <w:szCs w:val="22"/>
              </w:rPr>
              <w:t>0</w:t>
            </w:r>
          </w:p>
        </w:tc>
      </w:tr>
      <w:tr w:rsidR="00AF37A4" w:rsidRPr="0093057A" w14:paraId="279F12E6" w14:textId="77777777" w:rsidTr="00D71407">
        <w:trPr>
          <w:jc w:val="center"/>
          <w:trPrChange w:id="13001" w:author="Weber" w:date="2014-10-29T03:09:00Z">
            <w:trPr>
              <w:jc w:val="center"/>
            </w:trPr>
          </w:trPrChange>
        </w:trPr>
        <w:tc>
          <w:tcPr>
            <w:tcW w:w="0" w:type="auto"/>
            <w:tcPrChange w:id="13002" w:author="Weber" w:date="2014-10-29T03:09:00Z">
              <w:tcPr>
                <w:tcW w:w="0" w:type="auto"/>
              </w:tcPr>
            </w:tcPrChange>
          </w:tcPr>
          <w:p w14:paraId="7F89680F" w14:textId="77777777" w:rsidR="00AF37A4" w:rsidRPr="00277C8D" w:rsidRDefault="00AF37A4" w:rsidP="00277C8D">
            <w:pPr>
              <w:jc w:val="center"/>
              <w:rPr>
                <w:sz w:val="22"/>
                <w:szCs w:val="22"/>
              </w:rPr>
            </w:pPr>
            <w:r w:rsidRPr="00277C8D">
              <w:rPr>
                <w:sz w:val="22"/>
                <w:szCs w:val="22"/>
              </w:rPr>
              <w:t>1971-1980</w:t>
            </w:r>
          </w:p>
        </w:tc>
        <w:tc>
          <w:tcPr>
            <w:tcW w:w="1440" w:type="dxa"/>
            <w:vAlign w:val="bottom"/>
            <w:tcPrChange w:id="13003" w:author="Weber" w:date="2014-10-29T03:09:00Z">
              <w:tcPr>
                <w:tcW w:w="1440" w:type="dxa"/>
                <w:vAlign w:val="bottom"/>
              </w:tcPr>
            </w:tcPrChange>
          </w:tcPr>
          <w:p w14:paraId="556A03AE" w14:textId="77777777" w:rsidR="00AF37A4" w:rsidRPr="00277C8D" w:rsidRDefault="00AF37A4" w:rsidP="00277C8D">
            <w:pPr>
              <w:jc w:val="center"/>
              <w:rPr>
                <w:sz w:val="22"/>
                <w:szCs w:val="22"/>
              </w:rPr>
            </w:pPr>
            <w:r w:rsidRPr="00277C8D">
              <w:rPr>
                <w:sz w:val="22"/>
                <w:szCs w:val="22"/>
              </w:rPr>
              <w:t>2</w:t>
            </w:r>
          </w:p>
        </w:tc>
        <w:tc>
          <w:tcPr>
            <w:tcW w:w="1440" w:type="dxa"/>
            <w:tcPrChange w:id="13004" w:author="Weber" w:date="2014-10-29T03:09:00Z">
              <w:tcPr>
                <w:tcW w:w="1440" w:type="dxa"/>
              </w:tcPr>
            </w:tcPrChange>
          </w:tcPr>
          <w:p w14:paraId="5F1C0A58" w14:textId="77777777" w:rsidR="00AF37A4" w:rsidRPr="00277C8D" w:rsidRDefault="00AF37A4" w:rsidP="00277C8D">
            <w:pPr>
              <w:jc w:val="center"/>
              <w:rPr>
                <w:sz w:val="22"/>
                <w:szCs w:val="22"/>
              </w:rPr>
            </w:pPr>
            <w:r w:rsidRPr="00277C8D">
              <w:rPr>
                <w:sz w:val="22"/>
                <w:szCs w:val="22"/>
              </w:rPr>
              <w:t>0</w:t>
            </w:r>
          </w:p>
        </w:tc>
        <w:tc>
          <w:tcPr>
            <w:tcW w:w="1440" w:type="dxa"/>
            <w:tcPrChange w:id="13005" w:author="Weber" w:date="2014-10-29T03:09:00Z">
              <w:tcPr>
                <w:tcW w:w="1440" w:type="dxa"/>
              </w:tcPr>
            </w:tcPrChange>
          </w:tcPr>
          <w:p w14:paraId="51C5AD88" w14:textId="77777777" w:rsidR="00AF37A4" w:rsidRPr="00277C8D" w:rsidRDefault="00AF37A4" w:rsidP="00277C8D">
            <w:pPr>
              <w:jc w:val="center"/>
              <w:rPr>
                <w:sz w:val="22"/>
                <w:szCs w:val="22"/>
              </w:rPr>
            </w:pPr>
            <w:r w:rsidRPr="00277C8D">
              <w:rPr>
                <w:sz w:val="22"/>
                <w:szCs w:val="22"/>
              </w:rPr>
              <w:t>0</w:t>
            </w:r>
          </w:p>
        </w:tc>
      </w:tr>
      <w:tr w:rsidR="00AF37A4" w:rsidRPr="0093057A" w14:paraId="092702C2" w14:textId="77777777" w:rsidTr="00D71407">
        <w:trPr>
          <w:jc w:val="center"/>
          <w:trPrChange w:id="13006" w:author="Weber" w:date="2014-10-29T03:09:00Z">
            <w:trPr>
              <w:jc w:val="center"/>
            </w:trPr>
          </w:trPrChange>
        </w:trPr>
        <w:tc>
          <w:tcPr>
            <w:tcW w:w="0" w:type="auto"/>
            <w:tcPrChange w:id="13007" w:author="Weber" w:date="2014-10-29T03:09:00Z">
              <w:tcPr>
                <w:tcW w:w="0" w:type="auto"/>
              </w:tcPr>
            </w:tcPrChange>
          </w:tcPr>
          <w:p w14:paraId="1CA4C8E4" w14:textId="77777777" w:rsidR="00AF37A4" w:rsidRPr="00277C8D" w:rsidRDefault="00AF37A4" w:rsidP="00277C8D">
            <w:pPr>
              <w:jc w:val="center"/>
              <w:rPr>
                <w:sz w:val="22"/>
                <w:szCs w:val="22"/>
              </w:rPr>
            </w:pPr>
            <w:r w:rsidRPr="00277C8D">
              <w:rPr>
                <w:sz w:val="22"/>
                <w:szCs w:val="22"/>
              </w:rPr>
              <w:t>1981-1993</w:t>
            </w:r>
          </w:p>
        </w:tc>
        <w:tc>
          <w:tcPr>
            <w:tcW w:w="1440" w:type="dxa"/>
            <w:vAlign w:val="bottom"/>
            <w:tcPrChange w:id="13008" w:author="Weber" w:date="2014-10-29T03:09:00Z">
              <w:tcPr>
                <w:tcW w:w="1440" w:type="dxa"/>
                <w:vAlign w:val="bottom"/>
              </w:tcPr>
            </w:tcPrChange>
          </w:tcPr>
          <w:p w14:paraId="78BB834E" w14:textId="77777777" w:rsidR="00AF37A4" w:rsidRPr="00277C8D" w:rsidRDefault="00AF37A4" w:rsidP="00277C8D">
            <w:pPr>
              <w:jc w:val="center"/>
              <w:rPr>
                <w:sz w:val="22"/>
                <w:szCs w:val="22"/>
              </w:rPr>
            </w:pPr>
            <w:r w:rsidRPr="00277C8D">
              <w:rPr>
                <w:sz w:val="22"/>
                <w:szCs w:val="22"/>
              </w:rPr>
              <w:t>3</w:t>
            </w:r>
          </w:p>
        </w:tc>
        <w:tc>
          <w:tcPr>
            <w:tcW w:w="1440" w:type="dxa"/>
            <w:tcPrChange w:id="13009" w:author="Weber" w:date="2014-10-29T03:09:00Z">
              <w:tcPr>
                <w:tcW w:w="1440" w:type="dxa"/>
              </w:tcPr>
            </w:tcPrChange>
          </w:tcPr>
          <w:p w14:paraId="4CA9352E" w14:textId="77777777" w:rsidR="00AF37A4" w:rsidRPr="00277C8D" w:rsidRDefault="00AF37A4" w:rsidP="00277C8D">
            <w:pPr>
              <w:jc w:val="center"/>
              <w:rPr>
                <w:sz w:val="22"/>
                <w:szCs w:val="22"/>
              </w:rPr>
            </w:pPr>
            <w:r w:rsidRPr="00277C8D">
              <w:rPr>
                <w:sz w:val="22"/>
                <w:szCs w:val="22"/>
              </w:rPr>
              <w:t>0</w:t>
            </w:r>
          </w:p>
        </w:tc>
        <w:tc>
          <w:tcPr>
            <w:tcW w:w="1440" w:type="dxa"/>
            <w:tcPrChange w:id="13010" w:author="Weber" w:date="2014-10-29T03:09:00Z">
              <w:tcPr>
                <w:tcW w:w="1440" w:type="dxa"/>
              </w:tcPr>
            </w:tcPrChange>
          </w:tcPr>
          <w:p w14:paraId="126A0AA4" w14:textId="77777777" w:rsidR="00AF37A4" w:rsidRPr="00277C8D" w:rsidRDefault="00AF37A4" w:rsidP="00277C8D">
            <w:pPr>
              <w:jc w:val="center"/>
              <w:rPr>
                <w:sz w:val="22"/>
                <w:szCs w:val="22"/>
              </w:rPr>
            </w:pPr>
            <w:r w:rsidRPr="00277C8D">
              <w:rPr>
                <w:sz w:val="22"/>
                <w:szCs w:val="22"/>
              </w:rPr>
              <w:t>0</w:t>
            </w:r>
          </w:p>
        </w:tc>
      </w:tr>
      <w:tr w:rsidR="00AF37A4" w:rsidRPr="0093057A" w14:paraId="600FA3E0" w14:textId="77777777" w:rsidTr="00D71407">
        <w:trPr>
          <w:jc w:val="center"/>
          <w:trPrChange w:id="13011" w:author="Weber" w:date="2014-10-29T03:09:00Z">
            <w:trPr>
              <w:jc w:val="center"/>
            </w:trPr>
          </w:trPrChange>
        </w:trPr>
        <w:tc>
          <w:tcPr>
            <w:tcW w:w="0" w:type="auto"/>
            <w:tcPrChange w:id="13012" w:author="Weber" w:date="2014-10-29T03:09:00Z">
              <w:tcPr>
                <w:tcW w:w="0" w:type="auto"/>
              </w:tcPr>
            </w:tcPrChange>
          </w:tcPr>
          <w:p w14:paraId="38A18366" w14:textId="77777777" w:rsidR="00AF37A4" w:rsidRPr="00277C8D" w:rsidRDefault="00AF37A4" w:rsidP="00277C8D">
            <w:pPr>
              <w:jc w:val="center"/>
              <w:rPr>
                <w:sz w:val="22"/>
                <w:szCs w:val="22"/>
              </w:rPr>
            </w:pPr>
            <w:r w:rsidRPr="00277C8D">
              <w:rPr>
                <w:sz w:val="22"/>
                <w:szCs w:val="22"/>
              </w:rPr>
              <w:t>1994-2001</w:t>
            </w:r>
          </w:p>
        </w:tc>
        <w:tc>
          <w:tcPr>
            <w:tcW w:w="1440" w:type="dxa"/>
            <w:vAlign w:val="bottom"/>
            <w:tcPrChange w:id="13013" w:author="Weber" w:date="2014-10-29T03:09:00Z">
              <w:tcPr>
                <w:tcW w:w="1440" w:type="dxa"/>
                <w:vAlign w:val="bottom"/>
              </w:tcPr>
            </w:tcPrChange>
          </w:tcPr>
          <w:p w14:paraId="273ABF5E" w14:textId="77777777" w:rsidR="00AF37A4" w:rsidRPr="00277C8D" w:rsidRDefault="00AF37A4" w:rsidP="00277C8D">
            <w:pPr>
              <w:jc w:val="center"/>
              <w:rPr>
                <w:sz w:val="22"/>
                <w:szCs w:val="22"/>
              </w:rPr>
            </w:pPr>
            <w:r w:rsidRPr="00277C8D">
              <w:rPr>
                <w:sz w:val="22"/>
                <w:szCs w:val="22"/>
              </w:rPr>
              <w:t>0</w:t>
            </w:r>
          </w:p>
        </w:tc>
        <w:tc>
          <w:tcPr>
            <w:tcW w:w="1440" w:type="dxa"/>
            <w:tcPrChange w:id="13014" w:author="Weber" w:date="2014-10-29T03:09:00Z">
              <w:tcPr>
                <w:tcW w:w="1440" w:type="dxa"/>
              </w:tcPr>
            </w:tcPrChange>
          </w:tcPr>
          <w:p w14:paraId="13CC2E6D" w14:textId="77777777" w:rsidR="00AF37A4" w:rsidRPr="00277C8D" w:rsidRDefault="00AF37A4" w:rsidP="00277C8D">
            <w:pPr>
              <w:jc w:val="center"/>
              <w:rPr>
                <w:sz w:val="22"/>
                <w:szCs w:val="22"/>
              </w:rPr>
            </w:pPr>
            <w:r w:rsidRPr="00277C8D">
              <w:rPr>
                <w:sz w:val="22"/>
                <w:szCs w:val="22"/>
              </w:rPr>
              <w:t>0</w:t>
            </w:r>
          </w:p>
        </w:tc>
        <w:tc>
          <w:tcPr>
            <w:tcW w:w="1440" w:type="dxa"/>
            <w:tcPrChange w:id="13015" w:author="Weber" w:date="2014-10-29T03:09:00Z">
              <w:tcPr>
                <w:tcW w:w="1440" w:type="dxa"/>
              </w:tcPr>
            </w:tcPrChange>
          </w:tcPr>
          <w:p w14:paraId="1B1DC4B2" w14:textId="77777777" w:rsidR="00AF37A4" w:rsidRPr="00277C8D" w:rsidRDefault="00AF37A4" w:rsidP="00277C8D">
            <w:pPr>
              <w:jc w:val="center"/>
              <w:rPr>
                <w:sz w:val="22"/>
                <w:szCs w:val="22"/>
              </w:rPr>
            </w:pPr>
            <w:r w:rsidRPr="00277C8D">
              <w:rPr>
                <w:sz w:val="22"/>
                <w:szCs w:val="22"/>
              </w:rPr>
              <w:t>0</w:t>
            </w:r>
          </w:p>
        </w:tc>
      </w:tr>
      <w:tr w:rsidR="00AF37A4" w:rsidRPr="0093057A" w14:paraId="74F32C6C" w14:textId="77777777" w:rsidTr="00D71407">
        <w:trPr>
          <w:jc w:val="center"/>
          <w:trPrChange w:id="13016" w:author="Weber" w:date="2014-10-29T03:09:00Z">
            <w:trPr>
              <w:jc w:val="center"/>
            </w:trPr>
          </w:trPrChange>
        </w:trPr>
        <w:tc>
          <w:tcPr>
            <w:tcW w:w="0" w:type="auto"/>
            <w:tcPrChange w:id="13017" w:author="Weber" w:date="2014-10-29T03:09:00Z">
              <w:tcPr>
                <w:tcW w:w="0" w:type="auto"/>
              </w:tcPr>
            </w:tcPrChange>
          </w:tcPr>
          <w:p w14:paraId="530E9F97" w14:textId="77777777" w:rsidR="00AF37A4" w:rsidRPr="00277C8D" w:rsidRDefault="00AF37A4" w:rsidP="00277C8D">
            <w:pPr>
              <w:jc w:val="center"/>
              <w:rPr>
                <w:sz w:val="22"/>
                <w:szCs w:val="22"/>
              </w:rPr>
            </w:pPr>
            <w:r w:rsidRPr="00277C8D">
              <w:rPr>
                <w:sz w:val="22"/>
                <w:szCs w:val="22"/>
              </w:rPr>
              <w:t>2002-present-</w:t>
            </w:r>
          </w:p>
        </w:tc>
        <w:tc>
          <w:tcPr>
            <w:tcW w:w="1440" w:type="dxa"/>
            <w:vAlign w:val="bottom"/>
            <w:tcPrChange w:id="13018" w:author="Weber" w:date="2014-10-29T03:09:00Z">
              <w:tcPr>
                <w:tcW w:w="1440" w:type="dxa"/>
                <w:vAlign w:val="bottom"/>
              </w:tcPr>
            </w:tcPrChange>
          </w:tcPr>
          <w:p w14:paraId="730D4E2D" w14:textId="77777777" w:rsidR="00AF37A4" w:rsidRPr="00277C8D" w:rsidRDefault="00AF37A4" w:rsidP="00277C8D">
            <w:pPr>
              <w:jc w:val="center"/>
              <w:rPr>
                <w:sz w:val="22"/>
                <w:szCs w:val="22"/>
              </w:rPr>
            </w:pPr>
            <w:r w:rsidRPr="00277C8D">
              <w:rPr>
                <w:sz w:val="22"/>
                <w:szCs w:val="22"/>
              </w:rPr>
              <w:t>0</w:t>
            </w:r>
          </w:p>
        </w:tc>
        <w:tc>
          <w:tcPr>
            <w:tcW w:w="1440" w:type="dxa"/>
            <w:tcPrChange w:id="13019" w:author="Weber" w:date="2014-10-29T03:09:00Z">
              <w:tcPr>
                <w:tcW w:w="1440" w:type="dxa"/>
              </w:tcPr>
            </w:tcPrChange>
          </w:tcPr>
          <w:p w14:paraId="607D0AE2" w14:textId="77777777" w:rsidR="00AF37A4" w:rsidRPr="00277C8D" w:rsidRDefault="00AF37A4" w:rsidP="00277C8D">
            <w:pPr>
              <w:jc w:val="center"/>
              <w:rPr>
                <w:sz w:val="22"/>
                <w:szCs w:val="22"/>
              </w:rPr>
            </w:pPr>
            <w:r w:rsidRPr="00277C8D">
              <w:rPr>
                <w:sz w:val="22"/>
                <w:szCs w:val="22"/>
              </w:rPr>
              <w:t>0</w:t>
            </w:r>
          </w:p>
        </w:tc>
        <w:tc>
          <w:tcPr>
            <w:tcW w:w="1440" w:type="dxa"/>
            <w:tcPrChange w:id="13020" w:author="Weber" w:date="2014-10-29T03:09:00Z">
              <w:tcPr>
                <w:tcW w:w="1440" w:type="dxa"/>
              </w:tcPr>
            </w:tcPrChange>
          </w:tcPr>
          <w:p w14:paraId="381767BA" w14:textId="77777777" w:rsidR="00AF37A4" w:rsidRPr="00277C8D" w:rsidRDefault="00AF37A4" w:rsidP="00277C8D">
            <w:pPr>
              <w:jc w:val="center"/>
              <w:rPr>
                <w:sz w:val="22"/>
                <w:szCs w:val="22"/>
              </w:rPr>
            </w:pPr>
            <w:r w:rsidRPr="00277C8D">
              <w:rPr>
                <w:sz w:val="22"/>
                <w:szCs w:val="22"/>
              </w:rPr>
              <w:t>0</w:t>
            </w:r>
          </w:p>
        </w:tc>
      </w:tr>
    </w:tbl>
    <w:p w14:paraId="2FFC33FB" w14:textId="77777777" w:rsidR="00AF37A4" w:rsidRPr="00277C8D" w:rsidRDefault="00AF37A4" w:rsidP="00AF37A4">
      <w:pPr>
        <w:rPr>
          <w:b/>
          <w:bCs/>
          <w:sz w:val="22"/>
          <w:szCs w:val="22"/>
        </w:rPr>
      </w:pPr>
    </w:p>
    <w:p w14:paraId="7962EAB0" w14:textId="77777777" w:rsidR="00AF37A4" w:rsidRPr="00277C8D" w:rsidRDefault="00AF37A4" w:rsidP="00AF37A4">
      <w:pPr>
        <w:rPr>
          <w:b/>
          <w:bCs/>
          <w:sz w:val="22"/>
          <w:szCs w:val="22"/>
        </w:rPr>
      </w:pPr>
    </w:p>
    <w:p w14:paraId="62D25F37" w14:textId="13C953C1" w:rsidR="00B87550" w:rsidRPr="00277C8D" w:rsidRDefault="00B87550" w:rsidP="00B87550">
      <w:pPr>
        <w:rPr>
          <w:i/>
          <w:color w:val="000000"/>
          <w:sz w:val="22"/>
          <w:szCs w:val="22"/>
          <w:u w:val="single"/>
        </w:rPr>
      </w:pPr>
      <w:r w:rsidRPr="00277C8D">
        <w:rPr>
          <w:i/>
          <w:color w:val="000000"/>
          <w:sz w:val="22"/>
          <w:szCs w:val="22"/>
          <w:u w:val="single"/>
        </w:rPr>
        <w:t>2005</w:t>
      </w:r>
      <w:r w:rsidRPr="00277C8D">
        <w:rPr>
          <w:bCs/>
          <w:i/>
          <w:sz w:val="22"/>
          <w:szCs w:val="22"/>
          <w:u w:val="single"/>
        </w:rPr>
        <w:t xml:space="preserve"> Low Rise Commercial Residential </w:t>
      </w:r>
      <w:del w:id="13021" w:author="Weber" w:date="2014-10-29T03:09:00Z">
        <w:r w:rsidR="00AF37A4" w:rsidRPr="00277C8D">
          <w:rPr>
            <w:bCs/>
            <w:i/>
            <w:sz w:val="22"/>
            <w:szCs w:val="22"/>
            <w:u w:val="single"/>
          </w:rPr>
          <w:delText>Claim</w:delText>
        </w:r>
      </w:del>
      <w:ins w:id="13022" w:author="Weber" w:date="2014-10-29T03:09:00Z">
        <w:r w:rsidRPr="00277C8D">
          <w:rPr>
            <w:bCs/>
            <w:i/>
            <w:sz w:val="22"/>
            <w:szCs w:val="22"/>
            <w:u w:val="single"/>
          </w:rPr>
          <w:t>Claim</w:t>
        </w:r>
        <w:r>
          <w:rPr>
            <w:bCs/>
            <w:i/>
            <w:sz w:val="22"/>
            <w:szCs w:val="22"/>
            <w:u w:val="single"/>
          </w:rPr>
          <w:t>s</w:t>
        </w:r>
      </w:ins>
      <w:r w:rsidRPr="00277C8D">
        <w:rPr>
          <w:bCs/>
          <w:i/>
          <w:sz w:val="22"/>
          <w:szCs w:val="22"/>
          <w:u w:val="single"/>
        </w:rPr>
        <w:t xml:space="preserve"> Data </w:t>
      </w:r>
    </w:p>
    <w:p w14:paraId="3B9BB5CB" w14:textId="77777777" w:rsidR="00B87550" w:rsidRPr="00277C8D" w:rsidRDefault="00B87550" w:rsidP="00B87550">
      <w:pPr>
        <w:rPr>
          <w:bCs/>
          <w:sz w:val="22"/>
          <w:szCs w:val="22"/>
        </w:rPr>
      </w:pPr>
    </w:p>
    <w:p w14:paraId="5F9A0D67" w14:textId="2D9EDB32" w:rsidR="00AF37A4" w:rsidRPr="00277C8D" w:rsidRDefault="00B87550" w:rsidP="00B87550">
      <w:pPr>
        <w:rPr>
          <w:bCs/>
          <w:sz w:val="22"/>
          <w:szCs w:val="22"/>
        </w:rPr>
      </w:pPr>
      <w:r w:rsidRPr="00277C8D">
        <w:rPr>
          <w:bCs/>
          <w:sz w:val="22"/>
          <w:szCs w:val="22"/>
        </w:rPr>
        <w:t xml:space="preserve">It is clear from </w:t>
      </w:r>
      <w:r w:rsidRPr="00277C8D">
        <w:rPr>
          <w:sz w:val="22"/>
          <w:szCs w:val="22"/>
        </w:rPr>
        <w:t>Tables CR05-LRa to n</w:t>
      </w:r>
      <w:r w:rsidRPr="00277C8D">
        <w:rPr>
          <w:bCs/>
          <w:sz w:val="22"/>
          <w:szCs w:val="22"/>
        </w:rPr>
        <w:t xml:space="preserve"> that the vast majority of LR 2005 </w:t>
      </w:r>
      <w:del w:id="13023" w:author="Weber" w:date="2014-10-29T03:09:00Z">
        <w:r w:rsidR="00AF37A4" w:rsidRPr="00277C8D">
          <w:rPr>
            <w:bCs/>
            <w:sz w:val="22"/>
            <w:szCs w:val="22"/>
          </w:rPr>
          <w:delText>claim</w:delText>
        </w:r>
      </w:del>
      <w:ins w:id="13024" w:author="Weber" w:date="2014-10-29T03:09:00Z">
        <w:r>
          <w:rPr>
            <w:bCs/>
            <w:sz w:val="22"/>
            <w:szCs w:val="22"/>
          </w:rPr>
          <w:t>claims</w:t>
        </w:r>
      </w:ins>
      <w:r>
        <w:rPr>
          <w:bCs/>
          <w:sz w:val="22"/>
          <w:szCs w:val="22"/>
        </w:rPr>
        <w:t xml:space="preserve"> </w:t>
      </w:r>
      <w:r w:rsidRPr="00277C8D">
        <w:rPr>
          <w:bCs/>
          <w:sz w:val="22"/>
          <w:szCs w:val="22"/>
        </w:rPr>
        <w:t>data consists of masonry one and two story tall pre-1994 buildings for hurricane Wilma.</w:t>
      </w:r>
      <w:r w:rsidR="00AF37A4" w:rsidRPr="00277C8D">
        <w:rPr>
          <w:bCs/>
          <w:sz w:val="22"/>
          <w:szCs w:val="22"/>
        </w:rPr>
        <w:t xml:space="preserve">  </w:t>
      </w:r>
    </w:p>
    <w:p w14:paraId="34010E65" w14:textId="77777777" w:rsidR="00BC019C" w:rsidRDefault="00BC019C" w:rsidP="00C042E3">
      <w:pPr>
        <w:pStyle w:val="Caption"/>
        <w:keepNext/>
        <w:rPr>
          <w:color w:val="auto"/>
          <w:sz w:val="22"/>
          <w:szCs w:val="22"/>
        </w:rPr>
      </w:pPr>
    </w:p>
    <w:p w14:paraId="27921AB3" w14:textId="7368B45D" w:rsidR="00AC4B5C" w:rsidRPr="00C042E3" w:rsidRDefault="00E34C79" w:rsidP="00E34C79">
      <w:pPr>
        <w:pStyle w:val="Caption"/>
        <w:keepNext/>
        <w:rPr>
          <w:color w:val="auto"/>
          <w:sz w:val="22"/>
          <w:szCs w:val="22"/>
        </w:rPr>
      </w:pPr>
      <w:bookmarkStart w:id="13025" w:name="_Toc402309458"/>
      <w:r w:rsidRPr="00E34C79">
        <w:rPr>
          <w:color w:val="auto"/>
          <w:sz w:val="22"/>
          <w:szCs w:val="22"/>
        </w:rPr>
        <w:t xml:space="preserve">Table </w:t>
      </w:r>
      <w:del w:id="13026" w:author="Weber" w:date="2014-10-29T03:09:00Z">
        <w:r w:rsidR="00AC4B5C" w:rsidRPr="00C042E3">
          <w:rPr>
            <w:color w:val="auto"/>
            <w:sz w:val="22"/>
            <w:szCs w:val="22"/>
          </w:rPr>
          <w:fldChar w:fldCharType="begin"/>
        </w:r>
        <w:r w:rsidR="00AC4B5C" w:rsidRPr="00C042E3">
          <w:rPr>
            <w:color w:val="auto"/>
            <w:sz w:val="22"/>
            <w:szCs w:val="22"/>
          </w:rPr>
          <w:delInstrText xml:space="preserve"> SEQ Table \* ARABIC </w:delInstrText>
        </w:r>
        <w:r w:rsidR="00AC4B5C">
          <w:rPr>
            <w:color w:val="auto"/>
            <w:sz w:val="22"/>
            <w:szCs w:val="22"/>
          </w:rPr>
          <w:delInstrText xml:space="preserve">\c </w:delInstrText>
        </w:r>
        <w:r w:rsidR="00AC4B5C" w:rsidRPr="00C042E3">
          <w:rPr>
            <w:color w:val="auto"/>
            <w:sz w:val="22"/>
            <w:szCs w:val="22"/>
          </w:rPr>
          <w:fldChar w:fldCharType="separate"/>
        </w:r>
        <w:r w:rsidR="00D32455">
          <w:rPr>
            <w:noProof/>
            <w:color w:val="auto"/>
            <w:sz w:val="22"/>
            <w:szCs w:val="22"/>
          </w:rPr>
          <w:delText>18</w:delText>
        </w:r>
        <w:r w:rsidR="00AC4B5C" w:rsidRPr="00C042E3">
          <w:rPr>
            <w:color w:val="auto"/>
            <w:sz w:val="22"/>
            <w:szCs w:val="22"/>
          </w:rPr>
          <w:fldChar w:fldCharType="end"/>
        </w:r>
        <w:r w:rsidR="00AC4B5C" w:rsidRPr="00C042E3">
          <w:rPr>
            <w:color w:val="auto"/>
            <w:sz w:val="22"/>
            <w:szCs w:val="22"/>
          </w:rPr>
          <w:delText>d.</w:delText>
        </w:r>
      </w:del>
      <w:ins w:id="13027" w:author="Weber" w:date="2014-10-29T03:09:00Z">
        <w:r w:rsidRPr="00E34C79">
          <w:rPr>
            <w:color w:val="auto"/>
            <w:sz w:val="22"/>
            <w:szCs w:val="22"/>
          </w:rPr>
          <w:t>2</w:t>
        </w:r>
        <w:r w:rsidR="00E761FB">
          <w:rPr>
            <w:color w:val="auto"/>
            <w:sz w:val="22"/>
            <w:szCs w:val="22"/>
          </w:rPr>
          <w:t>2</w:t>
        </w:r>
        <w:r w:rsidR="00673BF2">
          <w:rPr>
            <w:color w:val="auto"/>
            <w:sz w:val="22"/>
            <w:szCs w:val="22"/>
          </w:rPr>
          <w:fldChar w:fldCharType="begin"/>
        </w:r>
        <w:r w:rsidR="00673BF2">
          <w:rPr>
            <w:color w:val="auto"/>
            <w:sz w:val="22"/>
            <w:szCs w:val="22"/>
          </w:rPr>
          <w:instrText xml:space="preserve"> SEQ Table_23 \* alphabetic </w:instrText>
        </w:r>
        <w:r w:rsidR="00673BF2">
          <w:rPr>
            <w:color w:val="auto"/>
            <w:sz w:val="22"/>
            <w:szCs w:val="22"/>
          </w:rPr>
          <w:fldChar w:fldCharType="separate"/>
        </w:r>
        <w:r w:rsidR="0073174C">
          <w:rPr>
            <w:noProof/>
            <w:color w:val="auto"/>
            <w:sz w:val="22"/>
            <w:szCs w:val="22"/>
          </w:rPr>
          <w:t>d</w:t>
        </w:r>
        <w:r w:rsidR="00673BF2">
          <w:rPr>
            <w:color w:val="auto"/>
            <w:sz w:val="22"/>
            <w:szCs w:val="22"/>
          </w:rPr>
          <w:fldChar w:fldCharType="end"/>
        </w:r>
        <w:r w:rsidRPr="00E34C79">
          <w:rPr>
            <w:color w:val="auto"/>
            <w:sz w:val="22"/>
            <w:szCs w:val="22"/>
          </w:rPr>
          <w:t>.</w:t>
        </w:r>
      </w:ins>
      <w:r w:rsidRPr="00E34C79">
        <w:rPr>
          <w:color w:val="auto"/>
          <w:sz w:val="22"/>
          <w:szCs w:val="22"/>
        </w:rPr>
        <w:t xml:space="preserve"> 2005 Low Rise Commercial Residential </w:t>
      </w:r>
      <w:del w:id="13028" w:author="Weber" w:date="2014-10-29T03:09:00Z">
        <w:r w:rsidR="00AC4B5C" w:rsidRPr="00C042E3">
          <w:rPr>
            <w:color w:val="auto"/>
            <w:sz w:val="22"/>
            <w:szCs w:val="22"/>
          </w:rPr>
          <w:delText>Claim</w:delText>
        </w:r>
      </w:del>
      <w:ins w:id="13029" w:author="Weber" w:date="2014-10-29T03:09:00Z">
        <w:r w:rsidRPr="00E34C79">
          <w:rPr>
            <w:color w:val="auto"/>
            <w:sz w:val="22"/>
            <w:szCs w:val="22"/>
          </w:rPr>
          <w:t>Claims</w:t>
        </w:r>
      </w:ins>
      <w:r w:rsidRPr="00E34C79">
        <w:rPr>
          <w:color w:val="auto"/>
          <w:sz w:val="22"/>
          <w:szCs w:val="22"/>
        </w:rPr>
        <w:t xml:space="preserve"> Data</w:t>
      </w:r>
      <w:bookmarkEnd w:id="13025"/>
    </w:p>
    <w:p w14:paraId="2B170EFC" w14:textId="77777777" w:rsidR="00AF37A4" w:rsidRPr="00277C8D" w:rsidRDefault="00AF37A4">
      <w:pPr>
        <w:rPr>
          <w:sz w:val="22"/>
          <w:szCs w:val="22"/>
          <w:lang w:eastAsia="en-US"/>
        </w:rPr>
      </w:pPr>
    </w:p>
    <w:p w14:paraId="2EA697BD" w14:textId="77777777" w:rsidR="00AF37A4" w:rsidRPr="00277C8D" w:rsidRDefault="00AF37A4">
      <w:pPr>
        <w:rPr>
          <w:sz w:val="22"/>
          <w:szCs w:val="22"/>
          <w:lang w:eastAsia="en-US"/>
        </w:rPr>
      </w:pPr>
    </w:p>
    <w:p w14:paraId="4817FE5C" w14:textId="77777777" w:rsidR="00AF37A4" w:rsidRPr="00277C8D" w:rsidRDefault="00B22C27" w:rsidP="00AF37A4">
      <w:pPr>
        <w:jc w:val="center"/>
        <w:rPr>
          <w:b/>
          <w:bCs/>
          <w:sz w:val="22"/>
          <w:szCs w:val="22"/>
        </w:rPr>
      </w:pPr>
      <w:r w:rsidRPr="00277C8D">
        <w:rPr>
          <w:b/>
          <w:bCs/>
          <w:sz w:val="22"/>
          <w:szCs w:val="22"/>
        </w:rPr>
        <w:t>CR05-LRa.</w:t>
      </w:r>
      <w:r w:rsidR="00AF37A4" w:rsidRPr="00277C8D">
        <w:rPr>
          <w:b/>
          <w:bCs/>
          <w:sz w:val="22"/>
          <w:szCs w:val="22"/>
        </w:rPr>
        <w:t xml:space="preserve"> Distribution of claims per hurricane for CR LR 2005 companies.</w:t>
      </w:r>
    </w:p>
    <w:p w14:paraId="5B85DAF3" w14:textId="77777777" w:rsidR="00E40C68" w:rsidRPr="00277C8D" w:rsidRDefault="00E40C68" w:rsidP="00AF37A4">
      <w:pPr>
        <w:jc w:val="center"/>
        <w:rPr>
          <w:b/>
          <w:bCs/>
          <w:sz w:val="22"/>
          <w:szCs w:val="22"/>
        </w:rPr>
      </w:pPr>
    </w:p>
    <w:tbl>
      <w:tblPr>
        <w:tblW w:w="0" w:type="auto"/>
        <w:jc w:val="center"/>
        <w:tblBorders>
          <w:insideH w:val="single" w:sz="4" w:space="0" w:color="auto"/>
          <w:insideV w:val="single" w:sz="4" w:space="0" w:color="auto"/>
        </w:tblBorders>
        <w:tblLook w:val="04A0" w:firstRow="1" w:lastRow="0" w:firstColumn="1" w:lastColumn="0" w:noHBand="0" w:noVBand="1"/>
        <w:tblPrChange w:id="13030" w:author="Weber" w:date="2014-10-29T03:09:00Z">
          <w:tblPr>
            <w:tblW w:w="0" w:type="auto"/>
            <w:jc w:val="center"/>
            <w:tblBorders>
              <w:insideH w:val="single" w:sz="4" w:space="0" w:color="auto"/>
              <w:insideV w:val="single" w:sz="4" w:space="0" w:color="auto"/>
            </w:tblBorders>
            <w:tblLook w:val="04A0" w:firstRow="1" w:lastRow="0" w:firstColumn="1" w:lastColumn="0" w:noHBand="0" w:noVBand="1"/>
          </w:tblPr>
        </w:tblPrChange>
      </w:tblPr>
      <w:tblGrid>
        <w:gridCol w:w="1278"/>
        <w:gridCol w:w="1476"/>
        <w:gridCol w:w="1476"/>
        <w:gridCol w:w="1476"/>
        <w:gridCol w:w="1476"/>
        <w:tblGridChange w:id="13031">
          <w:tblGrid>
            <w:gridCol w:w="1278"/>
            <w:gridCol w:w="1476"/>
            <w:gridCol w:w="1476"/>
            <w:gridCol w:w="1476"/>
            <w:gridCol w:w="1476"/>
          </w:tblGrid>
        </w:tblGridChange>
      </w:tblGrid>
      <w:tr w:rsidR="00AF37A4" w:rsidRPr="0093057A" w14:paraId="28C0E24A" w14:textId="77777777" w:rsidTr="00D71407">
        <w:trPr>
          <w:jc w:val="center"/>
          <w:trPrChange w:id="13032" w:author="Weber" w:date="2014-10-29T03:09:00Z">
            <w:trPr>
              <w:jc w:val="center"/>
            </w:trPr>
          </w:trPrChange>
        </w:trPr>
        <w:tc>
          <w:tcPr>
            <w:tcW w:w="1278" w:type="dxa"/>
            <w:tcBorders>
              <w:top w:val="single" w:sz="8" w:space="0" w:color="auto"/>
              <w:left w:val="single" w:sz="8" w:space="0" w:color="auto"/>
              <w:bottom w:val="single" w:sz="8" w:space="0" w:color="auto"/>
              <w:right w:val="single" w:sz="8" w:space="0" w:color="auto"/>
            </w:tcBorders>
            <w:hideMark/>
            <w:tcPrChange w:id="13033" w:author="Weber" w:date="2014-10-29T03:09:00Z">
              <w:tcPr>
                <w:tcW w:w="1278" w:type="dxa"/>
                <w:tcBorders>
                  <w:top w:val="single" w:sz="8" w:space="0" w:color="auto"/>
                  <w:left w:val="single" w:sz="8" w:space="0" w:color="auto"/>
                  <w:bottom w:val="single" w:sz="8" w:space="0" w:color="auto"/>
                  <w:right w:val="single" w:sz="8" w:space="0" w:color="auto"/>
                </w:tcBorders>
                <w:hideMark/>
              </w:tcPr>
            </w:tcPrChange>
          </w:tcPr>
          <w:p w14:paraId="392D79B7" w14:textId="77777777" w:rsidR="00AF37A4" w:rsidRPr="00277C8D" w:rsidRDefault="00AF37A4" w:rsidP="00277C8D">
            <w:pPr>
              <w:spacing w:before="100" w:beforeAutospacing="1"/>
              <w:jc w:val="center"/>
              <w:rPr>
                <w:rFonts w:eastAsiaTheme="minorHAnsi"/>
                <w:color w:val="000000"/>
                <w:sz w:val="22"/>
                <w:szCs w:val="22"/>
              </w:rPr>
            </w:pPr>
          </w:p>
        </w:tc>
        <w:tc>
          <w:tcPr>
            <w:tcW w:w="1476" w:type="dxa"/>
            <w:tcBorders>
              <w:top w:val="single" w:sz="8" w:space="0" w:color="auto"/>
              <w:left w:val="nil"/>
              <w:bottom w:val="single" w:sz="8" w:space="0" w:color="auto"/>
              <w:right w:val="single" w:sz="8" w:space="0" w:color="auto"/>
            </w:tcBorders>
            <w:hideMark/>
            <w:tcPrChange w:id="13034" w:author="Weber" w:date="2014-10-29T03:09:00Z">
              <w:tcPr>
                <w:tcW w:w="1476" w:type="dxa"/>
                <w:tcBorders>
                  <w:top w:val="single" w:sz="8" w:space="0" w:color="auto"/>
                  <w:left w:val="nil"/>
                  <w:bottom w:val="single" w:sz="8" w:space="0" w:color="auto"/>
                  <w:right w:val="single" w:sz="8" w:space="0" w:color="auto"/>
                </w:tcBorders>
                <w:hideMark/>
              </w:tcPr>
            </w:tcPrChange>
          </w:tcPr>
          <w:p w14:paraId="20A3285D" w14:textId="77777777"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76" w:type="dxa"/>
            <w:tcBorders>
              <w:top w:val="single" w:sz="8" w:space="0" w:color="auto"/>
              <w:left w:val="nil"/>
              <w:bottom w:val="single" w:sz="8" w:space="0" w:color="auto"/>
              <w:right w:val="single" w:sz="8" w:space="0" w:color="auto"/>
            </w:tcBorders>
            <w:tcPrChange w:id="13035" w:author="Weber" w:date="2014-10-29T03:09:00Z">
              <w:tcPr>
                <w:tcW w:w="1476" w:type="dxa"/>
                <w:tcBorders>
                  <w:top w:val="single" w:sz="8" w:space="0" w:color="auto"/>
                  <w:left w:val="nil"/>
                  <w:bottom w:val="single" w:sz="8" w:space="0" w:color="auto"/>
                  <w:right w:val="single" w:sz="8" w:space="0" w:color="auto"/>
                </w:tcBorders>
              </w:tcPr>
            </w:tcPrChange>
          </w:tcPr>
          <w:p w14:paraId="2E504B2F" w14:textId="77777777" w:rsidR="00AF37A4" w:rsidRPr="00277C8D" w:rsidRDefault="00AF37A4" w:rsidP="00277C8D">
            <w:pPr>
              <w:spacing w:before="100" w:beforeAutospacing="1"/>
              <w:jc w:val="center"/>
              <w:rPr>
                <w:bCs/>
                <w:sz w:val="22"/>
                <w:szCs w:val="22"/>
              </w:rPr>
            </w:pPr>
            <w:r w:rsidRPr="00277C8D">
              <w:rPr>
                <w:bCs/>
                <w:sz w:val="22"/>
                <w:szCs w:val="22"/>
              </w:rPr>
              <w:t>CR2-LR05</w:t>
            </w:r>
          </w:p>
        </w:tc>
        <w:tc>
          <w:tcPr>
            <w:tcW w:w="1476" w:type="dxa"/>
            <w:tcBorders>
              <w:top w:val="single" w:sz="8" w:space="0" w:color="auto"/>
              <w:left w:val="nil"/>
              <w:bottom w:val="single" w:sz="8" w:space="0" w:color="auto"/>
              <w:right w:val="single" w:sz="8" w:space="0" w:color="auto"/>
            </w:tcBorders>
            <w:tcPrChange w:id="13036" w:author="Weber" w:date="2014-10-29T03:09:00Z">
              <w:tcPr>
                <w:tcW w:w="1476" w:type="dxa"/>
                <w:tcBorders>
                  <w:top w:val="single" w:sz="8" w:space="0" w:color="auto"/>
                  <w:left w:val="nil"/>
                  <w:bottom w:val="single" w:sz="8" w:space="0" w:color="auto"/>
                  <w:right w:val="single" w:sz="8" w:space="0" w:color="auto"/>
                </w:tcBorders>
              </w:tcPr>
            </w:tcPrChange>
          </w:tcPr>
          <w:p w14:paraId="596103EB" w14:textId="77777777" w:rsidR="00AF37A4" w:rsidRPr="00277C8D" w:rsidRDefault="00AF37A4" w:rsidP="00277C8D">
            <w:pPr>
              <w:spacing w:before="100" w:beforeAutospacing="1"/>
              <w:jc w:val="center"/>
              <w:rPr>
                <w:bCs/>
                <w:sz w:val="22"/>
                <w:szCs w:val="22"/>
              </w:rPr>
            </w:pPr>
            <w:r w:rsidRPr="00277C8D">
              <w:rPr>
                <w:bCs/>
                <w:sz w:val="22"/>
                <w:szCs w:val="22"/>
              </w:rPr>
              <w:t>CR3-LR05</w:t>
            </w:r>
          </w:p>
        </w:tc>
        <w:tc>
          <w:tcPr>
            <w:tcW w:w="1476" w:type="dxa"/>
            <w:tcBorders>
              <w:top w:val="single" w:sz="8" w:space="0" w:color="auto"/>
              <w:left w:val="nil"/>
              <w:bottom w:val="single" w:sz="8" w:space="0" w:color="auto"/>
              <w:right w:val="single" w:sz="8" w:space="0" w:color="auto"/>
            </w:tcBorders>
            <w:tcPrChange w:id="13037" w:author="Weber" w:date="2014-10-29T03:09:00Z">
              <w:tcPr>
                <w:tcW w:w="1476" w:type="dxa"/>
                <w:tcBorders>
                  <w:top w:val="single" w:sz="8" w:space="0" w:color="auto"/>
                  <w:left w:val="nil"/>
                  <w:bottom w:val="single" w:sz="8" w:space="0" w:color="auto"/>
                  <w:right w:val="single" w:sz="8" w:space="0" w:color="auto"/>
                </w:tcBorders>
              </w:tcPr>
            </w:tcPrChange>
          </w:tcPr>
          <w:p w14:paraId="79E030E6" w14:textId="77777777"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14:paraId="5E157D06" w14:textId="77777777" w:rsidTr="00D71407">
        <w:trPr>
          <w:jc w:val="center"/>
          <w:trPrChange w:id="13038" w:author="Weber" w:date="2014-10-29T03:09:00Z">
            <w:trPr>
              <w:jc w:val="center"/>
            </w:trPr>
          </w:trPrChange>
        </w:trPr>
        <w:tc>
          <w:tcPr>
            <w:tcW w:w="1278" w:type="dxa"/>
            <w:tcBorders>
              <w:top w:val="nil"/>
              <w:left w:val="single" w:sz="8" w:space="0" w:color="auto"/>
              <w:bottom w:val="single" w:sz="8" w:space="0" w:color="auto"/>
              <w:right w:val="single" w:sz="8" w:space="0" w:color="auto"/>
            </w:tcBorders>
            <w:hideMark/>
            <w:tcPrChange w:id="13039" w:author="Weber" w:date="2014-10-29T03:09:00Z">
              <w:tcPr>
                <w:tcW w:w="1278" w:type="dxa"/>
                <w:tcBorders>
                  <w:top w:val="nil"/>
                  <w:left w:val="single" w:sz="8" w:space="0" w:color="auto"/>
                  <w:bottom w:val="single" w:sz="8" w:space="0" w:color="auto"/>
                  <w:right w:val="single" w:sz="8" w:space="0" w:color="auto"/>
                </w:tcBorders>
                <w:hideMark/>
              </w:tcPr>
            </w:tcPrChange>
          </w:tcPr>
          <w:p w14:paraId="0AB5F8BE" w14:textId="77777777" w:rsidR="00AF37A4" w:rsidRPr="00277C8D" w:rsidRDefault="00AF37A4" w:rsidP="00277C8D">
            <w:pPr>
              <w:spacing w:before="100" w:beforeAutospacing="1"/>
              <w:jc w:val="center"/>
              <w:rPr>
                <w:rFonts w:eastAsiaTheme="minorHAnsi"/>
                <w:color w:val="000000"/>
                <w:sz w:val="22"/>
                <w:szCs w:val="22"/>
              </w:rPr>
            </w:pPr>
            <w:r w:rsidRPr="00277C8D">
              <w:rPr>
                <w:sz w:val="22"/>
                <w:szCs w:val="22"/>
              </w:rPr>
              <w:t>Dennis</w:t>
            </w:r>
          </w:p>
        </w:tc>
        <w:tc>
          <w:tcPr>
            <w:tcW w:w="1476" w:type="dxa"/>
            <w:tcBorders>
              <w:top w:val="nil"/>
              <w:left w:val="nil"/>
              <w:bottom w:val="single" w:sz="8" w:space="0" w:color="auto"/>
              <w:right w:val="single" w:sz="8" w:space="0" w:color="auto"/>
            </w:tcBorders>
            <w:tcPrChange w:id="13040" w:author="Weber" w:date="2014-10-29T03:09:00Z">
              <w:tcPr>
                <w:tcW w:w="1476" w:type="dxa"/>
                <w:tcBorders>
                  <w:top w:val="nil"/>
                  <w:left w:val="nil"/>
                  <w:bottom w:val="single" w:sz="8" w:space="0" w:color="auto"/>
                  <w:right w:val="single" w:sz="8" w:space="0" w:color="auto"/>
                </w:tcBorders>
              </w:tcPr>
            </w:tcPrChange>
          </w:tcPr>
          <w:p w14:paraId="02144BEC" w14:textId="77777777"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22</w:t>
            </w:r>
          </w:p>
        </w:tc>
        <w:tc>
          <w:tcPr>
            <w:tcW w:w="1476" w:type="dxa"/>
            <w:tcBorders>
              <w:top w:val="nil"/>
              <w:left w:val="nil"/>
              <w:bottom w:val="single" w:sz="8" w:space="0" w:color="auto"/>
              <w:right w:val="single" w:sz="8" w:space="0" w:color="auto"/>
            </w:tcBorders>
            <w:tcPrChange w:id="13041" w:author="Weber" w:date="2014-10-29T03:09:00Z">
              <w:tcPr>
                <w:tcW w:w="1476" w:type="dxa"/>
                <w:tcBorders>
                  <w:top w:val="nil"/>
                  <w:left w:val="nil"/>
                  <w:bottom w:val="single" w:sz="8" w:space="0" w:color="auto"/>
                  <w:right w:val="single" w:sz="8" w:space="0" w:color="auto"/>
                </w:tcBorders>
              </w:tcPr>
            </w:tcPrChange>
          </w:tcPr>
          <w:p w14:paraId="5FB1475E" w14:textId="77777777"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c>
          <w:tcPr>
            <w:tcW w:w="1476" w:type="dxa"/>
            <w:tcBorders>
              <w:top w:val="nil"/>
              <w:left w:val="nil"/>
              <w:bottom w:val="single" w:sz="8" w:space="0" w:color="auto"/>
              <w:right w:val="single" w:sz="8" w:space="0" w:color="auto"/>
            </w:tcBorders>
            <w:tcPrChange w:id="13042" w:author="Weber" w:date="2014-10-29T03:09:00Z">
              <w:tcPr>
                <w:tcW w:w="1476" w:type="dxa"/>
                <w:tcBorders>
                  <w:top w:val="nil"/>
                  <w:left w:val="nil"/>
                  <w:bottom w:val="single" w:sz="8" w:space="0" w:color="auto"/>
                  <w:right w:val="single" w:sz="8" w:space="0" w:color="auto"/>
                </w:tcBorders>
              </w:tcPr>
            </w:tcPrChange>
          </w:tcPr>
          <w:p w14:paraId="2F0BC88E" w14:textId="77777777"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c>
          <w:tcPr>
            <w:tcW w:w="1476" w:type="dxa"/>
            <w:tcBorders>
              <w:top w:val="nil"/>
              <w:left w:val="nil"/>
              <w:bottom w:val="single" w:sz="8" w:space="0" w:color="auto"/>
              <w:right w:val="single" w:sz="8" w:space="0" w:color="auto"/>
            </w:tcBorders>
            <w:tcPrChange w:id="13043" w:author="Weber" w:date="2014-10-29T03:09:00Z">
              <w:tcPr>
                <w:tcW w:w="1476" w:type="dxa"/>
                <w:tcBorders>
                  <w:top w:val="nil"/>
                  <w:left w:val="nil"/>
                  <w:bottom w:val="single" w:sz="8" w:space="0" w:color="auto"/>
                  <w:right w:val="single" w:sz="8" w:space="0" w:color="auto"/>
                </w:tcBorders>
              </w:tcPr>
            </w:tcPrChange>
          </w:tcPr>
          <w:p w14:paraId="7219AD2D" w14:textId="77777777"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r>
      <w:tr w:rsidR="00AF37A4" w:rsidRPr="0093057A" w14:paraId="03503B02" w14:textId="77777777" w:rsidTr="00D71407">
        <w:trPr>
          <w:jc w:val="center"/>
          <w:trPrChange w:id="13044" w:author="Weber" w:date="2014-10-29T03:09:00Z">
            <w:trPr>
              <w:jc w:val="center"/>
            </w:trPr>
          </w:trPrChange>
        </w:trPr>
        <w:tc>
          <w:tcPr>
            <w:tcW w:w="1278" w:type="dxa"/>
            <w:tcBorders>
              <w:top w:val="nil"/>
              <w:left w:val="single" w:sz="8" w:space="0" w:color="auto"/>
              <w:bottom w:val="single" w:sz="8" w:space="0" w:color="auto"/>
              <w:right w:val="single" w:sz="8" w:space="0" w:color="auto"/>
            </w:tcBorders>
            <w:hideMark/>
            <w:tcPrChange w:id="13045" w:author="Weber" w:date="2014-10-29T03:09:00Z">
              <w:tcPr>
                <w:tcW w:w="1278" w:type="dxa"/>
                <w:tcBorders>
                  <w:top w:val="nil"/>
                  <w:left w:val="single" w:sz="8" w:space="0" w:color="auto"/>
                  <w:bottom w:val="single" w:sz="8" w:space="0" w:color="auto"/>
                  <w:right w:val="single" w:sz="8" w:space="0" w:color="auto"/>
                </w:tcBorders>
                <w:hideMark/>
              </w:tcPr>
            </w:tcPrChange>
          </w:tcPr>
          <w:p w14:paraId="796A3BBF" w14:textId="77777777" w:rsidR="00AF37A4" w:rsidRPr="00277C8D" w:rsidRDefault="00AF37A4" w:rsidP="00277C8D">
            <w:pPr>
              <w:spacing w:before="100" w:beforeAutospacing="1"/>
              <w:jc w:val="center"/>
              <w:rPr>
                <w:rFonts w:eastAsiaTheme="minorHAnsi"/>
                <w:color w:val="000000"/>
                <w:sz w:val="22"/>
                <w:szCs w:val="22"/>
              </w:rPr>
            </w:pPr>
            <w:r w:rsidRPr="00277C8D">
              <w:rPr>
                <w:sz w:val="22"/>
                <w:szCs w:val="22"/>
              </w:rPr>
              <w:t>Katrina</w:t>
            </w:r>
          </w:p>
        </w:tc>
        <w:tc>
          <w:tcPr>
            <w:tcW w:w="1476" w:type="dxa"/>
            <w:tcBorders>
              <w:top w:val="nil"/>
              <w:left w:val="nil"/>
              <w:bottom w:val="single" w:sz="8" w:space="0" w:color="auto"/>
              <w:right w:val="single" w:sz="8" w:space="0" w:color="auto"/>
            </w:tcBorders>
            <w:tcPrChange w:id="13046" w:author="Weber" w:date="2014-10-29T03:09:00Z">
              <w:tcPr>
                <w:tcW w:w="1476" w:type="dxa"/>
                <w:tcBorders>
                  <w:top w:val="nil"/>
                  <w:left w:val="nil"/>
                  <w:bottom w:val="single" w:sz="8" w:space="0" w:color="auto"/>
                  <w:right w:val="single" w:sz="8" w:space="0" w:color="auto"/>
                </w:tcBorders>
              </w:tcPr>
            </w:tcPrChange>
          </w:tcPr>
          <w:p w14:paraId="7B831627" w14:textId="77777777"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68</w:t>
            </w:r>
          </w:p>
        </w:tc>
        <w:tc>
          <w:tcPr>
            <w:tcW w:w="1476" w:type="dxa"/>
            <w:tcBorders>
              <w:top w:val="nil"/>
              <w:left w:val="nil"/>
              <w:bottom w:val="single" w:sz="8" w:space="0" w:color="auto"/>
              <w:right w:val="single" w:sz="8" w:space="0" w:color="auto"/>
            </w:tcBorders>
            <w:tcPrChange w:id="13047" w:author="Weber" w:date="2014-10-29T03:09:00Z">
              <w:tcPr>
                <w:tcW w:w="1476" w:type="dxa"/>
                <w:tcBorders>
                  <w:top w:val="nil"/>
                  <w:left w:val="nil"/>
                  <w:bottom w:val="single" w:sz="8" w:space="0" w:color="auto"/>
                  <w:right w:val="single" w:sz="8" w:space="0" w:color="auto"/>
                </w:tcBorders>
              </w:tcPr>
            </w:tcPrChange>
          </w:tcPr>
          <w:p w14:paraId="6EF5DB76" w14:textId="77777777"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81</w:t>
            </w:r>
          </w:p>
        </w:tc>
        <w:tc>
          <w:tcPr>
            <w:tcW w:w="1476" w:type="dxa"/>
            <w:tcBorders>
              <w:top w:val="nil"/>
              <w:left w:val="nil"/>
              <w:bottom w:val="single" w:sz="8" w:space="0" w:color="auto"/>
              <w:right w:val="single" w:sz="8" w:space="0" w:color="auto"/>
            </w:tcBorders>
            <w:tcPrChange w:id="13048" w:author="Weber" w:date="2014-10-29T03:09:00Z">
              <w:tcPr>
                <w:tcW w:w="1476" w:type="dxa"/>
                <w:tcBorders>
                  <w:top w:val="nil"/>
                  <w:left w:val="nil"/>
                  <w:bottom w:val="single" w:sz="8" w:space="0" w:color="auto"/>
                  <w:right w:val="single" w:sz="8" w:space="0" w:color="auto"/>
                </w:tcBorders>
              </w:tcPr>
            </w:tcPrChange>
          </w:tcPr>
          <w:p w14:paraId="68F14376" w14:textId="77777777"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186</w:t>
            </w:r>
          </w:p>
        </w:tc>
        <w:tc>
          <w:tcPr>
            <w:tcW w:w="1476" w:type="dxa"/>
            <w:tcBorders>
              <w:top w:val="nil"/>
              <w:left w:val="nil"/>
              <w:bottom w:val="single" w:sz="8" w:space="0" w:color="auto"/>
              <w:right w:val="single" w:sz="8" w:space="0" w:color="auto"/>
            </w:tcBorders>
            <w:tcPrChange w:id="13049" w:author="Weber" w:date="2014-10-29T03:09:00Z">
              <w:tcPr>
                <w:tcW w:w="1476" w:type="dxa"/>
                <w:tcBorders>
                  <w:top w:val="nil"/>
                  <w:left w:val="nil"/>
                  <w:bottom w:val="single" w:sz="8" w:space="0" w:color="auto"/>
                  <w:right w:val="single" w:sz="8" w:space="0" w:color="auto"/>
                </w:tcBorders>
              </w:tcPr>
            </w:tcPrChange>
          </w:tcPr>
          <w:p w14:paraId="0AB600FA" w14:textId="77777777"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r>
      <w:tr w:rsidR="00AF37A4" w:rsidRPr="0093057A" w14:paraId="56187A5C" w14:textId="77777777" w:rsidTr="00D71407">
        <w:trPr>
          <w:jc w:val="center"/>
          <w:trPrChange w:id="13050" w:author="Weber" w:date="2014-10-29T03:09:00Z">
            <w:trPr>
              <w:jc w:val="center"/>
            </w:trPr>
          </w:trPrChange>
        </w:trPr>
        <w:tc>
          <w:tcPr>
            <w:tcW w:w="1278" w:type="dxa"/>
            <w:tcBorders>
              <w:top w:val="nil"/>
              <w:left w:val="single" w:sz="8" w:space="0" w:color="auto"/>
              <w:bottom w:val="single" w:sz="8" w:space="0" w:color="auto"/>
              <w:right w:val="single" w:sz="8" w:space="0" w:color="auto"/>
            </w:tcBorders>
            <w:hideMark/>
            <w:tcPrChange w:id="13051" w:author="Weber" w:date="2014-10-29T03:09:00Z">
              <w:tcPr>
                <w:tcW w:w="1278" w:type="dxa"/>
                <w:tcBorders>
                  <w:top w:val="nil"/>
                  <w:left w:val="single" w:sz="8" w:space="0" w:color="auto"/>
                  <w:bottom w:val="single" w:sz="8" w:space="0" w:color="auto"/>
                  <w:right w:val="single" w:sz="8" w:space="0" w:color="auto"/>
                </w:tcBorders>
                <w:hideMark/>
              </w:tcPr>
            </w:tcPrChange>
          </w:tcPr>
          <w:p w14:paraId="37F47A71" w14:textId="77777777" w:rsidR="00AF37A4" w:rsidRPr="00277C8D" w:rsidRDefault="00AF37A4" w:rsidP="00277C8D">
            <w:pPr>
              <w:spacing w:before="100" w:beforeAutospacing="1"/>
              <w:jc w:val="center"/>
              <w:rPr>
                <w:rFonts w:eastAsiaTheme="minorHAnsi"/>
                <w:color w:val="000000"/>
                <w:sz w:val="22"/>
                <w:szCs w:val="22"/>
              </w:rPr>
            </w:pPr>
            <w:r w:rsidRPr="00277C8D">
              <w:rPr>
                <w:sz w:val="22"/>
                <w:szCs w:val="22"/>
              </w:rPr>
              <w:t>Wilma</w:t>
            </w:r>
          </w:p>
        </w:tc>
        <w:tc>
          <w:tcPr>
            <w:tcW w:w="1476" w:type="dxa"/>
            <w:tcBorders>
              <w:top w:val="nil"/>
              <w:left w:val="nil"/>
              <w:bottom w:val="single" w:sz="8" w:space="0" w:color="auto"/>
              <w:right w:val="single" w:sz="8" w:space="0" w:color="auto"/>
            </w:tcBorders>
            <w:tcPrChange w:id="13052" w:author="Weber" w:date="2014-10-29T03:09:00Z">
              <w:tcPr>
                <w:tcW w:w="1476" w:type="dxa"/>
                <w:tcBorders>
                  <w:top w:val="nil"/>
                  <w:left w:val="nil"/>
                  <w:bottom w:val="single" w:sz="8" w:space="0" w:color="auto"/>
                  <w:right w:val="single" w:sz="8" w:space="0" w:color="auto"/>
                </w:tcBorders>
              </w:tcPr>
            </w:tcPrChange>
          </w:tcPr>
          <w:p w14:paraId="390A1C2B" w14:textId="77777777"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1117</w:t>
            </w:r>
          </w:p>
        </w:tc>
        <w:tc>
          <w:tcPr>
            <w:tcW w:w="1476" w:type="dxa"/>
            <w:tcBorders>
              <w:top w:val="nil"/>
              <w:left w:val="nil"/>
              <w:bottom w:val="single" w:sz="8" w:space="0" w:color="auto"/>
              <w:right w:val="single" w:sz="8" w:space="0" w:color="auto"/>
            </w:tcBorders>
            <w:tcPrChange w:id="13053" w:author="Weber" w:date="2014-10-29T03:09:00Z">
              <w:tcPr>
                <w:tcW w:w="1476" w:type="dxa"/>
                <w:tcBorders>
                  <w:top w:val="nil"/>
                  <w:left w:val="nil"/>
                  <w:bottom w:val="single" w:sz="8" w:space="0" w:color="auto"/>
                  <w:right w:val="single" w:sz="8" w:space="0" w:color="auto"/>
                </w:tcBorders>
              </w:tcPr>
            </w:tcPrChange>
          </w:tcPr>
          <w:p w14:paraId="53E7634E" w14:textId="77777777"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1356</w:t>
            </w:r>
          </w:p>
        </w:tc>
        <w:tc>
          <w:tcPr>
            <w:tcW w:w="1476" w:type="dxa"/>
            <w:tcBorders>
              <w:top w:val="nil"/>
              <w:left w:val="nil"/>
              <w:bottom w:val="single" w:sz="8" w:space="0" w:color="auto"/>
              <w:right w:val="single" w:sz="8" w:space="0" w:color="auto"/>
            </w:tcBorders>
            <w:tcPrChange w:id="13054" w:author="Weber" w:date="2014-10-29T03:09:00Z">
              <w:tcPr>
                <w:tcW w:w="1476" w:type="dxa"/>
                <w:tcBorders>
                  <w:top w:val="nil"/>
                  <w:left w:val="nil"/>
                  <w:bottom w:val="single" w:sz="8" w:space="0" w:color="auto"/>
                  <w:right w:val="single" w:sz="8" w:space="0" w:color="auto"/>
                </w:tcBorders>
              </w:tcPr>
            </w:tcPrChange>
          </w:tcPr>
          <w:p w14:paraId="6ED97E53" w14:textId="77777777"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2080</w:t>
            </w:r>
          </w:p>
        </w:tc>
        <w:tc>
          <w:tcPr>
            <w:tcW w:w="1476" w:type="dxa"/>
            <w:tcBorders>
              <w:top w:val="nil"/>
              <w:left w:val="nil"/>
              <w:bottom w:val="single" w:sz="8" w:space="0" w:color="auto"/>
              <w:right w:val="single" w:sz="8" w:space="0" w:color="auto"/>
            </w:tcBorders>
            <w:tcPrChange w:id="13055" w:author="Weber" w:date="2014-10-29T03:09:00Z">
              <w:tcPr>
                <w:tcW w:w="1476" w:type="dxa"/>
                <w:tcBorders>
                  <w:top w:val="nil"/>
                  <w:left w:val="nil"/>
                  <w:bottom w:val="single" w:sz="8" w:space="0" w:color="auto"/>
                  <w:right w:val="single" w:sz="8" w:space="0" w:color="auto"/>
                </w:tcBorders>
              </w:tcPr>
            </w:tcPrChange>
          </w:tcPr>
          <w:p w14:paraId="28D031F0" w14:textId="77777777"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410</w:t>
            </w:r>
          </w:p>
        </w:tc>
      </w:tr>
    </w:tbl>
    <w:p w14:paraId="041B01C7" w14:textId="77777777" w:rsidR="00AF37A4" w:rsidRPr="00277C8D" w:rsidRDefault="00AF37A4" w:rsidP="00277C8D">
      <w:pPr>
        <w:jc w:val="center"/>
        <w:rPr>
          <w:sz w:val="22"/>
          <w:szCs w:val="22"/>
        </w:rPr>
      </w:pPr>
    </w:p>
    <w:p w14:paraId="1B1FE76B" w14:textId="77777777" w:rsidR="00AF37A4" w:rsidRPr="00277C8D" w:rsidRDefault="00AF37A4" w:rsidP="00AF37A4">
      <w:pPr>
        <w:jc w:val="center"/>
        <w:rPr>
          <w:b/>
          <w:bCs/>
          <w:sz w:val="22"/>
          <w:szCs w:val="22"/>
        </w:rPr>
      </w:pPr>
      <w:r w:rsidRPr="00277C8D">
        <w:rPr>
          <w:b/>
          <w:bCs/>
          <w:sz w:val="22"/>
          <w:szCs w:val="22"/>
        </w:rPr>
        <w:t xml:space="preserve"> CR05-LRb. Distribution of claims per coverage for CR LR 2005 companies.</w:t>
      </w:r>
    </w:p>
    <w:p w14:paraId="31FDA939" w14:textId="77777777" w:rsidR="00AF37A4" w:rsidRPr="00277C8D" w:rsidRDefault="00AF37A4" w:rsidP="00AF37A4">
      <w:pPr>
        <w:rPr>
          <w:sz w:val="22"/>
          <w:szCs w:val="22"/>
        </w:rPr>
      </w:pPr>
    </w:p>
    <w:tbl>
      <w:tblPr>
        <w:tblW w:w="730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Change w:id="13056" w:author="Weber" w:date="2014-10-29T03:09:00Z">
          <w:tblPr>
            <w:tblW w:w="730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PrChange>
      </w:tblPr>
      <w:tblGrid>
        <w:gridCol w:w="1549"/>
        <w:gridCol w:w="1440"/>
        <w:gridCol w:w="1440"/>
        <w:gridCol w:w="1440"/>
        <w:gridCol w:w="1440"/>
        <w:tblGridChange w:id="13057">
          <w:tblGrid>
            <w:gridCol w:w="1549"/>
            <w:gridCol w:w="1440"/>
            <w:gridCol w:w="1440"/>
            <w:gridCol w:w="1440"/>
            <w:gridCol w:w="1440"/>
          </w:tblGrid>
        </w:tblGridChange>
      </w:tblGrid>
      <w:tr w:rsidR="00AF37A4" w:rsidRPr="0093057A" w14:paraId="0E6D1435" w14:textId="77777777" w:rsidTr="00D71407">
        <w:trPr>
          <w:jc w:val="center"/>
          <w:trPrChange w:id="13058" w:author="Weber" w:date="2014-10-29T03:09:00Z">
            <w:trPr>
              <w:jc w:val="center"/>
            </w:trPr>
          </w:trPrChange>
        </w:trPr>
        <w:tc>
          <w:tcPr>
            <w:tcW w:w="0" w:type="auto"/>
            <w:tcPrChange w:id="13059" w:author="Weber" w:date="2014-10-29T03:09:00Z">
              <w:tcPr>
                <w:tcW w:w="0" w:type="auto"/>
              </w:tcPr>
            </w:tcPrChange>
          </w:tcPr>
          <w:p w14:paraId="6B51AFC5" w14:textId="77777777"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Change w:id="13060" w:author="Weber" w:date="2014-10-29T03:09:00Z">
              <w:tcPr>
                <w:tcW w:w="1440" w:type="dxa"/>
              </w:tcPr>
            </w:tcPrChange>
          </w:tcPr>
          <w:p w14:paraId="37D0FE05" w14:textId="77777777" w:rsidR="00AF37A4" w:rsidRPr="00277C8D" w:rsidRDefault="00AF37A4" w:rsidP="00277C8D">
            <w:pPr>
              <w:spacing w:before="100" w:beforeAutospacing="1"/>
              <w:jc w:val="center"/>
              <w:rPr>
                <w:rFonts w:eastAsiaTheme="minorHAnsi"/>
                <w:sz w:val="22"/>
                <w:szCs w:val="22"/>
              </w:rPr>
            </w:pPr>
            <w:r w:rsidRPr="00277C8D">
              <w:rPr>
                <w:bCs/>
                <w:sz w:val="22"/>
                <w:szCs w:val="22"/>
              </w:rPr>
              <w:t>CR1-LR05</w:t>
            </w:r>
          </w:p>
        </w:tc>
        <w:tc>
          <w:tcPr>
            <w:tcW w:w="1440" w:type="dxa"/>
            <w:tcPrChange w:id="13061" w:author="Weber" w:date="2014-10-29T03:09:00Z">
              <w:tcPr>
                <w:tcW w:w="1440" w:type="dxa"/>
              </w:tcPr>
            </w:tcPrChange>
          </w:tcPr>
          <w:p w14:paraId="67ADDD8E" w14:textId="77777777"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Change w:id="13062" w:author="Weber" w:date="2014-10-29T03:09:00Z">
              <w:tcPr>
                <w:tcW w:w="1440" w:type="dxa"/>
              </w:tcPr>
            </w:tcPrChange>
          </w:tcPr>
          <w:p w14:paraId="14198554" w14:textId="77777777"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Change w:id="13063" w:author="Weber" w:date="2014-10-29T03:09:00Z">
              <w:tcPr>
                <w:tcW w:w="1440" w:type="dxa"/>
              </w:tcPr>
            </w:tcPrChange>
          </w:tcPr>
          <w:p w14:paraId="321C9AD8" w14:textId="77777777"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14:paraId="60FDEC65" w14:textId="77777777" w:rsidTr="00D71407">
        <w:trPr>
          <w:jc w:val="center"/>
          <w:trPrChange w:id="13064" w:author="Weber" w:date="2014-10-29T03:09:00Z">
            <w:trPr>
              <w:jc w:val="center"/>
            </w:trPr>
          </w:trPrChange>
        </w:trPr>
        <w:tc>
          <w:tcPr>
            <w:tcW w:w="0" w:type="auto"/>
            <w:tcPrChange w:id="13065" w:author="Weber" w:date="2014-10-29T03:09:00Z">
              <w:tcPr>
                <w:tcW w:w="0" w:type="auto"/>
              </w:tcPr>
            </w:tcPrChange>
          </w:tcPr>
          <w:p w14:paraId="09ACF087" w14:textId="77777777" w:rsidR="00AF37A4" w:rsidRPr="00277C8D" w:rsidRDefault="00AF37A4" w:rsidP="00277C8D">
            <w:pPr>
              <w:jc w:val="center"/>
              <w:rPr>
                <w:sz w:val="22"/>
                <w:szCs w:val="22"/>
              </w:rPr>
            </w:pPr>
            <w:r w:rsidRPr="00277C8D">
              <w:rPr>
                <w:sz w:val="22"/>
                <w:szCs w:val="22"/>
              </w:rPr>
              <w:t>A</w:t>
            </w:r>
          </w:p>
        </w:tc>
        <w:tc>
          <w:tcPr>
            <w:tcW w:w="1440" w:type="dxa"/>
            <w:vAlign w:val="bottom"/>
            <w:tcPrChange w:id="13066" w:author="Weber" w:date="2014-10-29T03:09:00Z">
              <w:tcPr>
                <w:tcW w:w="1440" w:type="dxa"/>
                <w:vAlign w:val="bottom"/>
              </w:tcPr>
            </w:tcPrChange>
          </w:tcPr>
          <w:p w14:paraId="4A941228" w14:textId="77777777" w:rsidR="00AF37A4" w:rsidRPr="00277C8D" w:rsidRDefault="00AF37A4" w:rsidP="00277C8D">
            <w:pPr>
              <w:jc w:val="center"/>
              <w:rPr>
                <w:sz w:val="22"/>
                <w:szCs w:val="22"/>
              </w:rPr>
            </w:pPr>
            <w:r w:rsidRPr="00277C8D">
              <w:rPr>
                <w:sz w:val="22"/>
                <w:szCs w:val="22"/>
              </w:rPr>
              <w:t>0</w:t>
            </w:r>
          </w:p>
        </w:tc>
        <w:tc>
          <w:tcPr>
            <w:tcW w:w="1440" w:type="dxa"/>
            <w:tcPrChange w:id="13067" w:author="Weber" w:date="2014-10-29T03:09:00Z">
              <w:tcPr>
                <w:tcW w:w="1440" w:type="dxa"/>
              </w:tcPr>
            </w:tcPrChange>
          </w:tcPr>
          <w:p w14:paraId="2D895B54" w14:textId="77777777" w:rsidR="00AF37A4" w:rsidRPr="00277C8D" w:rsidRDefault="00AF37A4" w:rsidP="00277C8D">
            <w:pPr>
              <w:jc w:val="center"/>
              <w:rPr>
                <w:sz w:val="22"/>
                <w:szCs w:val="22"/>
              </w:rPr>
            </w:pPr>
            <w:r w:rsidRPr="00277C8D">
              <w:rPr>
                <w:sz w:val="22"/>
                <w:szCs w:val="22"/>
              </w:rPr>
              <w:t>0</w:t>
            </w:r>
          </w:p>
        </w:tc>
        <w:tc>
          <w:tcPr>
            <w:tcW w:w="1440" w:type="dxa"/>
            <w:tcPrChange w:id="13068" w:author="Weber" w:date="2014-10-29T03:09:00Z">
              <w:tcPr>
                <w:tcW w:w="1440" w:type="dxa"/>
              </w:tcPr>
            </w:tcPrChange>
          </w:tcPr>
          <w:p w14:paraId="09817458" w14:textId="77777777" w:rsidR="00AF37A4" w:rsidRPr="00277C8D" w:rsidRDefault="00AF37A4" w:rsidP="00277C8D">
            <w:pPr>
              <w:jc w:val="center"/>
              <w:rPr>
                <w:sz w:val="22"/>
                <w:szCs w:val="22"/>
              </w:rPr>
            </w:pPr>
            <w:r w:rsidRPr="00277C8D">
              <w:rPr>
                <w:sz w:val="22"/>
                <w:szCs w:val="22"/>
              </w:rPr>
              <w:t>0</w:t>
            </w:r>
          </w:p>
        </w:tc>
        <w:tc>
          <w:tcPr>
            <w:tcW w:w="1440" w:type="dxa"/>
            <w:tcPrChange w:id="13069" w:author="Weber" w:date="2014-10-29T03:09:00Z">
              <w:tcPr>
                <w:tcW w:w="1440" w:type="dxa"/>
              </w:tcPr>
            </w:tcPrChange>
          </w:tcPr>
          <w:p w14:paraId="46590ABE" w14:textId="77777777" w:rsidR="00AF37A4" w:rsidRPr="00277C8D" w:rsidRDefault="00AF37A4" w:rsidP="00277C8D">
            <w:pPr>
              <w:jc w:val="center"/>
              <w:rPr>
                <w:sz w:val="22"/>
                <w:szCs w:val="22"/>
              </w:rPr>
            </w:pPr>
            <w:r w:rsidRPr="00277C8D">
              <w:rPr>
                <w:sz w:val="22"/>
                <w:szCs w:val="22"/>
              </w:rPr>
              <w:t>0</w:t>
            </w:r>
          </w:p>
        </w:tc>
      </w:tr>
      <w:tr w:rsidR="00AF37A4" w:rsidRPr="0093057A" w14:paraId="7A3BB05F" w14:textId="77777777" w:rsidTr="00D71407">
        <w:trPr>
          <w:jc w:val="center"/>
          <w:trPrChange w:id="13070" w:author="Weber" w:date="2014-10-29T03:09:00Z">
            <w:trPr>
              <w:jc w:val="center"/>
            </w:trPr>
          </w:trPrChange>
        </w:trPr>
        <w:tc>
          <w:tcPr>
            <w:tcW w:w="0" w:type="auto"/>
            <w:tcPrChange w:id="13071" w:author="Weber" w:date="2014-10-29T03:09:00Z">
              <w:tcPr>
                <w:tcW w:w="0" w:type="auto"/>
              </w:tcPr>
            </w:tcPrChange>
          </w:tcPr>
          <w:p w14:paraId="0862C293" w14:textId="77777777" w:rsidR="00AF37A4" w:rsidRPr="00277C8D" w:rsidRDefault="00AF37A4" w:rsidP="00277C8D">
            <w:pPr>
              <w:jc w:val="center"/>
              <w:rPr>
                <w:sz w:val="22"/>
                <w:szCs w:val="22"/>
              </w:rPr>
            </w:pPr>
            <w:r w:rsidRPr="00277C8D">
              <w:rPr>
                <w:sz w:val="22"/>
                <w:szCs w:val="22"/>
              </w:rPr>
              <w:t>R</w:t>
            </w:r>
          </w:p>
        </w:tc>
        <w:tc>
          <w:tcPr>
            <w:tcW w:w="1440" w:type="dxa"/>
            <w:vAlign w:val="bottom"/>
            <w:tcPrChange w:id="13072" w:author="Weber" w:date="2014-10-29T03:09:00Z">
              <w:tcPr>
                <w:tcW w:w="1440" w:type="dxa"/>
                <w:vAlign w:val="bottom"/>
              </w:tcPr>
            </w:tcPrChange>
          </w:tcPr>
          <w:p w14:paraId="4FCF39BF" w14:textId="77777777" w:rsidR="00AF37A4" w:rsidRPr="00277C8D" w:rsidRDefault="00AF37A4" w:rsidP="00277C8D">
            <w:pPr>
              <w:jc w:val="center"/>
              <w:rPr>
                <w:sz w:val="22"/>
                <w:szCs w:val="22"/>
              </w:rPr>
            </w:pPr>
            <w:r w:rsidRPr="00277C8D">
              <w:rPr>
                <w:sz w:val="22"/>
                <w:szCs w:val="22"/>
              </w:rPr>
              <w:t>1207</w:t>
            </w:r>
          </w:p>
        </w:tc>
        <w:tc>
          <w:tcPr>
            <w:tcW w:w="1440" w:type="dxa"/>
            <w:tcPrChange w:id="13073" w:author="Weber" w:date="2014-10-29T03:09:00Z">
              <w:tcPr>
                <w:tcW w:w="1440" w:type="dxa"/>
              </w:tcPr>
            </w:tcPrChange>
          </w:tcPr>
          <w:p w14:paraId="5BE74501" w14:textId="77777777" w:rsidR="00AF37A4" w:rsidRPr="00277C8D" w:rsidRDefault="00AF37A4" w:rsidP="00277C8D">
            <w:pPr>
              <w:jc w:val="center"/>
              <w:rPr>
                <w:sz w:val="22"/>
                <w:szCs w:val="22"/>
              </w:rPr>
            </w:pPr>
            <w:r w:rsidRPr="00277C8D">
              <w:rPr>
                <w:sz w:val="22"/>
                <w:szCs w:val="22"/>
              </w:rPr>
              <w:t>0</w:t>
            </w:r>
          </w:p>
        </w:tc>
        <w:tc>
          <w:tcPr>
            <w:tcW w:w="1440" w:type="dxa"/>
            <w:tcPrChange w:id="13074" w:author="Weber" w:date="2014-10-29T03:09:00Z">
              <w:tcPr>
                <w:tcW w:w="1440" w:type="dxa"/>
              </w:tcPr>
            </w:tcPrChange>
          </w:tcPr>
          <w:p w14:paraId="524F116D" w14:textId="77777777" w:rsidR="00AF37A4" w:rsidRPr="00277C8D" w:rsidRDefault="00AF37A4" w:rsidP="00277C8D">
            <w:pPr>
              <w:jc w:val="center"/>
              <w:rPr>
                <w:sz w:val="22"/>
                <w:szCs w:val="22"/>
              </w:rPr>
            </w:pPr>
            <w:r w:rsidRPr="00277C8D">
              <w:rPr>
                <w:sz w:val="22"/>
                <w:szCs w:val="22"/>
              </w:rPr>
              <w:t>0</w:t>
            </w:r>
          </w:p>
        </w:tc>
        <w:tc>
          <w:tcPr>
            <w:tcW w:w="1440" w:type="dxa"/>
            <w:tcPrChange w:id="13075" w:author="Weber" w:date="2014-10-29T03:09:00Z">
              <w:tcPr>
                <w:tcW w:w="1440" w:type="dxa"/>
              </w:tcPr>
            </w:tcPrChange>
          </w:tcPr>
          <w:p w14:paraId="3E5C692D" w14:textId="77777777" w:rsidR="00AF37A4" w:rsidRPr="00277C8D" w:rsidRDefault="00AF37A4" w:rsidP="00277C8D">
            <w:pPr>
              <w:jc w:val="center"/>
              <w:rPr>
                <w:sz w:val="22"/>
                <w:szCs w:val="22"/>
              </w:rPr>
            </w:pPr>
            <w:r w:rsidRPr="00277C8D">
              <w:rPr>
                <w:sz w:val="22"/>
                <w:szCs w:val="22"/>
              </w:rPr>
              <w:t>0</w:t>
            </w:r>
          </w:p>
        </w:tc>
      </w:tr>
      <w:tr w:rsidR="00AF37A4" w:rsidRPr="0093057A" w14:paraId="7F13FEE3" w14:textId="77777777" w:rsidTr="00D71407">
        <w:trPr>
          <w:jc w:val="center"/>
          <w:trPrChange w:id="13076" w:author="Weber" w:date="2014-10-29T03:09:00Z">
            <w:trPr>
              <w:jc w:val="center"/>
            </w:trPr>
          </w:trPrChange>
        </w:trPr>
        <w:tc>
          <w:tcPr>
            <w:tcW w:w="0" w:type="auto"/>
            <w:tcPrChange w:id="13077" w:author="Weber" w:date="2014-10-29T03:09:00Z">
              <w:tcPr>
                <w:tcW w:w="0" w:type="auto"/>
              </w:tcPr>
            </w:tcPrChange>
          </w:tcPr>
          <w:p w14:paraId="5EEA2239" w14:textId="77777777" w:rsidR="00AF37A4" w:rsidRPr="00277C8D" w:rsidRDefault="00AF37A4" w:rsidP="00277C8D">
            <w:pPr>
              <w:jc w:val="center"/>
              <w:rPr>
                <w:sz w:val="22"/>
                <w:szCs w:val="22"/>
              </w:rPr>
            </w:pPr>
            <w:r w:rsidRPr="00277C8D">
              <w:rPr>
                <w:sz w:val="22"/>
                <w:szCs w:val="22"/>
              </w:rPr>
              <w:t>Not Provided</w:t>
            </w:r>
          </w:p>
        </w:tc>
        <w:tc>
          <w:tcPr>
            <w:tcW w:w="1440" w:type="dxa"/>
            <w:vAlign w:val="bottom"/>
            <w:tcPrChange w:id="13078" w:author="Weber" w:date="2014-10-29T03:09:00Z">
              <w:tcPr>
                <w:tcW w:w="1440" w:type="dxa"/>
                <w:vAlign w:val="bottom"/>
              </w:tcPr>
            </w:tcPrChange>
          </w:tcPr>
          <w:p w14:paraId="572FCC55" w14:textId="77777777" w:rsidR="00AF37A4" w:rsidRPr="00277C8D" w:rsidRDefault="00AF37A4" w:rsidP="00277C8D">
            <w:pPr>
              <w:jc w:val="center"/>
              <w:rPr>
                <w:sz w:val="22"/>
                <w:szCs w:val="22"/>
              </w:rPr>
            </w:pPr>
            <w:r w:rsidRPr="00277C8D">
              <w:rPr>
                <w:sz w:val="22"/>
                <w:szCs w:val="22"/>
              </w:rPr>
              <w:t>0</w:t>
            </w:r>
          </w:p>
        </w:tc>
        <w:tc>
          <w:tcPr>
            <w:tcW w:w="1440" w:type="dxa"/>
            <w:tcPrChange w:id="13079" w:author="Weber" w:date="2014-10-29T03:09:00Z">
              <w:tcPr>
                <w:tcW w:w="1440" w:type="dxa"/>
              </w:tcPr>
            </w:tcPrChange>
          </w:tcPr>
          <w:p w14:paraId="5FBEBABC" w14:textId="77777777" w:rsidR="00AF37A4" w:rsidRPr="00277C8D" w:rsidRDefault="00AF37A4" w:rsidP="00277C8D">
            <w:pPr>
              <w:jc w:val="center"/>
              <w:rPr>
                <w:sz w:val="22"/>
                <w:szCs w:val="22"/>
              </w:rPr>
            </w:pPr>
            <w:r w:rsidRPr="00277C8D">
              <w:rPr>
                <w:sz w:val="22"/>
                <w:szCs w:val="22"/>
              </w:rPr>
              <w:t>1437</w:t>
            </w:r>
          </w:p>
        </w:tc>
        <w:tc>
          <w:tcPr>
            <w:tcW w:w="1440" w:type="dxa"/>
            <w:tcPrChange w:id="13080" w:author="Weber" w:date="2014-10-29T03:09:00Z">
              <w:tcPr>
                <w:tcW w:w="1440" w:type="dxa"/>
              </w:tcPr>
            </w:tcPrChange>
          </w:tcPr>
          <w:p w14:paraId="330EA0AE" w14:textId="77777777" w:rsidR="00AF37A4" w:rsidRPr="00277C8D" w:rsidRDefault="00AF37A4" w:rsidP="00277C8D">
            <w:pPr>
              <w:jc w:val="center"/>
              <w:rPr>
                <w:sz w:val="22"/>
                <w:szCs w:val="22"/>
              </w:rPr>
            </w:pPr>
            <w:r w:rsidRPr="00277C8D">
              <w:rPr>
                <w:sz w:val="22"/>
                <w:szCs w:val="22"/>
              </w:rPr>
              <w:t>2266</w:t>
            </w:r>
          </w:p>
        </w:tc>
        <w:tc>
          <w:tcPr>
            <w:tcW w:w="1440" w:type="dxa"/>
            <w:tcPrChange w:id="13081" w:author="Weber" w:date="2014-10-29T03:09:00Z">
              <w:tcPr>
                <w:tcW w:w="1440" w:type="dxa"/>
              </w:tcPr>
            </w:tcPrChange>
          </w:tcPr>
          <w:p w14:paraId="5336F9A5" w14:textId="77777777" w:rsidR="00AF37A4" w:rsidRPr="00277C8D" w:rsidRDefault="00AF37A4" w:rsidP="00277C8D">
            <w:pPr>
              <w:jc w:val="center"/>
              <w:rPr>
                <w:sz w:val="22"/>
                <w:szCs w:val="22"/>
              </w:rPr>
            </w:pPr>
            <w:r w:rsidRPr="00277C8D">
              <w:rPr>
                <w:sz w:val="22"/>
                <w:szCs w:val="22"/>
              </w:rPr>
              <w:t>410</w:t>
            </w:r>
          </w:p>
        </w:tc>
      </w:tr>
    </w:tbl>
    <w:p w14:paraId="3D264366" w14:textId="77777777" w:rsidR="00AF37A4" w:rsidRPr="00277C8D" w:rsidRDefault="00AF37A4" w:rsidP="00AF37A4">
      <w:pPr>
        <w:rPr>
          <w:b/>
          <w:bCs/>
          <w:sz w:val="22"/>
          <w:szCs w:val="22"/>
        </w:rPr>
      </w:pPr>
    </w:p>
    <w:p w14:paraId="7FF4807C" w14:textId="77777777" w:rsidR="00B22C27" w:rsidRPr="00277C8D" w:rsidRDefault="00B22C27" w:rsidP="00AF37A4">
      <w:pPr>
        <w:jc w:val="center"/>
        <w:rPr>
          <w:b/>
          <w:bCs/>
          <w:sz w:val="22"/>
          <w:szCs w:val="22"/>
        </w:rPr>
      </w:pPr>
    </w:p>
    <w:p w14:paraId="61F20C7B" w14:textId="77777777" w:rsidR="00AF37A4" w:rsidRPr="00277C8D" w:rsidRDefault="00B22C27" w:rsidP="00AF37A4">
      <w:pPr>
        <w:jc w:val="center"/>
        <w:rPr>
          <w:b/>
          <w:bCs/>
          <w:sz w:val="22"/>
          <w:szCs w:val="22"/>
        </w:rPr>
      </w:pPr>
      <w:r w:rsidRPr="00277C8D">
        <w:rPr>
          <w:b/>
          <w:bCs/>
          <w:sz w:val="22"/>
          <w:szCs w:val="22"/>
        </w:rPr>
        <w:t>CR05-LRc.</w:t>
      </w:r>
      <w:r w:rsidR="00AF37A4" w:rsidRPr="00277C8D">
        <w:rPr>
          <w:b/>
          <w:bCs/>
          <w:sz w:val="22"/>
          <w:szCs w:val="22"/>
        </w:rPr>
        <w:t xml:space="preserve"> Distribution of claims per construction type for CR LR 2005 companies.</w:t>
      </w:r>
    </w:p>
    <w:p w14:paraId="1DD5B935" w14:textId="77777777" w:rsidR="00AF37A4" w:rsidRPr="00277C8D" w:rsidRDefault="00AF37A4" w:rsidP="00AF37A4">
      <w:pPr>
        <w:jc w:val="center"/>
        <w:rPr>
          <w:b/>
          <w:bCs/>
          <w:sz w:val="22"/>
          <w:szCs w:val="22"/>
        </w:rPr>
      </w:pPr>
    </w:p>
    <w:tbl>
      <w:tblPr>
        <w:tblW w:w="7920" w:type="dxa"/>
        <w:jc w:val="center"/>
        <w:tblLook w:val="00A0" w:firstRow="1" w:lastRow="0" w:firstColumn="1" w:lastColumn="0" w:noHBand="0" w:noVBand="0"/>
        <w:tblPrChange w:id="13082" w:author="Weber" w:date="2014-10-29T03:09:00Z">
          <w:tblPr>
            <w:tblW w:w="7920" w:type="dxa"/>
            <w:jc w:val="center"/>
            <w:tblLook w:val="00A0" w:firstRow="1" w:lastRow="0" w:firstColumn="1" w:lastColumn="0" w:noHBand="0" w:noVBand="0"/>
          </w:tblPr>
        </w:tblPrChange>
      </w:tblPr>
      <w:tblGrid>
        <w:gridCol w:w="1755"/>
        <w:gridCol w:w="1542"/>
        <w:gridCol w:w="1541"/>
        <w:gridCol w:w="1541"/>
        <w:gridCol w:w="1541"/>
        <w:tblGridChange w:id="13083">
          <w:tblGrid>
            <w:gridCol w:w="1755"/>
            <w:gridCol w:w="1542"/>
            <w:gridCol w:w="1541"/>
            <w:gridCol w:w="1541"/>
            <w:gridCol w:w="1541"/>
          </w:tblGrid>
        </w:tblGridChange>
      </w:tblGrid>
      <w:tr w:rsidR="00AF37A4" w:rsidRPr="0093057A" w14:paraId="1F5A241D" w14:textId="77777777" w:rsidTr="00277C8D">
        <w:trPr>
          <w:trHeight w:val="255"/>
          <w:jc w:val="center"/>
          <w:trPrChange w:id="13084" w:author="Weber" w:date="2014-10-29T03:09:00Z">
            <w:trPr>
              <w:trHeight w:val="255"/>
              <w:jc w:val="center"/>
            </w:trPr>
          </w:trPrChange>
        </w:trPr>
        <w:tc>
          <w:tcPr>
            <w:tcW w:w="2039" w:type="dxa"/>
            <w:tcBorders>
              <w:top w:val="single" w:sz="4" w:space="0" w:color="auto"/>
              <w:left w:val="single" w:sz="4" w:space="0" w:color="auto"/>
              <w:bottom w:val="single" w:sz="4" w:space="0" w:color="auto"/>
              <w:right w:val="single" w:sz="4" w:space="0" w:color="auto"/>
            </w:tcBorders>
            <w:tcPrChange w:id="13085" w:author="Weber" w:date="2014-10-29T03:09:00Z">
              <w:tcPr>
                <w:tcW w:w="2039" w:type="dxa"/>
                <w:tcBorders>
                  <w:top w:val="single" w:sz="4" w:space="0" w:color="auto"/>
                  <w:left w:val="single" w:sz="4" w:space="0" w:color="auto"/>
                  <w:bottom w:val="single" w:sz="4" w:space="0" w:color="auto"/>
                  <w:right w:val="single" w:sz="4" w:space="0" w:color="auto"/>
                </w:tcBorders>
              </w:tcPr>
            </w:tcPrChange>
          </w:tcPr>
          <w:p w14:paraId="2B2ED6A9" w14:textId="77777777" w:rsidR="00AF37A4" w:rsidRPr="00277C8D" w:rsidRDefault="00AF37A4" w:rsidP="00277C8D">
            <w:pPr>
              <w:jc w:val="center"/>
              <w:rPr>
                <w:b/>
                <w:sz w:val="22"/>
                <w:szCs w:val="22"/>
              </w:rPr>
            </w:pPr>
            <w:r w:rsidRPr="00277C8D">
              <w:rPr>
                <w:b/>
                <w:sz w:val="22"/>
                <w:szCs w:val="22"/>
              </w:rPr>
              <w:t>Exterior Wall</w:t>
            </w:r>
          </w:p>
        </w:tc>
        <w:tc>
          <w:tcPr>
            <w:tcW w:w="1857" w:type="dxa"/>
            <w:tcBorders>
              <w:top w:val="single" w:sz="4" w:space="0" w:color="auto"/>
              <w:left w:val="single" w:sz="4" w:space="0" w:color="auto"/>
              <w:bottom w:val="single" w:sz="4" w:space="0" w:color="auto"/>
              <w:right w:val="single" w:sz="4" w:space="0" w:color="auto"/>
            </w:tcBorders>
            <w:tcPrChange w:id="13086" w:author="Weber" w:date="2014-10-29T03:09:00Z">
              <w:tcPr>
                <w:tcW w:w="1857" w:type="dxa"/>
                <w:tcBorders>
                  <w:top w:val="single" w:sz="4" w:space="0" w:color="auto"/>
                  <w:left w:val="single" w:sz="4" w:space="0" w:color="auto"/>
                  <w:bottom w:val="single" w:sz="4" w:space="0" w:color="auto"/>
                  <w:right w:val="single" w:sz="4" w:space="0" w:color="auto"/>
                </w:tcBorders>
              </w:tcPr>
            </w:tcPrChange>
          </w:tcPr>
          <w:p w14:paraId="3EEDD1E8" w14:textId="77777777"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857" w:type="dxa"/>
            <w:tcBorders>
              <w:top w:val="single" w:sz="4" w:space="0" w:color="auto"/>
              <w:left w:val="single" w:sz="4" w:space="0" w:color="auto"/>
              <w:bottom w:val="single" w:sz="4" w:space="0" w:color="auto"/>
              <w:right w:val="single" w:sz="4" w:space="0" w:color="auto"/>
            </w:tcBorders>
            <w:tcPrChange w:id="13087" w:author="Weber" w:date="2014-10-29T03:09:00Z">
              <w:tcPr>
                <w:tcW w:w="1857" w:type="dxa"/>
                <w:tcBorders>
                  <w:top w:val="single" w:sz="4" w:space="0" w:color="auto"/>
                  <w:left w:val="single" w:sz="4" w:space="0" w:color="auto"/>
                  <w:bottom w:val="single" w:sz="4" w:space="0" w:color="auto"/>
                  <w:right w:val="single" w:sz="4" w:space="0" w:color="auto"/>
                </w:tcBorders>
              </w:tcPr>
            </w:tcPrChange>
          </w:tcPr>
          <w:p w14:paraId="449A9A2E" w14:textId="77777777" w:rsidR="00AF37A4" w:rsidRPr="00277C8D" w:rsidRDefault="00AF37A4" w:rsidP="00277C8D">
            <w:pPr>
              <w:spacing w:before="100" w:beforeAutospacing="1"/>
              <w:jc w:val="center"/>
              <w:rPr>
                <w:bCs/>
                <w:sz w:val="22"/>
                <w:szCs w:val="22"/>
              </w:rPr>
            </w:pPr>
            <w:r w:rsidRPr="00277C8D">
              <w:rPr>
                <w:bCs/>
                <w:sz w:val="22"/>
                <w:szCs w:val="22"/>
              </w:rPr>
              <w:t>CR2-LR05</w:t>
            </w:r>
          </w:p>
        </w:tc>
        <w:tc>
          <w:tcPr>
            <w:tcW w:w="1857" w:type="dxa"/>
            <w:tcBorders>
              <w:top w:val="single" w:sz="4" w:space="0" w:color="auto"/>
              <w:left w:val="single" w:sz="4" w:space="0" w:color="auto"/>
              <w:bottom w:val="single" w:sz="4" w:space="0" w:color="auto"/>
              <w:right w:val="single" w:sz="4" w:space="0" w:color="auto"/>
            </w:tcBorders>
            <w:tcPrChange w:id="13088" w:author="Weber" w:date="2014-10-29T03:09:00Z">
              <w:tcPr>
                <w:tcW w:w="1857" w:type="dxa"/>
                <w:tcBorders>
                  <w:top w:val="single" w:sz="4" w:space="0" w:color="auto"/>
                  <w:left w:val="single" w:sz="4" w:space="0" w:color="auto"/>
                  <w:bottom w:val="single" w:sz="4" w:space="0" w:color="auto"/>
                  <w:right w:val="single" w:sz="4" w:space="0" w:color="auto"/>
                </w:tcBorders>
              </w:tcPr>
            </w:tcPrChange>
          </w:tcPr>
          <w:p w14:paraId="7A19BBF0" w14:textId="77777777" w:rsidR="00AF37A4" w:rsidRPr="00277C8D" w:rsidRDefault="00AF37A4" w:rsidP="00277C8D">
            <w:pPr>
              <w:spacing w:before="100" w:beforeAutospacing="1"/>
              <w:jc w:val="center"/>
              <w:rPr>
                <w:bCs/>
                <w:sz w:val="22"/>
                <w:szCs w:val="22"/>
              </w:rPr>
            </w:pPr>
            <w:r w:rsidRPr="00277C8D">
              <w:rPr>
                <w:bCs/>
                <w:sz w:val="22"/>
                <w:szCs w:val="22"/>
              </w:rPr>
              <w:t>CR3-LR05</w:t>
            </w:r>
          </w:p>
        </w:tc>
        <w:tc>
          <w:tcPr>
            <w:tcW w:w="1857" w:type="dxa"/>
            <w:tcBorders>
              <w:top w:val="single" w:sz="4" w:space="0" w:color="auto"/>
              <w:left w:val="single" w:sz="4" w:space="0" w:color="auto"/>
              <w:bottom w:val="single" w:sz="4" w:space="0" w:color="auto"/>
              <w:right w:val="single" w:sz="4" w:space="0" w:color="auto"/>
            </w:tcBorders>
            <w:tcPrChange w:id="13089" w:author="Weber" w:date="2014-10-29T03:09:00Z">
              <w:tcPr>
                <w:tcW w:w="1857" w:type="dxa"/>
                <w:tcBorders>
                  <w:top w:val="single" w:sz="4" w:space="0" w:color="auto"/>
                  <w:left w:val="single" w:sz="4" w:space="0" w:color="auto"/>
                  <w:bottom w:val="single" w:sz="4" w:space="0" w:color="auto"/>
                  <w:right w:val="single" w:sz="4" w:space="0" w:color="auto"/>
                </w:tcBorders>
              </w:tcPr>
            </w:tcPrChange>
          </w:tcPr>
          <w:p w14:paraId="484BCF3D" w14:textId="77777777"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14:paraId="4839F2D4" w14:textId="77777777" w:rsidTr="00277C8D">
        <w:trPr>
          <w:trHeight w:val="270"/>
          <w:jc w:val="center"/>
          <w:trPrChange w:id="13090" w:author="Weber" w:date="2014-10-29T03:09:00Z">
            <w:trPr>
              <w:trHeight w:val="270"/>
              <w:jc w:val="center"/>
            </w:trPr>
          </w:trPrChange>
        </w:trPr>
        <w:tc>
          <w:tcPr>
            <w:tcW w:w="2039" w:type="dxa"/>
            <w:tcBorders>
              <w:top w:val="single" w:sz="4" w:space="0" w:color="auto"/>
              <w:left w:val="single" w:sz="4" w:space="0" w:color="000000"/>
              <w:bottom w:val="single" w:sz="4" w:space="0" w:color="000000"/>
              <w:right w:val="single" w:sz="4" w:space="0" w:color="000000"/>
            </w:tcBorders>
            <w:tcPrChange w:id="13091" w:author="Weber" w:date="2014-10-29T03:09:00Z">
              <w:tcPr>
                <w:tcW w:w="2039" w:type="dxa"/>
                <w:tcBorders>
                  <w:top w:val="single" w:sz="4" w:space="0" w:color="auto"/>
                  <w:left w:val="single" w:sz="4" w:space="0" w:color="000000"/>
                  <w:bottom w:val="single" w:sz="4" w:space="0" w:color="000000"/>
                  <w:right w:val="single" w:sz="4" w:space="0" w:color="000000"/>
                </w:tcBorders>
              </w:tcPr>
            </w:tcPrChange>
          </w:tcPr>
          <w:p w14:paraId="602834EA" w14:textId="77777777" w:rsidR="00AF37A4" w:rsidRPr="00277C8D" w:rsidRDefault="00AF37A4" w:rsidP="00277C8D">
            <w:pPr>
              <w:jc w:val="center"/>
              <w:rPr>
                <w:sz w:val="22"/>
                <w:szCs w:val="22"/>
              </w:rPr>
            </w:pPr>
            <w:r w:rsidRPr="00277C8D">
              <w:rPr>
                <w:sz w:val="22"/>
                <w:szCs w:val="22"/>
              </w:rPr>
              <w:t>Frame</w:t>
            </w:r>
          </w:p>
        </w:tc>
        <w:tc>
          <w:tcPr>
            <w:tcW w:w="1857" w:type="dxa"/>
            <w:tcBorders>
              <w:top w:val="single" w:sz="4" w:space="0" w:color="auto"/>
              <w:left w:val="single" w:sz="4" w:space="0" w:color="000000"/>
              <w:bottom w:val="single" w:sz="4" w:space="0" w:color="000000"/>
              <w:right w:val="single" w:sz="4" w:space="0" w:color="000000"/>
            </w:tcBorders>
            <w:vAlign w:val="bottom"/>
            <w:tcPrChange w:id="13092" w:author="Weber" w:date="2014-10-29T03:09:00Z">
              <w:tcPr>
                <w:tcW w:w="1857" w:type="dxa"/>
                <w:tcBorders>
                  <w:top w:val="single" w:sz="4" w:space="0" w:color="auto"/>
                  <w:left w:val="single" w:sz="4" w:space="0" w:color="000000"/>
                  <w:bottom w:val="single" w:sz="4" w:space="0" w:color="000000"/>
                  <w:right w:val="single" w:sz="4" w:space="0" w:color="000000"/>
                </w:tcBorders>
                <w:vAlign w:val="bottom"/>
              </w:tcPr>
            </w:tcPrChange>
          </w:tcPr>
          <w:p w14:paraId="0182E0AF" w14:textId="77777777" w:rsidR="00AF37A4" w:rsidRPr="00277C8D" w:rsidRDefault="00AF37A4" w:rsidP="00277C8D">
            <w:pPr>
              <w:jc w:val="center"/>
              <w:rPr>
                <w:sz w:val="22"/>
                <w:szCs w:val="22"/>
              </w:rPr>
            </w:pPr>
            <w:r w:rsidRPr="00277C8D">
              <w:rPr>
                <w:sz w:val="22"/>
                <w:szCs w:val="22"/>
              </w:rPr>
              <w:t>180</w:t>
            </w:r>
          </w:p>
        </w:tc>
        <w:tc>
          <w:tcPr>
            <w:tcW w:w="1857" w:type="dxa"/>
            <w:tcBorders>
              <w:top w:val="single" w:sz="4" w:space="0" w:color="auto"/>
              <w:left w:val="single" w:sz="4" w:space="0" w:color="000000"/>
              <w:bottom w:val="single" w:sz="4" w:space="0" w:color="000000"/>
              <w:right w:val="single" w:sz="4" w:space="0" w:color="000000"/>
            </w:tcBorders>
            <w:tcPrChange w:id="13093" w:author="Weber" w:date="2014-10-29T03:09:00Z">
              <w:tcPr>
                <w:tcW w:w="1857" w:type="dxa"/>
                <w:tcBorders>
                  <w:top w:val="single" w:sz="4" w:space="0" w:color="auto"/>
                  <w:left w:val="single" w:sz="4" w:space="0" w:color="000000"/>
                  <w:bottom w:val="single" w:sz="4" w:space="0" w:color="000000"/>
                  <w:right w:val="single" w:sz="4" w:space="0" w:color="000000"/>
                </w:tcBorders>
              </w:tcPr>
            </w:tcPrChange>
          </w:tcPr>
          <w:p w14:paraId="14F24DBA" w14:textId="77777777" w:rsidR="00AF37A4" w:rsidRPr="00277C8D" w:rsidRDefault="00AF37A4" w:rsidP="00277C8D">
            <w:pPr>
              <w:jc w:val="center"/>
              <w:rPr>
                <w:sz w:val="22"/>
                <w:szCs w:val="22"/>
              </w:rPr>
            </w:pPr>
            <w:r w:rsidRPr="00277C8D">
              <w:rPr>
                <w:sz w:val="22"/>
                <w:szCs w:val="22"/>
              </w:rPr>
              <w:t>168</w:t>
            </w:r>
          </w:p>
        </w:tc>
        <w:tc>
          <w:tcPr>
            <w:tcW w:w="1857" w:type="dxa"/>
            <w:tcBorders>
              <w:top w:val="single" w:sz="4" w:space="0" w:color="auto"/>
              <w:left w:val="single" w:sz="4" w:space="0" w:color="000000"/>
              <w:bottom w:val="single" w:sz="4" w:space="0" w:color="000000"/>
              <w:right w:val="single" w:sz="4" w:space="0" w:color="000000"/>
            </w:tcBorders>
            <w:tcPrChange w:id="13094" w:author="Weber" w:date="2014-10-29T03:09:00Z">
              <w:tcPr>
                <w:tcW w:w="1857" w:type="dxa"/>
                <w:tcBorders>
                  <w:top w:val="single" w:sz="4" w:space="0" w:color="auto"/>
                  <w:left w:val="single" w:sz="4" w:space="0" w:color="000000"/>
                  <w:bottom w:val="single" w:sz="4" w:space="0" w:color="000000"/>
                  <w:right w:val="single" w:sz="4" w:space="0" w:color="000000"/>
                </w:tcBorders>
              </w:tcPr>
            </w:tcPrChange>
          </w:tcPr>
          <w:p w14:paraId="2E9C9C3C" w14:textId="77777777" w:rsidR="00AF37A4" w:rsidRPr="00277C8D" w:rsidRDefault="00AF37A4" w:rsidP="00277C8D">
            <w:pPr>
              <w:jc w:val="center"/>
              <w:rPr>
                <w:sz w:val="22"/>
                <w:szCs w:val="22"/>
              </w:rPr>
            </w:pPr>
            <w:r w:rsidRPr="00277C8D">
              <w:rPr>
                <w:sz w:val="22"/>
                <w:szCs w:val="22"/>
              </w:rPr>
              <w:t>102</w:t>
            </w:r>
          </w:p>
        </w:tc>
        <w:tc>
          <w:tcPr>
            <w:tcW w:w="1857" w:type="dxa"/>
            <w:tcBorders>
              <w:top w:val="single" w:sz="4" w:space="0" w:color="auto"/>
              <w:left w:val="single" w:sz="4" w:space="0" w:color="000000"/>
              <w:bottom w:val="single" w:sz="4" w:space="0" w:color="000000"/>
              <w:right w:val="single" w:sz="4" w:space="0" w:color="000000"/>
            </w:tcBorders>
            <w:tcPrChange w:id="13095" w:author="Weber" w:date="2014-10-29T03:09:00Z">
              <w:tcPr>
                <w:tcW w:w="1857" w:type="dxa"/>
                <w:tcBorders>
                  <w:top w:val="single" w:sz="4" w:space="0" w:color="auto"/>
                  <w:left w:val="single" w:sz="4" w:space="0" w:color="000000"/>
                  <w:bottom w:val="single" w:sz="4" w:space="0" w:color="000000"/>
                  <w:right w:val="single" w:sz="4" w:space="0" w:color="000000"/>
                </w:tcBorders>
              </w:tcPr>
            </w:tcPrChange>
          </w:tcPr>
          <w:p w14:paraId="49226999" w14:textId="77777777" w:rsidR="00AF37A4" w:rsidRPr="00277C8D" w:rsidRDefault="00AF37A4" w:rsidP="00277C8D">
            <w:pPr>
              <w:jc w:val="center"/>
              <w:rPr>
                <w:sz w:val="22"/>
                <w:szCs w:val="22"/>
              </w:rPr>
            </w:pPr>
            <w:r w:rsidRPr="00277C8D">
              <w:rPr>
                <w:sz w:val="22"/>
                <w:szCs w:val="22"/>
              </w:rPr>
              <w:t>47</w:t>
            </w:r>
          </w:p>
        </w:tc>
      </w:tr>
      <w:tr w:rsidR="00AF37A4" w:rsidRPr="0093057A" w14:paraId="709C7DA7" w14:textId="77777777" w:rsidTr="00277C8D">
        <w:trPr>
          <w:trHeight w:val="255"/>
          <w:jc w:val="center"/>
          <w:trPrChange w:id="13096" w:author="Weber" w:date="2014-10-29T03:09:00Z">
            <w:trPr>
              <w:trHeight w:val="255"/>
              <w:jc w:val="center"/>
            </w:trPr>
          </w:trPrChange>
        </w:trPr>
        <w:tc>
          <w:tcPr>
            <w:tcW w:w="2039" w:type="dxa"/>
            <w:tcBorders>
              <w:top w:val="single" w:sz="4" w:space="0" w:color="000000"/>
              <w:left w:val="single" w:sz="4" w:space="0" w:color="000000"/>
              <w:bottom w:val="single" w:sz="4" w:space="0" w:color="000000"/>
              <w:right w:val="single" w:sz="4" w:space="0" w:color="000000"/>
            </w:tcBorders>
            <w:tcPrChange w:id="13097" w:author="Weber" w:date="2014-10-29T03:09:00Z">
              <w:tcPr>
                <w:tcW w:w="2039" w:type="dxa"/>
                <w:tcBorders>
                  <w:top w:val="single" w:sz="4" w:space="0" w:color="000000"/>
                  <w:left w:val="single" w:sz="4" w:space="0" w:color="000000"/>
                  <w:bottom w:val="single" w:sz="4" w:space="0" w:color="000000"/>
                  <w:right w:val="single" w:sz="4" w:space="0" w:color="000000"/>
                </w:tcBorders>
              </w:tcPr>
            </w:tcPrChange>
          </w:tcPr>
          <w:p w14:paraId="722581E2" w14:textId="77777777" w:rsidR="00AF37A4" w:rsidRPr="00277C8D" w:rsidRDefault="00AF37A4" w:rsidP="00277C8D">
            <w:pPr>
              <w:jc w:val="center"/>
              <w:rPr>
                <w:sz w:val="22"/>
                <w:szCs w:val="22"/>
              </w:rPr>
            </w:pPr>
            <w:r w:rsidRPr="00277C8D">
              <w:rPr>
                <w:sz w:val="22"/>
                <w:szCs w:val="22"/>
              </w:rPr>
              <w:t>Masonry</w:t>
            </w:r>
          </w:p>
        </w:tc>
        <w:tc>
          <w:tcPr>
            <w:tcW w:w="1857" w:type="dxa"/>
            <w:tcBorders>
              <w:top w:val="single" w:sz="4" w:space="0" w:color="000000"/>
              <w:left w:val="single" w:sz="4" w:space="0" w:color="000000"/>
              <w:bottom w:val="single" w:sz="4" w:space="0" w:color="000000"/>
              <w:right w:val="single" w:sz="4" w:space="0" w:color="000000"/>
            </w:tcBorders>
            <w:vAlign w:val="bottom"/>
            <w:tcPrChange w:id="13098" w:author="Weber" w:date="2014-10-29T03:09:00Z">
              <w:tcPr>
                <w:tcW w:w="1857" w:type="dxa"/>
                <w:tcBorders>
                  <w:top w:val="single" w:sz="4" w:space="0" w:color="000000"/>
                  <w:left w:val="single" w:sz="4" w:space="0" w:color="000000"/>
                  <w:bottom w:val="single" w:sz="4" w:space="0" w:color="000000"/>
                  <w:right w:val="single" w:sz="4" w:space="0" w:color="000000"/>
                </w:tcBorders>
                <w:vAlign w:val="bottom"/>
              </w:tcPr>
            </w:tcPrChange>
          </w:tcPr>
          <w:p w14:paraId="23F4B743" w14:textId="77777777" w:rsidR="00AF37A4" w:rsidRPr="00277C8D" w:rsidRDefault="00AF37A4" w:rsidP="00277C8D">
            <w:pPr>
              <w:jc w:val="center"/>
              <w:rPr>
                <w:sz w:val="22"/>
                <w:szCs w:val="22"/>
              </w:rPr>
            </w:pPr>
            <w:r w:rsidRPr="00277C8D">
              <w:rPr>
                <w:sz w:val="22"/>
                <w:szCs w:val="22"/>
              </w:rPr>
              <w:t>933</w:t>
            </w:r>
          </w:p>
        </w:tc>
        <w:tc>
          <w:tcPr>
            <w:tcW w:w="1857" w:type="dxa"/>
            <w:tcBorders>
              <w:top w:val="single" w:sz="4" w:space="0" w:color="000000"/>
              <w:left w:val="single" w:sz="4" w:space="0" w:color="000000"/>
              <w:bottom w:val="single" w:sz="4" w:space="0" w:color="000000"/>
              <w:right w:val="single" w:sz="4" w:space="0" w:color="000000"/>
            </w:tcBorders>
            <w:tcPrChange w:id="13099" w:author="Weber" w:date="2014-10-29T03:09:00Z">
              <w:tcPr>
                <w:tcW w:w="1857" w:type="dxa"/>
                <w:tcBorders>
                  <w:top w:val="single" w:sz="4" w:space="0" w:color="000000"/>
                  <w:left w:val="single" w:sz="4" w:space="0" w:color="000000"/>
                  <w:bottom w:val="single" w:sz="4" w:space="0" w:color="000000"/>
                  <w:right w:val="single" w:sz="4" w:space="0" w:color="000000"/>
                </w:tcBorders>
              </w:tcPr>
            </w:tcPrChange>
          </w:tcPr>
          <w:p w14:paraId="7E273810" w14:textId="77777777" w:rsidR="00AF37A4" w:rsidRPr="00277C8D" w:rsidRDefault="00AF37A4" w:rsidP="00277C8D">
            <w:pPr>
              <w:jc w:val="center"/>
              <w:rPr>
                <w:sz w:val="22"/>
                <w:szCs w:val="22"/>
              </w:rPr>
            </w:pPr>
            <w:r w:rsidRPr="00277C8D">
              <w:rPr>
                <w:sz w:val="22"/>
                <w:szCs w:val="22"/>
              </w:rPr>
              <w:t>1269</w:t>
            </w:r>
          </w:p>
        </w:tc>
        <w:tc>
          <w:tcPr>
            <w:tcW w:w="1857" w:type="dxa"/>
            <w:tcBorders>
              <w:top w:val="single" w:sz="4" w:space="0" w:color="000000"/>
              <w:left w:val="single" w:sz="4" w:space="0" w:color="000000"/>
              <w:bottom w:val="single" w:sz="4" w:space="0" w:color="000000"/>
              <w:right w:val="single" w:sz="4" w:space="0" w:color="000000"/>
            </w:tcBorders>
            <w:tcPrChange w:id="13100" w:author="Weber" w:date="2014-10-29T03:09:00Z">
              <w:tcPr>
                <w:tcW w:w="1857" w:type="dxa"/>
                <w:tcBorders>
                  <w:top w:val="single" w:sz="4" w:space="0" w:color="000000"/>
                  <w:left w:val="single" w:sz="4" w:space="0" w:color="000000"/>
                  <w:bottom w:val="single" w:sz="4" w:space="0" w:color="000000"/>
                  <w:right w:val="single" w:sz="4" w:space="0" w:color="000000"/>
                </w:tcBorders>
              </w:tcPr>
            </w:tcPrChange>
          </w:tcPr>
          <w:p w14:paraId="419EBCE4" w14:textId="77777777" w:rsidR="00AF37A4" w:rsidRPr="00277C8D" w:rsidRDefault="00AF37A4" w:rsidP="00277C8D">
            <w:pPr>
              <w:jc w:val="center"/>
              <w:rPr>
                <w:sz w:val="22"/>
                <w:szCs w:val="22"/>
              </w:rPr>
            </w:pPr>
            <w:r w:rsidRPr="00277C8D">
              <w:rPr>
                <w:sz w:val="22"/>
                <w:szCs w:val="22"/>
              </w:rPr>
              <w:t>2164</w:t>
            </w:r>
          </w:p>
        </w:tc>
        <w:tc>
          <w:tcPr>
            <w:tcW w:w="1857" w:type="dxa"/>
            <w:tcBorders>
              <w:top w:val="single" w:sz="4" w:space="0" w:color="000000"/>
              <w:left w:val="single" w:sz="4" w:space="0" w:color="000000"/>
              <w:bottom w:val="single" w:sz="4" w:space="0" w:color="000000"/>
              <w:right w:val="single" w:sz="4" w:space="0" w:color="000000"/>
            </w:tcBorders>
            <w:tcPrChange w:id="13101" w:author="Weber" w:date="2014-10-29T03:09:00Z">
              <w:tcPr>
                <w:tcW w:w="1857" w:type="dxa"/>
                <w:tcBorders>
                  <w:top w:val="single" w:sz="4" w:space="0" w:color="000000"/>
                  <w:left w:val="single" w:sz="4" w:space="0" w:color="000000"/>
                  <w:bottom w:val="single" w:sz="4" w:space="0" w:color="000000"/>
                  <w:right w:val="single" w:sz="4" w:space="0" w:color="000000"/>
                </w:tcBorders>
              </w:tcPr>
            </w:tcPrChange>
          </w:tcPr>
          <w:p w14:paraId="01C15312" w14:textId="77777777" w:rsidR="00AF37A4" w:rsidRPr="00277C8D" w:rsidRDefault="00AF37A4" w:rsidP="00277C8D">
            <w:pPr>
              <w:jc w:val="center"/>
              <w:rPr>
                <w:sz w:val="22"/>
                <w:szCs w:val="22"/>
              </w:rPr>
            </w:pPr>
            <w:r w:rsidRPr="00277C8D">
              <w:rPr>
                <w:sz w:val="22"/>
                <w:szCs w:val="22"/>
              </w:rPr>
              <w:t>363</w:t>
            </w:r>
          </w:p>
        </w:tc>
      </w:tr>
      <w:tr w:rsidR="00AF37A4" w:rsidRPr="0093057A" w14:paraId="34087441" w14:textId="77777777" w:rsidTr="00277C8D">
        <w:trPr>
          <w:trHeight w:val="255"/>
          <w:jc w:val="center"/>
          <w:trPrChange w:id="13102" w:author="Weber" w:date="2014-10-29T03:09:00Z">
            <w:trPr>
              <w:trHeight w:val="255"/>
              <w:jc w:val="center"/>
            </w:trPr>
          </w:trPrChange>
        </w:trPr>
        <w:tc>
          <w:tcPr>
            <w:tcW w:w="2039" w:type="dxa"/>
            <w:tcBorders>
              <w:top w:val="single" w:sz="4" w:space="0" w:color="000000"/>
              <w:left w:val="single" w:sz="4" w:space="0" w:color="000000"/>
              <w:bottom w:val="single" w:sz="4" w:space="0" w:color="000000"/>
              <w:right w:val="single" w:sz="4" w:space="0" w:color="000000"/>
            </w:tcBorders>
            <w:tcPrChange w:id="13103" w:author="Weber" w:date="2014-10-29T03:09:00Z">
              <w:tcPr>
                <w:tcW w:w="2039" w:type="dxa"/>
                <w:tcBorders>
                  <w:top w:val="single" w:sz="4" w:space="0" w:color="000000"/>
                  <w:left w:val="single" w:sz="4" w:space="0" w:color="000000"/>
                  <w:bottom w:val="single" w:sz="4" w:space="0" w:color="000000"/>
                  <w:right w:val="single" w:sz="4" w:space="0" w:color="000000"/>
                </w:tcBorders>
              </w:tcPr>
            </w:tcPrChange>
          </w:tcPr>
          <w:p w14:paraId="3E8D5EA4" w14:textId="77777777" w:rsidR="00AF37A4" w:rsidRPr="00277C8D" w:rsidRDefault="00AF37A4" w:rsidP="00277C8D">
            <w:pPr>
              <w:jc w:val="center"/>
              <w:rPr>
                <w:sz w:val="22"/>
                <w:szCs w:val="22"/>
              </w:rPr>
            </w:pPr>
            <w:r w:rsidRPr="00277C8D">
              <w:rPr>
                <w:sz w:val="22"/>
                <w:szCs w:val="22"/>
              </w:rPr>
              <w:t>Other</w:t>
            </w:r>
          </w:p>
        </w:tc>
        <w:tc>
          <w:tcPr>
            <w:tcW w:w="1857" w:type="dxa"/>
            <w:tcBorders>
              <w:top w:val="single" w:sz="4" w:space="0" w:color="000000"/>
              <w:left w:val="single" w:sz="4" w:space="0" w:color="000000"/>
              <w:bottom w:val="single" w:sz="4" w:space="0" w:color="000000"/>
              <w:right w:val="single" w:sz="4" w:space="0" w:color="000000"/>
            </w:tcBorders>
            <w:vAlign w:val="bottom"/>
            <w:tcPrChange w:id="13104" w:author="Weber" w:date="2014-10-29T03:09:00Z">
              <w:tcPr>
                <w:tcW w:w="1857" w:type="dxa"/>
                <w:tcBorders>
                  <w:top w:val="single" w:sz="4" w:space="0" w:color="000000"/>
                  <w:left w:val="single" w:sz="4" w:space="0" w:color="000000"/>
                  <w:bottom w:val="single" w:sz="4" w:space="0" w:color="000000"/>
                  <w:right w:val="single" w:sz="4" w:space="0" w:color="000000"/>
                </w:tcBorders>
                <w:vAlign w:val="bottom"/>
              </w:tcPr>
            </w:tcPrChange>
          </w:tcPr>
          <w:p w14:paraId="5074846E" w14:textId="77777777" w:rsidR="00AF37A4" w:rsidRPr="00277C8D" w:rsidRDefault="00AF37A4" w:rsidP="00277C8D">
            <w:pPr>
              <w:jc w:val="center"/>
              <w:rPr>
                <w:sz w:val="22"/>
                <w:szCs w:val="22"/>
              </w:rPr>
            </w:pPr>
            <w:r w:rsidRPr="00277C8D">
              <w:rPr>
                <w:sz w:val="22"/>
                <w:szCs w:val="22"/>
              </w:rPr>
              <w:t>94</w:t>
            </w:r>
          </w:p>
        </w:tc>
        <w:tc>
          <w:tcPr>
            <w:tcW w:w="1857" w:type="dxa"/>
            <w:tcBorders>
              <w:top w:val="single" w:sz="4" w:space="0" w:color="000000"/>
              <w:left w:val="single" w:sz="4" w:space="0" w:color="000000"/>
              <w:bottom w:val="single" w:sz="4" w:space="0" w:color="000000"/>
              <w:right w:val="single" w:sz="4" w:space="0" w:color="000000"/>
            </w:tcBorders>
            <w:tcPrChange w:id="13105" w:author="Weber" w:date="2014-10-29T03:09:00Z">
              <w:tcPr>
                <w:tcW w:w="1857" w:type="dxa"/>
                <w:tcBorders>
                  <w:top w:val="single" w:sz="4" w:space="0" w:color="000000"/>
                  <w:left w:val="single" w:sz="4" w:space="0" w:color="000000"/>
                  <w:bottom w:val="single" w:sz="4" w:space="0" w:color="000000"/>
                  <w:right w:val="single" w:sz="4" w:space="0" w:color="000000"/>
                </w:tcBorders>
              </w:tcPr>
            </w:tcPrChange>
          </w:tcPr>
          <w:p w14:paraId="21095B69" w14:textId="77777777" w:rsidR="00AF37A4" w:rsidRPr="00277C8D" w:rsidRDefault="00AF37A4" w:rsidP="00277C8D">
            <w:pPr>
              <w:jc w:val="center"/>
              <w:rPr>
                <w:sz w:val="22"/>
                <w:szCs w:val="22"/>
              </w:rPr>
            </w:pPr>
            <w:r w:rsidRPr="00277C8D">
              <w:rPr>
                <w:sz w:val="22"/>
                <w:szCs w:val="22"/>
              </w:rPr>
              <w:t>0</w:t>
            </w:r>
          </w:p>
        </w:tc>
        <w:tc>
          <w:tcPr>
            <w:tcW w:w="1857" w:type="dxa"/>
            <w:tcBorders>
              <w:top w:val="single" w:sz="4" w:space="0" w:color="000000"/>
              <w:left w:val="single" w:sz="4" w:space="0" w:color="000000"/>
              <w:bottom w:val="single" w:sz="4" w:space="0" w:color="000000"/>
              <w:right w:val="single" w:sz="4" w:space="0" w:color="000000"/>
            </w:tcBorders>
            <w:tcPrChange w:id="13106" w:author="Weber" w:date="2014-10-29T03:09:00Z">
              <w:tcPr>
                <w:tcW w:w="1857" w:type="dxa"/>
                <w:tcBorders>
                  <w:top w:val="single" w:sz="4" w:space="0" w:color="000000"/>
                  <w:left w:val="single" w:sz="4" w:space="0" w:color="000000"/>
                  <w:bottom w:val="single" w:sz="4" w:space="0" w:color="000000"/>
                  <w:right w:val="single" w:sz="4" w:space="0" w:color="000000"/>
                </w:tcBorders>
              </w:tcPr>
            </w:tcPrChange>
          </w:tcPr>
          <w:p w14:paraId="7F0490C0" w14:textId="77777777" w:rsidR="00AF37A4" w:rsidRPr="00277C8D" w:rsidRDefault="00AF37A4" w:rsidP="00277C8D">
            <w:pPr>
              <w:jc w:val="center"/>
              <w:rPr>
                <w:sz w:val="22"/>
                <w:szCs w:val="22"/>
              </w:rPr>
            </w:pPr>
            <w:r w:rsidRPr="00277C8D">
              <w:rPr>
                <w:sz w:val="22"/>
                <w:szCs w:val="22"/>
              </w:rPr>
              <w:t>0</w:t>
            </w:r>
          </w:p>
        </w:tc>
        <w:tc>
          <w:tcPr>
            <w:tcW w:w="1857" w:type="dxa"/>
            <w:tcBorders>
              <w:top w:val="single" w:sz="4" w:space="0" w:color="000000"/>
              <w:left w:val="single" w:sz="4" w:space="0" w:color="000000"/>
              <w:bottom w:val="single" w:sz="4" w:space="0" w:color="000000"/>
              <w:right w:val="single" w:sz="4" w:space="0" w:color="000000"/>
            </w:tcBorders>
            <w:tcPrChange w:id="13107" w:author="Weber" w:date="2014-10-29T03:09:00Z">
              <w:tcPr>
                <w:tcW w:w="1857" w:type="dxa"/>
                <w:tcBorders>
                  <w:top w:val="single" w:sz="4" w:space="0" w:color="000000"/>
                  <w:left w:val="single" w:sz="4" w:space="0" w:color="000000"/>
                  <w:bottom w:val="single" w:sz="4" w:space="0" w:color="000000"/>
                  <w:right w:val="single" w:sz="4" w:space="0" w:color="000000"/>
                </w:tcBorders>
              </w:tcPr>
            </w:tcPrChange>
          </w:tcPr>
          <w:p w14:paraId="6D320C22" w14:textId="77777777" w:rsidR="00AF37A4" w:rsidRPr="00277C8D" w:rsidRDefault="00AF37A4" w:rsidP="00277C8D">
            <w:pPr>
              <w:jc w:val="center"/>
              <w:rPr>
                <w:sz w:val="22"/>
                <w:szCs w:val="22"/>
              </w:rPr>
            </w:pPr>
            <w:r w:rsidRPr="00277C8D">
              <w:rPr>
                <w:sz w:val="22"/>
                <w:szCs w:val="22"/>
              </w:rPr>
              <w:t>0</w:t>
            </w:r>
          </w:p>
        </w:tc>
      </w:tr>
    </w:tbl>
    <w:p w14:paraId="4360BDDA" w14:textId="77777777" w:rsidR="00AF37A4" w:rsidRPr="00277C8D" w:rsidRDefault="00AF37A4" w:rsidP="00AF37A4">
      <w:pPr>
        <w:jc w:val="center"/>
        <w:rPr>
          <w:b/>
          <w:bCs/>
          <w:sz w:val="22"/>
          <w:szCs w:val="22"/>
        </w:rPr>
      </w:pPr>
    </w:p>
    <w:p w14:paraId="71601EAC" w14:textId="77777777" w:rsidR="00AF37A4" w:rsidRPr="00277C8D" w:rsidRDefault="00AF37A4" w:rsidP="00AF37A4">
      <w:pPr>
        <w:keepNext/>
        <w:jc w:val="center"/>
        <w:rPr>
          <w:b/>
          <w:bCs/>
          <w:sz w:val="22"/>
          <w:szCs w:val="22"/>
        </w:rPr>
      </w:pPr>
      <w:r w:rsidRPr="00277C8D">
        <w:rPr>
          <w:b/>
          <w:bCs/>
          <w:sz w:val="22"/>
          <w:szCs w:val="22"/>
        </w:rPr>
        <w:t xml:space="preserve"> CR05-LRd. Distribution of claims per story for CR LR 2005 companies.</w:t>
      </w:r>
    </w:p>
    <w:p w14:paraId="0F859B75" w14:textId="77777777" w:rsidR="00AF37A4" w:rsidRPr="00277C8D" w:rsidRDefault="00AF37A4" w:rsidP="00AF37A4">
      <w:pPr>
        <w:keepNext/>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Change w:id="13108" w:author="Weber" w:date="2014-10-29T03:09:00Z">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PrChange>
      </w:tblPr>
      <w:tblGrid>
        <w:gridCol w:w="2420"/>
        <w:gridCol w:w="1375"/>
        <w:gridCol w:w="1375"/>
        <w:gridCol w:w="1375"/>
        <w:gridCol w:w="1375"/>
        <w:tblGridChange w:id="13109">
          <w:tblGrid>
            <w:gridCol w:w="2420"/>
            <w:gridCol w:w="1375"/>
            <w:gridCol w:w="1375"/>
            <w:gridCol w:w="1375"/>
            <w:gridCol w:w="1375"/>
          </w:tblGrid>
        </w:tblGridChange>
      </w:tblGrid>
      <w:tr w:rsidR="00AF37A4" w:rsidRPr="0093057A" w14:paraId="776184D0" w14:textId="77777777" w:rsidTr="00277C8D">
        <w:trPr>
          <w:trHeight w:val="270"/>
          <w:jc w:val="center"/>
          <w:trPrChange w:id="13110" w:author="Weber" w:date="2014-10-29T03:09:00Z">
            <w:trPr>
              <w:trHeight w:val="270"/>
              <w:jc w:val="center"/>
            </w:trPr>
          </w:trPrChange>
        </w:trPr>
        <w:tc>
          <w:tcPr>
            <w:tcW w:w="2360" w:type="dxa"/>
            <w:noWrap/>
            <w:tcPrChange w:id="13111" w:author="Weber" w:date="2014-10-29T03:09:00Z">
              <w:tcPr>
                <w:tcW w:w="2360" w:type="dxa"/>
                <w:noWrap/>
              </w:tcPr>
            </w:tcPrChange>
          </w:tcPr>
          <w:p w14:paraId="13A98B6F" w14:textId="77777777" w:rsidR="00AF37A4" w:rsidRPr="00277C8D" w:rsidRDefault="00AF37A4" w:rsidP="00277C8D">
            <w:pPr>
              <w:jc w:val="center"/>
              <w:rPr>
                <w:b/>
                <w:sz w:val="22"/>
                <w:szCs w:val="22"/>
              </w:rPr>
            </w:pPr>
            <w:r w:rsidRPr="00277C8D">
              <w:rPr>
                <w:b/>
                <w:sz w:val="22"/>
                <w:szCs w:val="22"/>
              </w:rPr>
              <w:t>Stories</w:t>
            </w:r>
          </w:p>
        </w:tc>
        <w:tc>
          <w:tcPr>
            <w:tcW w:w="1340" w:type="dxa"/>
            <w:tcPrChange w:id="13112" w:author="Weber" w:date="2014-10-29T03:09:00Z">
              <w:tcPr>
                <w:tcW w:w="1340" w:type="dxa"/>
              </w:tcPr>
            </w:tcPrChange>
          </w:tcPr>
          <w:p w14:paraId="6A56D014" w14:textId="77777777"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340" w:type="dxa"/>
            <w:tcPrChange w:id="13113" w:author="Weber" w:date="2014-10-29T03:09:00Z">
              <w:tcPr>
                <w:tcW w:w="1340" w:type="dxa"/>
              </w:tcPr>
            </w:tcPrChange>
          </w:tcPr>
          <w:p w14:paraId="1F79764B" w14:textId="77777777" w:rsidR="00AF37A4" w:rsidRPr="00277C8D" w:rsidRDefault="00AF37A4" w:rsidP="00277C8D">
            <w:pPr>
              <w:spacing w:before="100" w:beforeAutospacing="1"/>
              <w:jc w:val="center"/>
              <w:rPr>
                <w:bCs/>
                <w:sz w:val="22"/>
                <w:szCs w:val="22"/>
              </w:rPr>
            </w:pPr>
            <w:r w:rsidRPr="00277C8D">
              <w:rPr>
                <w:bCs/>
                <w:sz w:val="22"/>
                <w:szCs w:val="22"/>
              </w:rPr>
              <w:t>CR2-LR05</w:t>
            </w:r>
          </w:p>
        </w:tc>
        <w:tc>
          <w:tcPr>
            <w:tcW w:w="1340" w:type="dxa"/>
            <w:tcPrChange w:id="13114" w:author="Weber" w:date="2014-10-29T03:09:00Z">
              <w:tcPr>
                <w:tcW w:w="1340" w:type="dxa"/>
              </w:tcPr>
            </w:tcPrChange>
          </w:tcPr>
          <w:p w14:paraId="11BBEBB9" w14:textId="77777777" w:rsidR="00AF37A4" w:rsidRPr="00277C8D" w:rsidRDefault="00AF37A4" w:rsidP="00277C8D">
            <w:pPr>
              <w:spacing w:before="100" w:beforeAutospacing="1"/>
              <w:jc w:val="center"/>
              <w:rPr>
                <w:bCs/>
                <w:sz w:val="22"/>
                <w:szCs w:val="22"/>
              </w:rPr>
            </w:pPr>
            <w:r w:rsidRPr="00277C8D">
              <w:rPr>
                <w:bCs/>
                <w:sz w:val="22"/>
                <w:szCs w:val="22"/>
              </w:rPr>
              <w:t>CR3-LR05</w:t>
            </w:r>
          </w:p>
        </w:tc>
        <w:tc>
          <w:tcPr>
            <w:tcW w:w="1340" w:type="dxa"/>
            <w:tcPrChange w:id="13115" w:author="Weber" w:date="2014-10-29T03:09:00Z">
              <w:tcPr>
                <w:tcW w:w="1340" w:type="dxa"/>
              </w:tcPr>
            </w:tcPrChange>
          </w:tcPr>
          <w:p w14:paraId="714ECED4" w14:textId="77777777"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14:paraId="2F416A1B" w14:textId="77777777" w:rsidTr="00277C8D">
        <w:trPr>
          <w:trHeight w:val="255"/>
          <w:jc w:val="center"/>
          <w:trPrChange w:id="13116" w:author="Weber" w:date="2014-10-29T03:09:00Z">
            <w:trPr>
              <w:trHeight w:val="255"/>
              <w:jc w:val="center"/>
            </w:trPr>
          </w:trPrChange>
        </w:trPr>
        <w:tc>
          <w:tcPr>
            <w:tcW w:w="2360" w:type="dxa"/>
            <w:noWrap/>
            <w:tcPrChange w:id="13117" w:author="Weber" w:date="2014-10-29T03:09:00Z">
              <w:tcPr>
                <w:tcW w:w="2360" w:type="dxa"/>
                <w:noWrap/>
              </w:tcPr>
            </w:tcPrChange>
          </w:tcPr>
          <w:p w14:paraId="73310BAE" w14:textId="77777777" w:rsidR="00AF37A4" w:rsidRPr="00277C8D" w:rsidRDefault="00AF37A4" w:rsidP="00277C8D">
            <w:pPr>
              <w:jc w:val="center"/>
              <w:rPr>
                <w:sz w:val="22"/>
                <w:szCs w:val="22"/>
              </w:rPr>
            </w:pPr>
            <w:r w:rsidRPr="00277C8D">
              <w:rPr>
                <w:sz w:val="22"/>
                <w:szCs w:val="22"/>
              </w:rPr>
              <w:t>1</w:t>
            </w:r>
          </w:p>
        </w:tc>
        <w:tc>
          <w:tcPr>
            <w:tcW w:w="1340" w:type="dxa"/>
            <w:vAlign w:val="bottom"/>
            <w:tcPrChange w:id="13118" w:author="Weber" w:date="2014-10-29T03:09:00Z">
              <w:tcPr>
                <w:tcW w:w="1340" w:type="dxa"/>
                <w:vAlign w:val="bottom"/>
              </w:tcPr>
            </w:tcPrChange>
          </w:tcPr>
          <w:p w14:paraId="3B9A169C" w14:textId="77777777" w:rsidR="00AF37A4" w:rsidRPr="00277C8D" w:rsidRDefault="00AF37A4" w:rsidP="00277C8D">
            <w:pPr>
              <w:jc w:val="center"/>
              <w:rPr>
                <w:sz w:val="22"/>
                <w:szCs w:val="22"/>
              </w:rPr>
            </w:pPr>
            <w:r w:rsidRPr="00277C8D">
              <w:rPr>
                <w:sz w:val="22"/>
                <w:szCs w:val="22"/>
              </w:rPr>
              <w:t>645</w:t>
            </w:r>
          </w:p>
        </w:tc>
        <w:tc>
          <w:tcPr>
            <w:tcW w:w="1340" w:type="dxa"/>
            <w:tcPrChange w:id="13119" w:author="Weber" w:date="2014-10-29T03:09:00Z">
              <w:tcPr>
                <w:tcW w:w="1340" w:type="dxa"/>
              </w:tcPr>
            </w:tcPrChange>
          </w:tcPr>
          <w:p w14:paraId="21623704" w14:textId="77777777" w:rsidR="00AF37A4" w:rsidRPr="00277C8D" w:rsidRDefault="00AF37A4" w:rsidP="00277C8D">
            <w:pPr>
              <w:jc w:val="center"/>
              <w:rPr>
                <w:sz w:val="22"/>
                <w:szCs w:val="22"/>
              </w:rPr>
            </w:pPr>
            <w:r w:rsidRPr="00277C8D">
              <w:rPr>
                <w:sz w:val="22"/>
                <w:szCs w:val="22"/>
              </w:rPr>
              <w:t>458</w:t>
            </w:r>
          </w:p>
        </w:tc>
        <w:tc>
          <w:tcPr>
            <w:tcW w:w="1340" w:type="dxa"/>
            <w:tcPrChange w:id="13120" w:author="Weber" w:date="2014-10-29T03:09:00Z">
              <w:tcPr>
                <w:tcW w:w="1340" w:type="dxa"/>
              </w:tcPr>
            </w:tcPrChange>
          </w:tcPr>
          <w:p w14:paraId="4FE54DD9" w14:textId="77777777" w:rsidR="00AF37A4" w:rsidRPr="00277C8D" w:rsidRDefault="00AF37A4" w:rsidP="00277C8D">
            <w:pPr>
              <w:jc w:val="center"/>
              <w:rPr>
                <w:sz w:val="22"/>
                <w:szCs w:val="22"/>
              </w:rPr>
            </w:pPr>
            <w:r w:rsidRPr="00277C8D">
              <w:rPr>
                <w:sz w:val="22"/>
                <w:szCs w:val="22"/>
              </w:rPr>
              <w:t>955</w:t>
            </w:r>
          </w:p>
        </w:tc>
        <w:tc>
          <w:tcPr>
            <w:tcW w:w="1340" w:type="dxa"/>
            <w:tcPrChange w:id="13121" w:author="Weber" w:date="2014-10-29T03:09:00Z">
              <w:tcPr>
                <w:tcW w:w="1340" w:type="dxa"/>
              </w:tcPr>
            </w:tcPrChange>
          </w:tcPr>
          <w:p w14:paraId="2AE85CEB" w14:textId="77777777" w:rsidR="00AF37A4" w:rsidRPr="00277C8D" w:rsidRDefault="00AF37A4" w:rsidP="00277C8D">
            <w:pPr>
              <w:jc w:val="center"/>
              <w:rPr>
                <w:sz w:val="22"/>
                <w:szCs w:val="22"/>
              </w:rPr>
            </w:pPr>
            <w:r w:rsidRPr="00277C8D">
              <w:rPr>
                <w:sz w:val="22"/>
                <w:szCs w:val="22"/>
              </w:rPr>
              <w:t>180</w:t>
            </w:r>
          </w:p>
        </w:tc>
      </w:tr>
      <w:tr w:rsidR="00AF37A4" w:rsidRPr="0093057A" w14:paraId="6F35C56D" w14:textId="77777777" w:rsidTr="00277C8D">
        <w:trPr>
          <w:trHeight w:val="255"/>
          <w:jc w:val="center"/>
          <w:trPrChange w:id="13122" w:author="Weber" w:date="2014-10-29T03:09:00Z">
            <w:trPr>
              <w:trHeight w:val="255"/>
              <w:jc w:val="center"/>
            </w:trPr>
          </w:trPrChange>
        </w:trPr>
        <w:tc>
          <w:tcPr>
            <w:tcW w:w="2360" w:type="dxa"/>
            <w:noWrap/>
            <w:tcPrChange w:id="13123" w:author="Weber" w:date="2014-10-29T03:09:00Z">
              <w:tcPr>
                <w:tcW w:w="2360" w:type="dxa"/>
                <w:noWrap/>
              </w:tcPr>
            </w:tcPrChange>
          </w:tcPr>
          <w:p w14:paraId="7B905344" w14:textId="77777777" w:rsidR="00AF37A4" w:rsidRPr="00277C8D" w:rsidRDefault="00AF37A4" w:rsidP="00277C8D">
            <w:pPr>
              <w:jc w:val="center"/>
              <w:rPr>
                <w:sz w:val="22"/>
                <w:szCs w:val="22"/>
              </w:rPr>
            </w:pPr>
            <w:r w:rsidRPr="00277C8D">
              <w:rPr>
                <w:sz w:val="22"/>
                <w:szCs w:val="22"/>
              </w:rPr>
              <w:t>2</w:t>
            </w:r>
          </w:p>
        </w:tc>
        <w:tc>
          <w:tcPr>
            <w:tcW w:w="1340" w:type="dxa"/>
            <w:vAlign w:val="bottom"/>
            <w:tcPrChange w:id="13124" w:author="Weber" w:date="2014-10-29T03:09:00Z">
              <w:tcPr>
                <w:tcW w:w="1340" w:type="dxa"/>
                <w:vAlign w:val="bottom"/>
              </w:tcPr>
            </w:tcPrChange>
          </w:tcPr>
          <w:p w14:paraId="6AD74027" w14:textId="77777777" w:rsidR="00AF37A4" w:rsidRPr="00277C8D" w:rsidRDefault="00AF37A4" w:rsidP="00277C8D">
            <w:pPr>
              <w:jc w:val="center"/>
              <w:rPr>
                <w:sz w:val="22"/>
                <w:szCs w:val="22"/>
              </w:rPr>
            </w:pPr>
            <w:r w:rsidRPr="00277C8D">
              <w:rPr>
                <w:sz w:val="22"/>
                <w:szCs w:val="22"/>
              </w:rPr>
              <w:t>498</w:t>
            </w:r>
          </w:p>
        </w:tc>
        <w:tc>
          <w:tcPr>
            <w:tcW w:w="1340" w:type="dxa"/>
            <w:tcPrChange w:id="13125" w:author="Weber" w:date="2014-10-29T03:09:00Z">
              <w:tcPr>
                <w:tcW w:w="1340" w:type="dxa"/>
              </w:tcPr>
            </w:tcPrChange>
          </w:tcPr>
          <w:p w14:paraId="5EC4FA19" w14:textId="77777777" w:rsidR="00AF37A4" w:rsidRPr="00277C8D" w:rsidRDefault="00AF37A4" w:rsidP="00277C8D">
            <w:pPr>
              <w:jc w:val="center"/>
              <w:rPr>
                <w:sz w:val="22"/>
                <w:szCs w:val="22"/>
              </w:rPr>
            </w:pPr>
            <w:r w:rsidRPr="00277C8D">
              <w:rPr>
                <w:sz w:val="22"/>
                <w:szCs w:val="22"/>
              </w:rPr>
              <w:t>863</w:t>
            </w:r>
          </w:p>
        </w:tc>
        <w:tc>
          <w:tcPr>
            <w:tcW w:w="1340" w:type="dxa"/>
            <w:tcPrChange w:id="13126" w:author="Weber" w:date="2014-10-29T03:09:00Z">
              <w:tcPr>
                <w:tcW w:w="1340" w:type="dxa"/>
              </w:tcPr>
            </w:tcPrChange>
          </w:tcPr>
          <w:p w14:paraId="45BB7A82" w14:textId="77777777" w:rsidR="00AF37A4" w:rsidRPr="00277C8D" w:rsidRDefault="00AF37A4" w:rsidP="00277C8D">
            <w:pPr>
              <w:jc w:val="center"/>
              <w:rPr>
                <w:sz w:val="22"/>
                <w:szCs w:val="22"/>
              </w:rPr>
            </w:pPr>
            <w:r w:rsidRPr="00277C8D">
              <w:rPr>
                <w:sz w:val="22"/>
                <w:szCs w:val="22"/>
              </w:rPr>
              <w:t>1111</w:t>
            </w:r>
          </w:p>
        </w:tc>
        <w:tc>
          <w:tcPr>
            <w:tcW w:w="1340" w:type="dxa"/>
            <w:tcPrChange w:id="13127" w:author="Weber" w:date="2014-10-29T03:09:00Z">
              <w:tcPr>
                <w:tcW w:w="1340" w:type="dxa"/>
              </w:tcPr>
            </w:tcPrChange>
          </w:tcPr>
          <w:p w14:paraId="44579682" w14:textId="77777777" w:rsidR="00AF37A4" w:rsidRPr="00277C8D" w:rsidRDefault="00AF37A4" w:rsidP="00277C8D">
            <w:pPr>
              <w:jc w:val="center"/>
              <w:rPr>
                <w:sz w:val="22"/>
                <w:szCs w:val="22"/>
              </w:rPr>
            </w:pPr>
            <w:r w:rsidRPr="00277C8D">
              <w:rPr>
                <w:sz w:val="22"/>
                <w:szCs w:val="22"/>
              </w:rPr>
              <w:t>221</w:t>
            </w:r>
          </w:p>
        </w:tc>
      </w:tr>
      <w:tr w:rsidR="00AF37A4" w:rsidRPr="0093057A" w14:paraId="79F8E8BC" w14:textId="77777777" w:rsidTr="00277C8D">
        <w:trPr>
          <w:trHeight w:val="255"/>
          <w:jc w:val="center"/>
          <w:trPrChange w:id="13128" w:author="Weber" w:date="2014-10-29T03:09:00Z">
            <w:trPr>
              <w:trHeight w:val="255"/>
              <w:jc w:val="center"/>
            </w:trPr>
          </w:trPrChange>
        </w:trPr>
        <w:tc>
          <w:tcPr>
            <w:tcW w:w="2360" w:type="dxa"/>
            <w:noWrap/>
            <w:tcPrChange w:id="13129" w:author="Weber" w:date="2014-10-29T03:09:00Z">
              <w:tcPr>
                <w:tcW w:w="2360" w:type="dxa"/>
                <w:noWrap/>
              </w:tcPr>
            </w:tcPrChange>
          </w:tcPr>
          <w:p w14:paraId="7CE3DC62" w14:textId="77777777" w:rsidR="00AF37A4" w:rsidRPr="00277C8D" w:rsidRDefault="00AF37A4" w:rsidP="00277C8D">
            <w:pPr>
              <w:jc w:val="center"/>
              <w:rPr>
                <w:sz w:val="22"/>
                <w:szCs w:val="22"/>
              </w:rPr>
            </w:pPr>
            <w:r w:rsidRPr="00277C8D">
              <w:rPr>
                <w:sz w:val="22"/>
                <w:szCs w:val="22"/>
              </w:rPr>
              <w:t>3</w:t>
            </w:r>
          </w:p>
        </w:tc>
        <w:tc>
          <w:tcPr>
            <w:tcW w:w="1340" w:type="dxa"/>
            <w:vAlign w:val="bottom"/>
            <w:tcPrChange w:id="13130" w:author="Weber" w:date="2014-10-29T03:09:00Z">
              <w:tcPr>
                <w:tcW w:w="1340" w:type="dxa"/>
                <w:vAlign w:val="bottom"/>
              </w:tcPr>
            </w:tcPrChange>
          </w:tcPr>
          <w:p w14:paraId="4C8A8A1F" w14:textId="77777777" w:rsidR="00AF37A4" w:rsidRPr="00277C8D" w:rsidRDefault="00AF37A4" w:rsidP="00277C8D">
            <w:pPr>
              <w:jc w:val="center"/>
              <w:rPr>
                <w:sz w:val="22"/>
                <w:szCs w:val="22"/>
              </w:rPr>
            </w:pPr>
            <w:r w:rsidRPr="00277C8D">
              <w:rPr>
                <w:sz w:val="22"/>
                <w:szCs w:val="22"/>
              </w:rPr>
              <w:t>64</w:t>
            </w:r>
          </w:p>
        </w:tc>
        <w:tc>
          <w:tcPr>
            <w:tcW w:w="1340" w:type="dxa"/>
            <w:tcPrChange w:id="13131" w:author="Weber" w:date="2014-10-29T03:09:00Z">
              <w:tcPr>
                <w:tcW w:w="1340" w:type="dxa"/>
              </w:tcPr>
            </w:tcPrChange>
          </w:tcPr>
          <w:p w14:paraId="79E19E1A" w14:textId="77777777" w:rsidR="00AF37A4" w:rsidRPr="00277C8D" w:rsidRDefault="00AF37A4" w:rsidP="00277C8D">
            <w:pPr>
              <w:jc w:val="center"/>
              <w:rPr>
                <w:sz w:val="22"/>
                <w:szCs w:val="22"/>
              </w:rPr>
            </w:pPr>
            <w:r w:rsidRPr="00277C8D">
              <w:rPr>
                <w:sz w:val="22"/>
                <w:szCs w:val="22"/>
              </w:rPr>
              <w:t>116</w:t>
            </w:r>
          </w:p>
        </w:tc>
        <w:tc>
          <w:tcPr>
            <w:tcW w:w="1340" w:type="dxa"/>
            <w:tcPrChange w:id="13132" w:author="Weber" w:date="2014-10-29T03:09:00Z">
              <w:tcPr>
                <w:tcW w:w="1340" w:type="dxa"/>
              </w:tcPr>
            </w:tcPrChange>
          </w:tcPr>
          <w:p w14:paraId="5F7B394A" w14:textId="77777777" w:rsidR="00AF37A4" w:rsidRPr="00277C8D" w:rsidRDefault="00AF37A4" w:rsidP="00277C8D">
            <w:pPr>
              <w:jc w:val="center"/>
              <w:rPr>
                <w:sz w:val="22"/>
                <w:szCs w:val="22"/>
              </w:rPr>
            </w:pPr>
            <w:r w:rsidRPr="00277C8D">
              <w:rPr>
                <w:sz w:val="22"/>
                <w:szCs w:val="22"/>
              </w:rPr>
              <w:t>200</w:t>
            </w:r>
          </w:p>
        </w:tc>
        <w:tc>
          <w:tcPr>
            <w:tcW w:w="1340" w:type="dxa"/>
            <w:tcPrChange w:id="13133" w:author="Weber" w:date="2014-10-29T03:09:00Z">
              <w:tcPr>
                <w:tcW w:w="1340" w:type="dxa"/>
              </w:tcPr>
            </w:tcPrChange>
          </w:tcPr>
          <w:p w14:paraId="1551B0D0" w14:textId="77777777" w:rsidR="00AF37A4" w:rsidRPr="00277C8D" w:rsidRDefault="00AF37A4" w:rsidP="00277C8D">
            <w:pPr>
              <w:jc w:val="center"/>
              <w:rPr>
                <w:sz w:val="22"/>
                <w:szCs w:val="22"/>
              </w:rPr>
            </w:pPr>
            <w:r w:rsidRPr="00277C8D">
              <w:rPr>
                <w:sz w:val="22"/>
                <w:szCs w:val="22"/>
              </w:rPr>
              <w:t>9</w:t>
            </w:r>
          </w:p>
        </w:tc>
      </w:tr>
    </w:tbl>
    <w:p w14:paraId="5D0577F2" w14:textId="77777777" w:rsidR="00AF37A4" w:rsidRPr="00277C8D" w:rsidRDefault="00AF37A4" w:rsidP="00AF37A4">
      <w:pPr>
        <w:rPr>
          <w:color w:val="000000"/>
          <w:sz w:val="22"/>
          <w:szCs w:val="22"/>
        </w:rPr>
      </w:pPr>
    </w:p>
    <w:p w14:paraId="35D75E4C" w14:textId="77777777" w:rsidR="0065613D" w:rsidRDefault="0065613D" w:rsidP="00AF37A4">
      <w:pPr>
        <w:jc w:val="center"/>
        <w:rPr>
          <w:b/>
          <w:bCs/>
          <w:sz w:val="22"/>
          <w:szCs w:val="22"/>
        </w:rPr>
      </w:pPr>
    </w:p>
    <w:p w14:paraId="22496C38" w14:textId="77777777" w:rsidR="00AF37A4" w:rsidRPr="00277C8D" w:rsidRDefault="00AF37A4" w:rsidP="00AF37A4">
      <w:pPr>
        <w:jc w:val="center"/>
        <w:rPr>
          <w:b/>
          <w:bCs/>
          <w:sz w:val="22"/>
          <w:szCs w:val="22"/>
        </w:rPr>
      </w:pPr>
      <w:r w:rsidRPr="00277C8D">
        <w:rPr>
          <w:b/>
          <w:bCs/>
          <w:sz w:val="22"/>
          <w:szCs w:val="22"/>
        </w:rPr>
        <w:t xml:space="preserve"> CR05-LRe. Distribution of claims per era for CR LR 2005 companies.</w:t>
      </w:r>
    </w:p>
    <w:p w14:paraId="75C95551" w14:textId="77777777" w:rsidR="00AF37A4" w:rsidRPr="00277C8D" w:rsidRDefault="00AF37A4" w:rsidP="00AF37A4">
      <w:pP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Change w:id="13134" w:author="Weber" w:date="2014-10-29T03:09:00Z">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PrChange>
      </w:tblPr>
      <w:tblGrid>
        <w:gridCol w:w="2160"/>
        <w:gridCol w:w="1440"/>
        <w:gridCol w:w="1440"/>
        <w:gridCol w:w="1440"/>
        <w:gridCol w:w="1440"/>
        <w:tblGridChange w:id="13135">
          <w:tblGrid>
            <w:gridCol w:w="2160"/>
            <w:gridCol w:w="1440"/>
            <w:gridCol w:w="1440"/>
            <w:gridCol w:w="1440"/>
            <w:gridCol w:w="1440"/>
          </w:tblGrid>
        </w:tblGridChange>
      </w:tblGrid>
      <w:tr w:rsidR="00AF37A4" w:rsidRPr="0093057A" w14:paraId="4F918994" w14:textId="77777777" w:rsidTr="00277C8D">
        <w:trPr>
          <w:jc w:val="center"/>
          <w:trPrChange w:id="13136" w:author="Weber" w:date="2014-10-29T03:09:00Z">
            <w:trPr>
              <w:jc w:val="center"/>
            </w:trPr>
          </w:trPrChange>
        </w:trPr>
        <w:tc>
          <w:tcPr>
            <w:tcW w:w="0" w:type="auto"/>
            <w:tcPrChange w:id="13137" w:author="Weber" w:date="2014-10-29T03:09:00Z">
              <w:tcPr>
                <w:tcW w:w="0" w:type="auto"/>
              </w:tcPr>
            </w:tcPrChange>
          </w:tcPr>
          <w:p w14:paraId="47DAEE60" w14:textId="77777777"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Change w:id="13138" w:author="Weber" w:date="2014-10-29T03:09:00Z">
              <w:tcPr>
                <w:tcW w:w="1440" w:type="dxa"/>
              </w:tcPr>
            </w:tcPrChange>
          </w:tcPr>
          <w:p w14:paraId="34F7ACB9" w14:textId="77777777"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Change w:id="13139" w:author="Weber" w:date="2014-10-29T03:09:00Z">
              <w:tcPr>
                <w:tcW w:w="1440" w:type="dxa"/>
              </w:tcPr>
            </w:tcPrChange>
          </w:tcPr>
          <w:p w14:paraId="1CA9F280" w14:textId="77777777"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Change w:id="13140" w:author="Weber" w:date="2014-10-29T03:09:00Z">
              <w:tcPr>
                <w:tcW w:w="1440" w:type="dxa"/>
              </w:tcPr>
            </w:tcPrChange>
          </w:tcPr>
          <w:p w14:paraId="3EC8E24E" w14:textId="77777777"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Change w:id="13141" w:author="Weber" w:date="2014-10-29T03:09:00Z">
              <w:tcPr>
                <w:tcW w:w="1440" w:type="dxa"/>
              </w:tcPr>
            </w:tcPrChange>
          </w:tcPr>
          <w:p w14:paraId="3B9EA0F4" w14:textId="77777777"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14:paraId="627B7C67" w14:textId="77777777" w:rsidTr="00277C8D">
        <w:trPr>
          <w:jc w:val="center"/>
          <w:trPrChange w:id="13142" w:author="Weber" w:date="2014-10-29T03:09:00Z">
            <w:trPr>
              <w:jc w:val="center"/>
            </w:trPr>
          </w:trPrChange>
        </w:trPr>
        <w:tc>
          <w:tcPr>
            <w:tcW w:w="0" w:type="auto"/>
            <w:tcPrChange w:id="13143" w:author="Weber" w:date="2014-10-29T03:09:00Z">
              <w:tcPr>
                <w:tcW w:w="0" w:type="auto"/>
              </w:tcPr>
            </w:tcPrChange>
          </w:tcPr>
          <w:p w14:paraId="1D57E3E9" w14:textId="77777777" w:rsidR="00AF37A4" w:rsidRPr="00277C8D" w:rsidRDefault="00AF37A4" w:rsidP="00277C8D">
            <w:pPr>
              <w:jc w:val="center"/>
              <w:rPr>
                <w:sz w:val="22"/>
                <w:szCs w:val="22"/>
              </w:rPr>
            </w:pPr>
            <w:r w:rsidRPr="00277C8D">
              <w:rPr>
                <w:sz w:val="22"/>
                <w:szCs w:val="22"/>
              </w:rPr>
              <w:t>pre1960</w:t>
            </w:r>
          </w:p>
        </w:tc>
        <w:tc>
          <w:tcPr>
            <w:tcW w:w="1440" w:type="dxa"/>
            <w:vAlign w:val="bottom"/>
            <w:tcPrChange w:id="13144" w:author="Weber" w:date="2014-10-29T03:09:00Z">
              <w:tcPr>
                <w:tcW w:w="1440" w:type="dxa"/>
                <w:vAlign w:val="bottom"/>
              </w:tcPr>
            </w:tcPrChange>
          </w:tcPr>
          <w:p w14:paraId="4FCF1FC2" w14:textId="77777777" w:rsidR="00AF37A4" w:rsidRPr="00277C8D" w:rsidRDefault="00AF37A4" w:rsidP="00277C8D">
            <w:pPr>
              <w:jc w:val="center"/>
              <w:rPr>
                <w:sz w:val="22"/>
                <w:szCs w:val="22"/>
              </w:rPr>
            </w:pPr>
            <w:r w:rsidRPr="00277C8D">
              <w:rPr>
                <w:sz w:val="22"/>
                <w:szCs w:val="22"/>
              </w:rPr>
              <w:t>3</w:t>
            </w:r>
          </w:p>
        </w:tc>
        <w:tc>
          <w:tcPr>
            <w:tcW w:w="1440" w:type="dxa"/>
            <w:tcPrChange w:id="13145" w:author="Weber" w:date="2014-10-29T03:09:00Z">
              <w:tcPr>
                <w:tcW w:w="1440" w:type="dxa"/>
              </w:tcPr>
            </w:tcPrChange>
          </w:tcPr>
          <w:p w14:paraId="58024591" w14:textId="77777777" w:rsidR="00AF37A4" w:rsidRPr="00277C8D" w:rsidRDefault="00AF37A4" w:rsidP="00277C8D">
            <w:pPr>
              <w:jc w:val="center"/>
              <w:rPr>
                <w:sz w:val="22"/>
                <w:szCs w:val="22"/>
              </w:rPr>
            </w:pPr>
            <w:r w:rsidRPr="00277C8D">
              <w:rPr>
                <w:sz w:val="22"/>
                <w:szCs w:val="22"/>
              </w:rPr>
              <w:t>112</w:t>
            </w:r>
          </w:p>
        </w:tc>
        <w:tc>
          <w:tcPr>
            <w:tcW w:w="1440" w:type="dxa"/>
            <w:tcPrChange w:id="13146" w:author="Weber" w:date="2014-10-29T03:09:00Z">
              <w:tcPr>
                <w:tcW w:w="1440" w:type="dxa"/>
              </w:tcPr>
            </w:tcPrChange>
          </w:tcPr>
          <w:p w14:paraId="6A33C1B0" w14:textId="77777777" w:rsidR="00AF37A4" w:rsidRPr="00277C8D" w:rsidRDefault="00AF37A4" w:rsidP="00277C8D">
            <w:pPr>
              <w:jc w:val="center"/>
              <w:rPr>
                <w:sz w:val="22"/>
                <w:szCs w:val="22"/>
              </w:rPr>
            </w:pPr>
            <w:r w:rsidRPr="00277C8D">
              <w:rPr>
                <w:sz w:val="22"/>
                <w:szCs w:val="22"/>
              </w:rPr>
              <w:t>644</w:t>
            </w:r>
          </w:p>
        </w:tc>
        <w:tc>
          <w:tcPr>
            <w:tcW w:w="1440" w:type="dxa"/>
            <w:tcPrChange w:id="13147" w:author="Weber" w:date="2014-10-29T03:09:00Z">
              <w:tcPr>
                <w:tcW w:w="1440" w:type="dxa"/>
              </w:tcPr>
            </w:tcPrChange>
          </w:tcPr>
          <w:p w14:paraId="5E9A59FF" w14:textId="77777777" w:rsidR="00AF37A4" w:rsidRPr="00277C8D" w:rsidRDefault="00AF37A4" w:rsidP="00277C8D">
            <w:pPr>
              <w:jc w:val="center"/>
              <w:rPr>
                <w:sz w:val="22"/>
                <w:szCs w:val="22"/>
              </w:rPr>
            </w:pPr>
            <w:r w:rsidRPr="00277C8D">
              <w:rPr>
                <w:sz w:val="22"/>
                <w:szCs w:val="22"/>
              </w:rPr>
              <w:t>0</w:t>
            </w:r>
          </w:p>
        </w:tc>
      </w:tr>
      <w:tr w:rsidR="00AF37A4" w:rsidRPr="0093057A" w14:paraId="1B85A05F" w14:textId="77777777" w:rsidTr="00277C8D">
        <w:trPr>
          <w:jc w:val="center"/>
          <w:trPrChange w:id="13148" w:author="Weber" w:date="2014-10-29T03:09:00Z">
            <w:trPr>
              <w:jc w:val="center"/>
            </w:trPr>
          </w:trPrChange>
        </w:trPr>
        <w:tc>
          <w:tcPr>
            <w:tcW w:w="0" w:type="auto"/>
            <w:tcPrChange w:id="13149" w:author="Weber" w:date="2014-10-29T03:09:00Z">
              <w:tcPr>
                <w:tcW w:w="0" w:type="auto"/>
              </w:tcPr>
            </w:tcPrChange>
          </w:tcPr>
          <w:p w14:paraId="3660636B" w14:textId="77777777" w:rsidR="00AF37A4" w:rsidRPr="00277C8D" w:rsidRDefault="00AF37A4" w:rsidP="00277C8D">
            <w:pPr>
              <w:jc w:val="center"/>
              <w:rPr>
                <w:sz w:val="22"/>
                <w:szCs w:val="22"/>
              </w:rPr>
            </w:pPr>
            <w:r w:rsidRPr="00277C8D">
              <w:rPr>
                <w:sz w:val="22"/>
                <w:szCs w:val="22"/>
              </w:rPr>
              <w:t>1960-1970</w:t>
            </w:r>
          </w:p>
        </w:tc>
        <w:tc>
          <w:tcPr>
            <w:tcW w:w="1440" w:type="dxa"/>
            <w:vAlign w:val="bottom"/>
            <w:tcPrChange w:id="13150" w:author="Weber" w:date="2014-10-29T03:09:00Z">
              <w:tcPr>
                <w:tcW w:w="1440" w:type="dxa"/>
                <w:vAlign w:val="bottom"/>
              </w:tcPr>
            </w:tcPrChange>
          </w:tcPr>
          <w:p w14:paraId="2AD2DE35" w14:textId="77777777" w:rsidR="00AF37A4" w:rsidRPr="00277C8D" w:rsidRDefault="00AF37A4" w:rsidP="00277C8D">
            <w:pPr>
              <w:jc w:val="center"/>
              <w:rPr>
                <w:sz w:val="22"/>
                <w:szCs w:val="22"/>
              </w:rPr>
            </w:pPr>
            <w:r w:rsidRPr="00277C8D">
              <w:rPr>
                <w:sz w:val="22"/>
                <w:szCs w:val="22"/>
              </w:rPr>
              <w:t>98</w:t>
            </w:r>
          </w:p>
        </w:tc>
        <w:tc>
          <w:tcPr>
            <w:tcW w:w="1440" w:type="dxa"/>
            <w:tcPrChange w:id="13151" w:author="Weber" w:date="2014-10-29T03:09:00Z">
              <w:tcPr>
                <w:tcW w:w="1440" w:type="dxa"/>
              </w:tcPr>
            </w:tcPrChange>
          </w:tcPr>
          <w:p w14:paraId="76A36507" w14:textId="77777777" w:rsidR="00AF37A4" w:rsidRPr="00277C8D" w:rsidRDefault="00AF37A4" w:rsidP="00277C8D">
            <w:pPr>
              <w:jc w:val="center"/>
              <w:rPr>
                <w:sz w:val="22"/>
                <w:szCs w:val="22"/>
              </w:rPr>
            </w:pPr>
            <w:r w:rsidRPr="00277C8D">
              <w:rPr>
                <w:sz w:val="22"/>
                <w:szCs w:val="22"/>
              </w:rPr>
              <w:t>229</w:t>
            </w:r>
          </w:p>
        </w:tc>
        <w:tc>
          <w:tcPr>
            <w:tcW w:w="1440" w:type="dxa"/>
            <w:tcPrChange w:id="13152" w:author="Weber" w:date="2014-10-29T03:09:00Z">
              <w:tcPr>
                <w:tcW w:w="1440" w:type="dxa"/>
              </w:tcPr>
            </w:tcPrChange>
          </w:tcPr>
          <w:p w14:paraId="7567AC36" w14:textId="77777777" w:rsidR="00AF37A4" w:rsidRPr="00277C8D" w:rsidRDefault="00AF37A4" w:rsidP="00277C8D">
            <w:pPr>
              <w:jc w:val="center"/>
              <w:rPr>
                <w:sz w:val="22"/>
                <w:szCs w:val="22"/>
              </w:rPr>
            </w:pPr>
            <w:r w:rsidRPr="00277C8D">
              <w:rPr>
                <w:sz w:val="22"/>
                <w:szCs w:val="22"/>
              </w:rPr>
              <w:t>743</w:t>
            </w:r>
          </w:p>
        </w:tc>
        <w:tc>
          <w:tcPr>
            <w:tcW w:w="1440" w:type="dxa"/>
            <w:tcPrChange w:id="13153" w:author="Weber" w:date="2014-10-29T03:09:00Z">
              <w:tcPr>
                <w:tcW w:w="1440" w:type="dxa"/>
              </w:tcPr>
            </w:tcPrChange>
          </w:tcPr>
          <w:p w14:paraId="25467866" w14:textId="77777777" w:rsidR="00AF37A4" w:rsidRPr="00277C8D" w:rsidRDefault="00AF37A4" w:rsidP="00277C8D">
            <w:pPr>
              <w:jc w:val="center"/>
              <w:rPr>
                <w:sz w:val="22"/>
                <w:szCs w:val="22"/>
              </w:rPr>
            </w:pPr>
            <w:r w:rsidRPr="00277C8D">
              <w:rPr>
                <w:sz w:val="22"/>
                <w:szCs w:val="22"/>
              </w:rPr>
              <w:t>0</w:t>
            </w:r>
          </w:p>
        </w:tc>
      </w:tr>
      <w:tr w:rsidR="00AF37A4" w:rsidRPr="0093057A" w14:paraId="694FF222" w14:textId="77777777" w:rsidTr="00277C8D">
        <w:trPr>
          <w:jc w:val="center"/>
          <w:trPrChange w:id="13154" w:author="Weber" w:date="2014-10-29T03:09:00Z">
            <w:trPr>
              <w:jc w:val="center"/>
            </w:trPr>
          </w:trPrChange>
        </w:trPr>
        <w:tc>
          <w:tcPr>
            <w:tcW w:w="0" w:type="auto"/>
            <w:tcPrChange w:id="13155" w:author="Weber" w:date="2014-10-29T03:09:00Z">
              <w:tcPr>
                <w:tcW w:w="0" w:type="auto"/>
              </w:tcPr>
            </w:tcPrChange>
          </w:tcPr>
          <w:p w14:paraId="706622A4" w14:textId="77777777" w:rsidR="00AF37A4" w:rsidRPr="00277C8D" w:rsidRDefault="00AF37A4" w:rsidP="00277C8D">
            <w:pPr>
              <w:jc w:val="center"/>
              <w:rPr>
                <w:sz w:val="22"/>
                <w:szCs w:val="22"/>
              </w:rPr>
            </w:pPr>
            <w:r w:rsidRPr="00277C8D">
              <w:rPr>
                <w:sz w:val="22"/>
                <w:szCs w:val="22"/>
              </w:rPr>
              <w:t>1971-1980</w:t>
            </w:r>
          </w:p>
        </w:tc>
        <w:tc>
          <w:tcPr>
            <w:tcW w:w="1440" w:type="dxa"/>
            <w:vAlign w:val="bottom"/>
            <w:tcPrChange w:id="13156" w:author="Weber" w:date="2014-10-29T03:09:00Z">
              <w:tcPr>
                <w:tcW w:w="1440" w:type="dxa"/>
                <w:vAlign w:val="bottom"/>
              </w:tcPr>
            </w:tcPrChange>
          </w:tcPr>
          <w:p w14:paraId="194BEE62" w14:textId="77777777" w:rsidR="00AF37A4" w:rsidRPr="00277C8D" w:rsidRDefault="00AF37A4" w:rsidP="00277C8D">
            <w:pPr>
              <w:jc w:val="center"/>
              <w:rPr>
                <w:sz w:val="22"/>
                <w:szCs w:val="22"/>
              </w:rPr>
            </w:pPr>
            <w:r w:rsidRPr="00277C8D">
              <w:rPr>
                <w:sz w:val="22"/>
                <w:szCs w:val="22"/>
              </w:rPr>
              <w:t>279</w:t>
            </w:r>
          </w:p>
        </w:tc>
        <w:tc>
          <w:tcPr>
            <w:tcW w:w="1440" w:type="dxa"/>
            <w:tcPrChange w:id="13157" w:author="Weber" w:date="2014-10-29T03:09:00Z">
              <w:tcPr>
                <w:tcW w:w="1440" w:type="dxa"/>
              </w:tcPr>
            </w:tcPrChange>
          </w:tcPr>
          <w:p w14:paraId="1104E25F" w14:textId="77777777" w:rsidR="00AF37A4" w:rsidRPr="00277C8D" w:rsidRDefault="00AF37A4" w:rsidP="00277C8D">
            <w:pPr>
              <w:jc w:val="center"/>
              <w:rPr>
                <w:sz w:val="22"/>
                <w:szCs w:val="22"/>
              </w:rPr>
            </w:pPr>
            <w:r w:rsidRPr="00277C8D">
              <w:rPr>
                <w:sz w:val="22"/>
                <w:szCs w:val="22"/>
              </w:rPr>
              <w:t>501</w:t>
            </w:r>
          </w:p>
        </w:tc>
        <w:tc>
          <w:tcPr>
            <w:tcW w:w="1440" w:type="dxa"/>
            <w:tcPrChange w:id="13158" w:author="Weber" w:date="2014-10-29T03:09:00Z">
              <w:tcPr>
                <w:tcW w:w="1440" w:type="dxa"/>
              </w:tcPr>
            </w:tcPrChange>
          </w:tcPr>
          <w:p w14:paraId="036D15E8" w14:textId="77777777" w:rsidR="00AF37A4" w:rsidRPr="00277C8D" w:rsidRDefault="00AF37A4" w:rsidP="00277C8D">
            <w:pPr>
              <w:jc w:val="center"/>
              <w:rPr>
                <w:sz w:val="22"/>
                <w:szCs w:val="22"/>
              </w:rPr>
            </w:pPr>
            <w:r w:rsidRPr="00277C8D">
              <w:rPr>
                <w:sz w:val="22"/>
                <w:szCs w:val="22"/>
              </w:rPr>
              <w:t>559</w:t>
            </w:r>
          </w:p>
        </w:tc>
        <w:tc>
          <w:tcPr>
            <w:tcW w:w="1440" w:type="dxa"/>
            <w:tcPrChange w:id="13159" w:author="Weber" w:date="2014-10-29T03:09:00Z">
              <w:tcPr>
                <w:tcW w:w="1440" w:type="dxa"/>
              </w:tcPr>
            </w:tcPrChange>
          </w:tcPr>
          <w:p w14:paraId="0AEE0C06" w14:textId="77777777" w:rsidR="00AF37A4" w:rsidRPr="00277C8D" w:rsidRDefault="00AF37A4" w:rsidP="00277C8D">
            <w:pPr>
              <w:jc w:val="center"/>
              <w:rPr>
                <w:sz w:val="22"/>
                <w:szCs w:val="22"/>
              </w:rPr>
            </w:pPr>
            <w:r w:rsidRPr="00277C8D">
              <w:rPr>
                <w:sz w:val="22"/>
                <w:szCs w:val="22"/>
              </w:rPr>
              <w:t>6</w:t>
            </w:r>
          </w:p>
        </w:tc>
      </w:tr>
      <w:tr w:rsidR="00AF37A4" w:rsidRPr="0093057A" w14:paraId="53B33E64" w14:textId="77777777" w:rsidTr="00277C8D">
        <w:trPr>
          <w:jc w:val="center"/>
          <w:trPrChange w:id="13160" w:author="Weber" w:date="2014-10-29T03:09:00Z">
            <w:trPr>
              <w:jc w:val="center"/>
            </w:trPr>
          </w:trPrChange>
        </w:trPr>
        <w:tc>
          <w:tcPr>
            <w:tcW w:w="0" w:type="auto"/>
            <w:tcPrChange w:id="13161" w:author="Weber" w:date="2014-10-29T03:09:00Z">
              <w:tcPr>
                <w:tcW w:w="0" w:type="auto"/>
              </w:tcPr>
            </w:tcPrChange>
          </w:tcPr>
          <w:p w14:paraId="3B08E5C8" w14:textId="77777777" w:rsidR="00AF37A4" w:rsidRPr="00277C8D" w:rsidRDefault="00AF37A4" w:rsidP="00277C8D">
            <w:pPr>
              <w:jc w:val="center"/>
              <w:rPr>
                <w:sz w:val="22"/>
                <w:szCs w:val="22"/>
              </w:rPr>
            </w:pPr>
            <w:r w:rsidRPr="00277C8D">
              <w:rPr>
                <w:sz w:val="22"/>
                <w:szCs w:val="22"/>
              </w:rPr>
              <w:t>1981-1993</w:t>
            </w:r>
          </w:p>
        </w:tc>
        <w:tc>
          <w:tcPr>
            <w:tcW w:w="1440" w:type="dxa"/>
            <w:vAlign w:val="bottom"/>
            <w:tcPrChange w:id="13162" w:author="Weber" w:date="2014-10-29T03:09:00Z">
              <w:tcPr>
                <w:tcW w:w="1440" w:type="dxa"/>
                <w:vAlign w:val="bottom"/>
              </w:tcPr>
            </w:tcPrChange>
          </w:tcPr>
          <w:p w14:paraId="5F6404EB" w14:textId="77777777" w:rsidR="00AF37A4" w:rsidRPr="00277C8D" w:rsidRDefault="00AF37A4" w:rsidP="00277C8D">
            <w:pPr>
              <w:jc w:val="center"/>
              <w:rPr>
                <w:sz w:val="22"/>
                <w:szCs w:val="22"/>
              </w:rPr>
            </w:pPr>
            <w:r w:rsidRPr="00277C8D">
              <w:rPr>
                <w:sz w:val="22"/>
                <w:szCs w:val="22"/>
              </w:rPr>
              <w:t>811</w:t>
            </w:r>
          </w:p>
        </w:tc>
        <w:tc>
          <w:tcPr>
            <w:tcW w:w="1440" w:type="dxa"/>
            <w:tcPrChange w:id="13163" w:author="Weber" w:date="2014-10-29T03:09:00Z">
              <w:tcPr>
                <w:tcW w:w="1440" w:type="dxa"/>
              </w:tcPr>
            </w:tcPrChange>
          </w:tcPr>
          <w:p w14:paraId="1B1D8E5B" w14:textId="77777777" w:rsidR="00AF37A4" w:rsidRPr="00277C8D" w:rsidRDefault="00AF37A4" w:rsidP="00277C8D">
            <w:pPr>
              <w:jc w:val="center"/>
              <w:rPr>
                <w:sz w:val="22"/>
                <w:szCs w:val="22"/>
              </w:rPr>
            </w:pPr>
            <w:r w:rsidRPr="00277C8D">
              <w:rPr>
                <w:sz w:val="22"/>
                <w:szCs w:val="22"/>
              </w:rPr>
              <w:t>578</w:t>
            </w:r>
          </w:p>
        </w:tc>
        <w:tc>
          <w:tcPr>
            <w:tcW w:w="1440" w:type="dxa"/>
            <w:tcPrChange w:id="13164" w:author="Weber" w:date="2014-10-29T03:09:00Z">
              <w:tcPr>
                <w:tcW w:w="1440" w:type="dxa"/>
              </w:tcPr>
            </w:tcPrChange>
          </w:tcPr>
          <w:p w14:paraId="57EAEA83" w14:textId="77777777" w:rsidR="00AF37A4" w:rsidRPr="00277C8D" w:rsidRDefault="00AF37A4" w:rsidP="00277C8D">
            <w:pPr>
              <w:jc w:val="center"/>
              <w:rPr>
                <w:sz w:val="22"/>
                <w:szCs w:val="22"/>
              </w:rPr>
            </w:pPr>
            <w:r w:rsidRPr="00277C8D">
              <w:rPr>
                <w:sz w:val="22"/>
                <w:szCs w:val="22"/>
              </w:rPr>
              <w:t>270</w:t>
            </w:r>
          </w:p>
        </w:tc>
        <w:tc>
          <w:tcPr>
            <w:tcW w:w="1440" w:type="dxa"/>
            <w:tcPrChange w:id="13165" w:author="Weber" w:date="2014-10-29T03:09:00Z">
              <w:tcPr>
                <w:tcW w:w="1440" w:type="dxa"/>
              </w:tcPr>
            </w:tcPrChange>
          </w:tcPr>
          <w:p w14:paraId="6A3378EE" w14:textId="77777777" w:rsidR="00AF37A4" w:rsidRPr="00277C8D" w:rsidRDefault="00AF37A4" w:rsidP="00277C8D">
            <w:pPr>
              <w:jc w:val="center"/>
              <w:rPr>
                <w:sz w:val="22"/>
                <w:szCs w:val="22"/>
              </w:rPr>
            </w:pPr>
            <w:r w:rsidRPr="00277C8D">
              <w:rPr>
                <w:sz w:val="22"/>
                <w:szCs w:val="22"/>
              </w:rPr>
              <w:t>119</w:t>
            </w:r>
          </w:p>
        </w:tc>
      </w:tr>
      <w:tr w:rsidR="00AF37A4" w:rsidRPr="0093057A" w14:paraId="3131E20B" w14:textId="77777777" w:rsidTr="00277C8D">
        <w:trPr>
          <w:jc w:val="center"/>
          <w:trPrChange w:id="13166" w:author="Weber" w:date="2014-10-29T03:09:00Z">
            <w:trPr>
              <w:jc w:val="center"/>
            </w:trPr>
          </w:trPrChange>
        </w:trPr>
        <w:tc>
          <w:tcPr>
            <w:tcW w:w="0" w:type="auto"/>
            <w:tcPrChange w:id="13167" w:author="Weber" w:date="2014-10-29T03:09:00Z">
              <w:tcPr>
                <w:tcW w:w="0" w:type="auto"/>
              </w:tcPr>
            </w:tcPrChange>
          </w:tcPr>
          <w:p w14:paraId="1E6D6CCE" w14:textId="77777777" w:rsidR="00AF37A4" w:rsidRPr="00277C8D" w:rsidRDefault="00AF37A4" w:rsidP="00277C8D">
            <w:pPr>
              <w:jc w:val="center"/>
              <w:rPr>
                <w:sz w:val="22"/>
                <w:szCs w:val="22"/>
              </w:rPr>
            </w:pPr>
            <w:r w:rsidRPr="00277C8D">
              <w:rPr>
                <w:sz w:val="22"/>
                <w:szCs w:val="22"/>
              </w:rPr>
              <w:t>1994-2001</w:t>
            </w:r>
          </w:p>
        </w:tc>
        <w:tc>
          <w:tcPr>
            <w:tcW w:w="1440" w:type="dxa"/>
            <w:vAlign w:val="bottom"/>
            <w:tcPrChange w:id="13168" w:author="Weber" w:date="2014-10-29T03:09:00Z">
              <w:tcPr>
                <w:tcW w:w="1440" w:type="dxa"/>
                <w:vAlign w:val="bottom"/>
              </w:tcPr>
            </w:tcPrChange>
          </w:tcPr>
          <w:p w14:paraId="66F3D295" w14:textId="77777777" w:rsidR="00AF37A4" w:rsidRPr="00277C8D" w:rsidRDefault="00AF37A4" w:rsidP="00277C8D">
            <w:pPr>
              <w:jc w:val="center"/>
              <w:rPr>
                <w:sz w:val="22"/>
                <w:szCs w:val="22"/>
              </w:rPr>
            </w:pPr>
            <w:r w:rsidRPr="00277C8D">
              <w:rPr>
                <w:sz w:val="22"/>
                <w:szCs w:val="22"/>
              </w:rPr>
              <w:t>16</w:t>
            </w:r>
          </w:p>
        </w:tc>
        <w:tc>
          <w:tcPr>
            <w:tcW w:w="1440" w:type="dxa"/>
            <w:tcPrChange w:id="13169" w:author="Weber" w:date="2014-10-29T03:09:00Z">
              <w:tcPr>
                <w:tcW w:w="1440" w:type="dxa"/>
              </w:tcPr>
            </w:tcPrChange>
          </w:tcPr>
          <w:p w14:paraId="32E27D5D" w14:textId="77777777" w:rsidR="00AF37A4" w:rsidRPr="00277C8D" w:rsidRDefault="00AF37A4" w:rsidP="00277C8D">
            <w:pPr>
              <w:jc w:val="center"/>
              <w:rPr>
                <w:sz w:val="22"/>
                <w:szCs w:val="22"/>
              </w:rPr>
            </w:pPr>
            <w:r w:rsidRPr="00277C8D">
              <w:rPr>
                <w:sz w:val="22"/>
                <w:szCs w:val="22"/>
              </w:rPr>
              <w:t>17</w:t>
            </w:r>
          </w:p>
        </w:tc>
        <w:tc>
          <w:tcPr>
            <w:tcW w:w="1440" w:type="dxa"/>
            <w:tcPrChange w:id="13170" w:author="Weber" w:date="2014-10-29T03:09:00Z">
              <w:tcPr>
                <w:tcW w:w="1440" w:type="dxa"/>
              </w:tcPr>
            </w:tcPrChange>
          </w:tcPr>
          <w:p w14:paraId="35F02D74" w14:textId="77777777" w:rsidR="00AF37A4" w:rsidRPr="00277C8D" w:rsidRDefault="00AF37A4" w:rsidP="00277C8D">
            <w:pPr>
              <w:jc w:val="center"/>
              <w:rPr>
                <w:sz w:val="22"/>
                <w:szCs w:val="22"/>
              </w:rPr>
            </w:pPr>
            <w:r w:rsidRPr="00277C8D">
              <w:rPr>
                <w:sz w:val="22"/>
                <w:szCs w:val="22"/>
              </w:rPr>
              <w:t>35</w:t>
            </w:r>
          </w:p>
        </w:tc>
        <w:tc>
          <w:tcPr>
            <w:tcW w:w="1440" w:type="dxa"/>
            <w:tcPrChange w:id="13171" w:author="Weber" w:date="2014-10-29T03:09:00Z">
              <w:tcPr>
                <w:tcW w:w="1440" w:type="dxa"/>
              </w:tcPr>
            </w:tcPrChange>
          </w:tcPr>
          <w:p w14:paraId="5A0C9EB8" w14:textId="77777777" w:rsidR="00AF37A4" w:rsidRPr="00277C8D" w:rsidRDefault="00AF37A4" w:rsidP="00277C8D">
            <w:pPr>
              <w:jc w:val="center"/>
              <w:rPr>
                <w:sz w:val="22"/>
                <w:szCs w:val="22"/>
              </w:rPr>
            </w:pPr>
            <w:r w:rsidRPr="00277C8D">
              <w:rPr>
                <w:sz w:val="22"/>
                <w:szCs w:val="22"/>
              </w:rPr>
              <w:t>196</w:t>
            </w:r>
          </w:p>
        </w:tc>
      </w:tr>
      <w:tr w:rsidR="00AF37A4" w:rsidRPr="0093057A" w14:paraId="6D67AAFF" w14:textId="77777777" w:rsidTr="00277C8D">
        <w:trPr>
          <w:jc w:val="center"/>
          <w:trPrChange w:id="13172" w:author="Weber" w:date="2014-10-29T03:09:00Z">
            <w:trPr>
              <w:jc w:val="center"/>
            </w:trPr>
          </w:trPrChange>
        </w:trPr>
        <w:tc>
          <w:tcPr>
            <w:tcW w:w="0" w:type="auto"/>
            <w:tcPrChange w:id="13173" w:author="Weber" w:date="2014-10-29T03:09:00Z">
              <w:tcPr>
                <w:tcW w:w="0" w:type="auto"/>
              </w:tcPr>
            </w:tcPrChange>
          </w:tcPr>
          <w:p w14:paraId="61B99ABC" w14:textId="77777777" w:rsidR="00AF37A4" w:rsidRPr="00277C8D" w:rsidRDefault="00B22C27" w:rsidP="00277C8D">
            <w:pPr>
              <w:jc w:val="center"/>
              <w:rPr>
                <w:sz w:val="22"/>
                <w:szCs w:val="22"/>
              </w:rPr>
            </w:pPr>
            <w:r w:rsidRPr="00277C8D">
              <w:rPr>
                <w:sz w:val="22"/>
                <w:szCs w:val="22"/>
              </w:rPr>
              <w:t>2002-present</w:t>
            </w:r>
          </w:p>
        </w:tc>
        <w:tc>
          <w:tcPr>
            <w:tcW w:w="1440" w:type="dxa"/>
            <w:vAlign w:val="bottom"/>
            <w:tcPrChange w:id="13174" w:author="Weber" w:date="2014-10-29T03:09:00Z">
              <w:tcPr>
                <w:tcW w:w="1440" w:type="dxa"/>
                <w:vAlign w:val="bottom"/>
              </w:tcPr>
            </w:tcPrChange>
          </w:tcPr>
          <w:p w14:paraId="2871F6DD" w14:textId="77777777" w:rsidR="00AF37A4" w:rsidRPr="00277C8D" w:rsidRDefault="00AF37A4" w:rsidP="00277C8D">
            <w:pPr>
              <w:jc w:val="center"/>
              <w:rPr>
                <w:sz w:val="22"/>
                <w:szCs w:val="22"/>
              </w:rPr>
            </w:pPr>
            <w:r w:rsidRPr="00277C8D">
              <w:rPr>
                <w:sz w:val="22"/>
                <w:szCs w:val="22"/>
              </w:rPr>
              <w:t>0</w:t>
            </w:r>
          </w:p>
        </w:tc>
        <w:tc>
          <w:tcPr>
            <w:tcW w:w="1440" w:type="dxa"/>
            <w:tcPrChange w:id="13175" w:author="Weber" w:date="2014-10-29T03:09:00Z">
              <w:tcPr>
                <w:tcW w:w="1440" w:type="dxa"/>
              </w:tcPr>
            </w:tcPrChange>
          </w:tcPr>
          <w:p w14:paraId="37184A96" w14:textId="77777777" w:rsidR="00AF37A4" w:rsidRPr="00277C8D" w:rsidRDefault="00AF37A4" w:rsidP="00277C8D">
            <w:pPr>
              <w:jc w:val="center"/>
              <w:rPr>
                <w:sz w:val="22"/>
                <w:szCs w:val="22"/>
              </w:rPr>
            </w:pPr>
            <w:r w:rsidRPr="00277C8D">
              <w:rPr>
                <w:sz w:val="22"/>
                <w:szCs w:val="22"/>
              </w:rPr>
              <w:t>0</w:t>
            </w:r>
          </w:p>
        </w:tc>
        <w:tc>
          <w:tcPr>
            <w:tcW w:w="1440" w:type="dxa"/>
            <w:tcPrChange w:id="13176" w:author="Weber" w:date="2014-10-29T03:09:00Z">
              <w:tcPr>
                <w:tcW w:w="1440" w:type="dxa"/>
              </w:tcPr>
            </w:tcPrChange>
          </w:tcPr>
          <w:p w14:paraId="39F22F37" w14:textId="77777777" w:rsidR="00AF37A4" w:rsidRPr="00277C8D" w:rsidRDefault="00AF37A4" w:rsidP="00277C8D">
            <w:pPr>
              <w:jc w:val="center"/>
              <w:rPr>
                <w:sz w:val="22"/>
                <w:szCs w:val="22"/>
              </w:rPr>
            </w:pPr>
            <w:r w:rsidRPr="00277C8D">
              <w:rPr>
                <w:sz w:val="22"/>
                <w:szCs w:val="22"/>
              </w:rPr>
              <w:t>15</w:t>
            </w:r>
          </w:p>
        </w:tc>
        <w:tc>
          <w:tcPr>
            <w:tcW w:w="1440" w:type="dxa"/>
            <w:tcPrChange w:id="13177" w:author="Weber" w:date="2014-10-29T03:09:00Z">
              <w:tcPr>
                <w:tcW w:w="1440" w:type="dxa"/>
              </w:tcPr>
            </w:tcPrChange>
          </w:tcPr>
          <w:p w14:paraId="1B0A18D7" w14:textId="77777777" w:rsidR="00AF37A4" w:rsidRPr="00277C8D" w:rsidRDefault="00AF37A4" w:rsidP="00277C8D">
            <w:pPr>
              <w:jc w:val="center"/>
              <w:rPr>
                <w:sz w:val="22"/>
                <w:szCs w:val="22"/>
              </w:rPr>
            </w:pPr>
            <w:r w:rsidRPr="00277C8D">
              <w:rPr>
                <w:sz w:val="22"/>
                <w:szCs w:val="22"/>
              </w:rPr>
              <w:t>89</w:t>
            </w:r>
          </w:p>
        </w:tc>
      </w:tr>
    </w:tbl>
    <w:p w14:paraId="3D17EFFF" w14:textId="77777777" w:rsidR="00AF37A4" w:rsidRPr="00277C8D" w:rsidRDefault="00AF37A4" w:rsidP="00277C8D">
      <w:pPr>
        <w:jc w:val="center"/>
        <w:rPr>
          <w:b/>
          <w:bCs/>
          <w:sz w:val="22"/>
          <w:szCs w:val="22"/>
        </w:rPr>
      </w:pPr>
    </w:p>
    <w:p w14:paraId="5A5EF11D" w14:textId="77777777" w:rsidR="00AF37A4" w:rsidRPr="00277C8D" w:rsidRDefault="00AF37A4" w:rsidP="00277C8D">
      <w:pPr>
        <w:suppressAutoHyphens w:val="0"/>
        <w:jc w:val="center"/>
        <w:rPr>
          <w:b/>
          <w:bCs/>
          <w:sz w:val="22"/>
          <w:szCs w:val="22"/>
        </w:rPr>
      </w:pPr>
      <w:r w:rsidRPr="00277C8D">
        <w:rPr>
          <w:b/>
          <w:bCs/>
          <w:sz w:val="22"/>
          <w:szCs w:val="22"/>
        </w:rPr>
        <w:t>CR05-LRf. Distribution of claims per era for CR LR 2005 companies, for hurricane Dennis, and construction type Frame.</w:t>
      </w:r>
    </w:p>
    <w:p w14:paraId="0754B975" w14:textId="77777777" w:rsidR="00AF37A4" w:rsidRPr="00277C8D" w:rsidRDefault="00AF37A4" w:rsidP="00277C8D">
      <w:pPr>
        <w:jc w:val="cente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Change w:id="13178" w:author="Weber" w:date="2014-10-29T03:09:00Z">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PrChange>
      </w:tblPr>
      <w:tblGrid>
        <w:gridCol w:w="2160"/>
        <w:gridCol w:w="1440"/>
        <w:gridCol w:w="1440"/>
        <w:gridCol w:w="1440"/>
        <w:gridCol w:w="1440"/>
        <w:tblGridChange w:id="13179">
          <w:tblGrid>
            <w:gridCol w:w="2160"/>
            <w:gridCol w:w="1440"/>
            <w:gridCol w:w="1440"/>
            <w:gridCol w:w="1440"/>
            <w:gridCol w:w="1440"/>
          </w:tblGrid>
        </w:tblGridChange>
      </w:tblGrid>
      <w:tr w:rsidR="00AF37A4" w:rsidRPr="0093057A" w14:paraId="30106C6B" w14:textId="77777777" w:rsidTr="00277C8D">
        <w:trPr>
          <w:jc w:val="center"/>
          <w:trPrChange w:id="13180" w:author="Weber" w:date="2014-10-29T03:09:00Z">
            <w:trPr>
              <w:jc w:val="center"/>
            </w:trPr>
          </w:trPrChange>
        </w:trPr>
        <w:tc>
          <w:tcPr>
            <w:tcW w:w="0" w:type="auto"/>
            <w:tcPrChange w:id="13181" w:author="Weber" w:date="2014-10-29T03:09:00Z">
              <w:tcPr>
                <w:tcW w:w="0" w:type="auto"/>
              </w:tcPr>
            </w:tcPrChange>
          </w:tcPr>
          <w:p w14:paraId="585B81C3" w14:textId="77777777"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Change w:id="13182" w:author="Weber" w:date="2014-10-29T03:09:00Z">
              <w:tcPr>
                <w:tcW w:w="1440" w:type="dxa"/>
              </w:tcPr>
            </w:tcPrChange>
          </w:tcPr>
          <w:p w14:paraId="498E01E3" w14:textId="77777777"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Change w:id="13183" w:author="Weber" w:date="2014-10-29T03:09:00Z">
              <w:tcPr>
                <w:tcW w:w="1440" w:type="dxa"/>
              </w:tcPr>
            </w:tcPrChange>
          </w:tcPr>
          <w:p w14:paraId="67EB3874" w14:textId="77777777"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Change w:id="13184" w:author="Weber" w:date="2014-10-29T03:09:00Z">
              <w:tcPr>
                <w:tcW w:w="1440" w:type="dxa"/>
              </w:tcPr>
            </w:tcPrChange>
          </w:tcPr>
          <w:p w14:paraId="45E1B5EC" w14:textId="77777777"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Change w:id="13185" w:author="Weber" w:date="2014-10-29T03:09:00Z">
              <w:tcPr>
                <w:tcW w:w="1440" w:type="dxa"/>
              </w:tcPr>
            </w:tcPrChange>
          </w:tcPr>
          <w:p w14:paraId="7F0CFB44" w14:textId="77777777"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14:paraId="596F4F3A" w14:textId="77777777" w:rsidTr="00277C8D">
        <w:trPr>
          <w:jc w:val="center"/>
          <w:trPrChange w:id="13186" w:author="Weber" w:date="2014-10-29T03:09:00Z">
            <w:trPr>
              <w:jc w:val="center"/>
            </w:trPr>
          </w:trPrChange>
        </w:trPr>
        <w:tc>
          <w:tcPr>
            <w:tcW w:w="0" w:type="auto"/>
            <w:tcPrChange w:id="13187" w:author="Weber" w:date="2014-10-29T03:09:00Z">
              <w:tcPr>
                <w:tcW w:w="0" w:type="auto"/>
              </w:tcPr>
            </w:tcPrChange>
          </w:tcPr>
          <w:p w14:paraId="011C2382" w14:textId="77777777" w:rsidR="00AF37A4" w:rsidRPr="00277C8D" w:rsidRDefault="00AF37A4" w:rsidP="00277C8D">
            <w:pPr>
              <w:jc w:val="center"/>
              <w:rPr>
                <w:sz w:val="22"/>
                <w:szCs w:val="22"/>
              </w:rPr>
            </w:pPr>
            <w:r w:rsidRPr="00277C8D">
              <w:rPr>
                <w:sz w:val="22"/>
                <w:szCs w:val="22"/>
              </w:rPr>
              <w:t>pre1960</w:t>
            </w:r>
          </w:p>
        </w:tc>
        <w:tc>
          <w:tcPr>
            <w:tcW w:w="1440" w:type="dxa"/>
            <w:vAlign w:val="bottom"/>
            <w:tcPrChange w:id="13188" w:author="Weber" w:date="2014-10-29T03:09:00Z">
              <w:tcPr>
                <w:tcW w:w="1440" w:type="dxa"/>
                <w:vAlign w:val="bottom"/>
              </w:tcPr>
            </w:tcPrChange>
          </w:tcPr>
          <w:p w14:paraId="2F8AF583" w14:textId="77777777" w:rsidR="00AF37A4" w:rsidRPr="00277C8D" w:rsidRDefault="00AF37A4" w:rsidP="00277C8D">
            <w:pPr>
              <w:jc w:val="center"/>
              <w:rPr>
                <w:sz w:val="22"/>
                <w:szCs w:val="22"/>
              </w:rPr>
            </w:pPr>
            <w:r w:rsidRPr="00277C8D">
              <w:rPr>
                <w:sz w:val="22"/>
                <w:szCs w:val="22"/>
              </w:rPr>
              <w:t>0</w:t>
            </w:r>
          </w:p>
        </w:tc>
        <w:tc>
          <w:tcPr>
            <w:tcW w:w="1440" w:type="dxa"/>
            <w:tcPrChange w:id="13189" w:author="Weber" w:date="2014-10-29T03:09:00Z">
              <w:tcPr>
                <w:tcW w:w="1440" w:type="dxa"/>
              </w:tcPr>
            </w:tcPrChange>
          </w:tcPr>
          <w:p w14:paraId="00F980C8" w14:textId="77777777" w:rsidR="00AF37A4" w:rsidRPr="00277C8D" w:rsidRDefault="00AF37A4" w:rsidP="00277C8D">
            <w:pPr>
              <w:jc w:val="center"/>
              <w:rPr>
                <w:sz w:val="22"/>
                <w:szCs w:val="22"/>
              </w:rPr>
            </w:pPr>
            <w:r w:rsidRPr="00277C8D">
              <w:rPr>
                <w:sz w:val="22"/>
                <w:szCs w:val="22"/>
              </w:rPr>
              <w:t>0</w:t>
            </w:r>
          </w:p>
        </w:tc>
        <w:tc>
          <w:tcPr>
            <w:tcW w:w="1440" w:type="dxa"/>
            <w:tcPrChange w:id="13190" w:author="Weber" w:date="2014-10-29T03:09:00Z">
              <w:tcPr>
                <w:tcW w:w="1440" w:type="dxa"/>
              </w:tcPr>
            </w:tcPrChange>
          </w:tcPr>
          <w:p w14:paraId="7ECE1DA1" w14:textId="77777777" w:rsidR="00AF37A4" w:rsidRPr="00277C8D" w:rsidRDefault="00AF37A4" w:rsidP="00277C8D">
            <w:pPr>
              <w:jc w:val="center"/>
              <w:rPr>
                <w:sz w:val="22"/>
                <w:szCs w:val="22"/>
              </w:rPr>
            </w:pPr>
            <w:r w:rsidRPr="00277C8D">
              <w:rPr>
                <w:sz w:val="22"/>
                <w:szCs w:val="22"/>
              </w:rPr>
              <w:t>0</w:t>
            </w:r>
          </w:p>
        </w:tc>
        <w:tc>
          <w:tcPr>
            <w:tcW w:w="1440" w:type="dxa"/>
            <w:tcPrChange w:id="13191" w:author="Weber" w:date="2014-10-29T03:09:00Z">
              <w:tcPr>
                <w:tcW w:w="1440" w:type="dxa"/>
              </w:tcPr>
            </w:tcPrChange>
          </w:tcPr>
          <w:p w14:paraId="4453AF0D" w14:textId="77777777" w:rsidR="00AF37A4" w:rsidRPr="00277C8D" w:rsidRDefault="00AF37A4" w:rsidP="00277C8D">
            <w:pPr>
              <w:jc w:val="center"/>
              <w:rPr>
                <w:sz w:val="22"/>
                <w:szCs w:val="22"/>
              </w:rPr>
            </w:pPr>
            <w:r w:rsidRPr="00277C8D">
              <w:rPr>
                <w:sz w:val="22"/>
                <w:szCs w:val="22"/>
              </w:rPr>
              <w:t>0</w:t>
            </w:r>
          </w:p>
        </w:tc>
      </w:tr>
      <w:tr w:rsidR="00AF37A4" w:rsidRPr="0093057A" w14:paraId="58098F6B" w14:textId="77777777" w:rsidTr="00277C8D">
        <w:trPr>
          <w:jc w:val="center"/>
          <w:trPrChange w:id="13192" w:author="Weber" w:date="2014-10-29T03:09:00Z">
            <w:trPr>
              <w:jc w:val="center"/>
            </w:trPr>
          </w:trPrChange>
        </w:trPr>
        <w:tc>
          <w:tcPr>
            <w:tcW w:w="0" w:type="auto"/>
            <w:tcPrChange w:id="13193" w:author="Weber" w:date="2014-10-29T03:09:00Z">
              <w:tcPr>
                <w:tcW w:w="0" w:type="auto"/>
              </w:tcPr>
            </w:tcPrChange>
          </w:tcPr>
          <w:p w14:paraId="1E3F452E" w14:textId="77777777" w:rsidR="00AF37A4" w:rsidRPr="00277C8D" w:rsidRDefault="00AF37A4" w:rsidP="00277C8D">
            <w:pPr>
              <w:jc w:val="center"/>
              <w:rPr>
                <w:sz w:val="22"/>
                <w:szCs w:val="22"/>
              </w:rPr>
            </w:pPr>
            <w:r w:rsidRPr="00277C8D">
              <w:rPr>
                <w:sz w:val="22"/>
                <w:szCs w:val="22"/>
              </w:rPr>
              <w:t>1960-1970</w:t>
            </w:r>
          </w:p>
        </w:tc>
        <w:tc>
          <w:tcPr>
            <w:tcW w:w="1440" w:type="dxa"/>
            <w:vAlign w:val="bottom"/>
            <w:tcPrChange w:id="13194" w:author="Weber" w:date="2014-10-29T03:09:00Z">
              <w:tcPr>
                <w:tcW w:w="1440" w:type="dxa"/>
                <w:vAlign w:val="bottom"/>
              </w:tcPr>
            </w:tcPrChange>
          </w:tcPr>
          <w:p w14:paraId="7C4DB8C5" w14:textId="77777777" w:rsidR="00AF37A4" w:rsidRPr="00277C8D" w:rsidRDefault="00AF37A4" w:rsidP="00277C8D">
            <w:pPr>
              <w:jc w:val="center"/>
              <w:rPr>
                <w:sz w:val="22"/>
                <w:szCs w:val="22"/>
              </w:rPr>
            </w:pPr>
            <w:r w:rsidRPr="00277C8D">
              <w:rPr>
                <w:sz w:val="22"/>
                <w:szCs w:val="22"/>
              </w:rPr>
              <w:t>0</w:t>
            </w:r>
          </w:p>
        </w:tc>
        <w:tc>
          <w:tcPr>
            <w:tcW w:w="1440" w:type="dxa"/>
            <w:tcPrChange w:id="13195" w:author="Weber" w:date="2014-10-29T03:09:00Z">
              <w:tcPr>
                <w:tcW w:w="1440" w:type="dxa"/>
              </w:tcPr>
            </w:tcPrChange>
          </w:tcPr>
          <w:p w14:paraId="4CB64D36" w14:textId="77777777" w:rsidR="00AF37A4" w:rsidRPr="00277C8D" w:rsidRDefault="00AF37A4" w:rsidP="00277C8D">
            <w:pPr>
              <w:jc w:val="center"/>
              <w:rPr>
                <w:sz w:val="22"/>
                <w:szCs w:val="22"/>
              </w:rPr>
            </w:pPr>
            <w:r w:rsidRPr="00277C8D">
              <w:rPr>
                <w:sz w:val="22"/>
                <w:szCs w:val="22"/>
              </w:rPr>
              <w:t>0</w:t>
            </w:r>
          </w:p>
        </w:tc>
        <w:tc>
          <w:tcPr>
            <w:tcW w:w="1440" w:type="dxa"/>
            <w:tcPrChange w:id="13196" w:author="Weber" w:date="2014-10-29T03:09:00Z">
              <w:tcPr>
                <w:tcW w:w="1440" w:type="dxa"/>
              </w:tcPr>
            </w:tcPrChange>
          </w:tcPr>
          <w:p w14:paraId="08BCDCF9" w14:textId="77777777" w:rsidR="00AF37A4" w:rsidRPr="00277C8D" w:rsidRDefault="00AF37A4" w:rsidP="00277C8D">
            <w:pPr>
              <w:jc w:val="center"/>
              <w:rPr>
                <w:sz w:val="22"/>
                <w:szCs w:val="22"/>
              </w:rPr>
            </w:pPr>
            <w:r w:rsidRPr="00277C8D">
              <w:rPr>
                <w:sz w:val="22"/>
                <w:szCs w:val="22"/>
              </w:rPr>
              <w:t>0</w:t>
            </w:r>
          </w:p>
        </w:tc>
        <w:tc>
          <w:tcPr>
            <w:tcW w:w="1440" w:type="dxa"/>
            <w:tcPrChange w:id="13197" w:author="Weber" w:date="2014-10-29T03:09:00Z">
              <w:tcPr>
                <w:tcW w:w="1440" w:type="dxa"/>
              </w:tcPr>
            </w:tcPrChange>
          </w:tcPr>
          <w:p w14:paraId="5075F374" w14:textId="77777777" w:rsidR="00AF37A4" w:rsidRPr="00277C8D" w:rsidRDefault="00AF37A4" w:rsidP="00277C8D">
            <w:pPr>
              <w:jc w:val="center"/>
              <w:rPr>
                <w:sz w:val="22"/>
                <w:szCs w:val="22"/>
              </w:rPr>
            </w:pPr>
            <w:r w:rsidRPr="00277C8D">
              <w:rPr>
                <w:sz w:val="22"/>
                <w:szCs w:val="22"/>
              </w:rPr>
              <w:t>0</w:t>
            </w:r>
          </w:p>
        </w:tc>
      </w:tr>
      <w:tr w:rsidR="00AF37A4" w:rsidRPr="0093057A" w14:paraId="1D7958D5" w14:textId="77777777" w:rsidTr="00277C8D">
        <w:trPr>
          <w:jc w:val="center"/>
          <w:trPrChange w:id="13198" w:author="Weber" w:date="2014-10-29T03:09:00Z">
            <w:trPr>
              <w:jc w:val="center"/>
            </w:trPr>
          </w:trPrChange>
        </w:trPr>
        <w:tc>
          <w:tcPr>
            <w:tcW w:w="0" w:type="auto"/>
            <w:tcPrChange w:id="13199" w:author="Weber" w:date="2014-10-29T03:09:00Z">
              <w:tcPr>
                <w:tcW w:w="0" w:type="auto"/>
              </w:tcPr>
            </w:tcPrChange>
          </w:tcPr>
          <w:p w14:paraId="01CFD364" w14:textId="77777777" w:rsidR="00AF37A4" w:rsidRPr="00277C8D" w:rsidRDefault="00AF37A4" w:rsidP="00277C8D">
            <w:pPr>
              <w:jc w:val="center"/>
              <w:rPr>
                <w:sz w:val="22"/>
                <w:szCs w:val="22"/>
              </w:rPr>
            </w:pPr>
            <w:r w:rsidRPr="00277C8D">
              <w:rPr>
                <w:sz w:val="22"/>
                <w:szCs w:val="22"/>
              </w:rPr>
              <w:t>1971-1980</w:t>
            </w:r>
          </w:p>
        </w:tc>
        <w:tc>
          <w:tcPr>
            <w:tcW w:w="1440" w:type="dxa"/>
            <w:vAlign w:val="bottom"/>
            <w:tcPrChange w:id="13200" w:author="Weber" w:date="2014-10-29T03:09:00Z">
              <w:tcPr>
                <w:tcW w:w="1440" w:type="dxa"/>
                <w:vAlign w:val="bottom"/>
              </w:tcPr>
            </w:tcPrChange>
          </w:tcPr>
          <w:p w14:paraId="1CED5CCD" w14:textId="77777777" w:rsidR="00AF37A4" w:rsidRPr="00277C8D" w:rsidRDefault="00AF37A4" w:rsidP="00277C8D">
            <w:pPr>
              <w:jc w:val="center"/>
              <w:rPr>
                <w:sz w:val="22"/>
                <w:szCs w:val="22"/>
              </w:rPr>
            </w:pPr>
            <w:r w:rsidRPr="00277C8D">
              <w:rPr>
                <w:sz w:val="22"/>
                <w:szCs w:val="22"/>
              </w:rPr>
              <w:t>2</w:t>
            </w:r>
          </w:p>
        </w:tc>
        <w:tc>
          <w:tcPr>
            <w:tcW w:w="1440" w:type="dxa"/>
            <w:tcPrChange w:id="13201" w:author="Weber" w:date="2014-10-29T03:09:00Z">
              <w:tcPr>
                <w:tcW w:w="1440" w:type="dxa"/>
              </w:tcPr>
            </w:tcPrChange>
          </w:tcPr>
          <w:p w14:paraId="590DE42A" w14:textId="77777777" w:rsidR="00AF37A4" w:rsidRPr="00277C8D" w:rsidRDefault="00AF37A4" w:rsidP="00277C8D">
            <w:pPr>
              <w:jc w:val="center"/>
              <w:rPr>
                <w:sz w:val="22"/>
                <w:szCs w:val="22"/>
              </w:rPr>
            </w:pPr>
            <w:r w:rsidRPr="00277C8D">
              <w:rPr>
                <w:sz w:val="22"/>
                <w:szCs w:val="22"/>
              </w:rPr>
              <w:t>0</w:t>
            </w:r>
          </w:p>
        </w:tc>
        <w:tc>
          <w:tcPr>
            <w:tcW w:w="1440" w:type="dxa"/>
            <w:tcPrChange w:id="13202" w:author="Weber" w:date="2014-10-29T03:09:00Z">
              <w:tcPr>
                <w:tcW w:w="1440" w:type="dxa"/>
              </w:tcPr>
            </w:tcPrChange>
          </w:tcPr>
          <w:p w14:paraId="04F6F8E0" w14:textId="77777777" w:rsidR="00AF37A4" w:rsidRPr="00277C8D" w:rsidRDefault="00AF37A4" w:rsidP="00277C8D">
            <w:pPr>
              <w:jc w:val="center"/>
              <w:rPr>
                <w:sz w:val="22"/>
                <w:szCs w:val="22"/>
              </w:rPr>
            </w:pPr>
            <w:r w:rsidRPr="00277C8D">
              <w:rPr>
                <w:sz w:val="22"/>
                <w:szCs w:val="22"/>
              </w:rPr>
              <w:t>0</w:t>
            </w:r>
          </w:p>
        </w:tc>
        <w:tc>
          <w:tcPr>
            <w:tcW w:w="1440" w:type="dxa"/>
            <w:tcPrChange w:id="13203" w:author="Weber" w:date="2014-10-29T03:09:00Z">
              <w:tcPr>
                <w:tcW w:w="1440" w:type="dxa"/>
              </w:tcPr>
            </w:tcPrChange>
          </w:tcPr>
          <w:p w14:paraId="11B66625" w14:textId="77777777" w:rsidR="00AF37A4" w:rsidRPr="00277C8D" w:rsidRDefault="00AF37A4" w:rsidP="00277C8D">
            <w:pPr>
              <w:jc w:val="center"/>
              <w:rPr>
                <w:sz w:val="22"/>
                <w:szCs w:val="22"/>
              </w:rPr>
            </w:pPr>
            <w:r w:rsidRPr="00277C8D">
              <w:rPr>
                <w:sz w:val="22"/>
                <w:szCs w:val="22"/>
              </w:rPr>
              <w:t>0</w:t>
            </w:r>
          </w:p>
        </w:tc>
      </w:tr>
      <w:tr w:rsidR="00AF37A4" w:rsidRPr="0093057A" w14:paraId="356B3DA5" w14:textId="77777777" w:rsidTr="00277C8D">
        <w:trPr>
          <w:jc w:val="center"/>
          <w:trPrChange w:id="13204" w:author="Weber" w:date="2014-10-29T03:09:00Z">
            <w:trPr>
              <w:jc w:val="center"/>
            </w:trPr>
          </w:trPrChange>
        </w:trPr>
        <w:tc>
          <w:tcPr>
            <w:tcW w:w="0" w:type="auto"/>
            <w:tcPrChange w:id="13205" w:author="Weber" w:date="2014-10-29T03:09:00Z">
              <w:tcPr>
                <w:tcW w:w="0" w:type="auto"/>
              </w:tcPr>
            </w:tcPrChange>
          </w:tcPr>
          <w:p w14:paraId="5351B07B" w14:textId="77777777" w:rsidR="00AF37A4" w:rsidRPr="00277C8D" w:rsidRDefault="00AF37A4" w:rsidP="00277C8D">
            <w:pPr>
              <w:jc w:val="center"/>
              <w:rPr>
                <w:sz w:val="22"/>
                <w:szCs w:val="22"/>
              </w:rPr>
            </w:pPr>
            <w:r w:rsidRPr="00277C8D">
              <w:rPr>
                <w:sz w:val="22"/>
                <w:szCs w:val="22"/>
              </w:rPr>
              <w:t>1981-1993</w:t>
            </w:r>
          </w:p>
        </w:tc>
        <w:tc>
          <w:tcPr>
            <w:tcW w:w="1440" w:type="dxa"/>
            <w:vAlign w:val="bottom"/>
            <w:tcPrChange w:id="13206" w:author="Weber" w:date="2014-10-29T03:09:00Z">
              <w:tcPr>
                <w:tcW w:w="1440" w:type="dxa"/>
                <w:vAlign w:val="bottom"/>
              </w:tcPr>
            </w:tcPrChange>
          </w:tcPr>
          <w:p w14:paraId="7FEC34FF" w14:textId="77777777" w:rsidR="00AF37A4" w:rsidRPr="00277C8D" w:rsidRDefault="00AF37A4" w:rsidP="00277C8D">
            <w:pPr>
              <w:jc w:val="center"/>
              <w:rPr>
                <w:sz w:val="22"/>
                <w:szCs w:val="22"/>
              </w:rPr>
            </w:pPr>
            <w:r w:rsidRPr="00277C8D">
              <w:rPr>
                <w:sz w:val="22"/>
                <w:szCs w:val="22"/>
              </w:rPr>
              <w:t>12</w:t>
            </w:r>
          </w:p>
        </w:tc>
        <w:tc>
          <w:tcPr>
            <w:tcW w:w="1440" w:type="dxa"/>
            <w:tcPrChange w:id="13207" w:author="Weber" w:date="2014-10-29T03:09:00Z">
              <w:tcPr>
                <w:tcW w:w="1440" w:type="dxa"/>
              </w:tcPr>
            </w:tcPrChange>
          </w:tcPr>
          <w:p w14:paraId="23BA246F" w14:textId="77777777" w:rsidR="00AF37A4" w:rsidRPr="00277C8D" w:rsidRDefault="00AF37A4" w:rsidP="00277C8D">
            <w:pPr>
              <w:jc w:val="center"/>
              <w:rPr>
                <w:sz w:val="22"/>
                <w:szCs w:val="22"/>
              </w:rPr>
            </w:pPr>
            <w:r w:rsidRPr="00277C8D">
              <w:rPr>
                <w:sz w:val="22"/>
                <w:szCs w:val="22"/>
              </w:rPr>
              <w:t>0</w:t>
            </w:r>
          </w:p>
        </w:tc>
        <w:tc>
          <w:tcPr>
            <w:tcW w:w="1440" w:type="dxa"/>
            <w:tcPrChange w:id="13208" w:author="Weber" w:date="2014-10-29T03:09:00Z">
              <w:tcPr>
                <w:tcW w:w="1440" w:type="dxa"/>
              </w:tcPr>
            </w:tcPrChange>
          </w:tcPr>
          <w:p w14:paraId="37146B4D" w14:textId="77777777" w:rsidR="00AF37A4" w:rsidRPr="00277C8D" w:rsidRDefault="00AF37A4" w:rsidP="00277C8D">
            <w:pPr>
              <w:jc w:val="center"/>
              <w:rPr>
                <w:sz w:val="22"/>
                <w:szCs w:val="22"/>
              </w:rPr>
            </w:pPr>
            <w:r w:rsidRPr="00277C8D">
              <w:rPr>
                <w:sz w:val="22"/>
                <w:szCs w:val="22"/>
              </w:rPr>
              <w:t>0</w:t>
            </w:r>
          </w:p>
        </w:tc>
        <w:tc>
          <w:tcPr>
            <w:tcW w:w="1440" w:type="dxa"/>
            <w:tcPrChange w:id="13209" w:author="Weber" w:date="2014-10-29T03:09:00Z">
              <w:tcPr>
                <w:tcW w:w="1440" w:type="dxa"/>
              </w:tcPr>
            </w:tcPrChange>
          </w:tcPr>
          <w:p w14:paraId="25652C8F" w14:textId="77777777" w:rsidR="00AF37A4" w:rsidRPr="00277C8D" w:rsidRDefault="00AF37A4" w:rsidP="00277C8D">
            <w:pPr>
              <w:jc w:val="center"/>
              <w:rPr>
                <w:sz w:val="22"/>
                <w:szCs w:val="22"/>
              </w:rPr>
            </w:pPr>
            <w:r w:rsidRPr="00277C8D">
              <w:rPr>
                <w:sz w:val="22"/>
                <w:szCs w:val="22"/>
              </w:rPr>
              <w:t>0</w:t>
            </w:r>
          </w:p>
        </w:tc>
      </w:tr>
      <w:tr w:rsidR="00AF37A4" w:rsidRPr="0093057A" w14:paraId="50FF4A40" w14:textId="77777777" w:rsidTr="00277C8D">
        <w:trPr>
          <w:jc w:val="center"/>
          <w:trPrChange w:id="13210" w:author="Weber" w:date="2014-10-29T03:09:00Z">
            <w:trPr>
              <w:jc w:val="center"/>
            </w:trPr>
          </w:trPrChange>
        </w:trPr>
        <w:tc>
          <w:tcPr>
            <w:tcW w:w="0" w:type="auto"/>
            <w:tcPrChange w:id="13211" w:author="Weber" w:date="2014-10-29T03:09:00Z">
              <w:tcPr>
                <w:tcW w:w="0" w:type="auto"/>
              </w:tcPr>
            </w:tcPrChange>
          </w:tcPr>
          <w:p w14:paraId="6E28B8A8" w14:textId="77777777" w:rsidR="00AF37A4" w:rsidRPr="00277C8D" w:rsidRDefault="00AF37A4" w:rsidP="00277C8D">
            <w:pPr>
              <w:jc w:val="center"/>
              <w:rPr>
                <w:sz w:val="22"/>
                <w:szCs w:val="22"/>
              </w:rPr>
            </w:pPr>
            <w:r w:rsidRPr="00277C8D">
              <w:rPr>
                <w:sz w:val="22"/>
                <w:szCs w:val="22"/>
              </w:rPr>
              <w:t>1994-2001</w:t>
            </w:r>
          </w:p>
        </w:tc>
        <w:tc>
          <w:tcPr>
            <w:tcW w:w="1440" w:type="dxa"/>
            <w:vAlign w:val="bottom"/>
            <w:tcPrChange w:id="13212" w:author="Weber" w:date="2014-10-29T03:09:00Z">
              <w:tcPr>
                <w:tcW w:w="1440" w:type="dxa"/>
                <w:vAlign w:val="bottom"/>
              </w:tcPr>
            </w:tcPrChange>
          </w:tcPr>
          <w:p w14:paraId="2B40FD71" w14:textId="77777777" w:rsidR="00AF37A4" w:rsidRPr="00277C8D" w:rsidRDefault="00AF37A4" w:rsidP="00277C8D">
            <w:pPr>
              <w:jc w:val="center"/>
              <w:rPr>
                <w:sz w:val="22"/>
                <w:szCs w:val="22"/>
              </w:rPr>
            </w:pPr>
            <w:r w:rsidRPr="00277C8D">
              <w:rPr>
                <w:sz w:val="22"/>
                <w:szCs w:val="22"/>
              </w:rPr>
              <w:t>7</w:t>
            </w:r>
          </w:p>
        </w:tc>
        <w:tc>
          <w:tcPr>
            <w:tcW w:w="1440" w:type="dxa"/>
            <w:tcPrChange w:id="13213" w:author="Weber" w:date="2014-10-29T03:09:00Z">
              <w:tcPr>
                <w:tcW w:w="1440" w:type="dxa"/>
              </w:tcPr>
            </w:tcPrChange>
          </w:tcPr>
          <w:p w14:paraId="7747ADFE" w14:textId="77777777" w:rsidR="00AF37A4" w:rsidRPr="00277C8D" w:rsidRDefault="00AF37A4" w:rsidP="00277C8D">
            <w:pPr>
              <w:jc w:val="center"/>
              <w:rPr>
                <w:sz w:val="22"/>
                <w:szCs w:val="22"/>
              </w:rPr>
            </w:pPr>
            <w:r w:rsidRPr="00277C8D">
              <w:rPr>
                <w:sz w:val="22"/>
                <w:szCs w:val="22"/>
              </w:rPr>
              <w:t>0</w:t>
            </w:r>
          </w:p>
        </w:tc>
        <w:tc>
          <w:tcPr>
            <w:tcW w:w="1440" w:type="dxa"/>
            <w:tcPrChange w:id="13214" w:author="Weber" w:date="2014-10-29T03:09:00Z">
              <w:tcPr>
                <w:tcW w:w="1440" w:type="dxa"/>
              </w:tcPr>
            </w:tcPrChange>
          </w:tcPr>
          <w:p w14:paraId="13EAD03A" w14:textId="77777777" w:rsidR="00AF37A4" w:rsidRPr="00277C8D" w:rsidRDefault="00AF37A4" w:rsidP="00277C8D">
            <w:pPr>
              <w:jc w:val="center"/>
              <w:rPr>
                <w:sz w:val="22"/>
                <w:szCs w:val="22"/>
              </w:rPr>
            </w:pPr>
            <w:r w:rsidRPr="00277C8D">
              <w:rPr>
                <w:sz w:val="22"/>
                <w:szCs w:val="22"/>
              </w:rPr>
              <w:t>0</w:t>
            </w:r>
          </w:p>
        </w:tc>
        <w:tc>
          <w:tcPr>
            <w:tcW w:w="1440" w:type="dxa"/>
            <w:tcPrChange w:id="13215" w:author="Weber" w:date="2014-10-29T03:09:00Z">
              <w:tcPr>
                <w:tcW w:w="1440" w:type="dxa"/>
              </w:tcPr>
            </w:tcPrChange>
          </w:tcPr>
          <w:p w14:paraId="32430ABA" w14:textId="77777777" w:rsidR="00AF37A4" w:rsidRPr="00277C8D" w:rsidRDefault="00AF37A4" w:rsidP="00277C8D">
            <w:pPr>
              <w:jc w:val="center"/>
              <w:rPr>
                <w:sz w:val="22"/>
                <w:szCs w:val="22"/>
              </w:rPr>
            </w:pPr>
            <w:r w:rsidRPr="00277C8D">
              <w:rPr>
                <w:sz w:val="22"/>
                <w:szCs w:val="22"/>
              </w:rPr>
              <w:t>0</w:t>
            </w:r>
          </w:p>
        </w:tc>
      </w:tr>
      <w:tr w:rsidR="00AF37A4" w:rsidRPr="0093057A" w14:paraId="1F056222" w14:textId="77777777" w:rsidTr="00277C8D">
        <w:trPr>
          <w:jc w:val="center"/>
          <w:trPrChange w:id="13216" w:author="Weber" w:date="2014-10-29T03:09:00Z">
            <w:trPr>
              <w:jc w:val="center"/>
            </w:trPr>
          </w:trPrChange>
        </w:trPr>
        <w:tc>
          <w:tcPr>
            <w:tcW w:w="0" w:type="auto"/>
            <w:tcPrChange w:id="13217" w:author="Weber" w:date="2014-10-29T03:09:00Z">
              <w:tcPr>
                <w:tcW w:w="0" w:type="auto"/>
              </w:tcPr>
            </w:tcPrChange>
          </w:tcPr>
          <w:p w14:paraId="6CD05A6E" w14:textId="77777777" w:rsidR="00AF37A4" w:rsidRPr="00277C8D" w:rsidRDefault="00AF37A4" w:rsidP="00277C8D">
            <w:pPr>
              <w:jc w:val="center"/>
              <w:rPr>
                <w:sz w:val="22"/>
                <w:szCs w:val="22"/>
              </w:rPr>
            </w:pPr>
            <w:r w:rsidRPr="00277C8D">
              <w:rPr>
                <w:sz w:val="22"/>
                <w:szCs w:val="22"/>
              </w:rPr>
              <w:t>2002-present-</w:t>
            </w:r>
          </w:p>
        </w:tc>
        <w:tc>
          <w:tcPr>
            <w:tcW w:w="1440" w:type="dxa"/>
            <w:vAlign w:val="bottom"/>
            <w:tcPrChange w:id="13218" w:author="Weber" w:date="2014-10-29T03:09:00Z">
              <w:tcPr>
                <w:tcW w:w="1440" w:type="dxa"/>
                <w:vAlign w:val="bottom"/>
              </w:tcPr>
            </w:tcPrChange>
          </w:tcPr>
          <w:p w14:paraId="102A1E5B" w14:textId="77777777" w:rsidR="00AF37A4" w:rsidRPr="00277C8D" w:rsidRDefault="00AF37A4" w:rsidP="00277C8D">
            <w:pPr>
              <w:jc w:val="center"/>
              <w:rPr>
                <w:sz w:val="22"/>
                <w:szCs w:val="22"/>
              </w:rPr>
            </w:pPr>
            <w:r w:rsidRPr="00277C8D">
              <w:rPr>
                <w:sz w:val="22"/>
                <w:szCs w:val="22"/>
              </w:rPr>
              <w:t>0</w:t>
            </w:r>
          </w:p>
        </w:tc>
        <w:tc>
          <w:tcPr>
            <w:tcW w:w="1440" w:type="dxa"/>
            <w:tcPrChange w:id="13219" w:author="Weber" w:date="2014-10-29T03:09:00Z">
              <w:tcPr>
                <w:tcW w:w="1440" w:type="dxa"/>
              </w:tcPr>
            </w:tcPrChange>
          </w:tcPr>
          <w:p w14:paraId="3ADB4E38" w14:textId="77777777" w:rsidR="00AF37A4" w:rsidRPr="00277C8D" w:rsidRDefault="00AF37A4" w:rsidP="00277C8D">
            <w:pPr>
              <w:jc w:val="center"/>
              <w:rPr>
                <w:sz w:val="22"/>
                <w:szCs w:val="22"/>
              </w:rPr>
            </w:pPr>
            <w:r w:rsidRPr="00277C8D">
              <w:rPr>
                <w:sz w:val="22"/>
                <w:szCs w:val="22"/>
              </w:rPr>
              <w:t>0</w:t>
            </w:r>
          </w:p>
        </w:tc>
        <w:tc>
          <w:tcPr>
            <w:tcW w:w="1440" w:type="dxa"/>
            <w:tcPrChange w:id="13220" w:author="Weber" w:date="2014-10-29T03:09:00Z">
              <w:tcPr>
                <w:tcW w:w="1440" w:type="dxa"/>
              </w:tcPr>
            </w:tcPrChange>
          </w:tcPr>
          <w:p w14:paraId="0A5486ED" w14:textId="77777777" w:rsidR="00AF37A4" w:rsidRPr="00277C8D" w:rsidRDefault="00AF37A4" w:rsidP="00277C8D">
            <w:pPr>
              <w:jc w:val="center"/>
              <w:rPr>
                <w:sz w:val="22"/>
                <w:szCs w:val="22"/>
              </w:rPr>
            </w:pPr>
            <w:r w:rsidRPr="00277C8D">
              <w:rPr>
                <w:sz w:val="22"/>
                <w:szCs w:val="22"/>
              </w:rPr>
              <w:t>0</w:t>
            </w:r>
          </w:p>
        </w:tc>
        <w:tc>
          <w:tcPr>
            <w:tcW w:w="1440" w:type="dxa"/>
            <w:tcPrChange w:id="13221" w:author="Weber" w:date="2014-10-29T03:09:00Z">
              <w:tcPr>
                <w:tcW w:w="1440" w:type="dxa"/>
              </w:tcPr>
            </w:tcPrChange>
          </w:tcPr>
          <w:p w14:paraId="67C8D7A2" w14:textId="77777777" w:rsidR="00AF37A4" w:rsidRPr="00277C8D" w:rsidRDefault="00AF37A4" w:rsidP="00277C8D">
            <w:pPr>
              <w:jc w:val="center"/>
              <w:rPr>
                <w:sz w:val="22"/>
                <w:szCs w:val="22"/>
              </w:rPr>
            </w:pPr>
            <w:r w:rsidRPr="00277C8D">
              <w:rPr>
                <w:sz w:val="22"/>
                <w:szCs w:val="22"/>
              </w:rPr>
              <w:t>0</w:t>
            </w:r>
          </w:p>
        </w:tc>
      </w:tr>
    </w:tbl>
    <w:p w14:paraId="2C9264A1" w14:textId="77777777" w:rsidR="00AF37A4" w:rsidRPr="00277C8D" w:rsidRDefault="00AF37A4" w:rsidP="00AF37A4">
      <w:pPr>
        <w:rPr>
          <w:b/>
          <w:bCs/>
          <w:sz w:val="22"/>
          <w:szCs w:val="22"/>
        </w:rPr>
      </w:pPr>
    </w:p>
    <w:p w14:paraId="072B49C3" w14:textId="77777777" w:rsidR="00AF37A4" w:rsidRPr="00277C8D" w:rsidRDefault="00AF37A4" w:rsidP="00AF37A4">
      <w:pPr>
        <w:jc w:val="center"/>
        <w:rPr>
          <w:b/>
          <w:bCs/>
          <w:sz w:val="22"/>
          <w:szCs w:val="22"/>
        </w:rPr>
      </w:pPr>
      <w:r w:rsidRPr="00277C8D">
        <w:rPr>
          <w:b/>
          <w:bCs/>
          <w:sz w:val="22"/>
          <w:szCs w:val="22"/>
        </w:rPr>
        <w:t xml:space="preserve"> CR05-LRg. Distribution of claims per era for CR LR 2005 companies, for hurricane Dennis, and construction type Masonry</w:t>
      </w:r>
      <w:r w:rsidR="00E40C68" w:rsidRPr="00277C8D">
        <w:rPr>
          <w:b/>
          <w:bCs/>
          <w:sz w:val="22"/>
          <w:szCs w:val="22"/>
        </w:rPr>
        <w:t>.</w:t>
      </w:r>
    </w:p>
    <w:p w14:paraId="22B96614" w14:textId="77777777" w:rsidR="00AF37A4" w:rsidRPr="00277C8D" w:rsidRDefault="00AF37A4" w:rsidP="00AF37A4">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Change w:id="13222" w:author="Weber" w:date="2014-10-29T03:09:00Z">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PrChange>
      </w:tblPr>
      <w:tblGrid>
        <w:gridCol w:w="2160"/>
        <w:gridCol w:w="1440"/>
        <w:gridCol w:w="1440"/>
        <w:gridCol w:w="1440"/>
        <w:gridCol w:w="1440"/>
        <w:tblGridChange w:id="13223">
          <w:tblGrid>
            <w:gridCol w:w="2160"/>
            <w:gridCol w:w="1440"/>
            <w:gridCol w:w="1440"/>
            <w:gridCol w:w="1440"/>
            <w:gridCol w:w="1440"/>
          </w:tblGrid>
        </w:tblGridChange>
      </w:tblGrid>
      <w:tr w:rsidR="00AF37A4" w:rsidRPr="0093057A" w14:paraId="08ED51FE" w14:textId="77777777" w:rsidTr="00277C8D">
        <w:trPr>
          <w:jc w:val="center"/>
          <w:trPrChange w:id="13224" w:author="Weber" w:date="2014-10-29T03:09:00Z">
            <w:trPr>
              <w:jc w:val="center"/>
            </w:trPr>
          </w:trPrChange>
        </w:trPr>
        <w:tc>
          <w:tcPr>
            <w:tcW w:w="0" w:type="auto"/>
            <w:tcPrChange w:id="13225" w:author="Weber" w:date="2014-10-29T03:09:00Z">
              <w:tcPr>
                <w:tcW w:w="0" w:type="auto"/>
              </w:tcPr>
            </w:tcPrChange>
          </w:tcPr>
          <w:p w14:paraId="3D8DD57F" w14:textId="77777777"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Change w:id="13226" w:author="Weber" w:date="2014-10-29T03:09:00Z">
              <w:tcPr>
                <w:tcW w:w="1440" w:type="dxa"/>
              </w:tcPr>
            </w:tcPrChange>
          </w:tcPr>
          <w:p w14:paraId="054446E0" w14:textId="77777777"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Change w:id="13227" w:author="Weber" w:date="2014-10-29T03:09:00Z">
              <w:tcPr>
                <w:tcW w:w="1440" w:type="dxa"/>
              </w:tcPr>
            </w:tcPrChange>
          </w:tcPr>
          <w:p w14:paraId="275FBBC5" w14:textId="77777777"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Change w:id="13228" w:author="Weber" w:date="2014-10-29T03:09:00Z">
              <w:tcPr>
                <w:tcW w:w="1440" w:type="dxa"/>
              </w:tcPr>
            </w:tcPrChange>
          </w:tcPr>
          <w:p w14:paraId="1EB3377B" w14:textId="77777777"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Change w:id="13229" w:author="Weber" w:date="2014-10-29T03:09:00Z">
              <w:tcPr>
                <w:tcW w:w="1440" w:type="dxa"/>
              </w:tcPr>
            </w:tcPrChange>
          </w:tcPr>
          <w:p w14:paraId="5C642507" w14:textId="77777777"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14:paraId="421425B2" w14:textId="77777777" w:rsidTr="00277C8D">
        <w:trPr>
          <w:jc w:val="center"/>
          <w:trPrChange w:id="13230" w:author="Weber" w:date="2014-10-29T03:09:00Z">
            <w:trPr>
              <w:jc w:val="center"/>
            </w:trPr>
          </w:trPrChange>
        </w:trPr>
        <w:tc>
          <w:tcPr>
            <w:tcW w:w="0" w:type="auto"/>
            <w:tcPrChange w:id="13231" w:author="Weber" w:date="2014-10-29T03:09:00Z">
              <w:tcPr>
                <w:tcW w:w="0" w:type="auto"/>
              </w:tcPr>
            </w:tcPrChange>
          </w:tcPr>
          <w:p w14:paraId="136F2597" w14:textId="77777777" w:rsidR="00AF37A4" w:rsidRPr="00277C8D" w:rsidRDefault="00AF37A4" w:rsidP="00277C8D">
            <w:pPr>
              <w:jc w:val="center"/>
              <w:rPr>
                <w:sz w:val="22"/>
                <w:szCs w:val="22"/>
              </w:rPr>
            </w:pPr>
            <w:r w:rsidRPr="00277C8D">
              <w:rPr>
                <w:sz w:val="22"/>
                <w:szCs w:val="22"/>
              </w:rPr>
              <w:t>pre1960</w:t>
            </w:r>
          </w:p>
        </w:tc>
        <w:tc>
          <w:tcPr>
            <w:tcW w:w="1440" w:type="dxa"/>
            <w:vAlign w:val="bottom"/>
            <w:tcPrChange w:id="13232" w:author="Weber" w:date="2014-10-29T03:09:00Z">
              <w:tcPr>
                <w:tcW w:w="1440" w:type="dxa"/>
                <w:vAlign w:val="bottom"/>
              </w:tcPr>
            </w:tcPrChange>
          </w:tcPr>
          <w:p w14:paraId="2A01BAB1" w14:textId="77777777" w:rsidR="00AF37A4" w:rsidRPr="00277C8D" w:rsidRDefault="00AF37A4" w:rsidP="00277C8D">
            <w:pPr>
              <w:jc w:val="center"/>
              <w:rPr>
                <w:sz w:val="22"/>
                <w:szCs w:val="22"/>
              </w:rPr>
            </w:pPr>
            <w:r w:rsidRPr="00277C8D">
              <w:rPr>
                <w:sz w:val="22"/>
                <w:szCs w:val="22"/>
              </w:rPr>
              <w:t>0</w:t>
            </w:r>
          </w:p>
        </w:tc>
        <w:tc>
          <w:tcPr>
            <w:tcW w:w="1440" w:type="dxa"/>
            <w:tcPrChange w:id="13233" w:author="Weber" w:date="2014-10-29T03:09:00Z">
              <w:tcPr>
                <w:tcW w:w="1440" w:type="dxa"/>
              </w:tcPr>
            </w:tcPrChange>
          </w:tcPr>
          <w:p w14:paraId="1F63F1EB" w14:textId="77777777" w:rsidR="00AF37A4" w:rsidRPr="00277C8D" w:rsidRDefault="00AF37A4" w:rsidP="00277C8D">
            <w:pPr>
              <w:jc w:val="center"/>
              <w:rPr>
                <w:sz w:val="22"/>
                <w:szCs w:val="22"/>
              </w:rPr>
            </w:pPr>
            <w:r w:rsidRPr="00277C8D">
              <w:rPr>
                <w:sz w:val="22"/>
                <w:szCs w:val="22"/>
              </w:rPr>
              <w:t>0</w:t>
            </w:r>
          </w:p>
        </w:tc>
        <w:tc>
          <w:tcPr>
            <w:tcW w:w="1440" w:type="dxa"/>
            <w:tcPrChange w:id="13234" w:author="Weber" w:date="2014-10-29T03:09:00Z">
              <w:tcPr>
                <w:tcW w:w="1440" w:type="dxa"/>
              </w:tcPr>
            </w:tcPrChange>
          </w:tcPr>
          <w:p w14:paraId="58448123" w14:textId="77777777" w:rsidR="00AF37A4" w:rsidRPr="00277C8D" w:rsidRDefault="00AF37A4" w:rsidP="00277C8D">
            <w:pPr>
              <w:jc w:val="center"/>
              <w:rPr>
                <w:sz w:val="22"/>
                <w:szCs w:val="22"/>
              </w:rPr>
            </w:pPr>
            <w:r w:rsidRPr="00277C8D">
              <w:rPr>
                <w:sz w:val="22"/>
                <w:szCs w:val="22"/>
              </w:rPr>
              <w:t>0</w:t>
            </w:r>
          </w:p>
        </w:tc>
        <w:tc>
          <w:tcPr>
            <w:tcW w:w="1440" w:type="dxa"/>
            <w:tcPrChange w:id="13235" w:author="Weber" w:date="2014-10-29T03:09:00Z">
              <w:tcPr>
                <w:tcW w:w="1440" w:type="dxa"/>
              </w:tcPr>
            </w:tcPrChange>
          </w:tcPr>
          <w:p w14:paraId="571B0177" w14:textId="77777777" w:rsidR="00AF37A4" w:rsidRPr="00277C8D" w:rsidRDefault="00AF37A4" w:rsidP="00277C8D">
            <w:pPr>
              <w:jc w:val="center"/>
              <w:rPr>
                <w:sz w:val="22"/>
                <w:szCs w:val="22"/>
              </w:rPr>
            </w:pPr>
            <w:r w:rsidRPr="00277C8D">
              <w:rPr>
                <w:sz w:val="22"/>
                <w:szCs w:val="22"/>
              </w:rPr>
              <w:t>0</w:t>
            </w:r>
          </w:p>
        </w:tc>
      </w:tr>
      <w:tr w:rsidR="00AF37A4" w:rsidRPr="0093057A" w14:paraId="74AC6AB2" w14:textId="77777777" w:rsidTr="00277C8D">
        <w:trPr>
          <w:jc w:val="center"/>
          <w:trPrChange w:id="13236" w:author="Weber" w:date="2014-10-29T03:09:00Z">
            <w:trPr>
              <w:jc w:val="center"/>
            </w:trPr>
          </w:trPrChange>
        </w:trPr>
        <w:tc>
          <w:tcPr>
            <w:tcW w:w="0" w:type="auto"/>
            <w:tcPrChange w:id="13237" w:author="Weber" w:date="2014-10-29T03:09:00Z">
              <w:tcPr>
                <w:tcW w:w="0" w:type="auto"/>
              </w:tcPr>
            </w:tcPrChange>
          </w:tcPr>
          <w:p w14:paraId="19F6F3FC" w14:textId="77777777" w:rsidR="00AF37A4" w:rsidRPr="00277C8D" w:rsidRDefault="00AF37A4" w:rsidP="00277C8D">
            <w:pPr>
              <w:jc w:val="center"/>
              <w:rPr>
                <w:sz w:val="22"/>
                <w:szCs w:val="22"/>
              </w:rPr>
            </w:pPr>
            <w:r w:rsidRPr="00277C8D">
              <w:rPr>
                <w:sz w:val="22"/>
                <w:szCs w:val="22"/>
              </w:rPr>
              <w:t>1960-1970</w:t>
            </w:r>
          </w:p>
        </w:tc>
        <w:tc>
          <w:tcPr>
            <w:tcW w:w="1440" w:type="dxa"/>
            <w:vAlign w:val="bottom"/>
            <w:tcPrChange w:id="13238" w:author="Weber" w:date="2014-10-29T03:09:00Z">
              <w:tcPr>
                <w:tcW w:w="1440" w:type="dxa"/>
                <w:vAlign w:val="bottom"/>
              </w:tcPr>
            </w:tcPrChange>
          </w:tcPr>
          <w:p w14:paraId="31FAC79D" w14:textId="77777777" w:rsidR="00AF37A4" w:rsidRPr="00277C8D" w:rsidRDefault="00AF37A4" w:rsidP="00277C8D">
            <w:pPr>
              <w:jc w:val="center"/>
              <w:rPr>
                <w:sz w:val="22"/>
                <w:szCs w:val="22"/>
              </w:rPr>
            </w:pPr>
            <w:r w:rsidRPr="00277C8D">
              <w:rPr>
                <w:sz w:val="22"/>
                <w:szCs w:val="22"/>
              </w:rPr>
              <w:t>0</w:t>
            </w:r>
          </w:p>
        </w:tc>
        <w:tc>
          <w:tcPr>
            <w:tcW w:w="1440" w:type="dxa"/>
            <w:tcPrChange w:id="13239" w:author="Weber" w:date="2014-10-29T03:09:00Z">
              <w:tcPr>
                <w:tcW w:w="1440" w:type="dxa"/>
              </w:tcPr>
            </w:tcPrChange>
          </w:tcPr>
          <w:p w14:paraId="7CC8AD4B" w14:textId="77777777" w:rsidR="00AF37A4" w:rsidRPr="00277C8D" w:rsidRDefault="00AF37A4" w:rsidP="00277C8D">
            <w:pPr>
              <w:jc w:val="center"/>
              <w:rPr>
                <w:sz w:val="22"/>
                <w:szCs w:val="22"/>
              </w:rPr>
            </w:pPr>
            <w:r w:rsidRPr="00277C8D">
              <w:rPr>
                <w:sz w:val="22"/>
                <w:szCs w:val="22"/>
              </w:rPr>
              <w:t>0</w:t>
            </w:r>
          </w:p>
        </w:tc>
        <w:tc>
          <w:tcPr>
            <w:tcW w:w="1440" w:type="dxa"/>
            <w:tcPrChange w:id="13240" w:author="Weber" w:date="2014-10-29T03:09:00Z">
              <w:tcPr>
                <w:tcW w:w="1440" w:type="dxa"/>
              </w:tcPr>
            </w:tcPrChange>
          </w:tcPr>
          <w:p w14:paraId="39AD1F97" w14:textId="77777777" w:rsidR="00AF37A4" w:rsidRPr="00277C8D" w:rsidRDefault="00AF37A4" w:rsidP="00277C8D">
            <w:pPr>
              <w:jc w:val="center"/>
              <w:rPr>
                <w:sz w:val="22"/>
                <w:szCs w:val="22"/>
              </w:rPr>
            </w:pPr>
            <w:r w:rsidRPr="00277C8D">
              <w:rPr>
                <w:sz w:val="22"/>
                <w:szCs w:val="22"/>
              </w:rPr>
              <w:t>0</w:t>
            </w:r>
          </w:p>
        </w:tc>
        <w:tc>
          <w:tcPr>
            <w:tcW w:w="1440" w:type="dxa"/>
            <w:tcPrChange w:id="13241" w:author="Weber" w:date="2014-10-29T03:09:00Z">
              <w:tcPr>
                <w:tcW w:w="1440" w:type="dxa"/>
              </w:tcPr>
            </w:tcPrChange>
          </w:tcPr>
          <w:p w14:paraId="41A1BBBF" w14:textId="77777777" w:rsidR="00AF37A4" w:rsidRPr="00277C8D" w:rsidRDefault="00AF37A4" w:rsidP="00277C8D">
            <w:pPr>
              <w:jc w:val="center"/>
              <w:rPr>
                <w:sz w:val="22"/>
                <w:szCs w:val="22"/>
              </w:rPr>
            </w:pPr>
            <w:r w:rsidRPr="00277C8D">
              <w:rPr>
                <w:sz w:val="22"/>
                <w:szCs w:val="22"/>
              </w:rPr>
              <w:t>0</w:t>
            </w:r>
          </w:p>
        </w:tc>
      </w:tr>
      <w:tr w:rsidR="00AF37A4" w:rsidRPr="0093057A" w14:paraId="67C7F260" w14:textId="77777777" w:rsidTr="00277C8D">
        <w:trPr>
          <w:jc w:val="center"/>
          <w:trPrChange w:id="13242" w:author="Weber" w:date="2014-10-29T03:09:00Z">
            <w:trPr>
              <w:jc w:val="center"/>
            </w:trPr>
          </w:trPrChange>
        </w:trPr>
        <w:tc>
          <w:tcPr>
            <w:tcW w:w="0" w:type="auto"/>
            <w:tcPrChange w:id="13243" w:author="Weber" w:date="2014-10-29T03:09:00Z">
              <w:tcPr>
                <w:tcW w:w="0" w:type="auto"/>
              </w:tcPr>
            </w:tcPrChange>
          </w:tcPr>
          <w:p w14:paraId="1586267A" w14:textId="77777777" w:rsidR="00AF37A4" w:rsidRPr="00277C8D" w:rsidRDefault="00AF37A4" w:rsidP="00277C8D">
            <w:pPr>
              <w:jc w:val="center"/>
              <w:rPr>
                <w:sz w:val="22"/>
                <w:szCs w:val="22"/>
              </w:rPr>
            </w:pPr>
            <w:r w:rsidRPr="00277C8D">
              <w:rPr>
                <w:sz w:val="22"/>
                <w:szCs w:val="22"/>
              </w:rPr>
              <w:t>1971-1980</w:t>
            </w:r>
          </w:p>
        </w:tc>
        <w:tc>
          <w:tcPr>
            <w:tcW w:w="1440" w:type="dxa"/>
            <w:vAlign w:val="bottom"/>
            <w:tcPrChange w:id="13244" w:author="Weber" w:date="2014-10-29T03:09:00Z">
              <w:tcPr>
                <w:tcW w:w="1440" w:type="dxa"/>
                <w:vAlign w:val="bottom"/>
              </w:tcPr>
            </w:tcPrChange>
          </w:tcPr>
          <w:p w14:paraId="567EDAE1" w14:textId="77777777" w:rsidR="00AF37A4" w:rsidRPr="00277C8D" w:rsidRDefault="00AF37A4" w:rsidP="00277C8D">
            <w:pPr>
              <w:jc w:val="center"/>
              <w:rPr>
                <w:sz w:val="22"/>
                <w:szCs w:val="22"/>
              </w:rPr>
            </w:pPr>
            <w:r w:rsidRPr="00277C8D">
              <w:rPr>
                <w:sz w:val="22"/>
                <w:szCs w:val="22"/>
              </w:rPr>
              <w:t>1</w:t>
            </w:r>
          </w:p>
        </w:tc>
        <w:tc>
          <w:tcPr>
            <w:tcW w:w="1440" w:type="dxa"/>
            <w:tcPrChange w:id="13245" w:author="Weber" w:date="2014-10-29T03:09:00Z">
              <w:tcPr>
                <w:tcW w:w="1440" w:type="dxa"/>
              </w:tcPr>
            </w:tcPrChange>
          </w:tcPr>
          <w:p w14:paraId="5B9FCB4B" w14:textId="77777777" w:rsidR="00AF37A4" w:rsidRPr="00277C8D" w:rsidRDefault="00AF37A4" w:rsidP="00277C8D">
            <w:pPr>
              <w:jc w:val="center"/>
              <w:rPr>
                <w:sz w:val="22"/>
                <w:szCs w:val="22"/>
              </w:rPr>
            </w:pPr>
            <w:r w:rsidRPr="00277C8D">
              <w:rPr>
                <w:sz w:val="22"/>
                <w:szCs w:val="22"/>
              </w:rPr>
              <w:t>0</w:t>
            </w:r>
          </w:p>
        </w:tc>
        <w:tc>
          <w:tcPr>
            <w:tcW w:w="1440" w:type="dxa"/>
            <w:tcPrChange w:id="13246" w:author="Weber" w:date="2014-10-29T03:09:00Z">
              <w:tcPr>
                <w:tcW w:w="1440" w:type="dxa"/>
              </w:tcPr>
            </w:tcPrChange>
          </w:tcPr>
          <w:p w14:paraId="1C46E91F" w14:textId="77777777" w:rsidR="00AF37A4" w:rsidRPr="00277C8D" w:rsidRDefault="00AF37A4" w:rsidP="00277C8D">
            <w:pPr>
              <w:jc w:val="center"/>
              <w:rPr>
                <w:sz w:val="22"/>
                <w:szCs w:val="22"/>
              </w:rPr>
            </w:pPr>
            <w:r w:rsidRPr="00277C8D">
              <w:rPr>
                <w:sz w:val="22"/>
                <w:szCs w:val="22"/>
              </w:rPr>
              <w:t>0</w:t>
            </w:r>
          </w:p>
        </w:tc>
        <w:tc>
          <w:tcPr>
            <w:tcW w:w="1440" w:type="dxa"/>
            <w:tcPrChange w:id="13247" w:author="Weber" w:date="2014-10-29T03:09:00Z">
              <w:tcPr>
                <w:tcW w:w="1440" w:type="dxa"/>
              </w:tcPr>
            </w:tcPrChange>
          </w:tcPr>
          <w:p w14:paraId="6769FAD0" w14:textId="77777777" w:rsidR="00AF37A4" w:rsidRPr="00277C8D" w:rsidRDefault="00AF37A4" w:rsidP="00277C8D">
            <w:pPr>
              <w:jc w:val="center"/>
              <w:rPr>
                <w:sz w:val="22"/>
                <w:szCs w:val="22"/>
              </w:rPr>
            </w:pPr>
            <w:r w:rsidRPr="00277C8D">
              <w:rPr>
                <w:sz w:val="22"/>
                <w:szCs w:val="22"/>
              </w:rPr>
              <w:t>0</w:t>
            </w:r>
          </w:p>
        </w:tc>
      </w:tr>
      <w:tr w:rsidR="00AF37A4" w:rsidRPr="0093057A" w14:paraId="4258491D" w14:textId="77777777" w:rsidTr="00277C8D">
        <w:trPr>
          <w:jc w:val="center"/>
          <w:trPrChange w:id="13248" w:author="Weber" w:date="2014-10-29T03:09:00Z">
            <w:trPr>
              <w:jc w:val="center"/>
            </w:trPr>
          </w:trPrChange>
        </w:trPr>
        <w:tc>
          <w:tcPr>
            <w:tcW w:w="0" w:type="auto"/>
            <w:tcPrChange w:id="13249" w:author="Weber" w:date="2014-10-29T03:09:00Z">
              <w:tcPr>
                <w:tcW w:w="0" w:type="auto"/>
              </w:tcPr>
            </w:tcPrChange>
          </w:tcPr>
          <w:p w14:paraId="7CAA2D87" w14:textId="77777777" w:rsidR="00AF37A4" w:rsidRPr="00277C8D" w:rsidRDefault="00AF37A4" w:rsidP="00277C8D">
            <w:pPr>
              <w:jc w:val="center"/>
              <w:rPr>
                <w:sz w:val="22"/>
                <w:szCs w:val="22"/>
              </w:rPr>
            </w:pPr>
            <w:r w:rsidRPr="00277C8D">
              <w:rPr>
                <w:sz w:val="22"/>
                <w:szCs w:val="22"/>
              </w:rPr>
              <w:t>1981-1993</w:t>
            </w:r>
          </w:p>
        </w:tc>
        <w:tc>
          <w:tcPr>
            <w:tcW w:w="1440" w:type="dxa"/>
            <w:vAlign w:val="bottom"/>
            <w:tcPrChange w:id="13250" w:author="Weber" w:date="2014-10-29T03:09:00Z">
              <w:tcPr>
                <w:tcW w:w="1440" w:type="dxa"/>
                <w:vAlign w:val="bottom"/>
              </w:tcPr>
            </w:tcPrChange>
          </w:tcPr>
          <w:p w14:paraId="27A1A063" w14:textId="77777777" w:rsidR="00AF37A4" w:rsidRPr="00277C8D" w:rsidRDefault="00AF37A4" w:rsidP="00277C8D">
            <w:pPr>
              <w:jc w:val="center"/>
              <w:rPr>
                <w:sz w:val="22"/>
                <w:szCs w:val="22"/>
              </w:rPr>
            </w:pPr>
            <w:r w:rsidRPr="00277C8D">
              <w:rPr>
                <w:sz w:val="22"/>
                <w:szCs w:val="22"/>
              </w:rPr>
              <w:t>0</w:t>
            </w:r>
          </w:p>
        </w:tc>
        <w:tc>
          <w:tcPr>
            <w:tcW w:w="1440" w:type="dxa"/>
            <w:tcPrChange w:id="13251" w:author="Weber" w:date="2014-10-29T03:09:00Z">
              <w:tcPr>
                <w:tcW w:w="1440" w:type="dxa"/>
              </w:tcPr>
            </w:tcPrChange>
          </w:tcPr>
          <w:p w14:paraId="7E92B1AE" w14:textId="77777777" w:rsidR="00AF37A4" w:rsidRPr="00277C8D" w:rsidRDefault="00AF37A4" w:rsidP="00277C8D">
            <w:pPr>
              <w:jc w:val="center"/>
              <w:rPr>
                <w:sz w:val="22"/>
                <w:szCs w:val="22"/>
              </w:rPr>
            </w:pPr>
            <w:r w:rsidRPr="00277C8D">
              <w:rPr>
                <w:sz w:val="22"/>
                <w:szCs w:val="22"/>
              </w:rPr>
              <w:t>0</w:t>
            </w:r>
          </w:p>
        </w:tc>
        <w:tc>
          <w:tcPr>
            <w:tcW w:w="1440" w:type="dxa"/>
            <w:tcPrChange w:id="13252" w:author="Weber" w:date="2014-10-29T03:09:00Z">
              <w:tcPr>
                <w:tcW w:w="1440" w:type="dxa"/>
              </w:tcPr>
            </w:tcPrChange>
          </w:tcPr>
          <w:p w14:paraId="5CB7577F" w14:textId="77777777" w:rsidR="00AF37A4" w:rsidRPr="00277C8D" w:rsidRDefault="00AF37A4" w:rsidP="00277C8D">
            <w:pPr>
              <w:jc w:val="center"/>
              <w:rPr>
                <w:sz w:val="22"/>
                <w:szCs w:val="22"/>
              </w:rPr>
            </w:pPr>
            <w:r w:rsidRPr="00277C8D">
              <w:rPr>
                <w:sz w:val="22"/>
                <w:szCs w:val="22"/>
              </w:rPr>
              <w:t>0</w:t>
            </w:r>
          </w:p>
        </w:tc>
        <w:tc>
          <w:tcPr>
            <w:tcW w:w="1440" w:type="dxa"/>
            <w:tcPrChange w:id="13253" w:author="Weber" w:date="2014-10-29T03:09:00Z">
              <w:tcPr>
                <w:tcW w:w="1440" w:type="dxa"/>
              </w:tcPr>
            </w:tcPrChange>
          </w:tcPr>
          <w:p w14:paraId="00A48393" w14:textId="77777777" w:rsidR="00AF37A4" w:rsidRPr="00277C8D" w:rsidRDefault="00AF37A4" w:rsidP="00277C8D">
            <w:pPr>
              <w:jc w:val="center"/>
              <w:rPr>
                <w:sz w:val="22"/>
                <w:szCs w:val="22"/>
              </w:rPr>
            </w:pPr>
            <w:r w:rsidRPr="00277C8D">
              <w:rPr>
                <w:sz w:val="22"/>
                <w:szCs w:val="22"/>
              </w:rPr>
              <w:t>0</w:t>
            </w:r>
          </w:p>
        </w:tc>
      </w:tr>
      <w:tr w:rsidR="00AF37A4" w:rsidRPr="0093057A" w14:paraId="7483BCC0" w14:textId="77777777" w:rsidTr="00277C8D">
        <w:trPr>
          <w:jc w:val="center"/>
          <w:trPrChange w:id="13254" w:author="Weber" w:date="2014-10-29T03:09:00Z">
            <w:trPr>
              <w:jc w:val="center"/>
            </w:trPr>
          </w:trPrChange>
        </w:trPr>
        <w:tc>
          <w:tcPr>
            <w:tcW w:w="0" w:type="auto"/>
            <w:tcPrChange w:id="13255" w:author="Weber" w:date="2014-10-29T03:09:00Z">
              <w:tcPr>
                <w:tcW w:w="0" w:type="auto"/>
              </w:tcPr>
            </w:tcPrChange>
          </w:tcPr>
          <w:p w14:paraId="4FF9A58B" w14:textId="77777777" w:rsidR="00AF37A4" w:rsidRPr="00277C8D" w:rsidRDefault="00AF37A4" w:rsidP="00277C8D">
            <w:pPr>
              <w:jc w:val="center"/>
              <w:rPr>
                <w:sz w:val="22"/>
                <w:szCs w:val="22"/>
              </w:rPr>
            </w:pPr>
            <w:r w:rsidRPr="00277C8D">
              <w:rPr>
                <w:sz w:val="22"/>
                <w:szCs w:val="22"/>
              </w:rPr>
              <w:t>1994-2001</w:t>
            </w:r>
          </w:p>
        </w:tc>
        <w:tc>
          <w:tcPr>
            <w:tcW w:w="1440" w:type="dxa"/>
            <w:vAlign w:val="bottom"/>
            <w:tcPrChange w:id="13256" w:author="Weber" w:date="2014-10-29T03:09:00Z">
              <w:tcPr>
                <w:tcW w:w="1440" w:type="dxa"/>
                <w:vAlign w:val="bottom"/>
              </w:tcPr>
            </w:tcPrChange>
          </w:tcPr>
          <w:p w14:paraId="375099CB" w14:textId="77777777" w:rsidR="00AF37A4" w:rsidRPr="00277C8D" w:rsidRDefault="00AF37A4" w:rsidP="00277C8D">
            <w:pPr>
              <w:jc w:val="center"/>
              <w:rPr>
                <w:sz w:val="22"/>
                <w:szCs w:val="22"/>
              </w:rPr>
            </w:pPr>
            <w:r w:rsidRPr="00277C8D">
              <w:rPr>
                <w:sz w:val="22"/>
                <w:szCs w:val="22"/>
              </w:rPr>
              <w:t>0</w:t>
            </w:r>
          </w:p>
        </w:tc>
        <w:tc>
          <w:tcPr>
            <w:tcW w:w="1440" w:type="dxa"/>
            <w:tcPrChange w:id="13257" w:author="Weber" w:date="2014-10-29T03:09:00Z">
              <w:tcPr>
                <w:tcW w:w="1440" w:type="dxa"/>
              </w:tcPr>
            </w:tcPrChange>
          </w:tcPr>
          <w:p w14:paraId="2A28C17C" w14:textId="77777777" w:rsidR="00AF37A4" w:rsidRPr="00277C8D" w:rsidRDefault="00AF37A4" w:rsidP="00277C8D">
            <w:pPr>
              <w:jc w:val="center"/>
              <w:rPr>
                <w:sz w:val="22"/>
                <w:szCs w:val="22"/>
              </w:rPr>
            </w:pPr>
            <w:r w:rsidRPr="00277C8D">
              <w:rPr>
                <w:sz w:val="22"/>
                <w:szCs w:val="22"/>
              </w:rPr>
              <w:t>0</w:t>
            </w:r>
          </w:p>
        </w:tc>
        <w:tc>
          <w:tcPr>
            <w:tcW w:w="1440" w:type="dxa"/>
            <w:tcPrChange w:id="13258" w:author="Weber" w:date="2014-10-29T03:09:00Z">
              <w:tcPr>
                <w:tcW w:w="1440" w:type="dxa"/>
              </w:tcPr>
            </w:tcPrChange>
          </w:tcPr>
          <w:p w14:paraId="7893897C" w14:textId="77777777" w:rsidR="00AF37A4" w:rsidRPr="00277C8D" w:rsidRDefault="00AF37A4" w:rsidP="00277C8D">
            <w:pPr>
              <w:jc w:val="center"/>
              <w:rPr>
                <w:sz w:val="22"/>
                <w:szCs w:val="22"/>
              </w:rPr>
            </w:pPr>
            <w:r w:rsidRPr="00277C8D">
              <w:rPr>
                <w:sz w:val="22"/>
                <w:szCs w:val="22"/>
              </w:rPr>
              <w:t>0</w:t>
            </w:r>
          </w:p>
        </w:tc>
        <w:tc>
          <w:tcPr>
            <w:tcW w:w="1440" w:type="dxa"/>
            <w:tcPrChange w:id="13259" w:author="Weber" w:date="2014-10-29T03:09:00Z">
              <w:tcPr>
                <w:tcW w:w="1440" w:type="dxa"/>
              </w:tcPr>
            </w:tcPrChange>
          </w:tcPr>
          <w:p w14:paraId="4F0E5946" w14:textId="77777777" w:rsidR="00AF37A4" w:rsidRPr="00277C8D" w:rsidRDefault="00AF37A4" w:rsidP="00277C8D">
            <w:pPr>
              <w:jc w:val="center"/>
              <w:rPr>
                <w:sz w:val="22"/>
                <w:szCs w:val="22"/>
              </w:rPr>
            </w:pPr>
            <w:r w:rsidRPr="00277C8D">
              <w:rPr>
                <w:sz w:val="22"/>
                <w:szCs w:val="22"/>
              </w:rPr>
              <w:t>0</w:t>
            </w:r>
          </w:p>
        </w:tc>
      </w:tr>
      <w:tr w:rsidR="00AF37A4" w:rsidRPr="0093057A" w14:paraId="5AE30BFB" w14:textId="77777777" w:rsidTr="00277C8D">
        <w:trPr>
          <w:jc w:val="center"/>
          <w:trPrChange w:id="13260" w:author="Weber" w:date="2014-10-29T03:09:00Z">
            <w:trPr>
              <w:jc w:val="center"/>
            </w:trPr>
          </w:trPrChange>
        </w:trPr>
        <w:tc>
          <w:tcPr>
            <w:tcW w:w="0" w:type="auto"/>
            <w:tcPrChange w:id="13261" w:author="Weber" w:date="2014-10-29T03:09:00Z">
              <w:tcPr>
                <w:tcW w:w="0" w:type="auto"/>
              </w:tcPr>
            </w:tcPrChange>
          </w:tcPr>
          <w:p w14:paraId="7CED0848" w14:textId="77777777" w:rsidR="00AF37A4" w:rsidRPr="00277C8D" w:rsidRDefault="00AF37A4" w:rsidP="00277C8D">
            <w:pPr>
              <w:jc w:val="center"/>
              <w:rPr>
                <w:sz w:val="22"/>
                <w:szCs w:val="22"/>
              </w:rPr>
            </w:pPr>
            <w:r w:rsidRPr="00277C8D">
              <w:rPr>
                <w:sz w:val="22"/>
                <w:szCs w:val="22"/>
              </w:rPr>
              <w:t>2002-present-</w:t>
            </w:r>
          </w:p>
        </w:tc>
        <w:tc>
          <w:tcPr>
            <w:tcW w:w="1440" w:type="dxa"/>
            <w:vAlign w:val="bottom"/>
            <w:tcPrChange w:id="13262" w:author="Weber" w:date="2014-10-29T03:09:00Z">
              <w:tcPr>
                <w:tcW w:w="1440" w:type="dxa"/>
                <w:vAlign w:val="bottom"/>
              </w:tcPr>
            </w:tcPrChange>
          </w:tcPr>
          <w:p w14:paraId="2C63C026" w14:textId="77777777" w:rsidR="00AF37A4" w:rsidRPr="00277C8D" w:rsidRDefault="00AF37A4" w:rsidP="00277C8D">
            <w:pPr>
              <w:jc w:val="center"/>
              <w:rPr>
                <w:sz w:val="22"/>
                <w:szCs w:val="22"/>
              </w:rPr>
            </w:pPr>
            <w:r w:rsidRPr="00277C8D">
              <w:rPr>
                <w:sz w:val="22"/>
                <w:szCs w:val="22"/>
              </w:rPr>
              <w:t>0</w:t>
            </w:r>
          </w:p>
        </w:tc>
        <w:tc>
          <w:tcPr>
            <w:tcW w:w="1440" w:type="dxa"/>
            <w:tcPrChange w:id="13263" w:author="Weber" w:date="2014-10-29T03:09:00Z">
              <w:tcPr>
                <w:tcW w:w="1440" w:type="dxa"/>
              </w:tcPr>
            </w:tcPrChange>
          </w:tcPr>
          <w:p w14:paraId="09CF2D60" w14:textId="77777777" w:rsidR="00AF37A4" w:rsidRPr="00277C8D" w:rsidRDefault="00AF37A4" w:rsidP="00277C8D">
            <w:pPr>
              <w:jc w:val="center"/>
              <w:rPr>
                <w:sz w:val="22"/>
                <w:szCs w:val="22"/>
              </w:rPr>
            </w:pPr>
            <w:r w:rsidRPr="00277C8D">
              <w:rPr>
                <w:sz w:val="22"/>
                <w:szCs w:val="22"/>
              </w:rPr>
              <w:t>0</w:t>
            </w:r>
          </w:p>
        </w:tc>
        <w:tc>
          <w:tcPr>
            <w:tcW w:w="1440" w:type="dxa"/>
            <w:tcPrChange w:id="13264" w:author="Weber" w:date="2014-10-29T03:09:00Z">
              <w:tcPr>
                <w:tcW w:w="1440" w:type="dxa"/>
              </w:tcPr>
            </w:tcPrChange>
          </w:tcPr>
          <w:p w14:paraId="6C0C7EDC" w14:textId="77777777" w:rsidR="00AF37A4" w:rsidRPr="00277C8D" w:rsidRDefault="00AF37A4" w:rsidP="00277C8D">
            <w:pPr>
              <w:jc w:val="center"/>
              <w:rPr>
                <w:sz w:val="22"/>
                <w:szCs w:val="22"/>
              </w:rPr>
            </w:pPr>
            <w:r w:rsidRPr="00277C8D">
              <w:rPr>
                <w:sz w:val="22"/>
                <w:szCs w:val="22"/>
              </w:rPr>
              <w:t>0</w:t>
            </w:r>
          </w:p>
        </w:tc>
        <w:tc>
          <w:tcPr>
            <w:tcW w:w="1440" w:type="dxa"/>
            <w:tcPrChange w:id="13265" w:author="Weber" w:date="2014-10-29T03:09:00Z">
              <w:tcPr>
                <w:tcW w:w="1440" w:type="dxa"/>
              </w:tcPr>
            </w:tcPrChange>
          </w:tcPr>
          <w:p w14:paraId="366BA699" w14:textId="77777777" w:rsidR="00AF37A4" w:rsidRPr="00277C8D" w:rsidRDefault="00AF37A4" w:rsidP="00277C8D">
            <w:pPr>
              <w:jc w:val="center"/>
              <w:rPr>
                <w:sz w:val="22"/>
                <w:szCs w:val="22"/>
              </w:rPr>
            </w:pPr>
            <w:r w:rsidRPr="00277C8D">
              <w:rPr>
                <w:sz w:val="22"/>
                <w:szCs w:val="22"/>
              </w:rPr>
              <w:t>0</w:t>
            </w:r>
          </w:p>
        </w:tc>
      </w:tr>
    </w:tbl>
    <w:p w14:paraId="534F7233" w14:textId="77777777" w:rsidR="00AF37A4" w:rsidRPr="00277C8D" w:rsidRDefault="00AF37A4" w:rsidP="00AF37A4">
      <w:pPr>
        <w:rPr>
          <w:b/>
          <w:bCs/>
          <w:sz w:val="22"/>
          <w:szCs w:val="22"/>
        </w:rPr>
      </w:pPr>
    </w:p>
    <w:p w14:paraId="29DCFC73" w14:textId="77777777" w:rsidR="00AF37A4" w:rsidRPr="00277C8D" w:rsidRDefault="00AF37A4" w:rsidP="00AF37A4">
      <w:pPr>
        <w:jc w:val="center"/>
        <w:rPr>
          <w:b/>
          <w:bCs/>
          <w:sz w:val="22"/>
          <w:szCs w:val="22"/>
        </w:rPr>
      </w:pPr>
      <w:r w:rsidRPr="00277C8D">
        <w:rPr>
          <w:b/>
          <w:bCs/>
          <w:sz w:val="22"/>
          <w:szCs w:val="22"/>
        </w:rPr>
        <w:t xml:space="preserve"> CR05-LRh. Distribution of claims per era for CR LR 2005 companies, for hurricane Dennis, and construction type Other</w:t>
      </w:r>
      <w:r w:rsidR="00E40C68" w:rsidRPr="00277C8D">
        <w:rPr>
          <w:b/>
          <w:bCs/>
          <w:sz w:val="22"/>
          <w:szCs w:val="22"/>
        </w:rPr>
        <w:t>.</w:t>
      </w:r>
    </w:p>
    <w:p w14:paraId="1DCD8D2A" w14:textId="77777777" w:rsidR="00AF37A4" w:rsidRPr="00277C8D" w:rsidRDefault="00AF37A4" w:rsidP="00AF37A4">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Change w:id="13266" w:author="Weber" w:date="2014-10-29T03:09:00Z">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PrChange>
      </w:tblPr>
      <w:tblGrid>
        <w:gridCol w:w="2160"/>
        <w:gridCol w:w="1440"/>
        <w:gridCol w:w="1440"/>
        <w:gridCol w:w="1440"/>
        <w:gridCol w:w="1440"/>
        <w:tblGridChange w:id="13267">
          <w:tblGrid>
            <w:gridCol w:w="2160"/>
            <w:gridCol w:w="1440"/>
            <w:gridCol w:w="1440"/>
            <w:gridCol w:w="1440"/>
            <w:gridCol w:w="1440"/>
          </w:tblGrid>
        </w:tblGridChange>
      </w:tblGrid>
      <w:tr w:rsidR="00AF37A4" w:rsidRPr="0093057A" w14:paraId="462D4695" w14:textId="77777777" w:rsidTr="00277C8D">
        <w:trPr>
          <w:jc w:val="center"/>
          <w:trPrChange w:id="13268" w:author="Weber" w:date="2014-10-29T03:09:00Z">
            <w:trPr>
              <w:jc w:val="center"/>
            </w:trPr>
          </w:trPrChange>
        </w:trPr>
        <w:tc>
          <w:tcPr>
            <w:tcW w:w="0" w:type="auto"/>
            <w:tcPrChange w:id="13269" w:author="Weber" w:date="2014-10-29T03:09:00Z">
              <w:tcPr>
                <w:tcW w:w="0" w:type="auto"/>
              </w:tcPr>
            </w:tcPrChange>
          </w:tcPr>
          <w:p w14:paraId="71AD3F60" w14:textId="77777777"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Change w:id="13270" w:author="Weber" w:date="2014-10-29T03:09:00Z">
              <w:tcPr>
                <w:tcW w:w="1440" w:type="dxa"/>
              </w:tcPr>
            </w:tcPrChange>
          </w:tcPr>
          <w:p w14:paraId="1E652BC8" w14:textId="77777777"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Change w:id="13271" w:author="Weber" w:date="2014-10-29T03:09:00Z">
              <w:tcPr>
                <w:tcW w:w="1440" w:type="dxa"/>
              </w:tcPr>
            </w:tcPrChange>
          </w:tcPr>
          <w:p w14:paraId="2A4D4C55" w14:textId="77777777"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Change w:id="13272" w:author="Weber" w:date="2014-10-29T03:09:00Z">
              <w:tcPr>
                <w:tcW w:w="1440" w:type="dxa"/>
              </w:tcPr>
            </w:tcPrChange>
          </w:tcPr>
          <w:p w14:paraId="727626F4" w14:textId="77777777"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Change w:id="13273" w:author="Weber" w:date="2014-10-29T03:09:00Z">
              <w:tcPr>
                <w:tcW w:w="1440" w:type="dxa"/>
              </w:tcPr>
            </w:tcPrChange>
          </w:tcPr>
          <w:p w14:paraId="39C142D2" w14:textId="77777777"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14:paraId="75CF6FB0" w14:textId="77777777" w:rsidTr="00277C8D">
        <w:trPr>
          <w:jc w:val="center"/>
          <w:trPrChange w:id="13274" w:author="Weber" w:date="2014-10-29T03:09:00Z">
            <w:trPr>
              <w:jc w:val="center"/>
            </w:trPr>
          </w:trPrChange>
        </w:trPr>
        <w:tc>
          <w:tcPr>
            <w:tcW w:w="0" w:type="auto"/>
            <w:tcPrChange w:id="13275" w:author="Weber" w:date="2014-10-29T03:09:00Z">
              <w:tcPr>
                <w:tcW w:w="0" w:type="auto"/>
              </w:tcPr>
            </w:tcPrChange>
          </w:tcPr>
          <w:p w14:paraId="51F9A93B" w14:textId="77777777" w:rsidR="00AF37A4" w:rsidRPr="00277C8D" w:rsidRDefault="00AF37A4" w:rsidP="00277C8D">
            <w:pPr>
              <w:jc w:val="center"/>
              <w:rPr>
                <w:sz w:val="22"/>
                <w:szCs w:val="22"/>
              </w:rPr>
            </w:pPr>
            <w:r w:rsidRPr="00277C8D">
              <w:rPr>
                <w:sz w:val="22"/>
                <w:szCs w:val="22"/>
              </w:rPr>
              <w:t>pre1960</w:t>
            </w:r>
          </w:p>
        </w:tc>
        <w:tc>
          <w:tcPr>
            <w:tcW w:w="1440" w:type="dxa"/>
            <w:vAlign w:val="bottom"/>
            <w:tcPrChange w:id="13276" w:author="Weber" w:date="2014-10-29T03:09:00Z">
              <w:tcPr>
                <w:tcW w:w="1440" w:type="dxa"/>
                <w:vAlign w:val="bottom"/>
              </w:tcPr>
            </w:tcPrChange>
          </w:tcPr>
          <w:p w14:paraId="71DE13DF" w14:textId="77777777" w:rsidR="00AF37A4" w:rsidRPr="00277C8D" w:rsidRDefault="00AF37A4" w:rsidP="00277C8D">
            <w:pPr>
              <w:jc w:val="center"/>
              <w:rPr>
                <w:sz w:val="22"/>
                <w:szCs w:val="22"/>
              </w:rPr>
            </w:pPr>
            <w:r w:rsidRPr="00277C8D">
              <w:rPr>
                <w:sz w:val="22"/>
                <w:szCs w:val="22"/>
              </w:rPr>
              <w:t>0</w:t>
            </w:r>
          </w:p>
        </w:tc>
        <w:tc>
          <w:tcPr>
            <w:tcW w:w="1440" w:type="dxa"/>
            <w:tcPrChange w:id="13277" w:author="Weber" w:date="2014-10-29T03:09:00Z">
              <w:tcPr>
                <w:tcW w:w="1440" w:type="dxa"/>
              </w:tcPr>
            </w:tcPrChange>
          </w:tcPr>
          <w:p w14:paraId="6FAD513D" w14:textId="77777777" w:rsidR="00AF37A4" w:rsidRPr="00277C8D" w:rsidRDefault="00AF37A4" w:rsidP="00277C8D">
            <w:pPr>
              <w:jc w:val="center"/>
              <w:rPr>
                <w:sz w:val="22"/>
                <w:szCs w:val="22"/>
              </w:rPr>
            </w:pPr>
            <w:r w:rsidRPr="00277C8D">
              <w:rPr>
                <w:sz w:val="22"/>
                <w:szCs w:val="22"/>
              </w:rPr>
              <w:t>0</w:t>
            </w:r>
          </w:p>
        </w:tc>
        <w:tc>
          <w:tcPr>
            <w:tcW w:w="1440" w:type="dxa"/>
            <w:tcPrChange w:id="13278" w:author="Weber" w:date="2014-10-29T03:09:00Z">
              <w:tcPr>
                <w:tcW w:w="1440" w:type="dxa"/>
              </w:tcPr>
            </w:tcPrChange>
          </w:tcPr>
          <w:p w14:paraId="67127B7B" w14:textId="77777777" w:rsidR="00AF37A4" w:rsidRPr="00277C8D" w:rsidRDefault="00AF37A4" w:rsidP="00277C8D">
            <w:pPr>
              <w:jc w:val="center"/>
              <w:rPr>
                <w:sz w:val="22"/>
                <w:szCs w:val="22"/>
              </w:rPr>
            </w:pPr>
            <w:r w:rsidRPr="00277C8D">
              <w:rPr>
                <w:sz w:val="22"/>
                <w:szCs w:val="22"/>
              </w:rPr>
              <w:t>0</w:t>
            </w:r>
          </w:p>
        </w:tc>
        <w:tc>
          <w:tcPr>
            <w:tcW w:w="1440" w:type="dxa"/>
            <w:tcPrChange w:id="13279" w:author="Weber" w:date="2014-10-29T03:09:00Z">
              <w:tcPr>
                <w:tcW w:w="1440" w:type="dxa"/>
              </w:tcPr>
            </w:tcPrChange>
          </w:tcPr>
          <w:p w14:paraId="4B18144B" w14:textId="77777777" w:rsidR="00AF37A4" w:rsidRPr="00277C8D" w:rsidRDefault="00AF37A4" w:rsidP="00277C8D">
            <w:pPr>
              <w:jc w:val="center"/>
              <w:rPr>
                <w:sz w:val="22"/>
                <w:szCs w:val="22"/>
              </w:rPr>
            </w:pPr>
            <w:r w:rsidRPr="00277C8D">
              <w:rPr>
                <w:sz w:val="22"/>
                <w:szCs w:val="22"/>
              </w:rPr>
              <w:t>0</w:t>
            </w:r>
          </w:p>
        </w:tc>
      </w:tr>
      <w:tr w:rsidR="00AF37A4" w:rsidRPr="0093057A" w14:paraId="3F6E0F3D" w14:textId="77777777" w:rsidTr="00277C8D">
        <w:trPr>
          <w:jc w:val="center"/>
          <w:trPrChange w:id="13280" w:author="Weber" w:date="2014-10-29T03:09:00Z">
            <w:trPr>
              <w:jc w:val="center"/>
            </w:trPr>
          </w:trPrChange>
        </w:trPr>
        <w:tc>
          <w:tcPr>
            <w:tcW w:w="0" w:type="auto"/>
            <w:tcPrChange w:id="13281" w:author="Weber" w:date="2014-10-29T03:09:00Z">
              <w:tcPr>
                <w:tcW w:w="0" w:type="auto"/>
              </w:tcPr>
            </w:tcPrChange>
          </w:tcPr>
          <w:p w14:paraId="31FCA91A" w14:textId="77777777" w:rsidR="00AF37A4" w:rsidRPr="00277C8D" w:rsidRDefault="00AF37A4" w:rsidP="00277C8D">
            <w:pPr>
              <w:jc w:val="center"/>
              <w:rPr>
                <w:sz w:val="22"/>
                <w:szCs w:val="22"/>
              </w:rPr>
            </w:pPr>
            <w:r w:rsidRPr="00277C8D">
              <w:rPr>
                <w:sz w:val="22"/>
                <w:szCs w:val="22"/>
              </w:rPr>
              <w:t>1960-1970</w:t>
            </w:r>
          </w:p>
        </w:tc>
        <w:tc>
          <w:tcPr>
            <w:tcW w:w="1440" w:type="dxa"/>
            <w:vAlign w:val="bottom"/>
            <w:tcPrChange w:id="13282" w:author="Weber" w:date="2014-10-29T03:09:00Z">
              <w:tcPr>
                <w:tcW w:w="1440" w:type="dxa"/>
                <w:vAlign w:val="bottom"/>
              </w:tcPr>
            </w:tcPrChange>
          </w:tcPr>
          <w:p w14:paraId="44F00F28" w14:textId="77777777" w:rsidR="00AF37A4" w:rsidRPr="00277C8D" w:rsidRDefault="00AF37A4" w:rsidP="00277C8D">
            <w:pPr>
              <w:jc w:val="center"/>
              <w:rPr>
                <w:sz w:val="22"/>
                <w:szCs w:val="22"/>
              </w:rPr>
            </w:pPr>
            <w:r w:rsidRPr="00277C8D">
              <w:rPr>
                <w:sz w:val="22"/>
                <w:szCs w:val="22"/>
              </w:rPr>
              <w:t>0</w:t>
            </w:r>
          </w:p>
        </w:tc>
        <w:tc>
          <w:tcPr>
            <w:tcW w:w="1440" w:type="dxa"/>
            <w:tcPrChange w:id="13283" w:author="Weber" w:date="2014-10-29T03:09:00Z">
              <w:tcPr>
                <w:tcW w:w="1440" w:type="dxa"/>
              </w:tcPr>
            </w:tcPrChange>
          </w:tcPr>
          <w:p w14:paraId="48823AA9" w14:textId="77777777" w:rsidR="00AF37A4" w:rsidRPr="00277C8D" w:rsidRDefault="00AF37A4" w:rsidP="00277C8D">
            <w:pPr>
              <w:jc w:val="center"/>
              <w:rPr>
                <w:sz w:val="22"/>
                <w:szCs w:val="22"/>
              </w:rPr>
            </w:pPr>
            <w:r w:rsidRPr="00277C8D">
              <w:rPr>
                <w:sz w:val="22"/>
                <w:szCs w:val="22"/>
              </w:rPr>
              <w:t>0</w:t>
            </w:r>
          </w:p>
        </w:tc>
        <w:tc>
          <w:tcPr>
            <w:tcW w:w="1440" w:type="dxa"/>
            <w:tcPrChange w:id="13284" w:author="Weber" w:date="2014-10-29T03:09:00Z">
              <w:tcPr>
                <w:tcW w:w="1440" w:type="dxa"/>
              </w:tcPr>
            </w:tcPrChange>
          </w:tcPr>
          <w:p w14:paraId="47114A06" w14:textId="77777777" w:rsidR="00AF37A4" w:rsidRPr="00277C8D" w:rsidRDefault="00AF37A4" w:rsidP="00277C8D">
            <w:pPr>
              <w:jc w:val="center"/>
              <w:rPr>
                <w:sz w:val="22"/>
                <w:szCs w:val="22"/>
              </w:rPr>
            </w:pPr>
            <w:r w:rsidRPr="00277C8D">
              <w:rPr>
                <w:sz w:val="22"/>
                <w:szCs w:val="22"/>
              </w:rPr>
              <w:t>0</w:t>
            </w:r>
          </w:p>
        </w:tc>
        <w:tc>
          <w:tcPr>
            <w:tcW w:w="1440" w:type="dxa"/>
            <w:tcPrChange w:id="13285" w:author="Weber" w:date="2014-10-29T03:09:00Z">
              <w:tcPr>
                <w:tcW w:w="1440" w:type="dxa"/>
              </w:tcPr>
            </w:tcPrChange>
          </w:tcPr>
          <w:p w14:paraId="7D519FD8" w14:textId="77777777" w:rsidR="00AF37A4" w:rsidRPr="00277C8D" w:rsidRDefault="00AF37A4" w:rsidP="00277C8D">
            <w:pPr>
              <w:jc w:val="center"/>
              <w:rPr>
                <w:sz w:val="22"/>
                <w:szCs w:val="22"/>
              </w:rPr>
            </w:pPr>
            <w:r w:rsidRPr="00277C8D">
              <w:rPr>
                <w:sz w:val="22"/>
                <w:szCs w:val="22"/>
              </w:rPr>
              <w:t>0</w:t>
            </w:r>
          </w:p>
        </w:tc>
      </w:tr>
      <w:tr w:rsidR="00AF37A4" w:rsidRPr="0093057A" w14:paraId="580818D8" w14:textId="77777777" w:rsidTr="00277C8D">
        <w:trPr>
          <w:jc w:val="center"/>
          <w:trPrChange w:id="13286" w:author="Weber" w:date="2014-10-29T03:09:00Z">
            <w:trPr>
              <w:jc w:val="center"/>
            </w:trPr>
          </w:trPrChange>
        </w:trPr>
        <w:tc>
          <w:tcPr>
            <w:tcW w:w="0" w:type="auto"/>
            <w:tcPrChange w:id="13287" w:author="Weber" w:date="2014-10-29T03:09:00Z">
              <w:tcPr>
                <w:tcW w:w="0" w:type="auto"/>
              </w:tcPr>
            </w:tcPrChange>
          </w:tcPr>
          <w:p w14:paraId="7C4B750B" w14:textId="77777777" w:rsidR="00AF37A4" w:rsidRPr="00277C8D" w:rsidRDefault="00AF37A4" w:rsidP="00277C8D">
            <w:pPr>
              <w:jc w:val="center"/>
              <w:rPr>
                <w:sz w:val="22"/>
                <w:szCs w:val="22"/>
              </w:rPr>
            </w:pPr>
            <w:r w:rsidRPr="00277C8D">
              <w:rPr>
                <w:sz w:val="22"/>
                <w:szCs w:val="22"/>
              </w:rPr>
              <w:t>1971-1980</w:t>
            </w:r>
          </w:p>
        </w:tc>
        <w:tc>
          <w:tcPr>
            <w:tcW w:w="1440" w:type="dxa"/>
            <w:vAlign w:val="bottom"/>
            <w:tcPrChange w:id="13288" w:author="Weber" w:date="2014-10-29T03:09:00Z">
              <w:tcPr>
                <w:tcW w:w="1440" w:type="dxa"/>
                <w:vAlign w:val="bottom"/>
              </w:tcPr>
            </w:tcPrChange>
          </w:tcPr>
          <w:p w14:paraId="75D617AF" w14:textId="77777777" w:rsidR="00AF37A4" w:rsidRPr="00277C8D" w:rsidRDefault="00AF37A4" w:rsidP="00277C8D">
            <w:pPr>
              <w:jc w:val="center"/>
              <w:rPr>
                <w:sz w:val="22"/>
                <w:szCs w:val="22"/>
              </w:rPr>
            </w:pPr>
            <w:r w:rsidRPr="00277C8D">
              <w:rPr>
                <w:sz w:val="22"/>
                <w:szCs w:val="22"/>
              </w:rPr>
              <w:t>0</w:t>
            </w:r>
          </w:p>
        </w:tc>
        <w:tc>
          <w:tcPr>
            <w:tcW w:w="1440" w:type="dxa"/>
            <w:tcPrChange w:id="13289" w:author="Weber" w:date="2014-10-29T03:09:00Z">
              <w:tcPr>
                <w:tcW w:w="1440" w:type="dxa"/>
              </w:tcPr>
            </w:tcPrChange>
          </w:tcPr>
          <w:p w14:paraId="31579BF9" w14:textId="77777777" w:rsidR="00AF37A4" w:rsidRPr="00277C8D" w:rsidRDefault="00AF37A4" w:rsidP="00277C8D">
            <w:pPr>
              <w:jc w:val="center"/>
              <w:rPr>
                <w:sz w:val="22"/>
                <w:szCs w:val="22"/>
              </w:rPr>
            </w:pPr>
            <w:r w:rsidRPr="00277C8D">
              <w:rPr>
                <w:sz w:val="22"/>
                <w:szCs w:val="22"/>
              </w:rPr>
              <w:t>0</w:t>
            </w:r>
          </w:p>
        </w:tc>
        <w:tc>
          <w:tcPr>
            <w:tcW w:w="1440" w:type="dxa"/>
            <w:tcPrChange w:id="13290" w:author="Weber" w:date="2014-10-29T03:09:00Z">
              <w:tcPr>
                <w:tcW w:w="1440" w:type="dxa"/>
              </w:tcPr>
            </w:tcPrChange>
          </w:tcPr>
          <w:p w14:paraId="09075BA1" w14:textId="77777777" w:rsidR="00AF37A4" w:rsidRPr="00277C8D" w:rsidRDefault="00AF37A4" w:rsidP="00277C8D">
            <w:pPr>
              <w:jc w:val="center"/>
              <w:rPr>
                <w:sz w:val="22"/>
                <w:szCs w:val="22"/>
              </w:rPr>
            </w:pPr>
            <w:r w:rsidRPr="00277C8D">
              <w:rPr>
                <w:sz w:val="22"/>
                <w:szCs w:val="22"/>
              </w:rPr>
              <w:t>0</w:t>
            </w:r>
          </w:p>
        </w:tc>
        <w:tc>
          <w:tcPr>
            <w:tcW w:w="1440" w:type="dxa"/>
            <w:tcPrChange w:id="13291" w:author="Weber" w:date="2014-10-29T03:09:00Z">
              <w:tcPr>
                <w:tcW w:w="1440" w:type="dxa"/>
              </w:tcPr>
            </w:tcPrChange>
          </w:tcPr>
          <w:p w14:paraId="7A52DD7E" w14:textId="77777777" w:rsidR="00AF37A4" w:rsidRPr="00277C8D" w:rsidRDefault="00AF37A4" w:rsidP="00277C8D">
            <w:pPr>
              <w:jc w:val="center"/>
              <w:rPr>
                <w:sz w:val="22"/>
                <w:szCs w:val="22"/>
              </w:rPr>
            </w:pPr>
            <w:r w:rsidRPr="00277C8D">
              <w:rPr>
                <w:sz w:val="22"/>
                <w:szCs w:val="22"/>
              </w:rPr>
              <w:t>0</w:t>
            </w:r>
          </w:p>
        </w:tc>
      </w:tr>
      <w:tr w:rsidR="00AF37A4" w:rsidRPr="0093057A" w14:paraId="6234F830" w14:textId="77777777" w:rsidTr="00277C8D">
        <w:trPr>
          <w:jc w:val="center"/>
          <w:trPrChange w:id="13292" w:author="Weber" w:date="2014-10-29T03:09:00Z">
            <w:trPr>
              <w:jc w:val="center"/>
            </w:trPr>
          </w:trPrChange>
        </w:trPr>
        <w:tc>
          <w:tcPr>
            <w:tcW w:w="0" w:type="auto"/>
            <w:tcPrChange w:id="13293" w:author="Weber" w:date="2014-10-29T03:09:00Z">
              <w:tcPr>
                <w:tcW w:w="0" w:type="auto"/>
              </w:tcPr>
            </w:tcPrChange>
          </w:tcPr>
          <w:p w14:paraId="49ADE9DD" w14:textId="77777777" w:rsidR="00AF37A4" w:rsidRPr="00277C8D" w:rsidRDefault="00AF37A4" w:rsidP="00277C8D">
            <w:pPr>
              <w:jc w:val="center"/>
              <w:rPr>
                <w:sz w:val="22"/>
                <w:szCs w:val="22"/>
              </w:rPr>
            </w:pPr>
            <w:r w:rsidRPr="00277C8D">
              <w:rPr>
                <w:sz w:val="22"/>
                <w:szCs w:val="22"/>
              </w:rPr>
              <w:t>1981-1993</w:t>
            </w:r>
          </w:p>
        </w:tc>
        <w:tc>
          <w:tcPr>
            <w:tcW w:w="1440" w:type="dxa"/>
            <w:vAlign w:val="bottom"/>
            <w:tcPrChange w:id="13294" w:author="Weber" w:date="2014-10-29T03:09:00Z">
              <w:tcPr>
                <w:tcW w:w="1440" w:type="dxa"/>
                <w:vAlign w:val="bottom"/>
              </w:tcPr>
            </w:tcPrChange>
          </w:tcPr>
          <w:p w14:paraId="2FF1A37F" w14:textId="77777777" w:rsidR="00AF37A4" w:rsidRPr="00277C8D" w:rsidRDefault="00AF37A4" w:rsidP="00277C8D">
            <w:pPr>
              <w:jc w:val="center"/>
              <w:rPr>
                <w:sz w:val="22"/>
                <w:szCs w:val="22"/>
              </w:rPr>
            </w:pPr>
            <w:r w:rsidRPr="00277C8D">
              <w:rPr>
                <w:sz w:val="22"/>
                <w:szCs w:val="22"/>
              </w:rPr>
              <w:t>0</w:t>
            </w:r>
          </w:p>
        </w:tc>
        <w:tc>
          <w:tcPr>
            <w:tcW w:w="1440" w:type="dxa"/>
            <w:tcPrChange w:id="13295" w:author="Weber" w:date="2014-10-29T03:09:00Z">
              <w:tcPr>
                <w:tcW w:w="1440" w:type="dxa"/>
              </w:tcPr>
            </w:tcPrChange>
          </w:tcPr>
          <w:p w14:paraId="6419FB4D" w14:textId="77777777" w:rsidR="00AF37A4" w:rsidRPr="00277C8D" w:rsidRDefault="00AF37A4" w:rsidP="00277C8D">
            <w:pPr>
              <w:jc w:val="center"/>
              <w:rPr>
                <w:sz w:val="22"/>
                <w:szCs w:val="22"/>
              </w:rPr>
            </w:pPr>
            <w:r w:rsidRPr="00277C8D">
              <w:rPr>
                <w:sz w:val="22"/>
                <w:szCs w:val="22"/>
              </w:rPr>
              <w:t>0</w:t>
            </w:r>
          </w:p>
        </w:tc>
        <w:tc>
          <w:tcPr>
            <w:tcW w:w="1440" w:type="dxa"/>
            <w:tcPrChange w:id="13296" w:author="Weber" w:date="2014-10-29T03:09:00Z">
              <w:tcPr>
                <w:tcW w:w="1440" w:type="dxa"/>
              </w:tcPr>
            </w:tcPrChange>
          </w:tcPr>
          <w:p w14:paraId="53CAB3B4" w14:textId="77777777" w:rsidR="00AF37A4" w:rsidRPr="00277C8D" w:rsidRDefault="00AF37A4" w:rsidP="00277C8D">
            <w:pPr>
              <w:jc w:val="center"/>
              <w:rPr>
                <w:sz w:val="22"/>
                <w:szCs w:val="22"/>
              </w:rPr>
            </w:pPr>
            <w:r w:rsidRPr="00277C8D">
              <w:rPr>
                <w:sz w:val="22"/>
                <w:szCs w:val="22"/>
              </w:rPr>
              <w:t>0</w:t>
            </w:r>
          </w:p>
        </w:tc>
        <w:tc>
          <w:tcPr>
            <w:tcW w:w="1440" w:type="dxa"/>
            <w:tcPrChange w:id="13297" w:author="Weber" w:date="2014-10-29T03:09:00Z">
              <w:tcPr>
                <w:tcW w:w="1440" w:type="dxa"/>
              </w:tcPr>
            </w:tcPrChange>
          </w:tcPr>
          <w:p w14:paraId="225CEE76" w14:textId="77777777" w:rsidR="00AF37A4" w:rsidRPr="00277C8D" w:rsidRDefault="00AF37A4" w:rsidP="00277C8D">
            <w:pPr>
              <w:jc w:val="center"/>
              <w:rPr>
                <w:sz w:val="22"/>
                <w:szCs w:val="22"/>
              </w:rPr>
            </w:pPr>
            <w:r w:rsidRPr="00277C8D">
              <w:rPr>
                <w:sz w:val="22"/>
                <w:szCs w:val="22"/>
              </w:rPr>
              <w:t>0</w:t>
            </w:r>
          </w:p>
        </w:tc>
      </w:tr>
      <w:tr w:rsidR="00AF37A4" w:rsidRPr="0093057A" w14:paraId="0DEEAA7D" w14:textId="77777777" w:rsidTr="00277C8D">
        <w:trPr>
          <w:jc w:val="center"/>
          <w:trPrChange w:id="13298" w:author="Weber" w:date="2014-10-29T03:09:00Z">
            <w:trPr>
              <w:jc w:val="center"/>
            </w:trPr>
          </w:trPrChange>
        </w:trPr>
        <w:tc>
          <w:tcPr>
            <w:tcW w:w="0" w:type="auto"/>
            <w:tcPrChange w:id="13299" w:author="Weber" w:date="2014-10-29T03:09:00Z">
              <w:tcPr>
                <w:tcW w:w="0" w:type="auto"/>
              </w:tcPr>
            </w:tcPrChange>
          </w:tcPr>
          <w:p w14:paraId="252222AE" w14:textId="77777777" w:rsidR="00AF37A4" w:rsidRPr="00277C8D" w:rsidRDefault="00AF37A4" w:rsidP="00277C8D">
            <w:pPr>
              <w:jc w:val="center"/>
              <w:rPr>
                <w:sz w:val="22"/>
                <w:szCs w:val="22"/>
              </w:rPr>
            </w:pPr>
            <w:r w:rsidRPr="00277C8D">
              <w:rPr>
                <w:sz w:val="22"/>
                <w:szCs w:val="22"/>
              </w:rPr>
              <w:t>1994-2001</w:t>
            </w:r>
          </w:p>
        </w:tc>
        <w:tc>
          <w:tcPr>
            <w:tcW w:w="1440" w:type="dxa"/>
            <w:vAlign w:val="bottom"/>
            <w:tcPrChange w:id="13300" w:author="Weber" w:date="2014-10-29T03:09:00Z">
              <w:tcPr>
                <w:tcW w:w="1440" w:type="dxa"/>
                <w:vAlign w:val="bottom"/>
              </w:tcPr>
            </w:tcPrChange>
          </w:tcPr>
          <w:p w14:paraId="29992D80" w14:textId="77777777" w:rsidR="00AF37A4" w:rsidRPr="00277C8D" w:rsidRDefault="00AF37A4" w:rsidP="00277C8D">
            <w:pPr>
              <w:jc w:val="center"/>
              <w:rPr>
                <w:sz w:val="22"/>
                <w:szCs w:val="22"/>
              </w:rPr>
            </w:pPr>
            <w:r w:rsidRPr="00277C8D">
              <w:rPr>
                <w:sz w:val="22"/>
                <w:szCs w:val="22"/>
              </w:rPr>
              <w:t>0</w:t>
            </w:r>
          </w:p>
        </w:tc>
        <w:tc>
          <w:tcPr>
            <w:tcW w:w="1440" w:type="dxa"/>
            <w:tcPrChange w:id="13301" w:author="Weber" w:date="2014-10-29T03:09:00Z">
              <w:tcPr>
                <w:tcW w:w="1440" w:type="dxa"/>
              </w:tcPr>
            </w:tcPrChange>
          </w:tcPr>
          <w:p w14:paraId="74735B7E" w14:textId="77777777" w:rsidR="00AF37A4" w:rsidRPr="00277C8D" w:rsidRDefault="00AF37A4" w:rsidP="00277C8D">
            <w:pPr>
              <w:jc w:val="center"/>
              <w:rPr>
                <w:sz w:val="22"/>
                <w:szCs w:val="22"/>
              </w:rPr>
            </w:pPr>
            <w:r w:rsidRPr="00277C8D">
              <w:rPr>
                <w:sz w:val="22"/>
                <w:szCs w:val="22"/>
              </w:rPr>
              <w:t>0</w:t>
            </w:r>
          </w:p>
        </w:tc>
        <w:tc>
          <w:tcPr>
            <w:tcW w:w="1440" w:type="dxa"/>
            <w:tcPrChange w:id="13302" w:author="Weber" w:date="2014-10-29T03:09:00Z">
              <w:tcPr>
                <w:tcW w:w="1440" w:type="dxa"/>
              </w:tcPr>
            </w:tcPrChange>
          </w:tcPr>
          <w:p w14:paraId="0889E25E" w14:textId="77777777" w:rsidR="00AF37A4" w:rsidRPr="00277C8D" w:rsidRDefault="00AF37A4" w:rsidP="00277C8D">
            <w:pPr>
              <w:jc w:val="center"/>
              <w:rPr>
                <w:sz w:val="22"/>
                <w:szCs w:val="22"/>
              </w:rPr>
            </w:pPr>
            <w:r w:rsidRPr="00277C8D">
              <w:rPr>
                <w:sz w:val="22"/>
                <w:szCs w:val="22"/>
              </w:rPr>
              <w:t>0</w:t>
            </w:r>
          </w:p>
        </w:tc>
        <w:tc>
          <w:tcPr>
            <w:tcW w:w="1440" w:type="dxa"/>
            <w:tcPrChange w:id="13303" w:author="Weber" w:date="2014-10-29T03:09:00Z">
              <w:tcPr>
                <w:tcW w:w="1440" w:type="dxa"/>
              </w:tcPr>
            </w:tcPrChange>
          </w:tcPr>
          <w:p w14:paraId="2CBDF1B6" w14:textId="77777777" w:rsidR="00AF37A4" w:rsidRPr="00277C8D" w:rsidRDefault="00AF37A4" w:rsidP="00277C8D">
            <w:pPr>
              <w:jc w:val="center"/>
              <w:rPr>
                <w:sz w:val="22"/>
                <w:szCs w:val="22"/>
              </w:rPr>
            </w:pPr>
            <w:r w:rsidRPr="00277C8D">
              <w:rPr>
                <w:sz w:val="22"/>
                <w:szCs w:val="22"/>
              </w:rPr>
              <w:t>0</w:t>
            </w:r>
          </w:p>
        </w:tc>
      </w:tr>
      <w:tr w:rsidR="00AF37A4" w:rsidRPr="0093057A" w14:paraId="2E453713" w14:textId="77777777" w:rsidTr="00277C8D">
        <w:trPr>
          <w:jc w:val="center"/>
          <w:trPrChange w:id="13304" w:author="Weber" w:date="2014-10-29T03:09:00Z">
            <w:trPr>
              <w:jc w:val="center"/>
            </w:trPr>
          </w:trPrChange>
        </w:trPr>
        <w:tc>
          <w:tcPr>
            <w:tcW w:w="0" w:type="auto"/>
            <w:tcPrChange w:id="13305" w:author="Weber" w:date="2014-10-29T03:09:00Z">
              <w:tcPr>
                <w:tcW w:w="0" w:type="auto"/>
              </w:tcPr>
            </w:tcPrChange>
          </w:tcPr>
          <w:p w14:paraId="180F28F2" w14:textId="77777777" w:rsidR="00AF37A4" w:rsidRPr="00277C8D" w:rsidRDefault="00B22C27" w:rsidP="00277C8D">
            <w:pPr>
              <w:jc w:val="center"/>
              <w:rPr>
                <w:sz w:val="22"/>
                <w:szCs w:val="22"/>
              </w:rPr>
            </w:pPr>
            <w:r w:rsidRPr="00277C8D">
              <w:rPr>
                <w:sz w:val="22"/>
                <w:szCs w:val="22"/>
              </w:rPr>
              <w:t>2002-present</w:t>
            </w:r>
          </w:p>
        </w:tc>
        <w:tc>
          <w:tcPr>
            <w:tcW w:w="1440" w:type="dxa"/>
            <w:vAlign w:val="bottom"/>
            <w:tcPrChange w:id="13306" w:author="Weber" w:date="2014-10-29T03:09:00Z">
              <w:tcPr>
                <w:tcW w:w="1440" w:type="dxa"/>
                <w:vAlign w:val="bottom"/>
              </w:tcPr>
            </w:tcPrChange>
          </w:tcPr>
          <w:p w14:paraId="18A293D9" w14:textId="77777777" w:rsidR="00AF37A4" w:rsidRPr="00277C8D" w:rsidRDefault="00AF37A4" w:rsidP="00277C8D">
            <w:pPr>
              <w:jc w:val="center"/>
              <w:rPr>
                <w:sz w:val="22"/>
                <w:szCs w:val="22"/>
              </w:rPr>
            </w:pPr>
            <w:r w:rsidRPr="00277C8D">
              <w:rPr>
                <w:sz w:val="22"/>
                <w:szCs w:val="22"/>
              </w:rPr>
              <w:t>0</w:t>
            </w:r>
          </w:p>
        </w:tc>
        <w:tc>
          <w:tcPr>
            <w:tcW w:w="1440" w:type="dxa"/>
            <w:tcPrChange w:id="13307" w:author="Weber" w:date="2014-10-29T03:09:00Z">
              <w:tcPr>
                <w:tcW w:w="1440" w:type="dxa"/>
              </w:tcPr>
            </w:tcPrChange>
          </w:tcPr>
          <w:p w14:paraId="300EADB2" w14:textId="77777777" w:rsidR="00AF37A4" w:rsidRPr="00277C8D" w:rsidRDefault="00AF37A4" w:rsidP="00277C8D">
            <w:pPr>
              <w:jc w:val="center"/>
              <w:rPr>
                <w:sz w:val="22"/>
                <w:szCs w:val="22"/>
              </w:rPr>
            </w:pPr>
            <w:r w:rsidRPr="00277C8D">
              <w:rPr>
                <w:sz w:val="22"/>
                <w:szCs w:val="22"/>
              </w:rPr>
              <w:t>0</w:t>
            </w:r>
          </w:p>
        </w:tc>
        <w:tc>
          <w:tcPr>
            <w:tcW w:w="1440" w:type="dxa"/>
            <w:tcPrChange w:id="13308" w:author="Weber" w:date="2014-10-29T03:09:00Z">
              <w:tcPr>
                <w:tcW w:w="1440" w:type="dxa"/>
              </w:tcPr>
            </w:tcPrChange>
          </w:tcPr>
          <w:p w14:paraId="3E2A528A" w14:textId="77777777" w:rsidR="00AF37A4" w:rsidRPr="00277C8D" w:rsidRDefault="00AF37A4" w:rsidP="00277C8D">
            <w:pPr>
              <w:jc w:val="center"/>
              <w:rPr>
                <w:sz w:val="22"/>
                <w:szCs w:val="22"/>
              </w:rPr>
            </w:pPr>
            <w:r w:rsidRPr="00277C8D">
              <w:rPr>
                <w:sz w:val="22"/>
                <w:szCs w:val="22"/>
              </w:rPr>
              <w:t>0</w:t>
            </w:r>
          </w:p>
        </w:tc>
        <w:tc>
          <w:tcPr>
            <w:tcW w:w="1440" w:type="dxa"/>
            <w:tcPrChange w:id="13309" w:author="Weber" w:date="2014-10-29T03:09:00Z">
              <w:tcPr>
                <w:tcW w:w="1440" w:type="dxa"/>
              </w:tcPr>
            </w:tcPrChange>
          </w:tcPr>
          <w:p w14:paraId="78AD5FE8" w14:textId="77777777" w:rsidR="00AF37A4" w:rsidRPr="00277C8D" w:rsidRDefault="00AF37A4" w:rsidP="00277C8D">
            <w:pPr>
              <w:jc w:val="center"/>
              <w:rPr>
                <w:sz w:val="22"/>
                <w:szCs w:val="22"/>
              </w:rPr>
            </w:pPr>
            <w:r w:rsidRPr="00277C8D">
              <w:rPr>
                <w:sz w:val="22"/>
                <w:szCs w:val="22"/>
              </w:rPr>
              <w:t>0</w:t>
            </w:r>
          </w:p>
        </w:tc>
      </w:tr>
    </w:tbl>
    <w:p w14:paraId="305EAE0B" w14:textId="77777777" w:rsidR="00AF37A4" w:rsidRPr="00277C8D" w:rsidRDefault="00AF37A4" w:rsidP="00AF37A4">
      <w:pPr>
        <w:rPr>
          <w:b/>
          <w:bCs/>
          <w:sz w:val="22"/>
          <w:szCs w:val="22"/>
        </w:rPr>
      </w:pPr>
    </w:p>
    <w:p w14:paraId="3B47A32E" w14:textId="77777777" w:rsidR="0065613D" w:rsidRDefault="00AF37A4" w:rsidP="00AF37A4">
      <w:pPr>
        <w:jc w:val="center"/>
        <w:rPr>
          <w:b/>
          <w:bCs/>
          <w:sz w:val="22"/>
          <w:szCs w:val="22"/>
        </w:rPr>
      </w:pPr>
      <w:r w:rsidRPr="00277C8D">
        <w:rPr>
          <w:b/>
          <w:bCs/>
          <w:sz w:val="22"/>
          <w:szCs w:val="22"/>
        </w:rPr>
        <w:t xml:space="preserve"> </w:t>
      </w:r>
    </w:p>
    <w:p w14:paraId="464BE49E" w14:textId="77777777" w:rsidR="0065613D" w:rsidRDefault="0065613D" w:rsidP="00AF37A4">
      <w:pPr>
        <w:jc w:val="center"/>
        <w:rPr>
          <w:b/>
          <w:bCs/>
          <w:sz w:val="22"/>
          <w:szCs w:val="22"/>
        </w:rPr>
      </w:pPr>
    </w:p>
    <w:p w14:paraId="688E511F" w14:textId="77777777" w:rsidR="0065613D" w:rsidRDefault="0065613D" w:rsidP="00AF37A4">
      <w:pPr>
        <w:jc w:val="center"/>
        <w:rPr>
          <w:b/>
          <w:bCs/>
          <w:sz w:val="22"/>
          <w:szCs w:val="22"/>
        </w:rPr>
      </w:pPr>
    </w:p>
    <w:p w14:paraId="36CAF64B" w14:textId="77777777" w:rsidR="0065613D" w:rsidRDefault="0065613D" w:rsidP="00AF37A4">
      <w:pPr>
        <w:jc w:val="center"/>
        <w:rPr>
          <w:b/>
          <w:bCs/>
          <w:sz w:val="22"/>
          <w:szCs w:val="22"/>
        </w:rPr>
      </w:pPr>
    </w:p>
    <w:p w14:paraId="23576188" w14:textId="77777777" w:rsidR="0065613D" w:rsidRDefault="0065613D" w:rsidP="00AF37A4">
      <w:pPr>
        <w:jc w:val="center"/>
        <w:rPr>
          <w:b/>
          <w:bCs/>
          <w:sz w:val="22"/>
          <w:szCs w:val="22"/>
        </w:rPr>
      </w:pPr>
    </w:p>
    <w:p w14:paraId="6A45606A" w14:textId="77777777" w:rsidR="0065613D" w:rsidRDefault="0065613D" w:rsidP="00AF37A4">
      <w:pPr>
        <w:jc w:val="center"/>
        <w:rPr>
          <w:b/>
          <w:bCs/>
          <w:sz w:val="22"/>
          <w:szCs w:val="22"/>
        </w:rPr>
      </w:pPr>
    </w:p>
    <w:p w14:paraId="0290C3B0" w14:textId="77777777" w:rsidR="00AF37A4" w:rsidRPr="00277C8D" w:rsidRDefault="00AF37A4" w:rsidP="00AF37A4">
      <w:pPr>
        <w:jc w:val="center"/>
        <w:rPr>
          <w:b/>
          <w:bCs/>
          <w:sz w:val="22"/>
          <w:szCs w:val="22"/>
        </w:rPr>
      </w:pPr>
      <w:r w:rsidRPr="00277C8D">
        <w:rPr>
          <w:b/>
          <w:bCs/>
          <w:sz w:val="22"/>
          <w:szCs w:val="22"/>
        </w:rPr>
        <w:t>CR05-LRi. Distribution of claims per era for CR LR 2005 companies, for hurricane Katrina, and construction type Frame</w:t>
      </w:r>
      <w:r w:rsidR="00E40C68" w:rsidRPr="0093057A">
        <w:rPr>
          <w:b/>
          <w:bCs/>
          <w:sz w:val="22"/>
          <w:szCs w:val="22"/>
        </w:rPr>
        <w:t>.</w:t>
      </w:r>
    </w:p>
    <w:p w14:paraId="06AFF01D" w14:textId="77777777" w:rsidR="00AF37A4" w:rsidRPr="00277C8D" w:rsidRDefault="00AF37A4" w:rsidP="00AF37A4">
      <w:pP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Change w:id="13310" w:author="Weber" w:date="2014-10-29T03:09:00Z">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PrChange>
      </w:tblPr>
      <w:tblGrid>
        <w:gridCol w:w="2160"/>
        <w:gridCol w:w="1440"/>
        <w:gridCol w:w="1440"/>
        <w:gridCol w:w="1440"/>
        <w:gridCol w:w="1440"/>
        <w:tblGridChange w:id="13311">
          <w:tblGrid>
            <w:gridCol w:w="2160"/>
            <w:gridCol w:w="1440"/>
            <w:gridCol w:w="1440"/>
            <w:gridCol w:w="1440"/>
            <w:gridCol w:w="1440"/>
          </w:tblGrid>
        </w:tblGridChange>
      </w:tblGrid>
      <w:tr w:rsidR="00AF37A4" w:rsidRPr="0093057A" w14:paraId="6F29CDC2" w14:textId="77777777" w:rsidTr="00277C8D">
        <w:trPr>
          <w:jc w:val="center"/>
          <w:trPrChange w:id="13312" w:author="Weber" w:date="2014-10-29T03:09:00Z">
            <w:trPr>
              <w:jc w:val="center"/>
            </w:trPr>
          </w:trPrChange>
        </w:trPr>
        <w:tc>
          <w:tcPr>
            <w:tcW w:w="0" w:type="auto"/>
            <w:tcPrChange w:id="13313" w:author="Weber" w:date="2014-10-29T03:09:00Z">
              <w:tcPr>
                <w:tcW w:w="0" w:type="auto"/>
              </w:tcPr>
            </w:tcPrChange>
          </w:tcPr>
          <w:p w14:paraId="269B2C5B" w14:textId="77777777"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Change w:id="13314" w:author="Weber" w:date="2014-10-29T03:09:00Z">
              <w:tcPr>
                <w:tcW w:w="1440" w:type="dxa"/>
              </w:tcPr>
            </w:tcPrChange>
          </w:tcPr>
          <w:p w14:paraId="2A0162C9" w14:textId="77777777"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Change w:id="13315" w:author="Weber" w:date="2014-10-29T03:09:00Z">
              <w:tcPr>
                <w:tcW w:w="1440" w:type="dxa"/>
              </w:tcPr>
            </w:tcPrChange>
          </w:tcPr>
          <w:p w14:paraId="12378B68" w14:textId="77777777"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Change w:id="13316" w:author="Weber" w:date="2014-10-29T03:09:00Z">
              <w:tcPr>
                <w:tcW w:w="1440" w:type="dxa"/>
              </w:tcPr>
            </w:tcPrChange>
          </w:tcPr>
          <w:p w14:paraId="77EBD075" w14:textId="77777777"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Change w:id="13317" w:author="Weber" w:date="2014-10-29T03:09:00Z">
              <w:tcPr>
                <w:tcW w:w="1440" w:type="dxa"/>
              </w:tcPr>
            </w:tcPrChange>
          </w:tcPr>
          <w:p w14:paraId="2CA91F7D" w14:textId="77777777"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14:paraId="1DC5BF9D" w14:textId="77777777" w:rsidTr="00277C8D">
        <w:trPr>
          <w:jc w:val="center"/>
          <w:trPrChange w:id="13318" w:author="Weber" w:date="2014-10-29T03:09:00Z">
            <w:trPr>
              <w:jc w:val="center"/>
            </w:trPr>
          </w:trPrChange>
        </w:trPr>
        <w:tc>
          <w:tcPr>
            <w:tcW w:w="0" w:type="auto"/>
            <w:tcPrChange w:id="13319" w:author="Weber" w:date="2014-10-29T03:09:00Z">
              <w:tcPr>
                <w:tcW w:w="0" w:type="auto"/>
              </w:tcPr>
            </w:tcPrChange>
          </w:tcPr>
          <w:p w14:paraId="31C77307" w14:textId="77777777" w:rsidR="00AF37A4" w:rsidRPr="00277C8D" w:rsidRDefault="00AF37A4" w:rsidP="00277C8D">
            <w:pPr>
              <w:jc w:val="center"/>
              <w:rPr>
                <w:sz w:val="22"/>
                <w:szCs w:val="22"/>
              </w:rPr>
            </w:pPr>
            <w:r w:rsidRPr="00277C8D">
              <w:rPr>
                <w:sz w:val="22"/>
                <w:szCs w:val="22"/>
              </w:rPr>
              <w:t>pre1960</w:t>
            </w:r>
          </w:p>
        </w:tc>
        <w:tc>
          <w:tcPr>
            <w:tcW w:w="1440" w:type="dxa"/>
            <w:vAlign w:val="bottom"/>
            <w:tcPrChange w:id="13320" w:author="Weber" w:date="2014-10-29T03:09:00Z">
              <w:tcPr>
                <w:tcW w:w="1440" w:type="dxa"/>
                <w:vAlign w:val="bottom"/>
              </w:tcPr>
            </w:tcPrChange>
          </w:tcPr>
          <w:p w14:paraId="4B94AE95" w14:textId="77777777" w:rsidR="00AF37A4" w:rsidRPr="00277C8D" w:rsidRDefault="00AF37A4" w:rsidP="00277C8D">
            <w:pPr>
              <w:jc w:val="center"/>
              <w:rPr>
                <w:sz w:val="22"/>
                <w:szCs w:val="22"/>
              </w:rPr>
            </w:pPr>
            <w:r w:rsidRPr="00277C8D">
              <w:rPr>
                <w:sz w:val="22"/>
                <w:szCs w:val="22"/>
              </w:rPr>
              <w:t>0</w:t>
            </w:r>
          </w:p>
        </w:tc>
        <w:tc>
          <w:tcPr>
            <w:tcW w:w="1440" w:type="dxa"/>
            <w:tcPrChange w:id="13321" w:author="Weber" w:date="2014-10-29T03:09:00Z">
              <w:tcPr>
                <w:tcW w:w="1440" w:type="dxa"/>
              </w:tcPr>
            </w:tcPrChange>
          </w:tcPr>
          <w:p w14:paraId="21FA5835" w14:textId="77777777" w:rsidR="00AF37A4" w:rsidRPr="00277C8D" w:rsidRDefault="00AF37A4" w:rsidP="00277C8D">
            <w:pPr>
              <w:jc w:val="center"/>
              <w:rPr>
                <w:sz w:val="22"/>
                <w:szCs w:val="22"/>
              </w:rPr>
            </w:pPr>
            <w:r w:rsidRPr="00277C8D">
              <w:rPr>
                <w:sz w:val="22"/>
                <w:szCs w:val="22"/>
              </w:rPr>
              <w:t>0</w:t>
            </w:r>
          </w:p>
        </w:tc>
        <w:tc>
          <w:tcPr>
            <w:tcW w:w="1440" w:type="dxa"/>
            <w:tcPrChange w:id="13322" w:author="Weber" w:date="2014-10-29T03:09:00Z">
              <w:tcPr>
                <w:tcW w:w="1440" w:type="dxa"/>
              </w:tcPr>
            </w:tcPrChange>
          </w:tcPr>
          <w:p w14:paraId="1C16A713" w14:textId="77777777" w:rsidR="00AF37A4" w:rsidRPr="00277C8D" w:rsidRDefault="00AF37A4" w:rsidP="00277C8D">
            <w:pPr>
              <w:jc w:val="center"/>
              <w:rPr>
                <w:sz w:val="22"/>
                <w:szCs w:val="22"/>
              </w:rPr>
            </w:pPr>
            <w:r w:rsidRPr="00277C8D">
              <w:rPr>
                <w:sz w:val="22"/>
                <w:szCs w:val="22"/>
              </w:rPr>
              <w:t>2</w:t>
            </w:r>
          </w:p>
        </w:tc>
        <w:tc>
          <w:tcPr>
            <w:tcW w:w="1440" w:type="dxa"/>
            <w:tcPrChange w:id="13323" w:author="Weber" w:date="2014-10-29T03:09:00Z">
              <w:tcPr>
                <w:tcW w:w="1440" w:type="dxa"/>
              </w:tcPr>
            </w:tcPrChange>
          </w:tcPr>
          <w:p w14:paraId="2C1431C3" w14:textId="77777777" w:rsidR="00AF37A4" w:rsidRPr="00277C8D" w:rsidRDefault="00AF37A4" w:rsidP="00277C8D">
            <w:pPr>
              <w:jc w:val="center"/>
              <w:rPr>
                <w:sz w:val="22"/>
                <w:szCs w:val="22"/>
              </w:rPr>
            </w:pPr>
            <w:r w:rsidRPr="00277C8D">
              <w:rPr>
                <w:sz w:val="22"/>
                <w:szCs w:val="22"/>
              </w:rPr>
              <w:t>0</w:t>
            </w:r>
          </w:p>
        </w:tc>
      </w:tr>
      <w:tr w:rsidR="00AF37A4" w:rsidRPr="0093057A" w14:paraId="70981521" w14:textId="77777777" w:rsidTr="00277C8D">
        <w:trPr>
          <w:jc w:val="center"/>
          <w:trPrChange w:id="13324" w:author="Weber" w:date="2014-10-29T03:09:00Z">
            <w:trPr>
              <w:jc w:val="center"/>
            </w:trPr>
          </w:trPrChange>
        </w:trPr>
        <w:tc>
          <w:tcPr>
            <w:tcW w:w="0" w:type="auto"/>
            <w:tcPrChange w:id="13325" w:author="Weber" w:date="2014-10-29T03:09:00Z">
              <w:tcPr>
                <w:tcW w:w="0" w:type="auto"/>
              </w:tcPr>
            </w:tcPrChange>
          </w:tcPr>
          <w:p w14:paraId="46549F3C" w14:textId="77777777" w:rsidR="00AF37A4" w:rsidRPr="00277C8D" w:rsidRDefault="00AF37A4" w:rsidP="00277C8D">
            <w:pPr>
              <w:jc w:val="center"/>
              <w:rPr>
                <w:sz w:val="22"/>
                <w:szCs w:val="22"/>
              </w:rPr>
            </w:pPr>
            <w:r w:rsidRPr="00277C8D">
              <w:rPr>
                <w:sz w:val="22"/>
                <w:szCs w:val="22"/>
              </w:rPr>
              <w:t>1960-1970</w:t>
            </w:r>
          </w:p>
        </w:tc>
        <w:tc>
          <w:tcPr>
            <w:tcW w:w="1440" w:type="dxa"/>
            <w:vAlign w:val="bottom"/>
            <w:tcPrChange w:id="13326" w:author="Weber" w:date="2014-10-29T03:09:00Z">
              <w:tcPr>
                <w:tcW w:w="1440" w:type="dxa"/>
                <w:vAlign w:val="bottom"/>
              </w:tcPr>
            </w:tcPrChange>
          </w:tcPr>
          <w:p w14:paraId="376D994A" w14:textId="77777777" w:rsidR="00AF37A4" w:rsidRPr="00277C8D" w:rsidRDefault="00AF37A4" w:rsidP="00277C8D">
            <w:pPr>
              <w:jc w:val="center"/>
              <w:rPr>
                <w:sz w:val="22"/>
                <w:szCs w:val="22"/>
              </w:rPr>
            </w:pPr>
            <w:r w:rsidRPr="00277C8D">
              <w:rPr>
                <w:sz w:val="22"/>
                <w:szCs w:val="22"/>
              </w:rPr>
              <w:t>0</w:t>
            </w:r>
          </w:p>
        </w:tc>
        <w:tc>
          <w:tcPr>
            <w:tcW w:w="1440" w:type="dxa"/>
            <w:tcPrChange w:id="13327" w:author="Weber" w:date="2014-10-29T03:09:00Z">
              <w:tcPr>
                <w:tcW w:w="1440" w:type="dxa"/>
              </w:tcPr>
            </w:tcPrChange>
          </w:tcPr>
          <w:p w14:paraId="029E7338" w14:textId="77777777" w:rsidR="00AF37A4" w:rsidRPr="00277C8D" w:rsidRDefault="00AF37A4" w:rsidP="00277C8D">
            <w:pPr>
              <w:jc w:val="center"/>
              <w:rPr>
                <w:sz w:val="22"/>
                <w:szCs w:val="22"/>
              </w:rPr>
            </w:pPr>
            <w:r w:rsidRPr="00277C8D">
              <w:rPr>
                <w:sz w:val="22"/>
                <w:szCs w:val="22"/>
              </w:rPr>
              <w:t>0</w:t>
            </w:r>
          </w:p>
        </w:tc>
        <w:tc>
          <w:tcPr>
            <w:tcW w:w="1440" w:type="dxa"/>
            <w:tcPrChange w:id="13328" w:author="Weber" w:date="2014-10-29T03:09:00Z">
              <w:tcPr>
                <w:tcW w:w="1440" w:type="dxa"/>
              </w:tcPr>
            </w:tcPrChange>
          </w:tcPr>
          <w:p w14:paraId="13B6DBD3" w14:textId="77777777" w:rsidR="00AF37A4" w:rsidRPr="00277C8D" w:rsidRDefault="00AF37A4" w:rsidP="00277C8D">
            <w:pPr>
              <w:jc w:val="center"/>
              <w:rPr>
                <w:sz w:val="22"/>
                <w:szCs w:val="22"/>
              </w:rPr>
            </w:pPr>
            <w:r w:rsidRPr="00277C8D">
              <w:rPr>
                <w:sz w:val="22"/>
                <w:szCs w:val="22"/>
              </w:rPr>
              <w:t>0</w:t>
            </w:r>
          </w:p>
        </w:tc>
        <w:tc>
          <w:tcPr>
            <w:tcW w:w="1440" w:type="dxa"/>
            <w:tcPrChange w:id="13329" w:author="Weber" w:date="2014-10-29T03:09:00Z">
              <w:tcPr>
                <w:tcW w:w="1440" w:type="dxa"/>
              </w:tcPr>
            </w:tcPrChange>
          </w:tcPr>
          <w:p w14:paraId="691BF522" w14:textId="77777777" w:rsidR="00AF37A4" w:rsidRPr="00277C8D" w:rsidRDefault="00AF37A4" w:rsidP="00277C8D">
            <w:pPr>
              <w:jc w:val="center"/>
              <w:rPr>
                <w:sz w:val="22"/>
                <w:szCs w:val="22"/>
              </w:rPr>
            </w:pPr>
            <w:r w:rsidRPr="00277C8D">
              <w:rPr>
                <w:sz w:val="22"/>
                <w:szCs w:val="22"/>
              </w:rPr>
              <w:t>0</w:t>
            </w:r>
          </w:p>
        </w:tc>
      </w:tr>
      <w:tr w:rsidR="00AF37A4" w:rsidRPr="0093057A" w14:paraId="339C494D" w14:textId="77777777" w:rsidTr="00277C8D">
        <w:trPr>
          <w:jc w:val="center"/>
          <w:trPrChange w:id="13330" w:author="Weber" w:date="2014-10-29T03:09:00Z">
            <w:trPr>
              <w:jc w:val="center"/>
            </w:trPr>
          </w:trPrChange>
        </w:trPr>
        <w:tc>
          <w:tcPr>
            <w:tcW w:w="0" w:type="auto"/>
            <w:tcPrChange w:id="13331" w:author="Weber" w:date="2014-10-29T03:09:00Z">
              <w:tcPr>
                <w:tcW w:w="0" w:type="auto"/>
              </w:tcPr>
            </w:tcPrChange>
          </w:tcPr>
          <w:p w14:paraId="156F95E4" w14:textId="77777777" w:rsidR="00AF37A4" w:rsidRPr="00277C8D" w:rsidRDefault="00AF37A4" w:rsidP="00277C8D">
            <w:pPr>
              <w:jc w:val="center"/>
              <w:rPr>
                <w:sz w:val="22"/>
                <w:szCs w:val="22"/>
              </w:rPr>
            </w:pPr>
            <w:r w:rsidRPr="00277C8D">
              <w:rPr>
                <w:sz w:val="22"/>
                <w:szCs w:val="22"/>
              </w:rPr>
              <w:t>1971-1980</w:t>
            </w:r>
          </w:p>
        </w:tc>
        <w:tc>
          <w:tcPr>
            <w:tcW w:w="1440" w:type="dxa"/>
            <w:vAlign w:val="bottom"/>
            <w:tcPrChange w:id="13332" w:author="Weber" w:date="2014-10-29T03:09:00Z">
              <w:tcPr>
                <w:tcW w:w="1440" w:type="dxa"/>
                <w:vAlign w:val="bottom"/>
              </w:tcPr>
            </w:tcPrChange>
          </w:tcPr>
          <w:p w14:paraId="74D60BE4" w14:textId="77777777" w:rsidR="00AF37A4" w:rsidRPr="00277C8D" w:rsidRDefault="00AF37A4" w:rsidP="00277C8D">
            <w:pPr>
              <w:jc w:val="center"/>
              <w:rPr>
                <w:sz w:val="22"/>
                <w:szCs w:val="22"/>
              </w:rPr>
            </w:pPr>
            <w:r w:rsidRPr="00277C8D">
              <w:rPr>
                <w:sz w:val="22"/>
                <w:szCs w:val="22"/>
              </w:rPr>
              <w:t>1</w:t>
            </w:r>
          </w:p>
        </w:tc>
        <w:tc>
          <w:tcPr>
            <w:tcW w:w="1440" w:type="dxa"/>
            <w:tcPrChange w:id="13333" w:author="Weber" w:date="2014-10-29T03:09:00Z">
              <w:tcPr>
                <w:tcW w:w="1440" w:type="dxa"/>
              </w:tcPr>
            </w:tcPrChange>
          </w:tcPr>
          <w:p w14:paraId="52930F48" w14:textId="77777777" w:rsidR="00AF37A4" w:rsidRPr="00277C8D" w:rsidRDefault="00AF37A4" w:rsidP="00277C8D">
            <w:pPr>
              <w:jc w:val="center"/>
              <w:rPr>
                <w:sz w:val="22"/>
                <w:szCs w:val="22"/>
              </w:rPr>
            </w:pPr>
            <w:r w:rsidRPr="00277C8D">
              <w:rPr>
                <w:sz w:val="22"/>
                <w:szCs w:val="22"/>
              </w:rPr>
              <w:t>0</w:t>
            </w:r>
          </w:p>
        </w:tc>
        <w:tc>
          <w:tcPr>
            <w:tcW w:w="1440" w:type="dxa"/>
            <w:tcPrChange w:id="13334" w:author="Weber" w:date="2014-10-29T03:09:00Z">
              <w:tcPr>
                <w:tcW w:w="1440" w:type="dxa"/>
              </w:tcPr>
            </w:tcPrChange>
          </w:tcPr>
          <w:p w14:paraId="6EBE14E5" w14:textId="77777777" w:rsidR="00AF37A4" w:rsidRPr="00277C8D" w:rsidRDefault="00AF37A4" w:rsidP="00277C8D">
            <w:pPr>
              <w:jc w:val="center"/>
              <w:rPr>
                <w:sz w:val="22"/>
                <w:szCs w:val="22"/>
              </w:rPr>
            </w:pPr>
            <w:r w:rsidRPr="00277C8D">
              <w:rPr>
                <w:sz w:val="22"/>
                <w:szCs w:val="22"/>
              </w:rPr>
              <w:t>1</w:t>
            </w:r>
          </w:p>
        </w:tc>
        <w:tc>
          <w:tcPr>
            <w:tcW w:w="1440" w:type="dxa"/>
            <w:tcPrChange w:id="13335" w:author="Weber" w:date="2014-10-29T03:09:00Z">
              <w:tcPr>
                <w:tcW w:w="1440" w:type="dxa"/>
              </w:tcPr>
            </w:tcPrChange>
          </w:tcPr>
          <w:p w14:paraId="0D3489EF" w14:textId="77777777" w:rsidR="00AF37A4" w:rsidRPr="00277C8D" w:rsidRDefault="00AF37A4" w:rsidP="00277C8D">
            <w:pPr>
              <w:jc w:val="center"/>
              <w:rPr>
                <w:sz w:val="22"/>
                <w:szCs w:val="22"/>
              </w:rPr>
            </w:pPr>
            <w:r w:rsidRPr="00277C8D">
              <w:rPr>
                <w:sz w:val="22"/>
                <w:szCs w:val="22"/>
              </w:rPr>
              <w:t>0</w:t>
            </w:r>
          </w:p>
        </w:tc>
      </w:tr>
      <w:tr w:rsidR="00AF37A4" w:rsidRPr="0093057A" w14:paraId="22A8A0A3" w14:textId="77777777" w:rsidTr="00277C8D">
        <w:trPr>
          <w:jc w:val="center"/>
          <w:trPrChange w:id="13336" w:author="Weber" w:date="2014-10-29T03:09:00Z">
            <w:trPr>
              <w:jc w:val="center"/>
            </w:trPr>
          </w:trPrChange>
        </w:trPr>
        <w:tc>
          <w:tcPr>
            <w:tcW w:w="0" w:type="auto"/>
            <w:tcPrChange w:id="13337" w:author="Weber" w:date="2014-10-29T03:09:00Z">
              <w:tcPr>
                <w:tcW w:w="0" w:type="auto"/>
              </w:tcPr>
            </w:tcPrChange>
          </w:tcPr>
          <w:p w14:paraId="0DB4E0A6" w14:textId="77777777" w:rsidR="00AF37A4" w:rsidRPr="00277C8D" w:rsidRDefault="00AF37A4" w:rsidP="00277C8D">
            <w:pPr>
              <w:jc w:val="center"/>
              <w:rPr>
                <w:sz w:val="22"/>
                <w:szCs w:val="22"/>
              </w:rPr>
            </w:pPr>
            <w:r w:rsidRPr="00277C8D">
              <w:rPr>
                <w:sz w:val="22"/>
                <w:szCs w:val="22"/>
              </w:rPr>
              <w:t>1981-1993</w:t>
            </w:r>
          </w:p>
        </w:tc>
        <w:tc>
          <w:tcPr>
            <w:tcW w:w="1440" w:type="dxa"/>
            <w:vAlign w:val="bottom"/>
            <w:tcPrChange w:id="13338" w:author="Weber" w:date="2014-10-29T03:09:00Z">
              <w:tcPr>
                <w:tcW w:w="1440" w:type="dxa"/>
                <w:vAlign w:val="bottom"/>
              </w:tcPr>
            </w:tcPrChange>
          </w:tcPr>
          <w:p w14:paraId="6F1AF354" w14:textId="77777777" w:rsidR="00AF37A4" w:rsidRPr="00277C8D" w:rsidRDefault="00AF37A4" w:rsidP="00277C8D">
            <w:pPr>
              <w:jc w:val="center"/>
              <w:rPr>
                <w:sz w:val="22"/>
                <w:szCs w:val="22"/>
              </w:rPr>
            </w:pPr>
            <w:r w:rsidRPr="00277C8D">
              <w:rPr>
                <w:sz w:val="22"/>
                <w:szCs w:val="22"/>
              </w:rPr>
              <w:t>2</w:t>
            </w:r>
          </w:p>
        </w:tc>
        <w:tc>
          <w:tcPr>
            <w:tcW w:w="1440" w:type="dxa"/>
            <w:tcPrChange w:id="13339" w:author="Weber" w:date="2014-10-29T03:09:00Z">
              <w:tcPr>
                <w:tcW w:w="1440" w:type="dxa"/>
              </w:tcPr>
            </w:tcPrChange>
          </w:tcPr>
          <w:p w14:paraId="77F5D21A" w14:textId="77777777" w:rsidR="00AF37A4" w:rsidRPr="00277C8D" w:rsidRDefault="00AF37A4" w:rsidP="00277C8D">
            <w:pPr>
              <w:jc w:val="center"/>
              <w:rPr>
                <w:sz w:val="22"/>
                <w:szCs w:val="22"/>
              </w:rPr>
            </w:pPr>
            <w:r w:rsidRPr="00277C8D">
              <w:rPr>
                <w:sz w:val="22"/>
                <w:szCs w:val="22"/>
              </w:rPr>
              <w:t>6</w:t>
            </w:r>
          </w:p>
        </w:tc>
        <w:tc>
          <w:tcPr>
            <w:tcW w:w="1440" w:type="dxa"/>
            <w:tcPrChange w:id="13340" w:author="Weber" w:date="2014-10-29T03:09:00Z">
              <w:tcPr>
                <w:tcW w:w="1440" w:type="dxa"/>
              </w:tcPr>
            </w:tcPrChange>
          </w:tcPr>
          <w:p w14:paraId="2C8A2190" w14:textId="77777777" w:rsidR="00AF37A4" w:rsidRPr="00277C8D" w:rsidRDefault="00AF37A4" w:rsidP="00277C8D">
            <w:pPr>
              <w:jc w:val="center"/>
              <w:rPr>
                <w:sz w:val="22"/>
                <w:szCs w:val="22"/>
              </w:rPr>
            </w:pPr>
            <w:r w:rsidRPr="00277C8D">
              <w:rPr>
                <w:sz w:val="22"/>
                <w:szCs w:val="22"/>
              </w:rPr>
              <w:t>1</w:t>
            </w:r>
          </w:p>
        </w:tc>
        <w:tc>
          <w:tcPr>
            <w:tcW w:w="1440" w:type="dxa"/>
            <w:tcPrChange w:id="13341" w:author="Weber" w:date="2014-10-29T03:09:00Z">
              <w:tcPr>
                <w:tcW w:w="1440" w:type="dxa"/>
              </w:tcPr>
            </w:tcPrChange>
          </w:tcPr>
          <w:p w14:paraId="4A365D5D" w14:textId="77777777" w:rsidR="00AF37A4" w:rsidRPr="00277C8D" w:rsidRDefault="00AF37A4" w:rsidP="00277C8D">
            <w:pPr>
              <w:jc w:val="center"/>
              <w:rPr>
                <w:sz w:val="22"/>
                <w:szCs w:val="22"/>
              </w:rPr>
            </w:pPr>
            <w:r w:rsidRPr="00277C8D">
              <w:rPr>
                <w:sz w:val="22"/>
                <w:szCs w:val="22"/>
              </w:rPr>
              <w:t>0</w:t>
            </w:r>
          </w:p>
        </w:tc>
      </w:tr>
      <w:tr w:rsidR="00AF37A4" w:rsidRPr="0093057A" w14:paraId="1AB9767F" w14:textId="77777777" w:rsidTr="00277C8D">
        <w:trPr>
          <w:jc w:val="center"/>
          <w:trPrChange w:id="13342" w:author="Weber" w:date="2014-10-29T03:09:00Z">
            <w:trPr>
              <w:jc w:val="center"/>
            </w:trPr>
          </w:trPrChange>
        </w:trPr>
        <w:tc>
          <w:tcPr>
            <w:tcW w:w="0" w:type="auto"/>
            <w:tcPrChange w:id="13343" w:author="Weber" w:date="2014-10-29T03:09:00Z">
              <w:tcPr>
                <w:tcW w:w="0" w:type="auto"/>
              </w:tcPr>
            </w:tcPrChange>
          </w:tcPr>
          <w:p w14:paraId="3A275D9D" w14:textId="77777777" w:rsidR="00AF37A4" w:rsidRPr="00277C8D" w:rsidRDefault="00AF37A4" w:rsidP="00277C8D">
            <w:pPr>
              <w:jc w:val="center"/>
              <w:rPr>
                <w:sz w:val="22"/>
                <w:szCs w:val="22"/>
              </w:rPr>
            </w:pPr>
            <w:r w:rsidRPr="00277C8D">
              <w:rPr>
                <w:sz w:val="22"/>
                <w:szCs w:val="22"/>
              </w:rPr>
              <w:t>1994-2001</w:t>
            </w:r>
          </w:p>
        </w:tc>
        <w:tc>
          <w:tcPr>
            <w:tcW w:w="1440" w:type="dxa"/>
            <w:vAlign w:val="bottom"/>
            <w:tcPrChange w:id="13344" w:author="Weber" w:date="2014-10-29T03:09:00Z">
              <w:tcPr>
                <w:tcW w:w="1440" w:type="dxa"/>
                <w:vAlign w:val="bottom"/>
              </w:tcPr>
            </w:tcPrChange>
          </w:tcPr>
          <w:p w14:paraId="133F260E" w14:textId="77777777" w:rsidR="00AF37A4" w:rsidRPr="00277C8D" w:rsidRDefault="00AF37A4" w:rsidP="00277C8D">
            <w:pPr>
              <w:jc w:val="center"/>
              <w:rPr>
                <w:sz w:val="22"/>
                <w:szCs w:val="22"/>
              </w:rPr>
            </w:pPr>
            <w:r w:rsidRPr="00277C8D">
              <w:rPr>
                <w:sz w:val="22"/>
                <w:szCs w:val="22"/>
              </w:rPr>
              <w:t>0</w:t>
            </w:r>
          </w:p>
        </w:tc>
        <w:tc>
          <w:tcPr>
            <w:tcW w:w="1440" w:type="dxa"/>
            <w:tcPrChange w:id="13345" w:author="Weber" w:date="2014-10-29T03:09:00Z">
              <w:tcPr>
                <w:tcW w:w="1440" w:type="dxa"/>
              </w:tcPr>
            </w:tcPrChange>
          </w:tcPr>
          <w:p w14:paraId="78A3AEA4" w14:textId="77777777" w:rsidR="00AF37A4" w:rsidRPr="00277C8D" w:rsidRDefault="00AF37A4" w:rsidP="00277C8D">
            <w:pPr>
              <w:jc w:val="center"/>
              <w:rPr>
                <w:sz w:val="22"/>
                <w:szCs w:val="22"/>
              </w:rPr>
            </w:pPr>
            <w:r w:rsidRPr="00277C8D">
              <w:rPr>
                <w:sz w:val="22"/>
                <w:szCs w:val="22"/>
              </w:rPr>
              <w:t>0</w:t>
            </w:r>
          </w:p>
        </w:tc>
        <w:tc>
          <w:tcPr>
            <w:tcW w:w="1440" w:type="dxa"/>
            <w:tcPrChange w:id="13346" w:author="Weber" w:date="2014-10-29T03:09:00Z">
              <w:tcPr>
                <w:tcW w:w="1440" w:type="dxa"/>
              </w:tcPr>
            </w:tcPrChange>
          </w:tcPr>
          <w:p w14:paraId="3A6FB553" w14:textId="77777777" w:rsidR="00AF37A4" w:rsidRPr="00277C8D" w:rsidRDefault="00AF37A4" w:rsidP="00277C8D">
            <w:pPr>
              <w:jc w:val="center"/>
              <w:rPr>
                <w:sz w:val="22"/>
                <w:szCs w:val="22"/>
              </w:rPr>
            </w:pPr>
            <w:r w:rsidRPr="00277C8D">
              <w:rPr>
                <w:sz w:val="22"/>
                <w:szCs w:val="22"/>
              </w:rPr>
              <w:t>0</w:t>
            </w:r>
          </w:p>
        </w:tc>
        <w:tc>
          <w:tcPr>
            <w:tcW w:w="1440" w:type="dxa"/>
            <w:tcPrChange w:id="13347" w:author="Weber" w:date="2014-10-29T03:09:00Z">
              <w:tcPr>
                <w:tcW w:w="1440" w:type="dxa"/>
              </w:tcPr>
            </w:tcPrChange>
          </w:tcPr>
          <w:p w14:paraId="6A8C12C8" w14:textId="77777777" w:rsidR="00AF37A4" w:rsidRPr="00277C8D" w:rsidRDefault="00AF37A4" w:rsidP="00277C8D">
            <w:pPr>
              <w:jc w:val="center"/>
              <w:rPr>
                <w:sz w:val="22"/>
                <w:szCs w:val="22"/>
              </w:rPr>
            </w:pPr>
            <w:r w:rsidRPr="00277C8D">
              <w:rPr>
                <w:sz w:val="22"/>
                <w:szCs w:val="22"/>
              </w:rPr>
              <w:t>0</w:t>
            </w:r>
          </w:p>
        </w:tc>
      </w:tr>
      <w:tr w:rsidR="00AF37A4" w:rsidRPr="0093057A" w14:paraId="7A2FB63E" w14:textId="77777777" w:rsidTr="00277C8D">
        <w:trPr>
          <w:jc w:val="center"/>
          <w:trPrChange w:id="13348" w:author="Weber" w:date="2014-10-29T03:09:00Z">
            <w:trPr>
              <w:jc w:val="center"/>
            </w:trPr>
          </w:trPrChange>
        </w:trPr>
        <w:tc>
          <w:tcPr>
            <w:tcW w:w="0" w:type="auto"/>
            <w:tcPrChange w:id="13349" w:author="Weber" w:date="2014-10-29T03:09:00Z">
              <w:tcPr>
                <w:tcW w:w="0" w:type="auto"/>
              </w:tcPr>
            </w:tcPrChange>
          </w:tcPr>
          <w:p w14:paraId="5803B8EE" w14:textId="77777777" w:rsidR="00AF37A4" w:rsidRPr="00277C8D" w:rsidRDefault="00B22C27" w:rsidP="00277C8D">
            <w:pPr>
              <w:jc w:val="center"/>
              <w:rPr>
                <w:sz w:val="22"/>
                <w:szCs w:val="22"/>
              </w:rPr>
            </w:pPr>
            <w:r w:rsidRPr="00277C8D">
              <w:rPr>
                <w:sz w:val="22"/>
                <w:szCs w:val="22"/>
              </w:rPr>
              <w:t>2002-present</w:t>
            </w:r>
          </w:p>
        </w:tc>
        <w:tc>
          <w:tcPr>
            <w:tcW w:w="1440" w:type="dxa"/>
            <w:vAlign w:val="bottom"/>
            <w:tcPrChange w:id="13350" w:author="Weber" w:date="2014-10-29T03:09:00Z">
              <w:tcPr>
                <w:tcW w:w="1440" w:type="dxa"/>
                <w:vAlign w:val="bottom"/>
              </w:tcPr>
            </w:tcPrChange>
          </w:tcPr>
          <w:p w14:paraId="21DA77A7" w14:textId="77777777" w:rsidR="00AF37A4" w:rsidRPr="00277C8D" w:rsidRDefault="00AF37A4" w:rsidP="00277C8D">
            <w:pPr>
              <w:jc w:val="center"/>
              <w:rPr>
                <w:sz w:val="22"/>
                <w:szCs w:val="22"/>
              </w:rPr>
            </w:pPr>
            <w:r w:rsidRPr="00277C8D">
              <w:rPr>
                <w:sz w:val="22"/>
                <w:szCs w:val="22"/>
              </w:rPr>
              <w:t>0</w:t>
            </w:r>
          </w:p>
        </w:tc>
        <w:tc>
          <w:tcPr>
            <w:tcW w:w="1440" w:type="dxa"/>
            <w:tcPrChange w:id="13351" w:author="Weber" w:date="2014-10-29T03:09:00Z">
              <w:tcPr>
                <w:tcW w:w="1440" w:type="dxa"/>
              </w:tcPr>
            </w:tcPrChange>
          </w:tcPr>
          <w:p w14:paraId="552CF871" w14:textId="77777777" w:rsidR="00AF37A4" w:rsidRPr="00277C8D" w:rsidRDefault="00AF37A4" w:rsidP="00277C8D">
            <w:pPr>
              <w:jc w:val="center"/>
              <w:rPr>
                <w:sz w:val="22"/>
                <w:szCs w:val="22"/>
              </w:rPr>
            </w:pPr>
            <w:r w:rsidRPr="00277C8D">
              <w:rPr>
                <w:sz w:val="22"/>
                <w:szCs w:val="22"/>
              </w:rPr>
              <w:t>0</w:t>
            </w:r>
          </w:p>
        </w:tc>
        <w:tc>
          <w:tcPr>
            <w:tcW w:w="1440" w:type="dxa"/>
            <w:tcPrChange w:id="13352" w:author="Weber" w:date="2014-10-29T03:09:00Z">
              <w:tcPr>
                <w:tcW w:w="1440" w:type="dxa"/>
              </w:tcPr>
            </w:tcPrChange>
          </w:tcPr>
          <w:p w14:paraId="3943D86C" w14:textId="77777777" w:rsidR="00AF37A4" w:rsidRPr="00277C8D" w:rsidRDefault="00AF37A4" w:rsidP="00277C8D">
            <w:pPr>
              <w:jc w:val="center"/>
              <w:rPr>
                <w:sz w:val="22"/>
                <w:szCs w:val="22"/>
              </w:rPr>
            </w:pPr>
            <w:r w:rsidRPr="00277C8D">
              <w:rPr>
                <w:sz w:val="22"/>
                <w:szCs w:val="22"/>
              </w:rPr>
              <w:t>0</w:t>
            </w:r>
          </w:p>
        </w:tc>
        <w:tc>
          <w:tcPr>
            <w:tcW w:w="1440" w:type="dxa"/>
            <w:tcPrChange w:id="13353" w:author="Weber" w:date="2014-10-29T03:09:00Z">
              <w:tcPr>
                <w:tcW w:w="1440" w:type="dxa"/>
              </w:tcPr>
            </w:tcPrChange>
          </w:tcPr>
          <w:p w14:paraId="7AD28B1C" w14:textId="77777777" w:rsidR="00AF37A4" w:rsidRPr="00277C8D" w:rsidRDefault="00AF37A4" w:rsidP="00277C8D">
            <w:pPr>
              <w:jc w:val="center"/>
              <w:rPr>
                <w:sz w:val="22"/>
                <w:szCs w:val="22"/>
              </w:rPr>
            </w:pPr>
            <w:r w:rsidRPr="00277C8D">
              <w:rPr>
                <w:sz w:val="22"/>
                <w:szCs w:val="22"/>
              </w:rPr>
              <w:t>0</w:t>
            </w:r>
          </w:p>
        </w:tc>
      </w:tr>
    </w:tbl>
    <w:p w14:paraId="136F5925" w14:textId="77777777" w:rsidR="00AF37A4" w:rsidRPr="00277C8D" w:rsidRDefault="00AF37A4" w:rsidP="00AF37A4">
      <w:pPr>
        <w:rPr>
          <w:b/>
          <w:bCs/>
          <w:sz w:val="22"/>
          <w:szCs w:val="22"/>
        </w:rPr>
      </w:pPr>
    </w:p>
    <w:p w14:paraId="31BB9438" w14:textId="77777777" w:rsidR="00AF37A4" w:rsidRPr="00277C8D" w:rsidRDefault="00AF37A4" w:rsidP="00277C8D">
      <w:pPr>
        <w:suppressAutoHyphens w:val="0"/>
        <w:jc w:val="center"/>
        <w:rPr>
          <w:b/>
          <w:bCs/>
          <w:sz w:val="22"/>
          <w:szCs w:val="22"/>
        </w:rPr>
      </w:pPr>
      <w:r w:rsidRPr="00277C8D">
        <w:rPr>
          <w:b/>
          <w:bCs/>
          <w:sz w:val="22"/>
          <w:szCs w:val="22"/>
        </w:rPr>
        <w:t>CR05-LRj. Distribution of claims per era for CR LR 2005 companies, for hurricane Katrina, and construction type Masonry</w:t>
      </w:r>
      <w:r w:rsidR="00E40C68" w:rsidRPr="0093057A">
        <w:rPr>
          <w:b/>
          <w:bCs/>
          <w:sz w:val="22"/>
          <w:szCs w:val="22"/>
        </w:rPr>
        <w:t>.</w:t>
      </w:r>
    </w:p>
    <w:p w14:paraId="0431EF88" w14:textId="77777777" w:rsidR="00AF37A4" w:rsidRPr="00277C8D" w:rsidRDefault="00AF37A4" w:rsidP="00277C8D">
      <w:pPr>
        <w:jc w:val="cente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Change w:id="13354" w:author="Weber" w:date="2014-10-29T03:09:00Z">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PrChange>
      </w:tblPr>
      <w:tblGrid>
        <w:gridCol w:w="2160"/>
        <w:gridCol w:w="1440"/>
        <w:gridCol w:w="1440"/>
        <w:gridCol w:w="1440"/>
        <w:gridCol w:w="1440"/>
        <w:tblGridChange w:id="13355">
          <w:tblGrid>
            <w:gridCol w:w="2160"/>
            <w:gridCol w:w="1440"/>
            <w:gridCol w:w="1440"/>
            <w:gridCol w:w="1440"/>
            <w:gridCol w:w="1440"/>
          </w:tblGrid>
        </w:tblGridChange>
      </w:tblGrid>
      <w:tr w:rsidR="00AF37A4" w:rsidRPr="0093057A" w14:paraId="15B78874" w14:textId="77777777" w:rsidTr="00277C8D">
        <w:trPr>
          <w:jc w:val="center"/>
          <w:trPrChange w:id="13356" w:author="Weber" w:date="2014-10-29T03:09:00Z">
            <w:trPr>
              <w:jc w:val="center"/>
            </w:trPr>
          </w:trPrChange>
        </w:trPr>
        <w:tc>
          <w:tcPr>
            <w:tcW w:w="0" w:type="auto"/>
            <w:tcPrChange w:id="13357" w:author="Weber" w:date="2014-10-29T03:09:00Z">
              <w:tcPr>
                <w:tcW w:w="0" w:type="auto"/>
              </w:tcPr>
            </w:tcPrChange>
          </w:tcPr>
          <w:p w14:paraId="0ABED6F4" w14:textId="77777777"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Change w:id="13358" w:author="Weber" w:date="2014-10-29T03:09:00Z">
              <w:tcPr>
                <w:tcW w:w="1440" w:type="dxa"/>
              </w:tcPr>
            </w:tcPrChange>
          </w:tcPr>
          <w:p w14:paraId="5648F800" w14:textId="77777777"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Change w:id="13359" w:author="Weber" w:date="2014-10-29T03:09:00Z">
              <w:tcPr>
                <w:tcW w:w="1440" w:type="dxa"/>
              </w:tcPr>
            </w:tcPrChange>
          </w:tcPr>
          <w:p w14:paraId="485EFC07" w14:textId="77777777"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Change w:id="13360" w:author="Weber" w:date="2014-10-29T03:09:00Z">
              <w:tcPr>
                <w:tcW w:w="1440" w:type="dxa"/>
              </w:tcPr>
            </w:tcPrChange>
          </w:tcPr>
          <w:p w14:paraId="7EF7852F" w14:textId="77777777"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Change w:id="13361" w:author="Weber" w:date="2014-10-29T03:09:00Z">
              <w:tcPr>
                <w:tcW w:w="1440" w:type="dxa"/>
              </w:tcPr>
            </w:tcPrChange>
          </w:tcPr>
          <w:p w14:paraId="78BD6ACF" w14:textId="77777777"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14:paraId="47152043" w14:textId="77777777" w:rsidTr="00277C8D">
        <w:trPr>
          <w:jc w:val="center"/>
          <w:trPrChange w:id="13362" w:author="Weber" w:date="2014-10-29T03:09:00Z">
            <w:trPr>
              <w:jc w:val="center"/>
            </w:trPr>
          </w:trPrChange>
        </w:trPr>
        <w:tc>
          <w:tcPr>
            <w:tcW w:w="0" w:type="auto"/>
            <w:tcPrChange w:id="13363" w:author="Weber" w:date="2014-10-29T03:09:00Z">
              <w:tcPr>
                <w:tcW w:w="0" w:type="auto"/>
              </w:tcPr>
            </w:tcPrChange>
          </w:tcPr>
          <w:p w14:paraId="3CFA8A5B" w14:textId="77777777" w:rsidR="00AF37A4" w:rsidRPr="00277C8D" w:rsidRDefault="00AF37A4" w:rsidP="00277C8D">
            <w:pPr>
              <w:jc w:val="center"/>
              <w:rPr>
                <w:sz w:val="22"/>
                <w:szCs w:val="22"/>
              </w:rPr>
            </w:pPr>
            <w:r w:rsidRPr="00277C8D">
              <w:rPr>
                <w:sz w:val="22"/>
                <w:szCs w:val="22"/>
              </w:rPr>
              <w:t>pre1960</w:t>
            </w:r>
          </w:p>
        </w:tc>
        <w:tc>
          <w:tcPr>
            <w:tcW w:w="1440" w:type="dxa"/>
            <w:vAlign w:val="bottom"/>
            <w:tcPrChange w:id="13364" w:author="Weber" w:date="2014-10-29T03:09:00Z">
              <w:tcPr>
                <w:tcW w:w="1440" w:type="dxa"/>
                <w:vAlign w:val="bottom"/>
              </w:tcPr>
            </w:tcPrChange>
          </w:tcPr>
          <w:p w14:paraId="729A9215" w14:textId="77777777" w:rsidR="00AF37A4" w:rsidRPr="00277C8D" w:rsidRDefault="00AF37A4" w:rsidP="00277C8D">
            <w:pPr>
              <w:jc w:val="center"/>
              <w:rPr>
                <w:sz w:val="22"/>
                <w:szCs w:val="22"/>
              </w:rPr>
            </w:pPr>
            <w:r w:rsidRPr="00277C8D">
              <w:rPr>
                <w:sz w:val="22"/>
                <w:szCs w:val="22"/>
              </w:rPr>
              <w:t>0</w:t>
            </w:r>
          </w:p>
        </w:tc>
        <w:tc>
          <w:tcPr>
            <w:tcW w:w="1440" w:type="dxa"/>
            <w:tcPrChange w:id="13365" w:author="Weber" w:date="2014-10-29T03:09:00Z">
              <w:tcPr>
                <w:tcW w:w="1440" w:type="dxa"/>
              </w:tcPr>
            </w:tcPrChange>
          </w:tcPr>
          <w:p w14:paraId="2EE32558" w14:textId="77777777" w:rsidR="00AF37A4" w:rsidRPr="00277C8D" w:rsidRDefault="00AF37A4" w:rsidP="00277C8D">
            <w:pPr>
              <w:jc w:val="center"/>
              <w:rPr>
                <w:sz w:val="22"/>
                <w:szCs w:val="22"/>
              </w:rPr>
            </w:pPr>
            <w:r w:rsidRPr="00277C8D">
              <w:rPr>
                <w:sz w:val="22"/>
                <w:szCs w:val="22"/>
              </w:rPr>
              <w:t>13</w:t>
            </w:r>
          </w:p>
        </w:tc>
        <w:tc>
          <w:tcPr>
            <w:tcW w:w="1440" w:type="dxa"/>
            <w:tcPrChange w:id="13366" w:author="Weber" w:date="2014-10-29T03:09:00Z">
              <w:tcPr>
                <w:tcW w:w="1440" w:type="dxa"/>
              </w:tcPr>
            </w:tcPrChange>
          </w:tcPr>
          <w:p w14:paraId="5B1C623B" w14:textId="77777777" w:rsidR="00AF37A4" w:rsidRPr="00277C8D" w:rsidRDefault="00AF37A4" w:rsidP="00277C8D">
            <w:pPr>
              <w:jc w:val="center"/>
              <w:rPr>
                <w:sz w:val="22"/>
                <w:szCs w:val="22"/>
              </w:rPr>
            </w:pPr>
            <w:r w:rsidRPr="00277C8D">
              <w:rPr>
                <w:sz w:val="22"/>
                <w:szCs w:val="22"/>
              </w:rPr>
              <w:t>62</w:t>
            </w:r>
          </w:p>
        </w:tc>
        <w:tc>
          <w:tcPr>
            <w:tcW w:w="1440" w:type="dxa"/>
            <w:tcPrChange w:id="13367" w:author="Weber" w:date="2014-10-29T03:09:00Z">
              <w:tcPr>
                <w:tcW w:w="1440" w:type="dxa"/>
              </w:tcPr>
            </w:tcPrChange>
          </w:tcPr>
          <w:p w14:paraId="6AF1534A" w14:textId="77777777" w:rsidR="00AF37A4" w:rsidRPr="00277C8D" w:rsidRDefault="00AF37A4" w:rsidP="00277C8D">
            <w:pPr>
              <w:jc w:val="center"/>
              <w:rPr>
                <w:sz w:val="22"/>
                <w:szCs w:val="22"/>
              </w:rPr>
            </w:pPr>
            <w:r w:rsidRPr="00277C8D">
              <w:rPr>
                <w:sz w:val="22"/>
                <w:szCs w:val="22"/>
              </w:rPr>
              <w:t>0</w:t>
            </w:r>
          </w:p>
        </w:tc>
      </w:tr>
      <w:tr w:rsidR="00AF37A4" w:rsidRPr="0093057A" w14:paraId="16E97DD4" w14:textId="77777777" w:rsidTr="00277C8D">
        <w:trPr>
          <w:jc w:val="center"/>
          <w:trPrChange w:id="13368" w:author="Weber" w:date="2014-10-29T03:09:00Z">
            <w:trPr>
              <w:jc w:val="center"/>
            </w:trPr>
          </w:trPrChange>
        </w:trPr>
        <w:tc>
          <w:tcPr>
            <w:tcW w:w="0" w:type="auto"/>
            <w:tcPrChange w:id="13369" w:author="Weber" w:date="2014-10-29T03:09:00Z">
              <w:tcPr>
                <w:tcW w:w="0" w:type="auto"/>
              </w:tcPr>
            </w:tcPrChange>
          </w:tcPr>
          <w:p w14:paraId="10839737" w14:textId="77777777" w:rsidR="00AF37A4" w:rsidRPr="00277C8D" w:rsidRDefault="00AF37A4" w:rsidP="00277C8D">
            <w:pPr>
              <w:jc w:val="center"/>
              <w:rPr>
                <w:sz w:val="22"/>
                <w:szCs w:val="22"/>
              </w:rPr>
            </w:pPr>
            <w:r w:rsidRPr="00277C8D">
              <w:rPr>
                <w:sz w:val="22"/>
                <w:szCs w:val="22"/>
              </w:rPr>
              <w:t>1960-1970</w:t>
            </w:r>
          </w:p>
        </w:tc>
        <w:tc>
          <w:tcPr>
            <w:tcW w:w="1440" w:type="dxa"/>
            <w:vAlign w:val="bottom"/>
            <w:tcPrChange w:id="13370" w:author="Weber" w:date="2014-10-29T03:09:00Z">
              <w:tcPr>
                <w:tcW w:w="1440" w:type="dxa"/>
                <w:vAlign w:val="bottom"/>
              </w:tcPr>
            </w:tcPrChange>
          </w:tcPr>
          <w:p w14:paraId="234CC989" w14:textId="77777777" w:rsidR="00AF37A4" w:rsidRPr="00277C8D" w:rsidRDefault="00AF37A4" w:rsidP="00277C8D">
            <w:pPr>
              <w:jc w:val="center"/>
              <w:rPr>
                <w:sz w:val="22"/>
                <w:szCs w:val="22"/>
              </w:rPr>
            </w:pPr>
            <w:r w:rsidRPr="00277C8D">
              <w:rPr>
                <w:sz w:val="22"/>
                <w:szCs w:val="22"/>
              </w:rPr>
              <w:t>3</w:t>
            </w:r>
          </w:p>
        </w:tc>
        <w:tc>
          <w:tcPr>
            <w:tcW w:w="1440" w:type="dxa"/>
            <w:tcPrChange w:id="13371" w:author="Weber" w:date="2014-10-29T03:09:00Z">
              <w:tcPr>
                <w:tcW w:w="1440" w:type="dxa"/>
              </w:tcPr>
            </w:tcPrChange>
          </w:tcPr>
          <w:p w14:paraId="53DC5B38" w14:textId="77777777" w:rsidR="00AF37A4" w:rsidRPr="00277C8D" w:rsidRDefault="00AF37A4" w:rsidP="00277C8D">
            <w:pPr>
              <w:jc w:val="center"/>
              <w:rPr>
                <w:sz w:val="22"/>
                <w:szCs w:val="22"/>
              </w:rPr>
            </w:pPr>
            <w:r w:rsidRPr="00277C8D">
              <w:rPr>
                <w:sz w:val="22"/>
                <w:szCs w:val="22"/>
              </w:rPr>
              <w:t>9</w:t>
            </w:r>
          </w:p>
        </w:tc>
        <w:tc>
          <w:tcPr>
            <w:tcW w:w="1440" w:type="dxa"/>
            <w:tcPrChange w:id="13372" w:author="Weber" w:date="2014-10-29T03:09:00Z">
              <w:tcPr>
                <w:tcW w:w="1440" w:type="dxa"/>
              </w:tcPr>
            </w:tcPrChange>
          </w:tcPr>
          <w:p w14:paraId="47A45400" w14:textId="77777777" w:rsidR="00AF37A4" w:rsidRPr="00277C8D" w:rsidRDefault="00AF37A4" w:rsidP="00277C8D">
            <w:pPr>
              <w:jc w:val="center"/>
              <w:rPr>
                <w:sz w:val="22"/>
                <w:szCs w:val="22"/>
              </w:rPr>
            </w:pPr>
            <w:r w:rsidRPr="00277C8D">
              <w:rPr>
                <w:sz w:val="22"/>
                <w:szCs w:val="22"/>
              </w:rPr>
              <w:t>61</w:t>
            </w:r>
          </w:p>
        </w:tc>
        <w:tc>
          <w:tcPr>
            <w:tcW w:w="1440" w:type="dxa"/>
            <w:tcPrChange w:id="13373" w:author="Weber" w:date="2014-10-29T03:09:00Z">
              <w:tcPr>
                <w:tcW w:w="1440" w:type="dxa"/>
              </w:tcPr>
            </w:tcPrChange>
          </w:tcPr>
          <w:p w14:paraId="063769FB" w14:textId="77777777" w:rsidR="00AF37A4" w:rsidRPr="00277C8D" w:rsidRDefault="00AF37A4" w:rsidP="00277C8D">
            <w:pPr>
              <w:jc w:val="center"/>
              <w:rPr>
                <w:sz w:val="22"/>
                <w:szCs w:val="22"/>
              </w:rPr>
            </w:pPr>
            <w:r w:rsidRPr="00277C8D">
              <w:rPr>
                <w:sz w:val="22"/>
                <w:szCs w:val="22"/>
              </w:rPr>
              <w:t>0</w:t>
            </w:r>
          </w:p>
        </w:tc>
      </w:tr>
      <w:tr w:rsidR="00AF37A4" w:rsidRPr="0093057A" w14:paraId="4CDBA6A9" w14:textId="77777777" w:rsidTr="00277C8D">
        <w:trPr>
          <w:jc w:val="center"/>
          <w:trPrChange w:id="13374" w:author="Weber" w:date="2014-10-29T03:09:00Z">
            <w:trPr>
              <w:jc w:val="center"/>
            </w:trPr>
          </w:trPrChange>
        </w:trPr>
        <w:tc>
          <w:tcPr>
            <w:tcW w:w="0" w:type="auto"/>
            <w:tcPrChange w:id="13375" w:author="Weber" w:date="2014-10-29T03:09:00Z">
              <w:tcPr>
                <w:tcW w:w="0" w:type="auto"/>
              </w:tcPr>
            </w:tcPrChange>
          </w:tcPr>
          <w:p w14:paraId="168CF7F9" w14:textId="77777777" w:rsidR="00AF37A4" w:rsidRPr="00277C8D" w:rsidRDefault="00AF37A4" w:rsidP="00277C8D">
            <w:pPr>
              <w:jc w:val="center"/>
              <w:rPr>
                <w:sz w:val="22"/>
                <w:szCs w:val="22"/>
              </w:rPr>
            </w:pPr>
            <w:r w:rsidRPr="00277C8D">
              <w:rPr>
                <w:sz w:val="22"/>
                <w:szCs w:val="22"/>
              </w:rPr>
              <w:t>1971-1980</w:t>
            </w:r>
          </w:p>
        </w:tc>
        <w:tc>
          <w:tcPr>
            <w:tcW w:w="1440" w:type="dxa"/>
            <w:vAlign w:val="bottom"/>
            <w:tcPrChange w:id="13376" w:author="Weber" w:date="2014-10-29T03:09:00Z">
              <w:tcPr>
                <w:tcW w:w="1440" w:type="dxa"/>
                <w:vAlign w:val="bottom"/>
              </w:tcPr>
            </w:tcPrChange>
          </w:tcPr>
          <w:p w14:paraId="3911C9A6" w14:textId="77777777" w:rsidR="00AF37A4" w:rsidRPr="00277C8D" w:rsidRDefault="00AF37A4" w:rsidP="00277C8D">
            <w:pPr>
              <w:jc w:val="center"/>
              <w:rPr>
                <w:sz w:val="22"/>
                <w:szCs w:val="22"/>
              </w:rPr>
            </w:pPr>
            <w:r w:rsidRPr="00277C8D">
              <w:rPr>
                <w:sz w:val="22"/>
                <w:szCs w:val="22"/>
              </w:rPr>
              <w:t>4</w:t>
            </w:r>
          </w:p>
        </w:tc>
        <w:tc>
          <w:tcPr>
            <w:tcW w:w="1440" w:type="dxa"/>
            <w:tcPrChange w:id="13377" w:author="Weber" w:date="2014-10-29T03:09:00Z">
              <w:tcPr>
                <w:tcW w:w="1440" w:type="dxa"/>
              </w:tcPr>
            </w:tcPrChange>
          </w:tcPr>
          <w:p w14:paraId="7A71B600" w14:textId="77777777" w:rsidR="00AF37A4" w:rsidRPr="00277C8D" w:rsidRDefault="00AF37A4" w:rsidP="00277C8D">
            <w:pPr>
              <w:jc w:val="center"/>
              <w:rPr>
                <w:sz w:val="22"/>
                <w:szCs w:val="22"/>
              </w:rPr>
            </w:pPr>
            <w:r w:rsidRPr="00277C8D">
              <w:rPr>
                <w:sz w:val="22"/>
                <w:szCs w:val="22"/>
              </w:rPr>
              <w:t>29</w:t>
            </w:r>
          </w:p>
        </w:tc>
        <w:tc>
          <w:tcPr>
            <w:tcW w:w="1440" w:type="dxa"/>
            <w:tcPrChange w:id="13378" w:author="Weber" w:date="2014-10-29T03:09:00Z">
              <w:tcPr>
                <w:tcW w:w="1440" w:type="dxa"/>
              </w:tcPr>
            </w:tcPrChange>
          </w:tcPr>
          <w:p w14:paraId="77600FE3" w14:textId="77777777" w:rsidR="00AF37A4" w:rsidRPr="00277C8D" w:rsidRDefault="00AF37A4" w:rsidP="00277C8D">
            <w:pPr>
              <w:jc w:val="center"/>
              <w:rPr>
                <w:sz w:val="22"/>
                <w:szCs w:val="22"/>
              </w:rPr>
            </w:pPr>
            <w:r w:rsidRPr="00277C8D">
              <w:rPr>
                <w:sz w:val="22"/>
                <w:szCs w:val="22"/>
              </w:rPr>
              <w:t>29</w:t>
            </w:r>
          </w:p>
        </w:tc>
        <w:tc>
          <w:tcPr>
            <w:tcW w:w="1440" w:type="dxa"/>
            <w:tcPrChange w:id="13379" w:author="Weber" w:date="2014-10-29T03:09:00Z">
              <w:tcPr>
                <w:tcW w:w="1440" w:type="dxa"/>
              </w:tcPr>
            </w:tcPrChange>
          </w:tcPr>
          <w:p w14:paraId="3B4E7B44" w14:textId="77777777" w:rsidR="00AF37A4" w:rsidRPr="00277C8D" w:rsidRDefault="00AF37A4" w:rsidP="00277C8D">
            <w:pPr>
              <w:jc w:val="center"/>
              <w:rPr>
                <w:sz w:val="22"/>
                <w:szCs w:val="22"/>
              </w:rPr>
            </w:pPr>
            <w:r w:rsidRPr="00277C8D">
              <w:rPr>
                <w:sz w:val="22"/>
                <w:szCs w:val="22"/>
              </w:rPr>
              <w:t>0</w:t>
            </w:r>
          </w:p>
        </w:tc>
      </w:tr>
      <w:tr w:rsidR="00AF37A4" w:rsidRPr="0093057A" w14:paraId="34D2EFE6" w14:textId="77777777" w:rsidTr="00277C8D">
        <w:trPr>
          <w:jc w:val="center"/>
          <w:trPrChange w:id="13380" w:author="Weber" w:date="2014-10-29T03:09:00Z">
            <w:trPr>
              <w:jc w:val="center"/>
            </w:trPr>
          </w:trPrChange>
        </w:trPr>
        <w:tc>
          <w:tcPr>
            <w:tcW w:w="0" w:type="auto"/>
            <w:tcPrChange w:id="13381" w:author="Weber" w:date="2014-10-29T03:09:00Z">
              <w:tcPr>
                <w:tcW w:w="0" w:type="auto"/>
              </w:tcPr>
            </w:tcPrChange>
          </w:tcPr>
          <w:p w14:paraId="21957BC3" w14:textId="77777777" w:rsidR="00AF37A4" w:rsidRPr="00277C8D" w:rsidRDefault="00AF37A4" w:rsidP="00277C8D">
            <w:pPr>
              <w:jc w:val="center"/>
              <w:rPr>
                <w:sz w:val="22"/>
                <w:szCs w:val="22"/>
              </w:rPr>
            </w:pPr>
            <w:r w:rsidRPr="00277C8D">
              <w:rPr>
                <w:sz w:val="22"/>
                <w:szCs w:val="22"/>
              </w:rPr>
              <w:t>1981-1993</w:t>
            </w:r>
          </w:p>
        </w:tc>
        <w:tc>
          <w:tcPr>
            <w:tcW w:w="1440" w:type="dxa"/>
            <w:vAlign w:val="bottom"/>
            <w:tcPrChange w:id="13382" w:author="Weber" w:date="2014-10-29T03:09:00Z">
              <w:tcPr>
                <w:tcW w:w="1440" w:type="dxa"/>
                <w:vAlign w:val="bottom"/>
              </w:tcPr>
            </w:tcPrChange>
          </w:tcPr>
          <w:p w14:paraId="7EB99D8F" w14:textId="77777777" w:rsidR="00AF37A4" w:rsidRPr="00277C8D" w:rsidRDefault="00AF37A4" w:rsidP="00277C8D">
            <w:pPr>
              <w:jc w:val="center"/>
              <w:rPr>
                <w:sz w:val="22"/>
                <w:szCs w:val="22"/>
              </w:rPr>
            </w:pPr>
            <w:r w:rsidRPr="00277C8D">
              <w:rPr>
                <w:sz w:val="22"/>
                <w:szCs w:val="22"/>
              </w:rPr>
              <w:t>54</w:t>
            </w:r>
          </w:p>
        </w:tc>
        <w:tc>
          <w:tcPr>
            <w:tcW w:w="1440" w:type="dxa"/>
            <w:tcPrChange w:id="13383" w:author="Weber" w:date="2014-10-29T03:09:00Z">
              <w:tcPr>
                <w:tcW w:w="1440" w:type="dxa"/>
              </w:tcPr>
            </w:tcPrChange>
          </w:tcPr>
          <w:p w14:paraId="31DE8038" w14:textId="77777777" w:rsidR="00AF37A4" w:rsidRPr="00277C8D" w:rsidRDefault="00AF37A4" w:rsidP="00277C8D">
            <w:pPr>
              <w:jc w:val="center"/>
              <w:rPr>
                <w:sz w:val="22"/>
                <w:szCs w:val="22"/>
              </w:rPr>
            </w:pPr>
            <w:r w:rsidRPr="00277C8D">
              <w:rPr>
                <w:sz w:val="22"/>
                <w:szCs w:val="22"/>
              </w:rPr>
              <w:t>23</w:t>
            </w:r>
          </w:p>
        </w:tc>
        <w:tc>
          <w:tcPr>
            <w:tcW w:w="1440" w:type="dxa"/>
            <w:tcPrChange w:id="13384" w:author="Weber" w:date="2014-10-29T03:09:00Z">
              <w:tcPr>
                <w:tcW w:w="1440" w:type="dxa"/>
              </w:tcPr>
            </w:tcPrChange>
          </w:tcPr>
          <w:p w14:paraId="3FE9B531" w14:textId="77777777" w:rsidR="00AF37A4" w:rsidRPr="00277C8D" w:rsidRDefault="00AF37A4" w:rsidP="00277C8D">
            <w:pPr>
              <w:jc w:val="center"/>
              <w:rPr>
                <w:sz w:val="22"/>
                <w:szCs w:val="22"/>
              </w:rPr>
            </w:pPr>
            <w:r w:rsidRPr="00277C8D">
              <w:rPr>
                <w:sz w:val="22"/>
                <w:szCs w:val="22"/>
              </w:rPr>
              <w:t>23</w:t>
            </w:r>
          </w:p>
        </w:tc>
        <w:tc>
          <w:tcPr>
            <w:tcW w:w="1440" w:type="dxa"/>
            <w:tcPrChange w:id="13385" w:author="Weber" w:date="2014-10-29T03:09:00Z">
              <w:tcPr>
                <w:tcW w:w="1440" w:type="dxa"/>
              </w:tcPr>
            </w:tcPrChange>
          </w:tcPr>
          <w:p w14:paraId="03D8F245" w14:textId="77777777" w:rsidR="00AF37A4" w:rsidRPr="00277C8D" w:rsidRDefault="00AF37A4" w:rsidP="00277C8D">
            <w:pPr>
              <w:jc w:val="center"/>
              <w:rPr>
                <w:sz w:val="22"/>
                <w:szCs w:val="22"/>
              </w:rPr>
            </w:pPr>
            <w:r w:rsidRPr="00277C8D">
              <w:rPr>
                <w:sz w:val="22"/>
                <w:szCs w:val="22"/>
              </w:rPr>
              <w:t>0</w:t>
            </w:r>
          </w:p>
        </w:tc>
      </w:tr>
      <w:tr w:rsidR="00AF37A4" w:rsidRPr="0093057A" w14:paraId="3C51301D" w14:textId="77777777" w:rsidTr="00277C8D">
        <w:trPr>
          <w:jc w:val="center"/>
          <w:trPrChange w:id="13386" w:author="Weber" w:date="2014-10-29T03:09:00Z">
            <w:trPr>
              <w:jc w:val="center"/>
            </w:trPr>
          </w:trPrChange>
        </w:trPr>
        <w:tc>
          <w:tcPr>
            <w:tcW w:w="0" w:type="auto"/>
            <w:tcPrChange w:id="13387" w:author="Weber" w:date="2014-10-29T03:09:00Z">
              <w:tcPr>
                <w:tcW w:w="0" w:type="auto"/>
              </w:tcPr>
            </w:tcPrChange>
          </w:tcPr>
          <w:p w14:paraId="1B4A1230" w14:textId="77777777" w:rsidR="00AF37A4" w:rsidRPr="00277C8D" w:rsidRDefault="00AF37A4" w:rsidP="00277C8D">
            <w:pPr>
              <w:jc w:val="center"/>
              <w:rPr>
                <w:sz w:val="22"/>
                <w:szCs w:val="22"/>
              </w:rPr>
            </w:pPr>
            <w:r w:rsidRPr="00277C8D">
              <w:rPr>
                <w:sz w:val="22"/>
                <w:szCs w:val="22"/>
              </w:rPr>
              <w:t>1994-2001</w:t>
            </w:r>
          </w:p>
        </w:tc>
        <w:tc>
          <w:tcPr>
            <w:tcW w:w="1440" w:type="dxa"/>
            <w:vAlign w:val="bottom"/>
            <w:tcPrChange w:id="13388" w:author="Weber" w:date="2014-10-29T03:09:00Z">
              <w:tcPr>
                <w:tcW w:w="1440" w:type="dxa"/>
                <w:vAlign w:val="bottom"/>
              </w:tcPr>
            </w:tcPrChange>
          </w:tcPr>
          <w:p w14:paraId="03A887CB" w14:textId="77777777" w:rsidR="00AF37A4" w:rsidRPr="00277C8D" w:rsidRDefault="00AF37A4" w:rsidP="00277C8D">
            <w:pPr>
              <w:jc w:val="center"/>
              <w:rPr>
                <w:sz w:val="22"/>
                <w:szCs w:val="22"/>
              </w:rPr>
            </w:pPr>
            <w:r w:rsidRPr="00277C8D">
              <w:rPr>
                <w:sz w:val="22"/>
                <w:szCs w:val="22"/>
              </w:rPr>
              <w:t>0</w:t>
            </w:r>
          </w:p>
        </w:tc>
        <w:tc>
          <w:tcPr>
            <w:tcW w:w="1440" w:type="dxa"/>
            <w:tcPrChange w:id="13389" w:author="Weber" w:date="2014-10-29T03:09:00Z">
              <w:tcPr>
                <w:tcW w:w="1440" w:type="dxa"/>
              </w:tcPr>
            </w:tcPrChange>
          </w:tcPr>
          <w:p w14:paraId="736E2DBE" w14:textId="77777777" w:rsidR="00AF37A4" w:rsidRPr="00277C8D" w:rsidRDefault="00AF37A4" w:rsidP="00277C8D">
            <w:pPr>
              <w:jc w:val="center"/>
              <w:rPr>
                <w:sz w:val="22"/>
                <w:szCs w:val="22"/>
              </w:rPr>
            </w:pPr>
            <w:r w:rsidRPr="00277C8D">
              <w:rPr>
                <w:sz w:val="22"/>
                <w:szCs w:val="22"/>
              </w:rPr>
              <w:t>1</w:t>
            </w:r>
          </w:p>
        </w:tc>
        <w:tc>
          <w:tcPr>
            <w:tcW w:w="1440" w:type="dxa"/>
            <w:tcPrChange w:id="13390" w:author="Weber" w:date="2014-10-29T03:09:00Z">
              <w:tcPr>
                <w:tcW w:w="1440" w:type="dxa"/>
              </w:tcPr>
            </w:tcPrChange>
          </w:tcPr>
          <w:p w14:paraId="64DDB84C" w14:textId="77777777" w:rsidR="00AF37A4" w:rsidRPr="00277C8D" w:rsidRDefault="00AF37A4" w:rsidP="00277C8D">
            <w:pPr>
              <w:jc w:val="center"/>
              <w:rPr>
                <w:sz w:val="22"/>
                <w:szCs w:val="22"/>
              </w:rPr>
            </w:pPr>
            <w:r w:rsidRPr="00277C8D">
              <w:rPr>
                <w:sz w:val="22"/>
                <w:szCs w:val="22"/>
              </w:rPr>
              <w:t>5</w:t>
            </w:r>
          </w:p>
        </w:tc>
        <w:tc>
          <w:tcPr>
            <w:tcW w:w="1440" w:type="dxa"/>
            <w:tcPrChange w:id="13391" w:author="Weber" w:date="2014-10-29T03:09:00Z">
              <w:tcPr>
                <w:tcW w:w="1440" w:type="dxa"/>
              </w:tcPr>
            </w:tcPrChange>
          </w:tcPr>
          <w:p w14:paraId="28F43991" w14:textId="77777777" w:rsidR="00AF37A4" w:rsidRPr="00277C8D" w:rsidRDefault="00AF37A4" w:rsidP="00277C8D">
            <w:pPr>
              <w:jc w:val="center"/>
              <w:rPr>
                <w:sz w:val="22"/>
                <w:szCs w:val="22"/>
              </w:rPr>
            </w:pPr>
            <w:r w:rsidRPr="00277C8D">
              <w:rPr>
                <w:sz w:val="22"/>
                <w:szCs w:val="22"/>
              </w:rPr>
              <w:t>0</w:t>
            </w:r>
          </w:p>
        </w:tc>
      </w:tr>
      <w:tr w:rsidR="00AF37A4" w:rsidRPr="0093057A" w14:paraId="009801C8" w14:textId="77777777" w:rsidTr="00277C8D">
        <w:trPr>
          <w:jc w:val="center"/>
          <w:trPrChange w:id="13392" w:author="Weber" w:date="2014-10-29T03:09:00Z">
            <w:trPr>
              <w:jc w:val="center"/>
            </w:trPr>
          </w:trPrChange>
        </w:trPr>
        <w:tc>
          <w:tcPr>
            <w:tcW w:w="0" w:type="auto"/>
            <w:tcPrChange w:id="13393" w:author="Weber" w:date="2014-10-29T03:09:00Z">
              <w:tcPr>
                <w:tcW w:w="0" w:type="auto"/>
              </w:tcPr>
            </w:tcPrChange>
          </w:tcPr>
          <w:p w14:paraId="11AFAA78" w14:textId="77777777" w:rsidR="00AF37A4" w:rsidRPr="00277C8D" w:rsidRDefault="00B22C27" w:rsidP="00277C8D">
            <w:pPr>
              <w:jc w:val="center"/>
              <w:rPr>
                <w:sz w:val="22"/>
                <w:szCs w:val="22"/>
              </w:rPr>
            </w:pPr>
            <w:r w:rsidRPr="00277C8D">
              <w:rPr>
                <w:sz w:val="22"/>
                <w:szCs w:val="22"/>
              </w:rPr>
              <w:t>2002-present</w:t>
            </w:r>
          </w:p>
        </w:tc>
        <w:tc>
          <w:tcPr>
            <w:tcW w:w="1440" w:type="dxa"/>
            <w:vAlign w:val="bottom"/>
            <w:tcPrChange w:id="13394" w:author="Weber" w:date="2014-10-29T03:09:00Z">
              <w:tcPr>
                <w:tcW w:w="1440" w:type="dxa"/>
                <w:vAlign w:val="bottom"/>
              </w:tcPr>
            </w:tcPrChange>
          </w:tcPr>
          <w:p w14:paraId="1B2B8095" w14:textId="77777777" w:rsidR="00AF37A4" w:rsidRPr="00277C8D" w:rsidRDefault="00AF37A4" w:rsidP="00277C8D">
            <w:pPr>
              <w:jc w:val="center"/>
              <w:rPr>
                <w:sz w:val="22"/>
                <w:szCs w:val="22"/>
              </w:rPr>
            </w:pPr>
            <w:r w:rsidRPr="00277C8D">
              <w:rPr>
                <w:sz w:val="22"/>
                <w:szCs w:val="22"/>
              </w:rPr>
              <w:t>0</w:t>
            </w:r>
          </w:p>
        </w:tc>
        <w:tc>
          <w:tcPr>
            <w:tcW w:w="1440" w:type="dxa"/>
            <w:tcPrChange w:id="13395" w:author="Weber" w:date="2014-10-29T03:09:00Z">
              <w:tcPr>
                <w:tcW w:w="1440" w:type="dxa"/>
              </w:tcPr>
            </w:tcPrChange>
          </w:tcPr>
          <w:p w14:paraId="6EF09670" w14:textId="77777777" w:rsidR="00AF37A4" w:rsidRPr="00277C8D" w:rsidRDefault="00AF37A4" w:rsidP="00277C8D">
            <w:pPr>
              <w:jc w:val="center"/>
              <w:rPr>
                <w:sz w:val="22"/>
                <w:szCs w:val="22"/>
              </w:rPr>
            </w:pPr>
            <w:r w:rsidRPr="00277C8D">
              <w:rPr>
                <w:sz w:val="22"/>
                <w:szCs w:val="22"/>
              </w:rPr>
              <w:t>0</w:t>
            </w:r>
          </w:p>
        </w:tc>
        <w:tc>
          <w:tcPr>
            <w:tcW w:w="1440" w:type="dxa"/>
            <w:tcPrChange w:id="13396" w:author="Weber" w:date="2014-10-29T03:09:00Z">
              <w:tcPr>
                <w:tcW w:w="1440" w:type="dxa"/>
              </w:tcPr>
            </w:tcPrChange>
          </w:tcPr>
          <w:p w14:paraId="1EC83D60" w14:textId="77777777" w:rsidR="00AF37A4" w:rsidRPr="00277C8D" w:rsidRDefault="00AF37A4" w:rsidP="00277C8D">
            <w:pPr>
              <w:jc w:val="center"/>
              <w:rPr>
                <w:sz w:val="22"/>
                <w:szCs w:val="22"/>
              </w:rPr>
            </w:pPr>
            <w:r w:rsidRPr="00277C8D">
              <w:rPr>
                <w:sz w:val="22"/>
                <w:szCs w:val="22"/>
              </w:rPr>
              <w:t>2</w:t>
            </w:r>
          </w:p>
        </w:tc>
        <w:tc>
          <w:tcPr>
            <w:tcW w:w="1440" w:type="dxa"/>
            <w:tcPrChange w:id="13397" w:author="Weber" w:date="2014-10-29T03:09:00Z">
              <w:tcPr>
                <w:tcW w:w="1440" w:type="dxa"/>
              </w:tcPr>
            </w:tcPrChange>
          </w:tcPr>
          <w:p w14:paraId="02E75AEE" w14:textId="77777777" w:rsidR="00AF37A4" w:rsidRPr="00277C8D" w:rsidRDefault="00AF37A4" w:rsidP="00277C8D">
            <w:pPr>
              <w:jc w:val="center"/>
              <w:rPr>
                <w:sz w:val="22"/>
                <w:szCs w:val="22"/>
              </w:rPr>
            </w:pPr>
            <w:r w:rsidRPr="00277C8D">
              <w:rPr>
                <w:sz w:val="22"/>
                <w:szCs w:val="22"/>
              </w:rPr>
              <w:t>0</w:t>
            </w:r>
          </w:p>
        </w:tc>
      </w:tr>
    </w:tbl>
    <w:p w14:paraId="6288F44D" w14:textId="77777777" w:rsidR="00AF37A4" w:rsidRPr="00277C8D" w:rsidRDefault="00AF37A4" w:rsidP="00AF37A4">
      <w:pPr>
        <w:rPr>
          <w:b/>
          <w:bCs/>
          <w:sz w:val="22"/>
          <w:szCs w:val="22"/>
        </w:rPr>
      </w:pPr>
    </w:p>
    <w:p w14:paraId="3B1129F9" w14:textId="77777777" w:rsidR="00AF37A4" w:rsidRPr="00277C8D" w:rsidRDefault="00AF37A4" w:rsidP="00AF37A4">
      <w:pPr>
        <w:jc w:val="center"/>
        <w:rPr>
          <w:b/>
          <w:bCs/>
          <w:sz w:val="22"/>
          <w:szCs w:val="22"/>
        </w:rPr>
      </w:pPr>
      <w:r w:rsidRPr="00277C8D">
        <w:rPr>
          <w:b/>
          <w:bCs/>
          <w:sz w:val="22"/>
          <w:szCs w:val="22"/>
        </w:rPr>
        <w:t xml:space="preserve"> CR05-LRk. Distribution of claims per era for CR LR 2005 companies, for hurricane Katrina, and construction type Other</w:t>
      </w:r>
      <w:r w:rsidR="00E40C68" w:rsidRPr="0093057A">
        <w:rPr>
          <w:b/>
          <w:bCs/>
          <w:sz w:val="22"/>
          <w:szCs w:val="22"/>
        </w:rPr>
        <w:t>.</w:t>
      </w:r>
    </w:p>
    <w:p w14:paraId="1C8413CB" w14:textId="77777777" w:rsidR="00AF37A4" w:rsidRPr="00277C8D" w:rsidRDefault="00AF37A4" w:rsidP="00AF37A4">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Change w:id="13398" w:author="Weber" w:date="2014-10-29T03:09:00Z">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PrChange>
      </w:tblPr>
      <w:tblGrid>
        <w:gridCol w:w="2160"/>
        <w:gridCol w:w="1440"/>
        <w:gridCol w:w="1440"/>
        <w:gridCol w:w="1440"/>
        <w:gridCol w:w="1440"/>
        <w:tblGridChange w:id="13399">
          <w:tblGrid>
            <w:gridCol w:w="2160"/>
            <w:gridCol w:w="1440"/>
            <w:gridCol w:w="1440"/>
            <w:gridCol w:w="1440"/>
            <w:gridCol w:w="1440"/>
          </w:tblGrid>
        </w:tblGridChange>
      </w:tblGrid>
      <w:tr w:rsidR="00AF37A4" w:rsidRPr="0093057A" w14:paraId="1C7F66F1" w14:textId="77777777" w:rsidTr="00277C8D">
        <w:trPr>
          <w:jc w:val="center"/>
          <w:trPrChange w:id="13400" w:author="Weber" w:date="2014-10-29T03:09:00Z">
            <w:trPr>
              <w:jc w:val="center"/>
            </w:trPr>
          </w:trPrChange>
        </w:trPr>
        <w:tc>
          <w:tcPr>
            <w:tcW w:w="0" w:type="auto"/>
            <w:tcPrChange w:id="13401" w:author="Weber" w:date="2014-10-29T03:09:00Z">
              <w:tcPr>
                <w:tcW w:w="0" w:type="auto"/>
              </w:tcPr>
            </w:tcPrChange>
          </w:tcPr>
          <w:p w14:paraId="11F82086" w14:textId="77777777"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Change w:id="13402" w:author="Weber" w:date="2014-10-29T03:09:00Z">
              <w:tcPr>
                <w:tcW w:w="1440" w:type="dxa"/>
              </w:tcPr>
            </w:tcPrChange>
          </w:tcPr>
          <w:p w14:paraId="77047CFC" w14:textId="77777777"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Change w:id="13403" w:author="Weber" w:date="2014-10-29T03:09:00Z">
              <w:tcPr>
                <w:tcW w:w="1440" w:type="dxa"/>
              </w:tcPr>
            </w:tcPrChange>
          </w:tcPr>
          <w:p w14:paraId="023BB441" w14:textId="77777777"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Change w:id="13404" w:author="Weber" w:date="2014-10-29T03:09:00Z">
              <w:tcPr>
                <w:tcW w:w="1440" w:type="dxa"/>
              </w:tcPr>
            </w:tcPrChange>
          </w:tcPr>
          <w:p w14:paraId="477ED9E2" w14:textId="77777777"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Change w:id="13405" w:author="Weber" w:date="2014-10-29T03:09:00Z">
              <w:tcPr>
                <w:tcW w:w="1440" w:type="dxa"/>
              </w:tcPr>
            </w:tcPrChange>
          </w:tcPr>
          <w:p w14:paraId="68799CC0" w14:textId="77777777"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14:paraId="77B51271" w14:textId="77777777" w:rsidTr="00277C8D">
        <w:trPr>
          <w:jc w:val="center"/>
          <w:trPrChange w:id="13406" w:author="Weber" w:date="2014-10-29T03:09:00Z">
            <w:trPr>
              <w:jc w:val="center"/>
            </w:trPr>
          </w:trPrChange>
        </w:trPr>
        <w:tc>
          <w:tcPr>
            <w:tcW w:w="0" w:type="auto"/>
            <w:tcPrChange w:id="13407" w:author="Weber" w:date="2014-10-29T03:09:00Z">
              <w:tcPr>
                <w:tcW w:w="0" w:type="auto"/>
              </w:tcPr>
            </w:tcPrChange>
          </w:tcPr>
          <w:p w14:paraId="5E9CE252" w14:textId="77777777" w:rsidR="00AF37A4" w:rsidRPr="00277C8D" w:rsidRDefault="00AF37A4" w:rsidP="00277C8D">
            <w:pPr>
              <w:jc w:val="center"/>
              <w:rPr>
                <w:sz w:val="22"/>
                <w:szCs w:val="22"/>
              </w:rPr>
            </w:pPr>
            <w:r w:rsidRPr="00277C8D">
              <w:rPr>
                <w:sz w:val="22"/>
                <w:szCs w:val="22"/>
              </w:rPr>
              <w:t>pre1960</w:t>
            </w:r>
          </w:p>
        </w:tc>
        <w:tc>
          <w:tcPr>
            <w:tcW w:w="1440" w:type="dxa"/>
            <w:vAlign w:val="bottom"/>
            <w:tcPrChange w:id="13408" w:author="Weber" w:date="2014-10-29T03:09:00Z">
              <w:tcPr>
                <w:tcW w:w="1440" w:type="dxa"/>
                <w:vAlign w:val="bottom"/>
              </w:tcPr>
            </w:tcPrChange>
          </w:tcPr>
          <w:p w14:paraId="43A35B86" w14:textId="77777777" w:rsidR="00AF37A4" w:rsidRPr="00277C8D" w:rsidRDefault="00AF37A4" w:rsidP="00277C8D">
            <w:pPr>
              <w:jc w:val="center"/>
              <w:rPr>
                <w:sz w:val="22"/>
                <w:szCs w:val="22"/>
              </w:rPr>
            </w:pPr>
            <w:r w:rsidRPr="00277C8D">
              <w:rPr>
                <w:sz w:val="22"/>
                <w:szCs w:val="22"/>
              </w:rPr>
              <w:t>0</w:t>
            </w:r>
          </w:p>
        </w:tc>
        <w:tc>
          <w:tcPr>
            <w:tcW w:w="1440" w:type="dxa"/>
            <w:tcPrChange w:id="13409" w:author="Weber" w:date="2014-10-29T03:09:00Z">
              <w:tcPr>
                <w:tcW w:w="1440" w:type="dxa"/>
              </w:tcPr>
            </w:tcPrChange>
          </w:tcPr>
          <w:p w14:paraId="6CFB078F" w14:textId="77777777" w:rsidR="00AF37A4" w:rsidRPr="00277C8D" w:rsidRDefault="00AF37A4" w:rsidP="00277C8D">
            <w:pPr>
              <w:jc w:val="center"/>
              <w:rPr>
                <w:sz w:val="22"/>
                <w:szCs w:val="22"/>
              </w:rPr>
            </w:pPr>
            <w:r w:rsidRPr="00277C8D">
              <w:rPr>
                <w:sz w:val="22"/>
                <w:szCs w:val="22"/>
              </w:rPr>
              <w:t>0</w:t>
            </w:r>
          </w:p>
        </w:tc>
        <w:tc>
          <w:tcPr>
            <w:tcW w:w="1440" w:type="dxa"/>
            <w:tcPrChange w:id="13410" w:author="Weber" w:date="2014-10-29T03:09:00Z">
              <w:tcPr>
                <w:tcW w:w="1440" w:type="dxa"/>
              </w:tcPr>
            </w:tcPrChange>
          </w:tcPr>
          <w:p w14:paraId="755DD7A8" w14:textId="77777777" w:rsidR="00AF37A4" w:rsidRPr="00277C8D" w:rsidRDefault="00AF37A4" w:rsidP="00277C8D">
            <w:pPr>
              <w:jc w:val="center"/>
              <w:rPr>
                <w:sz w:val="22"/>
                <w:szCs w:val="22"/>
              </w:rPr>
            </w:pPr>
            <w:r w:rsidRPr="00277C8D">
              <w:rPr>
                <w:sz w:val="22"/>
                <w:szCs w:val="22"/>
              </w:rPr>
              <w:t>0</w:t>
            </w:r>
          </w:p>
        </w:tc>
        <w:tc>
          <w:tcPr>
            <w:tcW w:w="1440" w:type="dxa"/>
            <w:tcPrChange w:id="13411" w:author="Weber" w:date="2014-10-29T03:09:00Z">
              <w:tcPr>
                <w:tcW w:w="1440" w:type="dxa"/>
              </w:tcPr>
            </w:tcPrChange>
          </w:tcPr>
          <w:p w14:paraId="2C2738A6" w14:textId="77777777" w:rsidR="00AF37A4" w:rsidRPr="00277C8D" w:rsidRDefault="00AF37A4" w:rsidP="00277C8D">
            <w:pPr>
              <w:jc w:val="center"/>
              <w:rPr>
                <w:sz w:val="22"/>
                <w:szCs w:val="22"/>
              </w:rPr>
            </w:pPr>
            <w:r w:rsidRPr="00277C8D">
              <w:rPr>
                <w:sz w:val="22"/>
                <w:szCs w:val="22"/>
              </w:rPr>
              <w:t>0</w:t>
            </w:r>
          </w:p>
        </w:tc>
      </w:tr>
      <w:tr w:rsidR="00AF37A4" w:rsidRPr="0093057A" w14:paraId="4FA04775" w14:textId="77777777" w:rsidTr="00277C8D">
        <w:trPr>
          <w:jc w:val="center"/>
          <w:trPrChange w:id="13412" w:author="Weber" w:date="2014-10-29T03:09:00Z">
            <w:trPr>
              <w:jc w:val="center"/>
            </w:trPr>
          </w:trPrChange>
        </w:trPr>
        <w:tc>
          <w:tcPr>
            <w:tcW w:w="0" w:type="auto"/>
            <w:tcPrChange w:id="13413" w:author="Weber" w:date="2014-10-29T03:09:00Z">
              <w:tcPr>
                <w:tcW w:w="0" w:type="auto"/>
              </w:tcPr>
            </w:tcPrChange>
          </w:tcPr>
          <w:p w14:paraId="78916698" w14:textId="77777777" w:rsidR="00AF37A4" w:rsidRPr="00277C8D" w:rsidRDefault="00AF37A4" w:rsidP="00277C8D">
            <w:pPr>
              <w:jc w:val="center"/>
              <w:rPr>
                <w:sz w:val="22"/>
                <w:szCs w:val="22"/>
              </w:rPr>
            </w:pPr>
            <w:r w:rsidRPr="00277C8D">
              <w:rPr>
                <w:sz w:val="22"/>
                <w:szCs w:val="22"/>
              </w:rPr>
              <w:t>1960-1970</w:t>
            </w:r>
          </w:p>
        </w:tc>
        <w:tc>
          <w:tcPr>
            <w:tcW w:w="1440" w:type="dxa"/>
            <w:vAlign w:val="bottom"/>
            <w:tcPrChange w:id="13414" w:author="Weber" w:date="2014-10-29T03:09:00Z">
              <w:tcPr>
                <w:tcW w:w="1440" w:type="dxa"/>
                <w:vAlign w:val="bottom"/>
              </w:tcPr>
            </w:tcPrChange>
          </w:tcPr>
          <w:p w14:paraId="7D19C4A2" w14:textId="77777777" w:rsidR="00AF37A4" w:rsidRPr="00277C8D" w:rsidRDefault="00AF37A4" w:rsidP="00277C8D">
            <w:pPr>
              <w:jc w:val="center"/>
              <w:rPr>
                <w:sz w:val="22"/>
                <w:szCs w:val="22"/>
              </w:rPr>
            </w:pPr>
            <w:r w:rsidRPr="00277C8D">
              <w:rPr>
                <w:sz w:val="22"/>
                <w:szCs w:val="22"/>
              </w:rPr>
              <w:t>0</w:t>
            </w:r>
          </w:p>
        </w:tc>
        <w:tc>
          <w:tcPr>
            <w:tcW w:w="1440" w:type="dxa"/>
            <w:tcPrChange w:id="13415" w:author="Weber" w:date="2014-10-29T03:09:00Z">
              <w:tcPr>
                <w:tcW w:w="1440" w:type="dxa"/>
              </w:tcPr>
            </w:tcPrChange>
          </w:tcPr>
          <w:p w14:paraId="60997EF3" w14:textId="77777777" w:rsidR="00AF37A4" w:rsidRPr="00277C8D" w:rsidRDefault="00AF37A4" w:rsidP="00277C8D">
            <w:pPr>
              <w:jc w:val="center"/>
              <w:rPr>
                <w:sz w:val="22"/>
                <w:szCs w:val="22"/>
              </w:rPr>
            </w:pPr>
            <w:r w:rsidRPr="00277C8D">
              <w:rPr>
                <w:sz w:val="22"/>
                <w:szCs w:val="22"/>
              </w:rPr>
              <w:t>0</w:t>
            </w:r>
          </w:p>
        </w:tc>
        <w:tc>
          <w:tcPr>
            <w:tcW w:w="1440" w:type="dxa"/>
            <w:tcPrChange w:id="13416" w:author="Weber" w:date="2014-10-29T03:09:00Z">
              <w:tcPr>
                <w:tcW w:w="1440" w:type="dxa"/>
              </w:tcPr>
            </w:tcPrChange>
          </w:tcPr>
          <w:p w14:paraId="7BA8131B" w14:textId="77777777" w:rsidR="00AF37A4" w:rsidRPr="00277C8D" w:rsidRDefault="00AF37A4" w:rsidP="00277C8D">
            <w:pPr>
              <w:jc w:val="center"/>
              <w:rPr>
                <w:sz w:val="22"/>
                <w:szCs w:val="22"/>
              </w:rPr>
            </w:pPr>
            <w:r w:rsidRPr="00277C8D">
              <w:rPr>
                <w:sz w:val="22"/>
                <w:szCs w:val="22"/>
              </w:rPr>
              <w:t>0</w:t>
            </w:r>
          </w:p>
        </w:tc>
        <w:tc>
          <w:tcPr>
            <w:tcW w:w="1440" w:type="dxa"/>
            <w:tcPrChange w:id="13417" w:author="Weber" w:date="2014-10-29T03:09:00Z">
              <w:tcPr>
                <w:tcW w:w="1440" w:type="dxa"/>
              </w:tcPr>
            </w:tcPrChange>
          </w:tcPr>
          <w:p w14:paraId="79F1E30C" w14:textId="77777777" w:rsidR="00AF37A4" w:rsidRPr="00277C8D" w:rsidRDefault="00AF37A4" w:rsidP="00277C8D">
            <w:pPr>
              <w:jc w:val="center"/>
              <w:rPr>
                <w:sz w:val="22"/>
                <w:szCs w:val="22"/>
              </w:rPr>
            </w:pPr>
            <w:r w:rsidRPr="00277C8D">
              <w:rPr>
                <w:sz w:val="22"/>
                <w:szCs w:val="22"/>
              </w:rPr>
              <w:t>0</w:t>
            </w:r>
          </w:p>
        </w:tc>
      </w:tr>
      <w:tr w:rsidR="00AF37A4" w:rsidRPr="0093057A" w14:paraId="4BCBEC3F" w14:textId="77777777" w:rsidTr="00277C8D">
        <w:trPr>
          <w:jc w:val="center"/>
          <w:trPrChange w:id="13418" w:author="Weber" w:date="2014-10-29T03:09:00Z">
            <w:trPr>
              <w:jc w:val="center"/>
            </w:trPr>
          </w:trPrChange>
        </w:trPr>
        <w:tc>
          <w:tcPr>
            <w:tcW w:w="0" w:type="auto"/>
            <w:tcPrChange w:id="13419" w:author="Weber" w:date="2014-10-29T03:09:00Z">
              <w:tcPr>
                <w:tcW w:w="0" w:type="auto"/>
              </w:tcPr>
            </w:tcPrChange>
          </w:tcPr>
          <w:p w14:paraId="52E23655" w14:textId="77777777" w:rsidR="00AF37A4" w:rsidRPr="00277C8D" w:rsidRDefault="00AF37A4" w:rsidP="00277C8D">
            <w:pPr>
              <w:jc w:val="center"/>
              <w:rPr>
                <w:sz w:val="22"/>
                <w:szCs w:val="22"/>
              </w:rPr>
            </w:pPr>
            <w:r w:rsidRPr="00277C8D">
              <w:rPr>
                <w:sz w:val="22"/>
                <w:szCs w:val="22"/>
              </w:rPr>
              <w:t>1971-1980</w:t>
            </w:r>
          </w:p>
        </w:tc>
        <w:tc>
          <w:tcPr>
            <w:tcW w:w="1440" w:type="dxa"/>
            <w:vAlign w:val="bottom"/>
            <w:tcPrChange w:id="13420" w:author="Weber" w:date="2014-10-29T03:09:00Z">
              <w:tcPr>
                <w:tcW w:w="1440" w:type="dxa"/>
                <w:vAlign w:val="bottom"/>
              </w:tcPr>
            </w:tcPrChange>
          </w:tcPr>
          <w:p w14:paraId="4B4B4B1F" w14:textId="77777777" w:rsidR="00AF37A4" w:rsidRPr="00277C8D" w:rsidRDefault="00AF37A4" w:rsidP="00277C8D">
            <w:pPr>
              <w:jc w:val="center"/>
              <w:rPr>
                <w:sz w:val="22"/>
                <w:szCs w:val="22"/>
              </w:rPr>
            </w:pPr>
            <w:r w:rsidRPr="00277C8D">
              <w:rPr>
                <w:sz w:val="22"/>
                <w:szCs w:val="22"/>
              </w:rPr>
              <w:t>0</w:t>
            </w:r>
          </w:p>
        </w:tc>
        <w:tc>
          <w:tcPr>
            <w:tcW w:w="1440" w:type="dxa"/>
            <w:tcPrChange w:id="13421" w:author="Weber" w:date="2014-10-29T03:09:00Z">
              <w:tcPr>
                <w:tcW w:w="1440" w:type="dxa"/>
              </w:tcPr>
            </w:tcPrChange>
          </w:tcPr>
          <w:p w14:paraId="228DC1D9" w14:textId="77777777" w:rsidR="00AF37A4" w:rsidRPr="00277C8D" w:rsidRDefault="00AF37A4" w:rsidP="00277C8D">
            <w:pPr>
              <w:jc w:val="center"/>
              <w:rPr>
                <w:sz w:val="22"/>
                <w:szCs w:val="22"/>
              </w:rPr>
            </w:pPr>
            <w:r w:rsidRPr="00277C8D">
              <w:rPr>
                <w:sz w:val="22"/>
                <w:szCs w:val="22"/>
              </w:rPr>
              <w:t>0</w:t>
            </w:r>
          </w:p>
        </w:tc>
        <w:tc>
          <w:tcPr>
            <w:tcW w:w="1440" w:type="dxa"/>
            <w:tcPrChange w:id="13422" w:author="Weber" w:date="2014-10-29T03:09:00Z">
              <w:tcPr>
                <w:tcW w:w="1440" w:type="dxa"/>
              </w:tcPr>
            </w:tcPrChange>
          </w:tcPr>
          <w:p w14:paraId="335276A7" w14:textId="77777777" w:rsidR="00AF37A4" w:rsidRPr="00277C8D" w:rsidRDefault="00AF37A4" w:rsidP="00277C8D">
            <w:pPr>
              <w:jc w:val="center"/>
              <w:rPr>
                <w:sz w:val="22"/>
                <w:szCs w:val="22"/>
              </w:rPr>
            </w:pPr>
            <w:r w:rsidRPr="00277C8D">
              <w:rPr>
                <w:sz w:val="22"/>
                <w:szCs w:val="22"/>
              </w:rPr>
              <w:t>0</w:t>
            </w:r>
          </w:p>
        </w:tc>
        <w:tc>
          <w:tcPr>
            <w:tcW w:w="1440" w:type="dxa"/>
            <w:tcPrChange w:id="13423" w:author="Weber" w:date="2014-10-29T03:09:00Z">
              <w:tcPr>
                <w:tcW w:w="1440" w:type="dxa"/>
              </w:tcPr>
            </w:tcPrChange>
          </w:tcPr>
          <w:p w14:paraId="7D9EAFD1" w14:textId="77777777" w:rsidR="00AF37A4" w:rsidRPr="00277C8D" w:rsidRDefault="00AF37A4" w:rsidP="00277C8D">
            <w:pPr>
              <w:jc w:val="center"/>
              <w:rPr>
                <w:sz w:val="22"/>
                <w:szCs w:val="22"/>
              </w:rPr>
            </w:pPr>
            <w:r w:rsidRPr="00277C8D">
              <w:rPr>
                <w:sz w:val="22"/>
                <w:szCs w:val="22"/>
              </w:rPr>
              <w:t>0</w:t>
            </w:r>
          </w:p>
        </w:tc>
      </w:tr>
      <w:tr w:rsidR="00AF37A4" w:rsidRPr="0093057A" w14:paraId="508C0CF4" w14:textId="77777777" w:rsidTr="00277C8D">
        <w:trPr>
          <w:jc w:val="center"/>
          <w:trPrChange w:id="13424" w:author="Weber" w:date="2014-10-29T03:09:00Z">
            <w:trPr>
              <w:jc w:val="center"/>
            </w:trPr>
          </w:trPrChange>
        </w:trPr>
        <w:tc>
          <w:tcPr>
            <w:tcW w:w="0" w:type="auto"/>
            <w:tcPrChange w:id="13425" w:author="Weber" w:date="2014-10-29T03:09:00Z">
              <w:tcPr>
                <w:tcW w:w="0" w:type="auto"/>
              </w:tcPr>
            </w:tcPrChange>
          </w:tcPr>
          <w:p w14:paraId="69330886" w14:textId="77777777" w:rsidR="00AF37A4" w:rsidRPr="00277C8D" w:rsidRDefault="00AF37A4" w:rsidP="00277C8D">
            <w:pPr>
              <w:jc w:val="center"/>
              <w:rPr>
                <w:sz w:val="22"/>
                <w:szCs w:val="22"/>
              </w:rPr>
            </w:pPr>
            <w:r w:rsidRPr="00277C8D">
              <w:rPr>
                <w:sz w:val="22"/>
                <w:szCs w:val="22"/>
              </w:rPr>
              <w:t>1981-1993</w:t>
            </w:r>
          </w:p>
        </w:tc>
        <w:tc>
          <w:tcPr>
            <w:tcW w:w="1440" w:type="dxa"/>
            <w:vAlign w:val="bottom"/>
            <w:tcPrChange w:id="13426" w:author="Weber" w:date="2014-10-29T03:09:00Z">
              <w:tcPr>
                <w:tcW w:w="1440" w:type="dxa"/>
                <w:vAlign w:val="bottom"/>
              </w:tcPr>
            </w:tcPrChange>
          </w:tcPr>
          <w:p w14:paraId="65DADC23" w14:textId="77777777" w:rsidR="00AF37A4" w:rsidRPr="00277C8D" w:rsidRDefault="00AF37A4" w:rsidP="00277C8D">
            <w:pPr>
              <w:jc w:val="center"/>
              <w:rPr>
                <w:sz w:val="22"/>
                <w:szCs w:val="22"/>
              </w:rPr>
            </w:pPr>
            <w:r w:rsidRPr="00277C8D">
              <w:rPr>
                <w:sz w:val="22"/>
                <w:szCs w:val="22"/>
              </w:rPr>
              <w:t>4</w:t>
            </w:r>
          </w:p>
        </w:tc>
        <w:tc>
          <w:tcPr>
            <w:tcW w:w="1440" w:type="dxa"/>
            <w:tcPrChange w:id="13427" w:author="Weber" w:date="2014-10-29T03:09:00Z">
              <w:tcPr>
                <w:tcW w:w="1440" w:type="dxa"/>
              </w:tcPr>
            </w:tcPrChange>
          </w:tcPr>
          <w:p w14:paraId="183C144B" w14:textId="77777777" w:rsidR="00AF37A4" w:rsidRPr="00277C8D" w:rsidRDefault="00AF37A4" w:rsidP="00277C8D">
            <w:pPr>
              <w:jc w:val="center"/>
              <w:rPr>
                <w:sz w:val="22"/>
                <w:szCs w:val="22"/>
              </w:rPr>
            </w:pPr>
            <w:r w:rsidRPr="00277C8D">
              <w:rPr>
                <w:sz w:val="22"/>
                <w:szCs w:val="22"/>
              </w:rPr>
              <w:t>0</w:t>
            </w:r>
          </w:p>
        </w:tc>
        <w:tc>
          <w:tcPr>
            <w:tcW w:w="1440" w:type="dxa"/>
            <w:tcPrChange w:id="13428" w:author="Weber" w:date="2014-10-29T03:09:00Z">
              <w:tcPr>
                <w:tcW w:w="1440" w:type="dxa"/>
              </w:tcPr>
            </w:tcPrChange>
          </w:tcPr>
          <w:p w14:paraId="53E33219" w14:textId="77777777" w:rsidR="00AF37A4" w:rsidRPr="00277C8D" w:rsidRDefault="00AF37A4" w:rsidP="00277C8D">
            <w:pPr>
              <w:jc w:val="center"/>
              <w:rPr>
                <w:sz w:val="22"/>
                <w:szCs w:val="22"/>
              </w:rPr>
            </w:pPr>
            <w:r w:rsidRPr="00277C8D">
              <w:rPr>
                <w:sz w:val="22"/>
                <w:szCs w:val="22"/>
              </w:rPr>
              <w:t>0</w:t>
            </w:r>
          </w:p>
        </w:tc>
        <w:tc>
          <w:tcPr>
            <w:tcW w:w="1440" w:type="dxa"/>
            <w:tcPrChange w:id="13429" w:author="Weber" w:date="2014-10-29T03:09:00Z">
              <w:tcPr>
                <w:tcW w:w="1440" w:type="dxa"/>
              </w:tcPr>
            </w:tcPrChange>
          </w:tcPr>
          <w:p w14:paraId="4E05D368" w14:textId="77777777" w:rsidR="00AF37A4" w:rsidRPr="00277C8D" w:rsidRDefault="00AF37A4" w:rsidP="00277C8D">
            <w:pPr>
              <w:jc w:val="center"/>
              <w:rPr>
                <w:sz w:val="22"/>
                <w:szCs w:val="22"/>
              </w:rPr>
            </w:pPr>
            <w:r w:rsidRPr="00277C8D">
              <w:rPr>
                <w:sz w:val="22"/>
                <w:szCs w:val="22"/>
              </w:rPr>
              <w:t>0</w:t>
            </w:r>
          </w:p>
        </w:tc>
      </w:tr>
      <w:tr w:rsidR="00AF37A4" w:rsidRPr="0093057A" w14:paraId="4B0899EC" w14:textId="77777777" w:rsidTr="00277C8D">
        <w:trPr>
          <w:jc w:val="center"/>
          <w:trPrChange w:id="13430" w:author="Weber" w:date="2014-10-29T03:09:00Z">
            <w:trPr>
              <w:jc w:val="center"/>
            </w:trPr>
          </w:trPrChange>
        </w:trPr>
        <w:tc>
          <w:tcPr>
            <w:tcW w:w="0" w:type="auto"/>
            <w:tcPrChange w:id="13431" w:author="Weber" w:date="2014-10-29T03:09:00Z">
              <w:tcPr>
                <w:tcW w:w="0" w:type="auto"/>
              </w:tcPr>
            </w:tcPrChange>
          </w:tcPr>
          <w:p w14:paraId="27D9D41E" w14:textId="77777777" w:rsidR="00AF37A4" w:rsidRPr="00277C8D" w:rsidRDefault="00AF37A4" w:rsidP="00277C8D">
            <w:pPr>
              <w:jc w:val="center"/>
              <w:rPr>
                <w:sz w:val="22"/>
                <w:szCs w:val="22"/>
              </w:rPr>
            </w:pPr>
            <w:r w:rsidRPr="00277C8D">
              <w:rPr>
                <w:sz w:val="22"/>
                <w:szCs w:val="22"/>
              </w:rPr>
              <w:t>1994-2001</w:t>
            </w:r>
          </w:p>
        </w:tc>
        <w:tc>
          <w:tcPr>
            <w:tcW w:w="1440" w:type="dxa"/>
            <w:vAlign w:val="bottom"/>
            <w:tcPrChange w:id="13432" w:author="Weber" w:date="2014-10-29T03:09:00Z">
              <w:tcPr>
                <w:tcW w:w="1440" w:type="dxa"/>
                <w:vAlign w:val="bottom"/>
              </w:tcPr>
            </w:tcPrChange>
          </w:tcPr>
          <w:p w14:paraId="6AAB56D1" w14:textId="77777777" w:rsidR="00AF37A4" w:rsidRPr="00277C8D" w:rsidRDefault="00AF37A4" w:rsidP="00277C8D">
            <w:pPr>
              <w:jc w:val="center"/>
              <w:rPr>
                <w:sz w:val="22"/>
                <w:szCs w:val="22"/>
              </w:rPr>
            </w:pPr>
            <w:r w:rsidRPr="00277C8D">
              <w:rPr>
                <w:sz w:val="22"/>
                <w:szCs w:val="22"/>
              </w:rPr>
              <w:t>0</w:t>
            </w:r>
          </w:p>
        </w:tc>
        <w:tc>
          <w:tcPr>
            <w:tcW w:w="1440" w:type="dxa"/>
            <w:tcPrChange w:id="13433" w:author="Weber" w:date="2014-10-29T03:09:00Z">
              <w:tcPr>
                <w:tcW w:w="1440" w:type="dxa"/>
              </w:tcPr>
            </w:tcPrChange>
          </w:tcPr>
          <w:p w14:paraId="4A2E7A8C" w14:textId="77777777" w:rsidR="00AF37A4" w:rsidRPr="00277C8D" w:rsidRDefault="00AF37A4" w:rsidP="00277C8D">
            <w:pPr>
              <w:jc w:val="center"/>
              <w:rPr>
                <w:sz w:val="22"/>
                <w:szCs w:val="22"/>
              </w:rPr>
            </w:pPr>
            <w:r w:rsidRPr="00277C8D">
              <w:rPr>
                <w:sz w:val="22"/>
                <w:szCs w:val="22"/>
              </w:rPr>
              <w:t>0</w:t>
            </w:r>
          </w:p>
        </w:tc>
        <w:tc>
          <w:tcPr>
            <w:tcW w:w="1440" w:type="dxa"/>
            <w:tcPrChange w:id="13434" w:author="Weber" w:date="2014-10-29T03:09:00Z">
              <w:tcPr>
                <w:tcW w:w="1440" w:type="dxa"/>
              </w:tcPr>
            </w:tcPrChange>
          </w:tcPr>
          <w:p w14:paraId="742038E7" w14:textId="77777777" w:rsidR="00AF37A4" w:rsidRPr="00277C8D" w:rsidRDefault="00AF37A4" w:rsidP="00277C8D">
            <w:pPr>
              <w:jc w:val="center"/>
              <w:rPr>
                <w:sz w:val="22"/>
                <w:szCs w:val="22"/>
              </w:rPr>
            </w:pPr>
            <w:r w:rsidRPr="00277C8D">
              <w:rPr>
                <w:sz w:val="22"/>
                <w:szCs w:val="22"/>
              </w:rPr>
              <w:t>0</w:t>
            </w:r>
          </w:p>
        </w:tc>
        <w:tc>
          <w:tcPr>
            <w:tcW w:w="1440" w:type="dxa"/>
            <w:tcPrChange w:id="13435" w:author="Weber" w:date="2014-10-29T03:09:00Z">
              <w:tcPr>
                <w:tcW w:w="1440" w:type="dxa"/>
              </w:tcPr>
            </w:tcPrChange>
          </w:tcPr>
          <w:p w14:paraId="1333F347" w14:textId="77777777" w:rsidR="00AF37A4" w:rsidRPr="00277C8D" w:rsidRDefault="00AF37A4" w:rsidP="00277C8D">
            <w:pPr>
              <w:jc w:val="center"/>
              <w:rPr>
                <w:sz w:val="22"/>
                <w:szCs w:val="22"/>
              </w:rPr>
            </w:pPr>
            <w:r w:rsidRPr="00277C8D">
              <w:rPr>
                <w:sz w:val="22"/>
                <w:szCs w:val="22"/>
              </w:rPr>
              <w:t>0</w:t>
            </w:r>
          </w:p>
        </w:tc>
      </w:tr>
      <w:tr w:rsidR="00AF37A4" w:rsidRPr="0093057A" w14:paraId="536AE3E5" w14:textId="77777777" w:rsidTr="00277C8D">
        <w:trPr>
          <w:jc w:val="center"/>
          <w:trPrChange w:id="13436" w:author="Weber" w:date="2014-10-29T03:09:00Z">
            <w:trPr>
              <w:jc w:val="center"/>
            </w:trPr>
          </w:trPrChange>
        </w:trPr>
        <w:tc>
          <w:tcPr>
            <w:tcW w:w="0" w:type="auto"/>
            <w:tcPrChange w:id="13437" w:author="Weber" w:date="2014-10-29T03:09:00Z">
              <w:tcPr>
                <w:tcW w:w="0" w:type="auto"/>
              </w:tcPr>
            </w:tcPrChange>
          </w:tcPr>
          <w:p w14:paraId="2405D63E" w14:textId="77777777" w:rsidR="00B22C27" w:rsidRPr="00277C8D" w:rsidRDefault="00B22C27" w:rsidP="00277C8D">
            <w:pPr>
              <w:jc w:val="center"/>
              <w:rPr>
                <w:sz w:val="22"/>
                <w:szCs w:val="22"/>
              </w:rPr>
            </w:pPr>
            <w:r w:rsidRPr="00277C8D">
              <w:rPr>
                <w:sz w:val="22"/>
                <w:szCs w:val="22"/>
              </w:rPr>
              <w:t>2002-present</w:t>
            </w:r>
          </w:p>
        </w:tc>
        <w:tc>
          <w:tcPr>
            <w:tcW w:w="1440" w:type="dxa"/>
            <w:vAlign w:val="bottom"/>
            <w:tcPrChange w:id="13438" w:author="Weber" w:date="2014-10-29T03:09:00Z">
              <w:tcPr>
                <w:tcW w:w="1440" w:type="dxa"/>
                <w:vAlign w:val="bottom"/>
              </w:tcPr>
            </w:tcPrChange>
          </w:tcPr>
          <w:p w14:paraId="0EF8C465" w14:textId="77777777" w:rsidR="00AF37A4" w:rsidRPr="00277C8D" w:rsidRDefault="00AF37A4" w:rsidP="00277C8D">
            <w:pPr>
              <w:jc w:val="center"/>
              <w:rPr>
                <w:sz w:val="22"/>
                <w:szCs w:val="22"/>
              </w:rPr>
            </w:pPr>
            <w:r w:rsidRPr="00277C8D">
              <w:rPr>
                <w:sz w:val="22"/>
                <w:szCs w:val="22"/>
              </w:rPr>
              <w:t>0</w:t>
            </w:r>
          </w:p>
        </w:tc>
        <w:tc>
          <w:tcPr>
            <w:tcW w:w="1440" w:type="dxa"/>
            <w:tcPrChange w:id="13439" w:author="Weber" w:date="2014-10-29T03:09:00Z">
              <w:tcPr>
                <w:tcW w:w="1440" w:type="dxa"/>
              </w:tcPr>
            </w:tcPrChange>
          </w:tcPr>
          <w:p w14:paraId="78930F2F" w14:textId="77777777" w:rsidR="00AF37A4" w:rsidRPr="00277C8D" w:rsidRDefault="00AF37A4" w:rsidP="00277C8D">
            <w:pPr>
              <w:jc w:val="center"/>
              <w:rPr>
                <w:sz w:val="22"/>
                <w:szCs w:val="22"/>
              </w:rPr>
            </w:pPr>
            <w:r w:rsidRPr="00277C8D">
              <w:rPr>
                <w:sz w:val="22"/>
                <w:szCs w:val="22"/>
              </w:rPr>
              <w:t>0</w:t>
            </w:r>
          </w:p>
        </w:tc>
        <w:tc>
          <w:tcPr>
            <w:tcW w:w="1440" w:type="dxa"/>
            <w:tcPrChange w:id="13440" w:author="Weber" w:date="2014-10-29T03:09:00Z">
              <w:tcPr>
                <w:tcW w:w="1440" w:type="dxa"/>
              </w:tcPr>
            </w:tcPrChange>
          </w:tcPr>
          <w:p w14:paraId="3CBA7CA1" w14:textId="77777777" w:rsidR="00AF37A4" w:rsidRPr="00277C8D" w:rsidRDefault="00AF37A4" w:rsidP="00277C8D">
            <w:pPr>
              <w:jc w:val="center"/>
              <w:rPr>
                <w:sz w:val="22"/>
                <w:szCs w:val="22"/>
              </w:rPr>
            </w:pPr>
            <w:r w:rsidRPr="00277C8D">
              <w:rPr>
                <w:sz w:val="22"/>
                <w:szCs w:val="22"/>
              </w:rPr>
              <w:t>0</w:t>
            </w:r>
          </w:p>
        </w:tc>
        <w:tc>
          <w:tcPr>
            <w:tcW w:w="1440" w:type="dxa"/>
            <w:tcPrChange w:id="13441" w:author="Weber" w:date="2014-10-29T03:09:00Z">
              <w:tcPr>
                <w:tcW w:w="1440" w:type="dxa"/>
              </w:tcPr>
            </w:tcPrChange>
          </w:tcPr>
          <w:p w14:paraId="594BFE62" w14:textId="77777777" w:rsidR="00AF37A4" w:rsidRPr="00277C8D" w:rsidRDefault="00AF37A4" w:rsidP="00277C8D">
            <w:pPr>
              <w:jc w:val="center"/>
              <w:rPr>
                <w:sz w:val="22"/>
                <w:szCs w:val="22"/>
              </w:rPr>
            </w:pPr>
            <w:r w:rsidRPr="00277C8D">
              <w:rPr>
                <w:sz w:val="22"/>
                <w:szCs w:val="22"/>
              </w:rPr>
              <w:t>0</w:t>
            </w:r>
          </w:p>
        </w:tc>
      </w:tr>
    </w:tbl>
    <w:p w14:paraId="46B5B06B" w14:textId="77777777" w:rsidR="00AF37A4" w:rsidRPr="00277C8D" w:rsidRDefault="00AF37A4" w:rsidP="00AF37A4">
      <w:pPr>
        <w:rPr>
          <w:b/>
          <w:bCs/>
          <w:sz w:val="22"/>
          <w:szCs w:val="22"/>
        </w:rPr>
      </w:pPr>
    </w:p>
    <w:p w14:paraId="433DC5BF" w14:textId="77777777" w:rsidR="00AF37A4" w:rsidRPr="00277C8D" w:rsidRDefault="00AF37A4" w:rsidP="00AF37A4">
      <w:pPr>
        <w:jc w:val="center"/>
        <w:rPr>
          <w:b/>
          <w:bCs/>
          <w:sz w:val="22"/>
          <w:szCs w:val="22"/>
        </w:rPr>
      </w:pPr>
      <w:r w:rsidRPr="00277C8D">
        <w:rPr>
          <w:b/>
          <w:bCs/>
          <w:sz w:val="22"/>
          <w:szCs w:val="22"/>
        </w:rPr>
        <w:t xml:space="preserve"> CR05-LRl. Distribution of claims per era for CR LR 2005 companies, for hurricane Wilma, and construction type Frame</w:t>
      </w:r>
      <w:r w:rsidR="00E40C68" w:rsidRPr="0093057A">
        <w:rPr>
          <w:b/>
          <w:bCs/>
          <w:sz w:val="22"/>
          <w:szCs w:val="22"/>
        </w:rPr>
        <w:t>.</w:t>
      </w:r>
    </w:p>
    <w:p w14:paraId="33D8182A" w14:textId="77777777" w:rsidR="00AF37A4" w:rsidRPr="00277C8D" w:rsidRDefault="00AF37A4" w:rsidP="00AF37A4">
      <w:pP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Change w:id="13442" w:author="Weber" w:date="2014-10-29T03:09:00Z">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PrChange>
      </w:tblPr>
      <w:tblGrid>
        <w:gridCol w:w="2160"/>
        <w:gridCol w:w="1440"/>
        <w:gridCol w:w="1440"/>
        <w:gridCol w:w="1440"/>
        <w:gridCol w:w="1440"/>
        <w:tblGridChange w:id="13443">
          <w:tblGrid>
            <w:gridCol w:w="2160"/>
            <w:gridCol w:w="1440"/>
            <w:gridCol w:w="1440"/>
            <w:gridCol w:w="1440"/>
            <w:gridCol w:w="1440"/>
          </w:tblGrid>
        </w:tblGridChange>
      </w:tblGrid>
      <w:tr w:rsidR="00AF37A4" w:rsidRPr="0093057A" w14:paraId="15FD986C" w14:textId="77777777" w:rsidTr="00277C8D">
        <w:trPr>
          <w:jc w:val="center"/>
          <w:trPrChange w:id="13444" w:author="Weber" w:date="2014-10-29T03:09:00Z">
            <w:trPr>
              <w:jc w:val="center"/>
            </w:trPr>
          </w:trPrChange>
        </w:trPr>
        <w:tc>
          <w:tcPr>
            <w:tcW w:w="0" w:type="auto"/>
            <w:tcPrChange w:id="13445" w:author="Weber" w:date="2014-10-29T03:09:00Z">
              <w:tcPr>
                <w:tcW w:w="0" w:type="auto"/>
              </w:tcPr>
            </w:tcPrChange>
          </w:tcPr>
          <w:p w14:paraId="0423CCB1" w14:textId="77777777"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Change w:id="13446" w:author="Weber" w:date="2014-10-29T03:09:00Z">
              <w:tcPr>
                <w:tcW w:w="1440" w:type="dxa"/>
              </w:tcPr>
            </w:tcPrChange>
          </w:tcPr>
          <w:p w14:paraId="6C705613" w14:textId="77777777"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Change w:id="13447" w:author="Weber" w:date="2014-10-29T03:09:00Z">
              <w:tcPr>
                <w:tcW w:w="1440" w:type="dxa"/>
              </w:tcPr>
            </w:tcPrChange>
          </w:tcPr>
          <w:p w14:paraId="2CA30473" w14:textId="77777777"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Change w:id="13448" w:author="Weber" w:date="2014-10-29T03:09:00Z">
              <w:tcPr>
                <w:tcW w:w="1440" w:type="dxa"/>
              </w:tcPr>
            </w:tcPrChange>
          </w:tcPr>
          <w:p w14:paraId="04EE78D6" w14:textId="77777777"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Change w:id="13449" w:author="Weber" w:date="2014-10-29T03:09:00Z">
              <w:tcPr>
                <w:tcW w:w="1440" w:type="dxa"/>
              </w:tcPr>
            </w:tcPrChange>
          </w:tcPr>
          <w:p w14:paraId="4B9E610A" w14:textId="77777777"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14:paraId="74D18E13" w14:textId="77777777" w:rsidTr="00277C8D">
        <w:trPr>
          <w:jc w:val="center"/>
          <w:trPrChange w:id="13450" w:author="Weber" w:date="2014-10-29T03:09:00Z">
            <w:trPr>
              <w:jc w:val="center"/>
            </w:trPr>
          </w:trPrChange>
        </w:trPr>
        <w:tc>
          <w:tcPr>
            <w:tcW w:w="0" w:type="auto"/>
            <w:tcPrChange w:id="13451" w:author="Weber" w:date="2014-10-29T03:09:00Z">
              <w:tcPr>
                <w:tcW w:w="0" w:type="auto"/>
              </w:tcPr>
            </w:tcPrChange>
          </w:tcPr>
          <w:p w14:paraId="3CCD2E44" w14:textId="77777777" w:rsidR="00AF37A4" w:rsidRPr="00277C8D" w:rsidRDefault="00AF37A4" w:rsidP="00277C8D">
            <w:pPr>
              <w:jc w:val="center"/>
              <w:rPr>
                <w:sz w:val="22"/>
                <w:szCs w:val="22"/>
              </w:rPr>
            </w:pPr>
            <w:r w:rsidRPr="00277C8D">
              <w:rPr>
                <w:sz w:val="22"/>
                <w:szCs w:val="22"/>
              </w:rPr>
              <w:t>pre1960</w:t>
            </w:r>
          </w:p>
        </w:tc>
        <w:tc>
          <w:tcPr>
            <w:tcW w:w="1440" w:type="dxa"/>
            <w:vAlign w:val="bottom"/>
            <w:tcPrChange w:id="13452" w:author="Weber" w:date="2014-10-29T03:09:00Z">
              <w:tcPr>
                <w:tcW w:w="1440" w:type="dxa"/>
                <w:vAlign w:val="bottom"/>
              </w:tcPr>
            </w:tcPrChange>
          </w:tcPr>
          <w:p w14:paraId="2674C809" w14:textId="77777777" w:rsidR="00AF37A4" w:rsidRPr="00277C8D" w:rsidRDefault="00AF37A4" w:rsidP="00277C8D">
            <w:pPr>
              <w:jc w:val="center"/>
              <w:rPr>
                <w:sz w:val="22"/>
                <w:szCs w:val="22"/>
              </w:rPr>
            </w:pPr>
            <w:r w:rsidRPr="00277C8D">
              <w:rPr>
                <w:sz w:val="22"/>
                <w:szCs w:val="22"/>
              </w:rPr>
              <w:t>2</w:t>
            </w:r>
          </w:p>
        </w:tc>
        <w:tc>
          <w:tcPr>
            <w:tcW w:w="1440" w:type="dxa"/>
            <w:tcPrChange w:id="13453" w:author="Weber" w:date="2014-10-29T03:09:00Z">
              <w:tcPr>
                <w:tcW w:w="1440" w:type="dxa"/>
              </w:tcPr>
            </w:tcPrChange>
          </w:tcPr>
          <w:p w14:paraId="692AD93C" w14:textId="77777777" w:rsidR="00AF37A4" w:rsidRPr="00277C8D" w:rsidRDefault="00AF37A4" w:rsidP="00277C8D">
            <w:pPr>
              <w:jc w:val="center"/>
              <w:rPr>
                <w:sz w:val="22"/>
                <w:szCs w:val="22"/>
              </w:rPr>
            </w:pPr>
            <w:r w:rsidRPr="00277C8D">
              <w:rPr>
                <w:sz w:val="22"/>
                <w:szCs w:val="22"/>
              </w:rPr>
              <w:t>4</w:t>
            </w:r>
          </w:p>
        </w:tc>
        <w:tc>
          <w:tcPr>
            <w:tcW w:w="1440" w:type="dxa"/>
            <w:tcPrChange w:id="13454" w:author="Weber" w:date="2014-10-29T03:09:00Z">
              <w:tcPr>
                <w:tcW w:w="1440" w:type="dxa"/>
              </w:tcPr>
            </w:tcPrChange>
          </w:tcPr>
          <w:p w14:paraId="2BDCB614" w14:textId="77777777" w:rsidR="00AF37A4" w:rsidRPr="00277C8D" w:rsidRDefault="00AF37A4" w:rsidP="00277C8D">
            <w:pPr>
              <w:jc w:val="center"/>
              <w:rPr>
                <w:sz w:val="22"/>
                <w:szCs w:val="22"/>
              </w:rPr>
            </w:pPr>
            <w:r w:rsidRPr="00277C8D">
              <w:rPr>
                <w:sz w:val="22"/>
                <w:szCs w:val="22"/>
              </w:rPr>
              <w:t>46</w:t>
            </w:r>
          </w:p>
        </w:tc>
        <w:tc>
          <w:tcPr>
            <w:tcW w:w="1440" w:type="dxa"/>
            <w:tcPrChange w:id="13455" w:author="Weber" w:date="2014-10-29T03:09:00Z">
              <w:tcPr>
                <w:tcW w:w="1440" w:type="dxa"/>
              </w:tcPr>
            </w:tcPrChange>
          </w:tcPr>
          <w:p w14:paraId="4D41EA97" w14:textId="77777777" w:rsidR="00AF37A4" w:rsidRPr="00277C8D" w:rsidRDefault="00AF37A4" w:rsidP="00277C8D">
            <w:pPr>
              <w:jc w:val="center"/>
              <w:rPr>
                <w:sz w:val="22"/>
                <w:szCs w:val="22"/>
              </w:rPr>
            </w:pPr>
            <w:r w:rsidRPr="00277C8D">
              <w:rPr>
                <w:sz w:val="22"/>
                <w:szCs w:val="22"/>
              </w:rPr>
              <w:t>0</w:t>
            </w:r>
          </w:p>
        </w:tc>
      </w:tr>
      <w:tr w:rsidR="00AF37A4" w:rsidRPr="0093057A" w14:paraId="0222A834" w14:textId="77777777" w:rsidTr="00277C8D">
        <w:trPr>
          <w:jc w:val="center"/>
          <w:trPrChange w:id="13456" w:author="Weber" w:date="2014-10-29T03:09:00Z">
            <w:trPr>
              <w:jc w:val="center"/>
            </w:trPr>
          </w:trPrChange>
        </w:trPr>
        <w:tc>
          <w:tcPr>
            <w:tcW w:w="0" w:type="auto"/>
            <w:tcPrChange w:id="13457" w:author="Weber" w:date="2014-10-29T03:09:00Z">
              <w:tcPr>
                <w:tcW w:w="0" w:type="auto"/>
              </w:tcPr>
            </w:tcPrChange>
          </w:tcPr>
          <w:p w14:paraId="26446C56" w14:textId="77777777" w:rsidR="00AF37A4" w:rsidRPr="00277C8D" w:rsidRDefault="00AF37A4" w:rsidP="00277C8D">
            <w:pPr>
              <w:jc w:val="center"/>
              <w:rPr>
                <w:sz w:val="22"/>
                <w:szCs w:val="22"/>
              </w:rPr>
            </w:pPr>
            <w:r w:rsidRPr="00277C8D">
              <w:rPr>
                <w:sz w:val="22"/>
                <w:szCs w:val="22"/>
              </w:rPr>
              <w:t>1960-1970</w:t>
            </w:r>
          </w:p>
        </w:tc>
        <w:tc>
          <w:tcPr>
            <w:tcW w:w="1440" w:type="dxa"/>
            <w:vAlign w:val="bottom"/>
            <w:tcPrChange w:id="13458" w:author="Weber" w:date="2014-10-29T03:09:00Z">
              <w:tcPr>
                <w:tcW w:w="1440" w:type="dxa"/>
                <w:vAlign w:val="bottom"/>
              </w:tcPr>
            </w:tcPrChange>
          </w:tcPr>
          <w:p w14:paraId="29FCD56B" w14:textId="77777777" w:rsidR="00AF37A4" w:rsidRPr="00277C8D" w:rsidRDefault="00AF37A4" w:rsidP="00277C8D">
            <w:pPr>
              <w:jc w:val="center"/>
              <w:rPr>
                <w:sz w:val="22"/>
                <w:szCs w:val="22"/>
              </w:rPr>
            </w:pPr>
            <w:r w:rsidRPr="00277C8D">
              <w:rPr>
                <w:sz w:val="22"/>
                <w:szCs w:val="22"/>
              </w:rPr>
              <w:t>93</w:t>
            </w:r>
          </w:p>
        </w:tc>
        <w:tc>
          <w:tcPr>
            <w:tcW w:w="1440" w:type="dxa"/>
            <w:tcPrChange w:id="13459" w:author="Weber" w:date="2014-10-29T03:09:00Z">
              <w:tcPr>
                <w:tcW w:w="1440" w:type="dxa"/>
              </w:tcPr>
            </w:tcPrChange>
          </w:tcPr>
          <w:p w14:paraId="639429DC" w14:textId="77777777" w:rsidR="00AF37A4" w:rsidRPr="00277C8D" w:rsidRDefault="00AF37A4" w:rsidP="00277C8D">
            <w:pPr>
              <w:jc w:val="center"/>
              <w:rPr>
                <w:sz w:val="22"/>
                <w:szCs w:val="22"/>
              </w:rPr>
            </w:pPr>
            <w:r w:rsidRPr="00277C8D">
              <w:rPr>
                <w:sz w:val="22"/>
                <w:szCs w:val="22"/>
              </w:rPr>
              <w:t>0</w:t>
            </w:r>
          </w:p>
        </w:tc>
        <w:tc>
          <w:tcPr>
            <w:tcW w:w="1440" w:type="dxa"/>
            <w:tcPrChange w:id="13460" w:author="Weber" w:date="2014-10-29T03:09:00Z">
              <w:tcPr>
                <w:tcW w:w="1440" w:type="dxa"/>
              </w:tcPr>
            </w:tcPrChange>
          </w:tcPr>
          <w:p w14:paraId="4616BB68" w14:textId="77777777" w:rsidR="00AF37A4" w:rsidRPr="00277C8D" w:rsidRDefault="00AF37A4" w:rsidP="00277C8D">
            <w:pPr>
              <w:jc w:val="center"/>
              <w:rPr>
                <w:sz w:val="22"/>
                <w:szCs w:val="22"/>
              </w:rPr>
            </w:pPr>
            <w:r w:rsidRPr="00277C8D">
              <w:rPr>
                <w:sz w:val="22"/>
                <w:szCs w:val="22"/>
              </w:rPr>
              <w:t>20</w:t>
            </w:r>
          </w:p>
        </w:tc>
        <w:tc>
          <w:tcPr>
            <w:tcW w:w="1440" w:type="dxa"/>
            <w:tcPrChange w:id="13461" w:author="Weber" w:date="2014-10-29T03:09:00Z">
              <w:tcPr>
                <w:tcW w:w="1440" w:type="dxa"/>
              </w:tcPr>
            </w:tcPrChange>
          </w:tcPr>
          <w:p w14:paraId="7120607E" w14:textId="77777777" w:rsidR="00AF37A4" w:rsidRPr="00277C8D" w:rsidRDefault="00AF37A4" w:rsidP="00277C8D">
            <w:pPr>
              <w:jc w:val="center"/>
              <w:rPr>
                <w:sz w:val="22"/>
                <w:szCs w:val="22"/>
              </w:rPr>
            </w:pPr>
            <w:r w:rsidRPr="00277C8D">
              <w:rPr>
                <w:sz w:val="22"/>
                <w:szCs w:val="22"/>
              </w:rPr>
              <w:t>0</w:t>
            </w:r>
          </w:p>
        </w:tc>
      </w:tr>
      <w:tr w:rsidR="00AF37A4" w:rsidRPr="0093057A" w14:paraId="341C98E5" w14:textId="77777777" w:rsidTr="00277C8D">
        <w:trPr>
          <w:jc w:val="center"/>
          <w:trPrChange w:id="13462" w:author="Weber" w:date="2014-10-29T03:09:00Z">
            <w:trPr>
              <w:jc w:val="center"/>
            </w:trPr>
          </w:trPrChange>
        </w:trPr>
        <w:tc>
          <w:tcPr>
            <w:tcW w:w="0" w:type="auto"/>
            <w:tcPrChange w:id="13463" w:author="Weber" w:date="2014-10-29T03:09:00Z">
              <w:tcPr>
                <w:tcW w:w="0" w:type="auto"/>
              </w:tcPr>
            </w:tcPrChange>
          </w:tcPr>
          <w:p w14:paraId="069B920F" w14:textId="77777777" w:rsidR="00AF37A4" w:rsidRPr="00277C8D" w:rsidRDefault="00AF37A4" w:rsidP="00277C8D">
            <w:pPr>
              <w:jc w:val="center"/>
              <w:rPr>
                <w:sz w:val="22"/>
                <w:szCs w:val="22"/>
              </w:rPr>
            </w:pPr>
            <w:r w:rsidRPr="00277C8D">
              <w:rPr>
                <w:sz w:val="22"/>
                <w:szCs w:val="22"/>
              </w:rPr>
              <w:t>1971-1980</w:t>
            </w:r>
          </w:p>
        </w:tc>
        <w:tc>
          <w:tcPr>
            <w:tcW w:w="1440" w:type="dxa"/>
            <w:vAlign w:val="bottom"/>
            <w:tcPrChange w:id="13464" w:author="Weber" w:date="2014-10-29T03:09:00Z">
              <w:tcPr>
                <w:tcW w:w="1440" w:type="dxa"/>
                <w:vAlign w:val="bottom"/>
              </w:tcPr>
            </w:tcPrChange>
          </w:tcPr>
          <w:p w14:paraId="193F01A7" w14:textId="77777777" w:rsidR="00AF37A4" w:rsidRPr="00277C8D" w:rsidRDefault="00AF37A4" w:rsidP="00277C8D">
            <w:pPr>
              <w:jc w:val="center"/>
              <w:rPr>
                <w:sz w:val="22"/>
                <w:szCs w:val="22"/>
              </w:rPr>
            </w:pPr>
            <w:r w:rsidRPr="00277C8D">
              <w:rPr>
                <w:sz w:val="22"/>
                <w:szCs w:val="22"/>
              </w:rPr>
              <w:t>248</w:t>
            </w:r>
          </w:p>
        </w:tc>
        <w:tc>
          <w:tcPr>
            <w:tcW w:w="1440" w:type="dxa"/>
            <w:tcPrChange w:id="13465" w:author="Weber" w:date="2014-10-29T03:09:00Z">
              <w:tcPr>
                <w:tcW w:w="1440" w:type="dxa"/>
              </w:tcPr>
            </w:tcPrChange>
          </w:tcPr>
          <w:p w14:paraId="212F109E" w14:textId="77777777" w:rsidR="00AF37A4" w:rsidRPr="00277C8D" w:rsidRDefault="00AF37A4" w:rsidP="00277C8D">
            <w:pPr>
              <w:jc w:val="center"/>
              <w:rPr>
                <w:sz w:val="22"/>
                <w:szCs w:val="22"/>
              </w:rPr>
            </w:pPr>
            <w:r w:rsidRPr="00277C8D">
              <w:rPr>
                <w:sz w:val="22"/>
                <w:szCs w:val="22"/>
              </w:rPr>
              <w:t>11</w:t>
            </w:r>
          </w:p>
        </w:tc>
        <w:tc>
          <w:tcPr>
            <w:tcW w:w="1440" w:type="dxa"/>
            <w:tcPrChange w:id="13466" w:author="Weber" w:date="2014-10-29T03:09:00Z">
              <w:tcPr>
                <w:tcW w:w="1440" w:type="dxa"/>
              </w:tcPr>
            </w:tcPrChange>
          </w:tcPr>
          <w:p w14:paraId="259D4764" w14:textId="77777777" w:rsidR="00AF37A4" w:rsidRPr="00277C8D" w:rsidRDefault="00AF37A4" w:rsidP="00277C8D">
            <w:pPr>
              <w:jc w:val="center"/>
              <w:rPr>
                <w:sz w:val="22"/>
                <w:szCs w:val="22"/>
              </w:rPr>
            </w:pPr>
            <w:r w:rsidRPr="00277C8D">
              <w:rPr>
                <w:sz w:val="22"/>
                <w:szCs w:val="22"/>
              </w:rPr>
              <w:t>12</w:t>
            </w:r>
          </w:p>
        </w:tc>
        <w:tc>
          <w:tcPr>
            <w:tcW w:w="1440" w:type="dxa"/>
            <w:tcPrChange w:id="13467" w:author="Weber" w:date="2014-10-29T03:09:00Z">
              <w:tcPr>
                <w:tcW w:w="1440" w:type="dxa"/>
              </w:tcPr>
            </w:tcPrChange>
          </w:tcPr>
          <w:p w14:paraId="1DC89C30" w14:textId="77777777" w:rsidR="00AF37A4" w:rsidRPr="00277C8D" w:rsidRDefault="00AF37A4" w:rsidP="00277C8D">
            <w:pPr>
              <w:jc w:val="center"/>
              <w:rPr>
                <w:sz w:val="22"/>
                <w:szCs w:val="22"/>
              </w:rPr>
            </w:pPr>
            <w:r w:rsidRPr="00277C8D">
              <w:rPr>
                <w:sz w:val="22"/>
                <w:szCs w:val="22"/>
              </w:rPr>
              <w:t>0</w:t>
            </w:r>
          </w:p>
        </w:tc>
      </w:tr>
      <w:tr w:rsidR="00AF37A4" w:rsidRPr="0093057A" w14:paraId="2C691799" w14:textId="77777777" w:rsidTr="00277C8D">
        <w:trPr>
          <w:jc w:val="center"/>
          <w:trPrChange w:id="13468" w:author="Weber" w:date="2014-10-29T03:09:00Z">
            <w:trPr>
              <w:jc w:val="center"/>
            </w:trPr>
          </w:trPrChange>
        </w:trPr>
        <w:tc>
          <w:tcPr>
            <w:tcW w:w="0" w:type="auto"/>
            <w:tcPrChange w:id="13469" w:author="Weber" w:date="2014-10-29T03:09:00Z">
              <w:tcPr>
                <w:tcW w:w="0" w:type="auto"/>
              </w:tcPr>
            </w:tcPrChange>
          </w:tcPr>
          <w:p w14:paraId="482254E8" w14:textId="77777777" w:rsidR="00AF37A4" w:rsidRPr="00277C8D" w:rsidRDefault="00AF37A4" w:rsidP="00277C8D">
            <w:pPr>
              <w:jc w:val="center"/>
              <w:rPr>
                <w:sz w:val="22"/>
                <w:szCs w:val="22"/>
              </w:rPr>
            </w:pPr>
            <w:r w:rsidRPr="00277C8D">
              <w:rPr>
                <w:sz w:val="22"/>
                <w:szCs w:val="22"/>
              </w:rPr>
              <w:t>1981-1993</w:t>
            </w:r>
          </w:p>
        </w:tc>
        <w:tc>
          <w:tcPr>
            <w:tcW w:w="1440" w:type="dxa"/>
            <w:vAlign w:val="bottom"/>
            <w:tcPrChange w:id="13470" w:author="Weber" w:date="2014-10-29T03:09:00Z">
              <w:tcPr>
                <w:tcW w:w="1440" w:type="dxa"/>
                <w:vAlign w:val="bottom"/>
              </w:tcPr>
            </w:tcPrChange>
          </w:tcPr>
          <w:p w14:paraId="682023F4" w14:textId="77777777" w:rsidR="00AF37A4" w:rsidRPr="00277C8D" w:rsidRDefault="00AF37A4" w:rsidP="00277C8D">
            <w:pPr>
              <w:jc w:val="center"/>
              <w:rPr>
                <w:sz w:val="22"/>
                <w:szCs w:val="22"/>
              </w:rPr>
            </w:pPr>
            <w:r w:rsidRPr="00277C8D">
              <w:rPr>
                <w:sz w:val="22"/>
                <w:szCs w:val="22"/>
              </w:rPr>
              <w:t>525</w:t>
            </w:r>
          </w:p>
        </w:tc>
        <w:tc>
          <w:tcPr>
            <w:tcW w:w="1440" w:type="dxa"/>
            <w:tcPrChange w:id="13471" w:author="Weber" w:date="2014-10-29T03:09:00Z">
              <w:tcPr>
                <w:tcW w:w="1440" w:type="dxa"/>
              </w:tcPr>
            </w:tcPrChange>
          </w:tcPr>
          <w:p w14:paraId="34103DBB" w14:textId="77777777" w:rsidR="00AF37A4" w:rsidRPr="00277C8D" w:rsidRDefault="00AF37A4" w:rsidP="00277C8D">
            <w:pPr>
              <w:jc w:val="center"/>
              <w:rPr>
                <w:sz w:val="22"/>
                <w:szCs w:val="22"/>
              </w:rPr>
            </w:pPr>
            <w:r w:rsidRPr="00277C8D">
              <w:rPr>
                <w:sz w:val="22"/>
                <w:szCs w:val="22"/>
              </w:rPr>
              <w:t>147</w:t>
            </w:r>
          </w:p>
        </w:tc>
        <w:tc>
          <w:tcPr>
            <w:tcW w:w="1440" w:type="dxa"/>
            <w:tcPrChange w:id="13472" w:author="Weber" w:date="2014-10-29T03:09:00Z">
              <w:tcPr>
                <w:tcW w:w="1440" w:type="dxa"/>
              </w:tcPr>
            </w:tcPrChange>
          </w:tcPr>
          <w:p w14:paraId="6E1CEC99" w14:textId="77777777" w:rsidR="00AF37A4" w:rsidRPr="00277C8D" w:rsidRDefault="00AF37A4" w:rsidP="00277C8D">
            <w:pPr>
              <w:jc w:val="center"/>
              <w:rPr>
                <w:sz w:val="22"/>
                <w:szCs w:val="22"/>
              </w:rPr>
            </w:pPr>
            <w:r w:rsidRPr="00277C8D">
              <w:rPr>
                <w:sz w:val="22"/>
                <w:szCs w:val="22"/>
              </w:rPr>
              <w:t>19</w:t>
            </w:r>
          </w:p>
        </w:tc>
        <w:tc>
          <w:tcPr>
            <w:tcW w:w="1440" w:type="dxa"/>
            <w:tcPrChange w:id="13473" w:author="Weber" w:date="2014-10-29T03:09:00Z">
              <w:tcPr>
                <w:tcW w:w="1440" w:type="dxa"/>
              </w:tcPr>
            </w:tcPrChange>
          </w:tcPr>
          <w:p w14:paraId="66AD963A" w14:textId="77777777" w:rsidR="00AF37A4" w:rsidRPr="00277C8D" w:rsidRDefault="00AF37A4" w:rsidP="00277C8D">
            <w:pPr>
              <w:jc w:val="center"/>
              <w:rPr>
                <w:sz w:val="22"/>
                <w:szCs w:val="22"/>
              </w:rPr>
            </w:pPr>
            <w:r w:rsidRPr="00277C8D">
              <w:rPr>
                <w:sz w:val="22"/>
                <w:szCs w:val="22"/>
              </w:rPr>
              <w:t>9</w:t>
            </w:r>
          </w:p>
        </w:tc>
      </w:tr>
      <w:tr w:rsidR="00AF37A4" w:rsidRPr="0093057A" w14:paraId="62425545" w14:textId="77777777" w:rsidTr="00277C8D">
        <w:trPr>
          <w:jc w:val="center"/>
          <w:trPrChange w:id="13474" w:author="Weber" w:date="2014-10-29T03:09:00Z">
            <w:trPr>
              <w:jc w:val="center"/>
            </w:trPr>
          </w:trPrChange>
        </w:trPr>
        <w:tc>
          <w:tcPr>
            <w:tcW w:w="0" w:type="auto"/>
            <w:tcPrChange w:id="13475" w:author="Weber" w:date="2014-10-29T03:09:00Z">
              <w:tcPr>
                <w:tcW w:w="0" w:type="auto"/>
              </w:tcPr>
            </w:tcPrChange>
          </w:tcPr>
          <w:p w14:paraId="56BB0AF8" w14:textId="77777777" w:rsidR="00AF37A4" w:rsidRPr="00277C8D" w:rsidRDefault="00AF37A4" w:rsidP="00277C8D">
            <w:pPr>
              <w:jc w:val="center"/>
              <w:rPr>
                <w:sz w:val="22"/>
                <w:szCs w:val="22"/>
              </w:rPr>
            </w:pPr>
            <w:r w:rsidRPr="00277C8D">
              <w:rPr>
                <w:sz w:val="22"/>
                <w:szCs w:val="22"/>
              </w:rPr>
              <w:t>1994-2001</w:t>
            </w:r>
          </w:p>
        </w:tc>
        <w:tc>
          <w:tcPr>
            <w:tcW w:w="1440" w:type="dxa"/>
            <w:vAlign w:val="bottom"/>
            <w:tcPrChange w:id="13476" w:author="Weber" w:date="2014-10-29T03:09:00Z">
              <w:tcPr>
                <w:tcW w:w="1440" w:type="dxa"/>
                <w:vAlign w:val="bottom"/>
              </w:tcPr>
            </w:tcPrChange>
          </w:tcPr>
          <w:p w14:paraId="60A0A362" w14:textId="77777777" w:rsidR="00AF37A4" w:rsidRPr="00277C8D" w:rsidRDefault="00AF37A4" w:rsidP="00277C8D">
            <w:pPr>
              <w:jc w:val="center"/>
              <w:rPr>
                <w:sz w:val="22"/>
                <w:szCs w:val="22"/>
              </w:rPr>
            </w:pPr>
            <w:r w:rsidRPr="00277C8D">
              <w:rPr>
                <w:sz w:val="22"/>
                <w:szCs w:val="22"/>
              </w:rPr>
              <w:t>4</w:t>
            </w:r>
          </w:p>
        </w:tc>
        <w:tc>
          <w:tcPr>
            <w:tcW w:w="1440" w:type="dxa"/>
            <w:tcPrChange w:id="13477" w:author="Weber" w:date="2014-10-29T03:09:00Z">
              <w:tcPr>
                <w:tcW w:w="1440" w:type="dxa"/>
              </w:tcPr>
            </w:tcPrChange>
          </w:tcPr>
          <w:p w14:paraId="0DA8D7E6" w14:textId="77777777" w:rsidR="00AF37A4" w:rsidRPr="00277C8D" w:rsidRDefault="00AF37A4" w:rsidP="00277C8D">
            <w:pPr>
              <w:jc w:val="center"/>
              <w:rPr>
                <w:sz w:val="22"/>
                <w:szCs w:val="22"/>
              </w:rPr>
            </w:pPr>
            <w:r w:rsidRPr="00277C8D">
              <w:rPr>
                <w:sz w:val="22"/>
                <w:szCs w:val="22"/>
              </w:rPr>
              <w:t>0</w:t>
            </w:r>
          </w:p>
        </w:tc>
        <w:tc>
          <w:tcPr>
            <w:tcW w:w="1440" w:type="dxa"/>
            <w:tcPrChange w:id="13478" w:author="Weber" w:date="2014-10-29T03:09:00Z">
              <w:tcPr>
                <w:tcW w:w="1440" w:type="dxa"/>
              </w:tcPr>
            </w:tcPrChange>
          </w:tcPr>
          <w:p w14:paraId="216F383F" w14:textId="77777777" w:rsidR="00AF37A4" w:rsidRPr="00277C8D" w:rsidRDefault="00AF37A4" w:rsidP="00277C8D">
            <w:pPr>
              <w:jc w:val="center"/>
              <w:rPr>
                <w:sz w:val="22"/>
                <w:szCs w:val="22"/>
              </w:rPr>
            </w:pPr>
            <w:r w:rsidRPr="00277C8D">
              <w:rPr>
                <w:sz w:val="22"/>
                <w:szCs w:val="22"/>
              </w:rPr>
              <w:t>1</w:t>
            </w:r>
          </w:p>
        </w:tc>
        <w:tc>
          <w:tcPr>
            <w:tcW w:w="1440" w:type="dxa"/>
            <w:tcPrChange w:id="13479" w:author="Weber" w:date="2014-10-29T03:09:00Z">
              <w:tcPr>
                <w:tcW w:w="1440" w:type="dxa"/>
              </w:tcPr>
            </w:tcPrChange>
          </w:tcPr>
          <w:p w14:paraId="42CD8A60" w14:textId="77777777" w:rsidR="00AF37A4" w:rsidRPr="00277C8D" w:rsidRDefault="00AF37A4" w:rsidP="00277C8D">
            <w:pPr>
              <w:jc w:val="center"/>
              <w:rPr>
                <w:sz w:val="22"/>
                <w:szCs w:val="22"/>
              </w:rPr>
            </w:pPr>
            <w:r w:rsidRPr="00277C8D">
              <w:rPr>
                <w:sz w:val="22"/>
                <w:szCs w:val="22"/>
              </w:rPr>
              <w:t>29</w:t>
            </w:r>
          </w:p>
        </w:tc>
      </w:tr>
      <w:tr w:rsidR="00AF37A4" w:rsidRPr="0093057A" w14:paraId="02AC3871" w14:textId="77777777" w:rsidTr="00277C8D">
        <w:trPr>
          <w:jc w:val="center"/>
          <w:trPrChange w:id="13480" w:author="Weber" w:date="2014-10-29T03:09:00Z">
            <w:trPr>
              <w:jc w:val="center"/>
            </w:trPr>
          </w:trPrChange>
        </w:trPr>
        <w:tc>
          <w:tcPr>
            <w:tcW w:w="0" w:type="auto"/>
            <w:tcPrChange w:id="13481" w:author="Weber" w:date="2014-10-29T03:09:00Z">
              <w:tcPr>
                <w:tcW w:w="0" w:type="auto"/>
              </w:tcPr>
            </w:tcPrChange>
          </w:tcPr>
          <w:p w14:paraId="25CE3473" w14:textId="77777777" w:rsidR="00AF37A4" w:rsidRPr="00277C8D" w:rsidRDefault="00B22C27" w:rsidP="00277C8D">
            <w:pPr>
              <w:jc w:val="center"/>
              <w:rPr>
                <w:sz w:val="22"/>
                <w:szCs w:val="22"/>
              </w:rPr>
            </w:pPr>
            <w:r w:rsidRPr="00277C8D">
              <w:rPr>
                <w:sz w:val="22"/>
                <w:szCs w:val="22"/>
              </w:rPr>
              <w:t>2002-present</w:t>
            </w:r>
          </w:p>
        </w:tc>
        <w:tc>
          <w:tcPr>
            <w:tcW w:w="1440" w:type="dxa"/>
            <w:vAlign w:val="bottom"/>
            <w:tcPrChange w:id="13482" w:author="Weber" w:date="2014-10-29T03:09:00Z">
              <w:tcPr>
                <w:tcW w:w="1440" w:type="dxa"/>
                <w:vAlign w:val="bottom"/>
              </w:tcPr>
            </w:tcPrChange>
          </w:tcPr>
          <w:p w14:paraId="72BEE755" w14:textId="77777777" w:rsidR="00AF37A4" w:rsidRPr="00277C8D" w:rsidRDefault="00AF37A4" w:rsidP="00277C8D">
            <w:pPr>
              <w:jc w:val="center"/>
              <w:rPr>
                <w:sz w:val="22"/>
                <w:szCs w:val="22"/>
              </w:rPr>
            </w:pPr>
            <w:r w:rsidRPr="00277C8D">
              <w:rPr>
                <w:sz w:val="22"/>
                <w:szCs w:val="22"/>
              </w:rPr>
              <w:t>0</w:t>
            </w:r>
          </w:p>
        </w:tc>
        <w:tc>
          <w:tcPr>
            <w:tcW w:w="1440" w:type="dxa"/>
            <w:tcPrChange w:id="13483" w:author="Weber" w:date="2014-10-29T03:09:00Z">
              <w:tcPr>
                <w:tcW w:w="1440" w:type="dxa"/>
              </w:tcPr>
            </w:tcPrChange>
          </w:tcPr>
          <w:p w14:paraId="20BD93A1" w14:textId="77777777" w:rsidR="00AF37A4" w:rsidRPr="00277C8D" w:rsidRDefault="00AF37A4" w:rsidP="00277C8D">
            <w:pPr>
              <w:jc w:val="center"/>
              <w:rPr>
                <w:sz w:val="22"/>
                <w:szCs w:val="22"/>
              </w:rPr>
            </w:pPr>
            <w:r w:rsidRPr="00277C8D">
              <w:rPr>
                <w:sz w:val="22"/>
                <w:szCs w:val="22"/>
              </w:rPr>
              <w:t>0</w:t>
            </w:r>
          </w:p>
        </w:tc>
        <w:tc>
          <w:tcPr>
            <w:tcW w:w="1440" w:type="dxa"/>
            <w:tcPrChange w:id="13484" w:author="Weber" w:date="2014-10-29T03:09:00Z">
              <w:tcPr>
                <w:tcW w:w="1440" w:type="dxa"/>
              </w:tcPr>
            </w:tcPrChange>
          </w:tcPr>
          <w:p w14:paraId="23D542C2" w14:textId="77777777" w:rsidR="00AF37A4" w:rsidRPr="00277C8D" w:rsidRDefault="00AF37A4" w:rsidP="00277C8D">
            <w:pPr>
              <w:jc w:val="center"/>
              <w:rPr>
                <w:sz w:val="22"/>
                <w:szCs w:val="22"/>
              </w:rPr>
            </w:pPr>
            <w:r w:rsidRPr="00277C8D">
              <w:rPr>
                <w:sz w:val="22"/>
                <w:szCs w:val="22"/>
              </w:rPr>
              <w:t>0</w:t>
            </w:r>
          </w:p>
        </w:tc>
        <w:tc>
          <w:tcPr>
            <w:tcW w:w="1440" w:type="dxa"/>
            <w:tcPrChange w:id="13485" w:author="Weber" w:date="2014-10-29T03:09:00Z">
              <w:tcPr>
                <w:tcW w:w="1440" w:type="dxa"/>
              </w:tcPr>
            </w:tcPrChange>
          </w:tcPr>
          <w:p w14:paraId="476ED9F4" w14:textId="77777777" w:rsidR="00AF37A4" w:rsidRPr="00277C8D" w:rsidRDefault="00AF37A4" w:rsidP="00277C8D">
            <w:pPr>
              <w:jc w:val="center"/>
              <w:rPr>
                <w:sz w:val="22"/>
                <w:szCs w:val="22"/>
              </w:rPr>
            </w:pPr>
            <w:r w:rsidRPr="00277C8D">
              <w:rPr>
                <w:sz w:val="22"/>
                <w:szCs w:val="22"/>
              </w:rPr>
              <w:t>9</w:t>
            </w:r>
          </w:p>
        </w:tc>
      </w:tr>
    </w:tbl>
    <w:p w14:paraId="23FDEF84" w14:textId="77777777" w:rsidR="00AF37A4" w:rsidRPr="00277C8D" w:rsidRDefault="00AF37A4" w:rsidP="00AF37A4">
      <w:pPr>
        <w:rPr>
          <w:b/>
          <w:bCs/>
          <w:sz w:val="22"/>
          <w:szCs w:val="22"/>
        </w:rPr>
      </w:pPr>
    </w:p>
    <w:p w14:paraId="5FDA51BA" w14:textId="77777777" w:rsidR="0065613D" w:rsidRDefault="0065613D">
      <w:pPr>
        <w:jc w:val="center"/>
        <w:rPr>
          <w:b/>
          <w:bCs/>
          <w:sz w:val="22"/>
          <w:szCs w:val="22"/>
        </w:rPr>
      </w:pPr>
    </w:p>
    <w:p w14:paraId="557E34F2" w14:textId="77777777" w:rsidR="0065613D" w:rsidRDefault="0065613D">
      <w:pPr>
        <w:jc w:val="center"/>
        <w:rPr>
          <w:b/>
          <w:bCs/>
          <w:sz w:val="22"/>
          <w:szCs w:val="22"/>
        </w:rPr>
      </w:pPr>
    </w:p>
    <w:p w14:paraId="65C202BA" w14:textId="77777777" w:rsidR="0065613D" w:rsidRDefault="0065613D">
      <w:pPr>
        <w:jc w:val="center"/>
        <w:rPr>
          <w:b/>
          <w:bCs/>
          <w:sz w:val="22"/>
          <w:szCs w:val="22"/>
        </w:rPr>
      </w:pPr>
    </w:p>
    <w:p w14:paraId="5EEF791A" w14:textId="77777777" w:rsidR="0065613D" w:rsidRDefault="0065613D">
      <w:pPr>
        <w:jc w:val="center"/>
        <w:rPr>
          <w:b/>
          <w:bCs/>
          <w:sz w:val="22"/>
          <w:szCs w:val="22"/>
        </w:rPr>
      </w:pPr>
    </w:p>
    <w:p w14:paraId="2405CAFD" w14:textId="77777777" w:rsidR="0065613D" w:rsidRDefault="0065613D">
      <w:pPr>
        <w:jc w:val="center"/>
        <w:rPr>
          <w:b/>
          <w:bCs/>
          <w:sz w:val="22"/>
          <w:szCs w:val="22"/>
        </w:rPr>
      </w:pPr>
    </w:p>
    <w:p w14:paraId="0D491F02" w14:textId="77777777" w:rsidR="00AF37A4" w:rsidRPr="00277C8D" w:rsidRDefault="00AF37A4">
      <w:pPr>
        <w:jc w:val="center"/>
        <w:rPr>
          <w:b/>
          <w:bCs/>
          <w:sz w:val="22"/>
          <w:szCs w:val="22"/>
        </w:rPr>
      </w:pPr>
      <w:r w:rsidRPr="00277C8D">
        <w:rPr>
          <w:b/>
          <w:bCs/>
          <w:sz w:val="22"/>
          <w:szCs w:val="22"/>
        </w:rPr>
        <w:t>CR05-LRm. Distribution of claims per era for CR LR 2005 companies, for hurricane Wilma, and construction type Masonry</w:t>
      </w:r>
      <w:r w:rsidR="00E40C68" w:rsidRPr="0093057A">
        <w:rPr>
          <w:b/>
          <w:bCs/>
          <w:sz w:val="22"/>
          <w:szCs w:val="22"/>
        </w:rPr>
        <w:t>.</w:t>
      </w:r>
    </w:p>
    <w:p w14:paraId="49375410" w14:textId="77777777" w:rsidR="00AF37A4" w:rsidRPr="00277C8D" w:rsidRDefault="00AF37A4" w:rsidP="00AF37A4">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Change w:id="13486" w:author="Weber" w:date="2014-10-29T03:09:00Z">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PrChange>
      </w:tblPr>
      <w:tblGrid>
        <w:gridCol w:w="2160"/>
        <w:gridCol w:w="1440"/>
        <w:gridCol w:w="1440"/>
        <w:gridCol w:w="1440"/>
        <w:gridCol w:w="1440"/>
        <w:tblGridChange w:id="13487">
          <w:tblGrid>
            <w:gridCol w:w="2160"/>
            <w:gridCol w:w="1440"/>
            <w:gridCol w:w="1440"/>
            <w:gridCol w:w="1440"/>
            <w:gridCol w:w="1440"/>
          </w:tblGrid>
        </w:tblGridChange>
      </w:tblGrid>
      <w:tr w:rsidR="00AF37A4" w:rsidRPr="0093057A" w14:paraId="4013BB14" w14:textId="77777777" w:rsidTr="00277C8D">
        <w:trPr>
          <w:jc w:val="center"/>
          <w:trPrChange w:id="13488" w:author="Weber" w:date="2014-10-29T03:09:00Z">
            <w:trPr>
              <w:jc w:val="center"/>
            </w:trPr>
          </w:trPrChange>
        </w:trPr>
        <w:tc>
          <w:tcPr>
            <w:tcW w:w="0" w:type="auto"/>
            <w:tcPrChange w:id="13489" w:author="Weber" w:date="2014-10-29T03:09:00Z">
              <w:tcPr>
                <w:tcW w:w="0" w:type="auto"/>
              </w:tcPr>
            </w:tcPrChange>
          </w:tcPr>
          <w:p w14:paraId="6AA0B676" w14:textId="77777777"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Change w:id="13490" w:author="Weber" w:date="2014-10-29T03:09:00Z">
              <w:tcPr>
                <w:tcW w:w="1440" w:type="dxa"/>
              </w:tcPr>
            </w:tcPrChange>
          </w:tcPr>
          <w:p w14:paraId="3284C61A" w14:textId="77777777"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Change w:id="13491" w:author="Weber" w:date="2014-10-29T03:09:00Z">
              <w:tcPr>
                <w:tcW w:w="1440" w:type="dxa"/>
              </w:tcPr>
            </w:tcPrChange>
          </w:tcPr>
          <w:p w14:paraId="2AB0A93D" w14:textId="77777777"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Change w:id="13492" w:author="Weber" w:date="2014-10-29T03:09:00Z">
              <w:tcPr>
                <w:tcW w:w="1440" w:type="dxa"/>
              </w:tcPr>
            </w:tcPrChange>
          </w:tcPr>
          <w:p w14:paraId="5659622D" w14:textId="77777777"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Change w:id="13493" w:author="Weber" w:date="2014-10-29T03:09:00Z">
              <w:tcPr>
                <w:tcW w:w="1440" w:type="dxa"/>
              </w:tcPr>
            </w:tcPrChange>
          </w:tcPr>
          <w:p w14:paraId="3E182A18" w14:textId="77777777"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14:paraId="06CC27A7" w14:textId="77777777" w:rsidTr="00277C8D">
        <w:trPr>
          <w:jc w:val="center"/>
          <w:trPrChange w:id="13494" w:author="Weber" w:date="2014-10-29T03:09:00Z">
            <w:trPr>
              <w:jc w:val="center"/>
            </w:trPr>
          </w:trPrChange>
        </w:trPr>
        <w:tc>
          <w:tcPr>
            <w:tcW w:w="0" w:type="auto"/>
            <w:tcPrChange w:id="13495" w:author="Weber" w:date="2014-10-29T03:09:00Z">
              <w:tcPr>
                <w:tcW w:w="0" w:type="auto"/>
              </w:tcPr>
            </w:tcPrChange>
          </w:tcPr>
          <w:p w14:paraId="4FFCB85E" w14:textId="77777777" w:rsidR="00AF37A4" w:rsidRPr="00277C8D" w:rsidRDefault="00AF37A4" w:rsidP="00277C8D">
            <w:pPr>
              <w:jc w:val="center"/>
              <w:rPr>
                <w:sz w:val="22"/>
                <w:szCs w:val="22"/>
              </w:rPr>
            </w:pPr>
            <w:r w:rsidRPr="00277C8D">
              <w:rPr>
                <w:sz w:val="22"/>
                <w:szCs w:val="22"/>
              </w:rPr>
              <w:t>pre1960</w:t>
            </w:r>
          </w:p>
        </w:tc>
        <w:tc>
          <w:tcPr>
            <w:tcW w:w="1440" w:type="dxa"/>
            <w:vAlign w:val="bottom"/>
            <w:tcPrChange w:id="13496" w:author="Weber" w:date="2014-10-29T03:09:00Z">
              <w:tcPr>
                <w:tcW w:w="1440" w:type="dxa"/>
                <w:vAlign w:val="bottom"/>
              </w:tcPr>
            </w:tcPrChange>
          </w:tcPr>
          <w:p w14:paraId="2D39E0A4" w14:textId="77777777" w:rsidR="00AF37A4" w:rsidRPr="00277C8D" w:rsidRDefault="00AF37A4" w:rsidP="00277C8D">
            <w:pPr>
              <w:jc w:val="center"/>
              <w:rPr>
                <w:sz w:val="22"/>
                <w:szCs w:val="22"/>
              </w:rPr>
            </w:pPr>
            <w:r w:rsidRPr="00277C8D">
              <w:rPr>
                <w:sz w:val="22"/>
                <w:szCs w:val="22"/>
              </w:rPr>
              <w:t>1</w:t>
            </w:r>
          </w:p>
        </w:tc>
        <w:tc>
          <w:tcPr>
            <w:tcW w:w="1440" w:type="dxa"/>
            <w:tcPrChange w:id="13497" w:author="Weber" w:date="2014-10-29T03:09:00Z">
              <w:tcPr>
                <w:tcW w:w="1440" w:type="dxa"/>
              </w:tcPr>
            </w:tcPrChange>
          </w:tcPr>
          <w:p w14:paraId="206BBC09" w14:textId="77777777" w:rsidR="00AF37A4" w:rsidRPr="00277C8D" w:rsidRDefault="00AF37A4" w:rsidP="00277C8D">
            <w:pPr>
              <w:jc w:val="center"/>
              <w:rPr>
                <w:sz w:val="22"/>
                <w:szCs w:val="22"/>
              </w:rPr>
            </w:pPr>
            <w:r w:rsidRPr="00277C8D">
              <w:rPr>
                <w:sz w:val="22"/>
                <w:szCs w:val="22"/>
              </w:rPr>
              <w:t>95</w:t>
            </w:r>
          </w:p>
        </w:tc>
        <w:tc>
          <w:tcPr>
            <w:tcW w:w="1440" w:type="dxa"/>
            <w:tcPrChange w:id="13498" w:author="Weber" w:date="2014-10-29T03:09:00Z">
              <w:tcPr>
                <w:tcW w:w="1440" w:type="dxa"/>
              </w:tcPr>
            </w:tcPrChange>
          </w:tcPr>
          <w:p w14:paraId="6019718B" w14:textId="77777777" w:rsidR="00AF37A4" w:rsidRPr="00277C8D" w:rsidRDefault="00AF37A4" w:rsidP="00277C8D">
            <w:pPr>
              <w:jc w:val="center"/>
              <w:rPr>
                <w:sz w:val="22"/>
                <w:szCs w:val="22"/>
              </w:rPr>
            </w:pPr>
            <w:r w:rsidRPr="00277C8D">
              <w:rPr>
                <w:sz w:val="22"/>
                <w:szCs w:val="22"/>
              </w:rPr>
              <w:t>534</w:t>
            </w:r>
          </w:p>
        </w:tc>
        <w:tc>
          <w:tcPr>
            <w:tcW w:w="1440" w:type="dxa"/>
            <w:tcPrChange w:id="13499" w:author="Weber" w:date="2014-10-29T03:09:00Z">
              <w:tcPr>
                <w:tcW w:w="1440" w:type="dxa"/>
              </w:tcPr>
            </w:tcPrChange>
          </w:tcPr>
          <w:p w14:paraId="4B25DE40" w14:textId="77777777" w:rsidR="00AF37A4" w:rsidRPr="00277C8D" w:rsidRDefault="00AF37A4" w:rsidP="00277C8D">
            <w:pPr>
              <w:jc w:val="center"/>
              <w:rPr>
                <w:sz w:val="22"/>
                <w:szCs w:val="22"/>
              </w:rPr>
            </w:pPr>
            <w:r w:rsidRPr="00277C8D">
              <w:rPr>
                <w:sz w:val="22"/>
                <w:szCs w:val="22"/>
              </w:rPr>
              <w:t>0</w:t>
            </w:r>
          </w:p>
        </w:tc>
      </w:tr>
      <w:tr w:rsidR="00AF37A4" w:rsidRPr="0093057A" w14:paraId="3C60DBA1" w14:textId="77777777" w:rsidTr="00277C8D">
        <w:trPr>
          <w:jc w:val="center"/>
          <w:trPrChange w:id="13500" w:author="Weber" w:date="2014-10-29T03:09:00Z">
            <w:trPr>
              <w:jc w:val="center"/>
            </w:trPr>
          </w:trPrChange>
        </w:trPr>
        <w:tc>
          <w:tcPr>
            <w:tcW w:w="0" w:type="auto"/>
            <w:tcPrChange w:id="13501" w:author="Weber" w:date="2014-10-29T03:09:00Z">
              <w:tcPr>
                <w:tcW w:w="0" w:type="auto"/>
              </w:tcPr>
            </w:tcPrChange>
          </w:tcPr>
          <w:p w14:paraId="6119E272" w14:textId="77777777" w:rsidR="00AF37A4" w:rsidRPr="00277C8D" w:rsidRDefault="00AF37A4" w:rsidP="00277C8D">
            <w:pPr>
              <w:jc w:val="center"/>
              <w:rPr>
                <w:sz w:val="22"/>
                <w:szCs w:val="22"/>
              </w:rPr>
            </w:pPr>
            <w:r w:rsidRPr="00277C8D">
              <w:rPr>
                <w:sz w:val="22"/>
                <w:szCs w:val="22"/>
              </w:rPr>
              <w:t>1960-1970</w:t>
            </w:r>
          </w:p>
        </w:tc>
        <w:tc>
          <w:tcPr>
            <w:tcW w:w="1440" w:type="dxa"/>
            <w:vAlign w:val="bottom"/>
            <w:tcPrChange w:id="13502" w:author="Weber" w:date="2014-10-29T03:09:00Z">
              <w:tcPr>
                <w:tcW w:w="1440" w:type="dxa"/>
                <w:vAlign w:val="bottom"/>
              </w:tcPr>
            </w:tcPrChange>
          </w:tcPr>
          <w:p w14:paraId="391112C5" w14:textId="77777777" w:rsidR="00AF37A4" w:rsidRPr="00277C8D" w:rsidRDefault="00AF37A4" w:rsidP="00277C8D">
            <w:pPr>
              <w:jc w:val="center"/>
              <w:rPr>
                <w:sz w:val="22"/>
                <w:szCs w:val="22"/>
              </w:rPr>
            </w:pPr>
            <w:r w:rsidRPr="00277C8D">
              <w:rPr>
                <w:sz w:val="22"/>
                <w:szCs w:val="22"/>
              </w:rPr>
              <w:t>93</w:t>
            </w:r>
          </w:p>
        </w:tc>
        <w:tc>
          <w:tcPr>
            <w:tcW w:w="1440" w:type="dxa"/>
            <w:tcPrChange w:id="13503" w:author="Weber" w:date="2014-10-29T03:09:00Z">
              <w:tcPr>
                <w:tcW w:w="1440" w:type="dxa"/>
              </w:tcPr>
            </w:tcPrChange>
          </w:tcPr>
          <w:p w14:paraId="5F09E3DC" w14:textId="77777777" w:rsidR="00AF37A4" w:rsidRPr="00277C8D" w:rsidRDefault="00AF37A4" w:rsidP="00277C8D">
            <w:pPr>
              <w:jc w:val="center"/>
              <w:rPr>
                <w:sz w:val="22"/>
                <w:szCs w:val="22"/>
              </w:rPr>
            </w:pPr>
            <w:r w:rsidRPr="00277C8D">
              <w:rPr>
                <w:sz w:val="22"/>
                <w:szCs w:val="22"/>
              </w:rPr>
              <w:t>220</w:t>
            </w:r>
          </w:p>
        </w:tc>
        <w:tc>
          <w:tcPr>
            <w:tcW w:w="1440" w:type="dxa"/>
            <w:tcPrChange w:id="13504" w:author="Weber" w:date="2014-10-29T03:09:00Z">
              <w:tcPr>
                <w:tcW w:w="1440" w:type="dxa"/>
              </w:tcPr>
            </w:tcPrChange>
          </w:tcPr>
          <w:p w14:paraId="19775607" w14:textId="77777777" w:rsidR="00AF37A4" w:rsidRPr="00277C8D" w:rsidRDefault="00AF37A4" w:rsidP="00277C8D">
            <w:pPr>
              <w:jc w:val="center"/>
              <w:rPr>
                <w:sz w:val="22"/>
                <w:szCs w:val="22"/>
              </w:rPr>
            </w:pPr>
            <w:r w:rsidRPr="00277C8D">
              <w:rPr>
                <w:sz w:val="22"/>
                <w:szCs w:val="22"/>
              </w:rPr>
              <w:t>662</w:t>
            </w:r>
          </w:p>
        </w:tc>
        <w:tc>
          <w:tcPr>
            <w:tcW w:w="1440" w:type="dxa"/>
            <w:tcPrChange w:id="13505" w:author="Weber" w:date="2014-10-29T03:09:00Z">
              <w:tcPr>
                <w:tcW w:w="1440" w:type="dxa"/>
              </w:tcPr>
            </w:tcPrChange>
          </w:tcPr>
          <w:p w14:paraId="122BFBA0" w14:textId="77777777" w:rsidR="00AF37A4" w:rsidRPr="00277C8D" w:rsidRDefault="00AF37A4" w:rsidP="00277C8D">
            <w:pPr>
              <w:jc w:val="center"/>
              <w:rPr>
                <w:sz w:val="22"/>
                <w:szCs w:val="22"/>
              </w:rPr>
            </w:pPr>
            <w:r w:rsidRPr="00277C8D">
              <w:rPr>
                <w:sz w:val="22"/>
                <w:szCs w:val="22"/>
              </w:rPr>
              <w:t>0</w:t>
            </w:r>
          </w:p>
        </w:tc>
      </w:tr>
      <w:tr w:rsidR="00AF37A4" w:rsidRPr="0093057A" w14:paraId="5879F147" w14:textId="77777777" w:rsidTr="00277C8D">
        <w:trPr>
          <w:jc w:val="center"/>
          <w:trPrChange w:id="13506" w:author="Weber" w:date="2014-10-29T03:09:00Z">
            <w:trPr>
              <w:jc w:val="center"/>
            </w:trPr>
          </w:trPrChange>
        </w:trPr>
        <w:tc>
          <w:tcPr>
            <w:tcW w:w="0" w:type="auto"/>
            <w:tcPrChange w:id="13507" w:author="Weber" w:date="2014-10-29T03:09:00Z">
              <w:tcPr>
                <w:tcW w:w="0" w:type="auto"/>
              </w:tcPr>
            </w:tcPrChange>
          </w:tcPr>
          <w:p w14:paraId="6AD6734C" w14:textId="77777777" w:rsidR="00AF37A4" w:rsidRPr="00277C8D" w:rsidRDefault="00AF37A4" w:rsidP="00277C8D">
            <w:pPr>
              <w:jc w:val="center"/>
              <w:rPr>
                <w:sz w:val="22"/>
                <w:szCs w:val="22"/>
              </w:rPr>
            </w:pPr>
            <w:r w:rsidRPr="00277C8D">
              <w:rPr>
                <w:sz w:val="22"/>
                <w:szCs w:val="22"/>
              </w:rPr>
              <w:t>1971-1980</w:t>
            </w:r>
          </w:p>
        </w:tc>
        <w:tc>
          <w:tcPr>
            <w:tcW w:w="1440" w:type="dxa"/>
            <w:vAlign w:val="bottom"/>
            <w:tcPrChange w:id="13508" w:author="Weber" w:date="2014-10-29T03:09:00Z">
              <w:tcPr>
                <w:tcW w:w="1440" w:type="dxa"/>
                <w:vAlign w:val="bottom"/>
              </w:tcPr>
            </w:tcPrChange>
          </w:tcPr>
          <w:p w14:paraId="40121336" w14:textId="77777777" w:rsidR="00AF37A4" w:rsidRPr="00277C8D" w:rsidRDefault="00AF37A4" w:rsidP="00277C8D">
            <w:pPr>
              <w:jc w:val="center"/>
              <w:rPr>
                <w:sz w:val="22"/>
                <w:szCs w:val="22"/>
              </w:rPr>
            </w:pPr>
            <w:r w:rsidRPr="00277C8D">
              <w:rPr>
                <w:sz w:val="22"/>
                <w:szCs w:val="22"/>
              </w:rPr>
              <w:t>248</w:t>
            </w:r>
          </w:p>
        </w:tc>
        <w:tc>
          <w:tcPr>
            <w:tcW w:w="1440" w:type="dxa"/>
            <w:tcPrChange w:id="13509" w:author="Weber" w:date="2014-10-29T03:09:00Z">
              <w:tcPr>
                <w:tcW w:w="1440" w:type="dxa"/>
              </w:tcPr>
            </w:tcPrChange>
          </w:tcPr>
          <w:p w14:paraId="1077C7FA" w14:textId="77777777" w:rsidR="00AF37A4" w:rsidRPr="00277C8D" w:rsidRDefault="00AF37A4" w:rsidP="00277C8D">
            <w:pPr>
              <w:jc w:val="center"/>
              <w:rPr>
                <w:sz w:val="22"/>
                <w:szCs w:val="22"/>
              </w:rPr>
            </w:pPr>
            <w:r w:rsidRPr="00277C8D">
              <w:rPr>
                <w:sz w:val="22"/>
                <w:szCs w:val="22"/>
              </w:rPr>
              <w:t>461</w:t>
            </w:r>
          </w:p>
        </w:tc>
        <w:tc>
          <w:tcPr>
            <w:tcW w:w="1440" w:type="dxa"/>
            <w:tcPrChange w:id="13510" w:author="Weber" w:date="2014-10-29T03:09:00Z">
              <w:tcPr>
                <w:tcW w:w="1440" w:type="dxa"/>
              </w:tcPr>
            </w:tcPrChange>
          </w:tcPr>
          <w:p w14:paraId="5E3F6EA0" w14:textId="77777777" w:rsidR="00AF37A4" w:rsidRPr="00277C8D" w:rsidRDefault="00AF37A4" w:rsidP="00277C8D">
            <w:pPr>
              <w:jc w:val="center"/>
              <w:rPr>
                <w:sz w:val="22"/>
                <w:szCs w:val="22"/>
              </w:rPr>
            </w:pPr>
            <w:r w:rsidRPr="00277C8D">
              <w:rPr>
                <w:sz w:val="22"/>
                <w:szCs w:val="22"/>
              </w:rPr>
              <w:t>517</w:t>
            </w:r>
          </w:p>
        </w:tc>
        <w:tc>
          <w:tcPr>
            <w:tcW w:w="1440" w:type="dxa"/>
            <w:tcPrChange w:id="13511" w:author="Weber" w:date="2014-10-29T03:09:00Z">
              <w:tcPr>
                <w:tcW w:w="1440" w:type="dxa"/>
              </w:tcPr>
            </w:tcPrChange>
          </w:tcPr>
          <w:p w14:paraId="4283E1CB" w14:textId="77777777" w:rsidR="00AF37A4" w:rsidRPr="00277C8D" w:rsidRDefault="00AF37A4" w:rsidP="00277C8D">
            <w:pPr>
              <w:jc w:val="center"/>
              <w:rPr>
                <w:sz w:val="22"/>
                <w:szCs w:val="22"/>
              </w:rPr>
            </w:pPr>
            <w:r w:rsidRPr="00277C8D">
              <w:rPr>
                <w:sz w:val="22"/>
                <w:szCs w:val="22"/>
              </w:rPr>
              <w:t>6</w:t>
            </w:r>
          </w:p>
        </w:tc>
      </w:tr>
      <w:tr w:rsidR="00AF37A4" w:rsidRPr="0093057A" w14:paraId="420BC537" w14:textId="77777777" w:rsidTr="00277C8D">
        <w:trPr>
          <w:jc w:val="center"/>
          <w:trPrChange w:id="13512" w:author="Weber" w:date="2014-10-29T03:09:00Z">
            <w:trPr>
              <w:jc w:val="center"/>
            </w:trPr>
          </w:trPrChange>
        </w:trPr>
        <w:tc>
          <w:tcPr>
            <w:tcW w:w="0" w:type="auto"/>
            <w:tcPrChange w:id="13513" w:author="Weber" w:date="2014-10-29T03:09:00Z">
              <w:tcPr>
                <w:tcW w:w="0" w:type="auto"/>
              </w:tcPr>
            </w:tcPrChange>
          </w:tcPr>
          <w:p w14:paraId="592A0409" w14:textId="77777777" w:rsidR="00AF37A4" w:rsidRPr="00277C8D" w:rsidRDefault="00AF37A4" w:rsidP="00277C8D">
            <w:pPr>
              <w:jc w:val="center"/>
              <w:rPr>
                <w:sz w:val="22"/>
                <w:szCs w:val="22"/>
              </w:rPr>
            </w:pPr>
            <w:r w:rsidRPr="00277C8D">
              <w:rPr>
                <w:sz w:val="22"/>
                <w:szCs w:val="22"/>
              </w:rPr>
              <w:t>1981-1993</w:t>
            </w:r>
          </w:p>
        </w:tc>
        <w:tc>
          <w:tcPr>
            <w:tcW w:w="1440" w:type="dxa"/>
            <w:vAlign w:val="bottom"/>
            <w:tcPrChange w:id="13514" w:author="Weber" w:date="2014-10-29T03:09:00Z">
              <w:tcPr>
                <w:tcW w:w="1440" w:type="dxa"/>
                <w:vAlign w:val="bottom"/>
              </w:tcPr>
            </w:tcPrChange>
          </w:tcPr>
          <w:p w14:paraId="3BE9C5E8" w14:textId="77777777" w:rsidR="00AF37A4" w:rsidRPr="00277C8D" w:rsidRDefault="00AF37A4" w:rsidP="00277C8D">
            <w:pPr>
              <w:jc w:val="center"/>
              <w:rPr>
                <w:sz w:val="22"/>
                <w:szCs w:val="22"/>
              </w:rPr>
            </w:pPr>
            <w:r w:rsidRPr="00277C8D">
              <w:rPr>
                <w:sz w:val="22"/>
                <w:szCs w:val="22"/>
              </w:rPr>
              <w:t>525</w:t>
            </w:r>
          </w:p>
        </w:tc>
        <w:tc>
          <w:tcPr>
            <w:tcW w:w="1440" w:type="dxa"/>
            <w:tcPrChange w:id="13515" w:author="Weber" w:date="2014-10-29T03:09:00Z">
              <w:tcPr>
                <w:tcW w:w="1440" w:type="dxa"/>
              </w:tcPr>
            </w:tcPrChange>
          </w:tcPr>
          <w:p w14:paraId="125A19B2" w14:textId="77777777" w:rsidR="00AF37A4" w:rsidRPr="00277C8D" w:rsidRDefault="00AF37A4" w:rsidP="00277C8D">
            <w:pPr>
              <w:jc w:val="center"/>
              <w:rPr>
                <w:sz w:val="22"/>
                <w:szCs w:val="22"/>
              </w:rPr>
            </w:pPr>
            <w:r w:rsidRPr="00277C8D">
              <w:rPr>
                <w:sz w:val="22"/>
                <w:szCs w:val="22"/>
              </w:rPr>
              <w:t>402</w:t>
            </w:r>
          </w:p>
        </w:tc>
        <w:tc>
          <w:tcPr>
            <w:tcW w:w="1440" w:type="dxa"/>
            <w:tcPrChange w:id="13516" w:author="Weber" w:date="2014-10-29T03:09:00Z">
              <w:tcPr>
                <w:tcW w:w="1440" w:type="dxa"/>
              </w:tcPr>
            </w:tcPrChange>
          </w:tcPr>
          <w:p w14:paraId="25986EEC" w14:textId="77777777" w:rsidR="00AF37A4" w:rsidRPr="00277C8D" w:rsidRDefault="00AF37A4" w:rsidP="00277C8D">
            <w:pPr>
              <w:jc w:val="center"/>
              <w:rPr>
                <w:sz w:val="22"/>
                <w:szCs w:val="22"/>
              </w:rPr>
            </w:pPr>
            <w:r w:rsidRPr="00277C8D">
              <w:rPr>
                <w:sz w:val="22"/>
                <w:szCs w:val="22"/>
              </w:rPr>
              <w:t>227</w:t>
            </w:r>
          </w:p>
        </w:tc>
        <w:tc>
          <w:tcPr>
            <w:tcW w:w="1440" w:type="dxa"/>
            <w:tcPrChange w:id="13517" w:author="Weber" w:date="2014-10-29T03:09:00Z">
              <w:tcPr>
                <w:tcW w:w="1440" w:type="dxa"/>
              </w:tcPr>
            </w:tcPrChange>
          </w:tcPr>
          <w:p w14:paraId="63E4227B" w14:textId="77777777" w:rsidR="00AF37A4" w:rsidRPr="00277C8D" w:rsidRDefault="00AF37A4" w:rsidP="00277C8D">
            <w:pPr>
              <w:jc w:val="center"/>
              <w:rPr>
                <w:sz w:val="22"/>
                <w:szCs w:val="22"/>
              </w:rPr>
            </w:pPr>
            <w:r w:rsidRPr="00277C8D">
              <w:rPr>
                <w:sz w:val="22"/>
                <w:szCs w:val="22"/>
              </w:rPr>
              <w:t>110</w:t>
            </w:r>
          </w:p>
        </w:tc>
      </w:tr>
      <w:tr w:rsidR="00AF37A4" w:rsidRPr="0093057A" w14:paraId="652E0E96" w14:textId="77777777" w:rsidTr="00277C8D">
        <w:trPr>
          <w:jc w:val="center"/>
          <w:trPrChange w:id="13518" w:author="Weber" w:date="2014-10-29T03:09:00Z">
            <w:trPr>
              <w:jc w:val="center"/>
            </w:trPr>
          </w:trPrChange>
        </w:trPr>
        <w:tc>
          <w:tcPr>
            <w:tcW w:w="0" w:type="auto"/>
            <w:tcPrChange w:id="13519" w:author="Weber" w:date="2014-10-29T03:09:00Z">
              <w:tcPr>
                <w:tcW w:w="0" w:type="auto"/>
              </w:tcPr>
            </w:tcPrChange>
          </w:tcPr>
          <w:p w14:paraId="5899A479" w14:textId="77777777" w:rsidR="00AF37A4" w:rsidRPr="00277C8D" w:rsidRDefault="00AF37A4" w:rsidP="00277C8D">
            <w:pPr>
              <w:jc w:val="center"/>
              <w:rPr>
                <w:sz w:val="22"/>
                <w:szCs w:val="22"/>
              </w:rPr>
            </w:pPr>
            <w:r w:rsidRPr="00277C8D">
              <w:rPr>
                <w:sz w:val="22"/>
                <w:szCs w:val="22"/>
              </w:rPr>
              <w:t>1994-2001</w:t>
            </w:r>
          </w:p>
        </w:tc>
        <w:tc>
          <w:tcPr>
            <w:tcW w:w="1440" w:type="dxa"/>
            <w:vAlign w:val="bottom"/>
            <w:tcPrChange w:id="13520" w:author="Weber" w:date="2014-10-29T03:09:00Z">
              <w:tcPr>
                <w:tcW w:w="1440" w:type="dxa"/>
                <w:vAlign w:val="bottom"/>
              </w:tcPr>
            </w:tcPrChange>
          </w:tcPr>
          <w:p w14:paraId="19479977" w14:textId="77777777" w:rsidR="00AF37A4" w:rsidRPr="00277C8D" w:rsidRDefault="00AF37A4" w:rsidP="00277C8D">
            <w:pPr>
              <w:jc w:val="center"/>
              <w:rPr>
                <w:sz w:val="22"/>
                <w:szCs w:val="22"/>
              </w:rPr>
            </w:pPr>
            <w:r w:rsidRPr="00277C8D">
              <w:rPr>
                <w:sz w:val="22"/>
                <w:szCs w:val="22"/>
              </w:rPr>
              <w:t>4</w:t>
            </w:r>
          </w:p>
        </w:tc>
        <w:tc>
          <w:tcPr>
            <w:tcW w:w="1440" w:type="dxa"/>
            <w:tcPrChange w:id="13521" w:author="Weber" w:date="2014-10-29T03:09:00Z">
              <w:tcPr>
                <w:tcW w:w="1440" w:type="dxa"/>
              </w:tcPr>
            </w:tcPrChange>
          </w:tcPr>
          <w:p w14:paraId="6AD72619" w14:textId="77777777" w:rsidR="00AF37A4" w:rsidRPr="00277C8D" w:rsidRDefault="00AF37A4" w:rsidP="00277C8D">
            <w:pPr>
              <w:jc w:val="center"/>
              <w:rPr>
                <w:sz w:val="22"/>
                <w:szCs w:val="22"/>
              </w:rPr>
            </w:pPr>
            <w:r w:rsidRPr="00277C8D">
              <w:rPr>
                <w:sz w:val="22"/>
                <w:szCs w:val="22"/>
              </w:rPr>
              <w:t>16</w:t>
            </w:r>
          </w:p>
        </w:tc>
        <w:tc>
          <w:tcPr>
            <w:tcW w:w="1440" w:type="dxa"/>
            <w:tcPrChange w:id="13522" w:author="Weber" w:date="2014-10-29T03:09:00Z">
              <w:tcPr>
                <w:tcW w:w="1440" w:type="dxa"/>
              </w:tcPr>
            </w:tcPrChange>
          </w:tcPr>
          <w:p w14:paraId="5ADD6BF1" w14:textId="77777777" w:rsidR="00AF37A4" w:rsidRPr="00277C8D" w:rsidRDefault="00AF37A4" w:rsidP="00277C8D">
            <w:pPr>
              <w:jc w:val="center"/>
              <w:rPr>
                <w:sz w:val="22"/>
                <w:szCs w:val="22"/>
              </w:rPr>
            </w:pPr>
            <w:r w:rsidRPr="00277C8D">
              <w:rPr>
                <w:sz w:val="22"/>
                <w:szCs w:val="22"/>
              </w:rPr>
              <w:t>29</w:t>
            </w:r>
          </w:p>
        </w:tc>
        <w:tc>
          <w:tcPr>
            <w:tcW w:w="1440" w:type="dxa"/>
            <w:tcPrChange w:id="13523" w:author="Weber" w:date="2014-10-29T03:09:00Z">
              <w:tcPr>
                <w:tcW w:w="1440" w:type="dxa"/>
              </w:tcPr>
            </w:tcPrChange>
          </w:tcPr>
          <w:p w14:paraId="7B82D4E3" w14:textId="77777777" w:rsidR="00AF37A4" w:rsidRPr="00277C8D" w:rsidRDefault="00AF37A4" w:rsidP="00277C8D">
            <w:pPr>
              <w:jc w:val="center"/>
              <w:rPr>
                <w:sz w:val="22"/>
                <w:szCs w:val="22"/>
              </w:rPr>
            </w:pPr>
            <w:r w:rsidRPr="00277C8D">
              <w:rPr>
                <w:sz w:val="22"/>
                <w:szCs w:val="22"/>
              </w:rPr>
              <w:t>167</w:t>
            </w:r>
          </w:p>
        </w:tc>
      </w:tr>
      <w:tr w:rsidR="00AF37A4" w:rsidRPr="0093057A" w14:paraId="4567A2F6" w14:textId="77777777" w:rsidTr="00277C8D">
        <w:trPr>
          <w:jc w:val="center"/>
          <w:trPrChange w:id="13524" w:author="Weber" w:date="2014-10-29T03:09:00Z">
            <w:trPr>
              <w:jc w:val="center"/>
            </w:trPr>
          </w:trPrChange>
        </w:trPr>
        <w:tc>
          <w:tcPr>
            <w:tcW w:w="0" w:type="auto"/>
            <w:tcPrChange w:id="13525" w:author="Weber" w:date="2014-10-29T03:09:00Z">
              <w:tcPr>
                <w:tcW w:w="0" w:type="auto"/>
              </w:tcPr>
            </w:tcPrChange>
          </w:tcPr>
          <w:p w14:paraId="32F26FBA" w14:textId="77777777" w:rsidR="00AF37A4" w:rsidRPr="00277C8D" w:rsidRDefault="00E40C68" w:rsidP="00277C8D">
            <w:pPr>
              <w:jc w:val="center"/>
              <w:rPr>
                <w:sz w:val="22"/>
                <w:szCs w:val="22"/>
              </w:rPr>
            </w:pPr>
            <w:r w:rsidRPr="00277C8D">
              <w:rPr>
                <w:sz w:val="22"/>
                <w:szCs w:val="22"/>
              </w:rPr>
              <w:t>2002-present</w:t>
            </w:r>
          </w:p>
        </w:tc>
        <w:tc>
          <w:tcPr>
            <w:tcW w:w="1440" w:type="dxa"/>
            <w:vAlign w:val="bottom"/>
            <w:tcPrChange w:id="13526" w:author="Weber" w:date="2014-10-29T03:09:00Z">
              <w:tcPr>
                <w:tcW w:w="1440" w:type="dxa"/>
                <w:vAlign w:val="bottom"/>
              </w:tcPr>
            </w:tcPrChange>
          </w:tcPr>
          <w:p w14:paraId="19B5073E" w14:textId="77777777" w:rsidR="00AF37A4" w:rsidRPr="00277C8D" w:rsidRDefault="00AF37A4" w:rsidP="00277C8D">
            <w:pPr>
              <w:jc w:val="center"/>
              <w:rPr>
                <w:sz w:val="22"/>
                <w:szCs w:val="22"/>
              </w:rPr>
            </w:pPr>
            <w:r w:rsidRPr="00277C8D">
              <w:rPr>
                <w:sz w:val="22"/>
                <w:szCs w:val="22"/>
              </w:rPr>
              <w:t>0</w:t>
            </w:r>
          </w:p>
        </w:tc>
        <w:tc>
          <w:tcPr>
            <w:tcW w:w="1440" w:type="dxa"/>
            <w:tcPrChange w:id="13527" w:author="Weber" w:date="2014-10-29T03:09:00Z">
              <w:tcPr>
                <w:tcW w:w="1440" w:type="dxa"/>
              </w:tcPr>
            </w:tcPrChange>
          </w:tcPr>
          <w:p w14:paraId="50E392BD" w14:textId="77777777" w:rsidR="00AF37A4" w:rsidRPr="00277C8D" w:rsidRDefault="00AF37A4" w:rsidP="00277C8D">
            <w:pPr>
              <w:jc w:val="center"/>
              <w:rPr>
                <w:sz w:val="22"/>
                <w:szCs w:val="22"/>
              </w:rPr>
            </w:pPr>
            <w:r w:rsidRPr="00277C8D">
              <w:rPr>
                <w:sz w:val="22"/>
                <w:szCs w:val="22"/>
              </w:rPr>
              <w:t>0</w:t>
            </w:r>
          </w:p>
        </w:tc>
        <w:tc>
          <w:tcPr>
            <w:tcW w:w="1440" w:type="dxa"/>
            <w:tcPrChange w:id="13528" w:author="Weber" w:date="2014-10-29T03:09:00Z">
              <w:tcPr>
                <w:tcW w:w="1440" w:type="dxa"/>
              </w:tcPr>
            </w:tcPrChange>
          </w:tcPr>
          <w:p w14:paraId="458145DC" w14:textId="77777777" w:rsidR="00AF37A4" w:rsidRPr="00277C8D" w:rsidRDefault="00AF37A4" w:rsidP="00277C8D">
            <w:pPr>
              <w:jc w:val="center"/>
              <w:rPr>
                <w:sz w:val="22"/>
                <w:szCs w:val="22"/>
              </w:rPr>
            </w:pPr>
            <w:r w:rsidRPr="00277C8D">
              <w:rPr>
                <w:sz w:val="22"/>
                <w:szCs w:val="22"/>
              </w:rPr>
              <w:t>13</w:t>
            </w:r>
          </w:p>
        </w:tc>
        <w:tc>
          <w:tcPr>
            <w:tcW w:w="1440" w:type="dxa"/>
            <w:tcPrChange w:id="13529" w:author="Weber" w:date="2014-10-29T03:09:00Z">
              <w:tcPr>
                <w:tcW w:w="1440" w:type="dxa"/>
              </w:tcPr>
            </w:tcPrChange>
          </w:tcPr>
          <w:p w14:paraId="0B61E3AA" w14:textId="77777777" w:rsidR="00AF37A4" w:rsidRPr="00277C8D" w:rsidRDefault="00AF37A4" w:rsidP="00277C8D">
            <w:pPr>
              <w:jc w:val="center"/>
              <w:rPr>
                <w:sz w:val="22"/>
                <w:szCs w:val="22"/>
              </w:rPr>
            </w:pPr>
            <w:r w:rsidRPr="00277C8D">
              <w:rPr>
                <w:sz w:val="22"/>
                <w:szCs w:val="22"/>
              </w:rPr>
              <w:t>80</w:t>
            </w:r>
          </w:p>
        </w:tc>
      </w:tr>
    </w:tbl>
    <w:p w14:paraId="33E385AB" w14:textId="77777777" w:rsidR="00AF37A4" w:rsidRPr="00277C8D" w:rsidRDefault="00AF37A4" w:rsidP="00AF37A4">
      <w:pPr>
        <w:rPr>
          <w:b/>
          <w:bCs/>
          <w:sz w:val="22"/>
          <w:szCs w:val="22"/>
        </w:rPr>
      </w:pPr>
    </w:p>
    <w:p w14:paraId="3A8BC3D8" w14:textId="77777777" w:rsidR="00AF37A4" w:rsidRPr="00277C8D" w:rsidRDefault="00AF37A4" w:rsidP="00277C8D">
      <w:pPr>
        <w:suppressAutoHyphens w:val="0"/>
        <w:jc w:val="center"/>
        <w:rPr>
          <w:b/>
          <w:bCs/>
          <w:sz w:val="22"/>
          <w:szCs w:val="22"/>
        </w:rPr>
      </w:pPr>
      <w:r w:rsidRPr="00277C8D">
        <w:rPr>
          <w:b/>
          <w:bCs/>
          <w:sz w:val="22"/>
          <w:szCs w:val="22"/>
        </w:rPr>
        <w:t>CR05-LRn. Distribution of claims per era for CR LR 2005 companies, for hurricane Wilma, and construction type Other</w:t>
      </w:r>
      <w:r w:rsidR="00E40C68" w:rsidRPr="0093057A">
        <w:rPr>
          <w:b/>
          <w:bCs/>
          <w:sz w:val="22"/>
          <w:szCs w:val="22"/>
        </w:rPr>
        <w:t>.</w:t>
      </w:r>
    </w:p>
    <w:p w14:paraId="1EE4FD54" w14:textId="77777777" w:rsidR="00AF37A4" w:rsidRPr="00277C8D" w:rsidRDefault="00AF37A4" w:rsidP="00AF37A4">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Change w:id="13530" w:author="Weber" w:date="2014-10-29T03:09:00Z">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PrChange>
      </w:tblPr>
      <w:tblGrid>
        <w:gridCol w:w="2160"/>
        <w:gridCol w:w="1440"/>
        <w:gridCol w:w="1440"/>
        <w:gridCol w:w="1440"/>
        <w:gridCol w:w="1440"/>
        <w:tblGridChange w:id="13531">
          <w:tblGrid>
            <w:gridCol w:w="2160"/>
            <w:gridCol w:w="1440"/>
            <w:gridCol w:w="1440"/>
            <w:gridCol w:w="1440"/>
            <w:gridCol w:w="1440"/>
          </w:tblGrid>
        </w:tblGridChange>
      </w:tblGrid>
      <w:tr w:rsidR="00AF37A4" w:rsidRPr="0093057A" w14:paraId="513891E4" w14:textId="77777777" w:rsidTr="00277C8D">
        <w:trPr>
          <w:jc w:val="center"/>
          <w:trPrChange w:id="13532" w:author="Weber" w:date="2014-10-29T03:09:00Z">
            <w:trPr>
              <w:jc w:val="center"/>
            </w:trPr>
          </w:trPrChange>
        </w:trPr>
        <w:tc>
          <w:tcPr>
            <w:tcW w:w="0" w:type="auto"/>
            <w:tcPrChange w:id="13533" w:author="Weber" w:date="2014-10-29T03:09:00Z">
              <w:tcPr>
                <w:tcW w:w="0" w:type="auto"/>
              </w:tcPr>
            </w:tcPrChange>
          </w:tcPr>
          <w:p w14:paraId="51D73A69" w14:textId="77777777"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Change w:id="13534" w:author="Weber" w:date="2014-10-29T03:09:00Z">
              <w:tcPr>
                <w:tcW w:w="1440" w:type="dxa"/>
              </w:tcPr>
            </w:tcPrChange>
          </w:tcPr>
          <w:p w14:paraId="48E89F24" w14:textId="77777777"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Change w:id="13535" w:author="Weber" w:date="2014-10-29T03:09:00Z">
              <w:tcPr>
                <w:tcW w:w="1440" w:type="dxa"/>
              </w:tcPr>
            </w:tcPrChange>
          </w:tcPr>
          <w:p w14:paraId="1F2E0F7B" w14:textId="77777777"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Change w:id="13536" w:author="Weber" w:date="2014-10-29T03:09:00Z">
              <w:tcPr>
                <w:tcW w:w="1440" w:type="dxa"/>
              </w:tcPr>
            </w:tcPrChange>
          </w:tcPr>
          <w:p w14:paraId="4514AEA3" w14:textId="77777777"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Change w:id="13537" w:author="Weber" w:date="2014-10-29T03:09:00Z">
              <w:tcPr>
                <w:tcW w:w="1440" w:type="dxa"/>
              </w:tcPr>
            </w:tcPrChange>
          </w:tcPr>
          <w:p w14:paraId="457C6B98" w14:textId="77777777"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14:paraId="29EA5AE8" w14:textId="77777777" w:rsidTr="00277C8D">
        <w:trPr>
          <w:jc w:val="center"/>
          <w:trPrChange w:id="13538" w:author="Weber" w:date="2014-10-29T03:09:00Z">
            <w:trPr>
              <w:jc w:val="center"/>
            </w:trPr>
          </w:trPrChange>
        </w:trPr>
        <w:tc>
          <w:tcPr>
            <w:tcW w:w="0" w:type="auto"/>
            <w:tcPrChange w:id="13539" w:author="Weber" w:date="2014-10-29T03:09:00Z">
              <w:tcPr>
                <w:tcW w:w="0" w:type="auto"/>
              </w:tcPr>
            </w:tcPrChange>
          </w:tcPr>
          <w:p w14:paraId="0241B258" w14:textId="77777777" w:rsidR="00AF37A4" w:rsidRPr="00277C8D" w:rsidRDefault="00AF37A4" w:rsidP="00277C8D">
            <w:pPr>
              <w:jc w:val="center"/>
              <w:rPr>
                <w:sz w:val="22"/>
                <w:szCs w:val="22"/>
              </w:rPr>
            </w:pPr>
            <w:r w:rsidRPr="00277C8D">
              <w:rPr>
                <w:sz w:val="22"/>
                <w:szCs w:val="22"/>
              </w:rPr>
              <w:t>pre1960</w:t>
            </w:r>
          </w:p>
        </w:tc>
        <w:tc>
          <w:tcPr>
            <w:tcW w:w="1440" w:type="dxa"/>
            <w:vAlign w:val="bottom"/>
            <w:tcPrChange w:id="13540" w:author="Weber" w:date="2014-10-29T03:09:00Z">
              <w:tcPr>
                <w:tcW w:w="1440" w:type="dxa"/>
                <w:vAlign w:val="bottom"/>
              </w:tcPr>
            </w:tcPrChange>
          </w:tcPr>
          <w:p w14:paraId="2D639DA1" w14:textId="77777777" w:rsidR="00AF37A4" w:rsidRPr="00277C8D" w:rsidRDefault="00AF37A4" w:rsidP="00277C8D">
            <w:pPr>
              <w:jc w:val="center"/>
              <w:rPr>
                <w:sz w:val="22"/>
                <w:szCs w:val="22"/>
              </w:rPr>
            </w:pPr>
            <w:r w:rsidRPr="00277C8D">
              <w:rPr>
                <w:sz w:val="22"/>
                <w:szCs w:val="22"/>
              </w:rPr>
              <w:t>0</w:t>
            </w:r>
          </w:p>
        </w:tc>
        <w:tc>
          <w:tcPr>
            <w:tcW w:w="1440" w:type="dxa"/>
            <w:tcPrChange w:id="13541" w:author="Weber" w:date="2014-10-29T03:09:00Z">
              <w:tcPr>
                <w:tcW w:w="1440" w:type="dxa"/>
              </w:tcPr>
            </w:tcPrChange>
          </w:tcPr>
          <w:p w14:paraId="61A30427" w14:textId="77777777" w:rsidR="00AF37A4" w:rsidRPr="00277C8D" w:rsidRDefault="00AF37A4" w:rsidP="00277C8D">
            <w:pPr>
              <w:jc w:val="center"/>
              <w:rPr>
                <w:sz w:val="22"/>
                <w:szCs w:val="22"/>
              </w:rPr>
            </w:pPr>
            <w:r w:rsidRPr="00277C8D">
              <w:rPr>
                <w:sz w:val="22"/>
                <w:szCs w:val="22"/>
              </w:rPr>
              <w:t>0</w:t>
            </w:r>
          </w:p>
        </w:tc>
        <w:tc>
          <w:tcPr>
            <w:tcW w:w="1440" w:type="dxa"/>
            <w:tcPrChange w:id="13542" w:author="Weber" w:date="2014-10-29T03:09:00Z">
              <w:tcPr>
                <w:tcW w:w="1440" w:type="dxa"/>
              </w:tcPr>
            </w:tcPrChange>
          </w:tcPr>
          <w:p w14:paraId="45E334C5" w14:textId="77777777" w:rsidR="00AF37A4" w:rsidRPr="00277C8D" w:rsidRDefault="00AF37A4" w:rsidP="00277C8D">
            <w:pPr>
              <w:jc w:val="center"/>
              <w:rPr>
                <w:sz w:val="22"/>
                <w:szCs w:val="22"/>
              </w:rPr>
            </w:pPr>
            <w:r w:rsidRPr="00277C8D">
              <w:rPr>
                <w:sz w:val="22"/>
                <w:szCs w:val="22"/>
              </w:rPr>
              <w:t>0</w:t>
            </w:r>
          </w:p>
        </w:tc>
        <w:tc>
          <w:tcPr>
            <w:tcW w:w="1440" w:type="dxa"/>
            <w:tcPrChange w:id="13543" w:author="Weber" w:date="2014-10-29T03:09:00Z">
              <w:tcPr>
                <w:tcW w:w="1440" w:type="dxa"/>
              </w:tcPr>
            </w:tcPrChange>
          </w:tcPr>
          <w:p w14:paraId="386C32EC" w14:textId="77777777" w:rsidR="00AF37A4" w:rsidRPr="00277C8D" w:rsidRDefault="00AF37A4" w:rsidP="00277C8D">
            <w:pPr>
              <w:jc w:val="center"/>
              <w:rPr>
                <w:sz w:val="22"/>
                <w:szCs w:val="22"/>
              </w:rPr>
            </w:pPr>
            <w:r w:rsidRPr="00277C8D">
              <w:rPr>
                <w:sz w:val="22"/>
                <w:szCs w:val="22"/>
              </w:rPr>
              <w:t>0</w:t>
            </w:r>
          </w:p>
        </w:tc>
      </w:tr>
      <w:tr w:rsidR="00AF37A4" w:rsidRPr="0093057A" w14:paraId="3E2BF199" w14:textId="77777777" w:rsidTr="00277C8D">
        <w:trPr>
          <w:jc w:val="center"/>
          <w:trPrChange w:id="13544" w:author="Weber" w:date="2014-10-29T03:09:00Z">
            <w:trPr>
              <w:jc w:val="center"/>
            </w:trPr>
          </w:trPrChange>
        </w:trPr>
        <w:tc>
          <w:tcPr>
            <w:tcW w:w="0" w:type="auto"/>
            <w:tcPrChange w:id="13545" w:author="Weber" w:date="2014-10-29T03:09:00Z">
              <w:tcPr>
                <w:tcW w:w="0" w:type="auto"/>
              </w:tcPr>
            </w:tcPrChange>
          </w:tcPr>
          <w:p w14:paraId="1EAE4196" w14:textId="77777777" w:rsidR="00AF37A4" w:rsidRPr="00277C8D" w:rsidRDefault="00AF37A4" w:rsidP="00277C8D">
            <w:pPr>
              <w:jc w:val="center"/>
              <w:rPr>
                <w:sz w:val="22"/>
                <w:szCs w:val="22"/>
              </w:rPr>
            </w:pPr>
            <w:r w:rsidRPr="00277C8D">
              <w:rPr>
                <w:sz w:val="22"/>
                <w:szCs w:val="22"/>
              </w:rPr>
              <w:t>1960-1970</w:t>
            </w:r>
          </w:p>
        </w:tc>
        <w:tc>
          <w:tcPr>
            <w:tcW w:w="1440" w:type="dxa"/>
            <w:vAlign w:val="bottom"/>
            <w:tcPrChange w:id="13546" w:author="Weber" w:date="2014-10-29T03:09:00Z">
              <w:tcPr>
                <w:tcW w:w="1440" w:type="dxa"/>
                <w:vAlign w:val="bottom"/>
              </w:tcPr>
            </w:tcPrChange>
          </w:tcPr>
          <w:p w14:paraId="1E16E006" w14:textId="77777777" w:rsidR="00AF37A4" w:rsidRPr="00277C8D" w:rsidRDefault="00AF37A4" w:rsidP="00277C8D">
            <w:pPr>
              <w:jc w:val="center"/>
              <w:rPr>
                <w:sz w:val="22"/>
                <w:szCs w:val="22"/>
              </w:rPr>
            </w:pPr>
            <w:r w:rsidRPr="00277C8D">
              <w:rPr>
                <w:sz w:val="22"/>
                <w:szCs w:val="22"/>
              </w:rPr>
              <w:t>1</w:t>
            </w:r>
          </w:p>
        </w:tc>
        <w:tc>
          <w:tcPr>
            <w:tcW w:w="1440" w:type="dxa"/>
            <w:tcPrChange w:id="13547" w:author="Weber" w:date="2014-10-29T03:09:00Z">
              <w:tcPr>
                <w:tcW w:w="1440" w:type="dxa"/>
              </w:tcPr>
            </w:tcPrChange>
          </w:tcPr>
          <w:p w14:paraId="6E9D196C" w14:textId="77777777" w:rsidR="00AF37A4" w:rsidRPr="00277C8D" w:rsidRDefault="00AF37A4" w:rsidP="00277C8D">
            <w:pPr>
              <w:jc w:val="center"/>
              <w:rPr>
                <w:sz w:val="22"/>
                <w:szCs w:val="22"/>
              </w:rPr>
            </w:pPr>
            <w:r w:rsidRPr="00277C8D">
              <w:rPr>
                <w:sz w:val="22"/>
                <w:szCs w:val="22"/>
              </w:rPr>
              <w:t>0</w:t>
            </w:r>
          </w:p>
        </w:tc>
        <w:tc>
          <w:tcPr>
            <w:tcW w:w="1440" w:type="dxa"/>
            <w:tcPrChange w:id="13548" w:author="Weber" w:date="2014-10-29T03:09:00Z">
              <w:tcPr>
                <w:tcW w:w="1440" w:type="dxa"/>
              </w:tcPr>
            </w:tcPrChange>
          </w:tcPr>
          <w:p w14:paraId="1BE53CDF" w14:textId="77777777" w:rsidR="00AF37A4" w:rsidRPr="00277C8D" w:rsidRDefault="00AF37A4" w:rsidP="00277C8D">
            <w:pPr>
              <w:jc w:val="center"/>
              <w:rPr>
                <w:sz w:val="22"/>
                <w:szCs w:val="22"/>
              </w:rPr>
            </w:pPr>
            <w:r w:rsidRPr="00277C8D">
              <w:rPr>
                <w:sz w:val="22"/>
                <w:szCs w:val="22"/>
              </w:rPr>
              <w:t>0</w:t>
            </w:r>
          </w:p>
        </w:tc>
        <w:tc>
          <w:tcPr>
            <w:tcW w:w="1440" w:type="dxa"/>
            <w:tcPrChange w:id="13549" w:author="Weber" w:date="2014-10-29T03:09:00Z">
              <w:tcPr>
                <w:tcW w:w="1440" w:type="dxa"/>
              </w:tcPr>
            </w:tcPrChange>
          </w:tcPr>
          <w:p w14:paraId="445CFB92" w14:textId="77777777" w:rsidR="00AF37A4" w:rsidRPr="00277C8D" w:rsidRDefault="00AF37A4" w:rsidP="00277C8D">
            <w:pPr>
              <w:jc w:val="center"/>
              <w:rPr>
                <w:sz w:val="22"/>
                <w:szCs w:val="22"/>
              </w:rPr>
            </w:pPr>
            <w:r w:rsidRPr="00277C8D">
              <w:rPr>
                <w:sz w:val="22"/>
                <w:szCs w:val="22"/>
              </w:rPr>
              <w:t>0</w:t>
            </w:r>
          </w:p>
        </w:tc>
      </w:tr>
      <w:tr w:rsidR="00AF37A4" w:rsidRPr="0093057A" w14:paraId="3F67BEF2" w14:textId="77777777" w:rsidTr="00277C8D">
        <w:trPr>
          <w:jc w:val="center"/>
          <w:trPrChange w:id="13550" w:author="Weber" w:date="2014-10-29T03:09:00Z">
            <w:trPr>
              <w:jc w:val="center"/>
            </w:trPr>
          </w:trPrChange>
        </w:trPr>
        <w:tc>
          <w:tcPr>
            <w:tcW w:w="0" w:type="auto"/>
            <w:tcPrChange w:id="13551" w:author="Weber" w:date="2014-10-29T03:09:00Z">
              <w:tcPr>
                <w:tcW w:w="0" w:type="auto"/>
              </w:tcPr>
            </w:tcPrChange>
          </w:tcPr>
          <w:p w14:paraId="36E04117" w14:textId="77777777" w:rsidR="00AF37A4" w:rsidRPr="00277C8D" w:rsidRDefault="00AF37A4" w:rsidP="00277C8D">
            <w:pPr>
              <w:jc w:val="center"/>
              <w:rPr>
                <w:sz w:val="22"/>
                <w:szCs w:val="22"/>
              </w:rPr>
            </w:pPr>
            <w:r w:rsidRPr="00277C8D">
              <w:rPr>
                <w:sz w:val="22"/>
                <w:szCs w:val="22"/>
              </w:rPr>
              <w:t>1971-1980</w:t>
            </w:r>
          </w:p>
        </w:tc>
        <w:tc>
          <w:tcPr>
            <w:tcW w:w="1440" w:type="dxa"/>
            <w:vAlign w:val="bottom"/>
            <w:tcPrChange w:id="13552" w:author="Weber" w:date="2014-10-29T03:09:00Z">
              <w:tcPr>
                <w:tcW w:w="1440" w:type="dxa"/>
                <w:vAlign w:val="bottom"/>
              </w:tcPr>
            </w:tcPrChange>
          </w:tcPr>
          <w:p w14:paraId="542DE645" w14:textId="77777777" w:rsidR="00AF37A4" w:rsidRPr="00277C8D" w:rsidRDefault="00AF37A4" w:rsidP="00277C8D">
            <w:pPr>
              <w:jc w:val="center"/>
              <w:rPr>
                <w:sz w:val="22"/>
                <w:szCs w:val="22"/>
              </w:rPr>
            </w:pPr>
            <w:r w:rsidRPr="00277C8D">
              <w:rPr>
                <w:sz w:val="22"/>
                <w:szCs w:val="22"/>
              </w:rPr>
              <w:t>21</w:t>
            </w:r>
          </w:p>
        </w:tc>
        <w:tc>
          <w:tcPr>
            <w:tcW w:w="1440" w:type="dxa"/>
            <w:tcPrChange w:id="13553" w:author="Weber" w:date="2014-10-29T03:09:00Z">
              <w:tcPr>
                <w:tcW w:w="1440" w:type="dxa"/>
              </w:tcPr>
            </w:tcPrChange>
          </w:tcPr>
          <w:p w14:paraId="7FE7D9E0" w14:textId="77777777" w:rsidR="00AF37A4" w:rsidRPr="00277C8D" w:rsidRDefault="00AF37A4" w:rsidP="00277C8D">
            <w:pPr>
              <w:jc w:val="center"/>
              <w:rPr>
                <w:sz w:val="22"/>
                <w:szCs w:val="22"/>
              </w:rPr>
            </w:pPr>
            <w:r w:rsidRPr="00277C8D">
              <w:rPr>
                <w:sz w:val="22"/>
                <w:szCs w:val="22"/>
              </w:rPr>
              <w:t>0</w:t>
            </w:r>
          </w:p>
        </w:tc>
        <w:tc>
          <w:tcPr>
            <w:tcW w:w="1440" w:type="dxa"/>
            <w:tcPrChange w:id="13554" w:author="Weber" w:date="2014-10-29T03:09:00Z">
              <w:tcPr>
                <w:tcW w:w="1440" w:type="dxa"/>
              </w:tcPr>
            </w:tcPrChange>
          </w:tcPr>
          <w:p w14:paraId="7C9E6D64" w14:textId="77777777" w:rsidR="00AF37A4" w:rsidRPr="00277C8D" w:rsidRDefault="00AF37A4" w:rsidP="00277C8D">
            <w:pPr>
              <w:jc w:val="center"/>
              <w:rPr>
                <w:sz w:val="22"/>
                <w:szCs w:val="22"/>
              </w:rPr>
            </w:pPr>
            <w:r w:rsidRPr="00277C8D">
              <w:rPr>
                <w:sz w:val="22"/>
                <w:szCs w:val="22"/>
              </w:rPr>
              <w:t>0</w:t>
            </w:r>
          </w:p>
        </w:tc>
        <w:tc>
          <w:tcPr>
            <w:tcW w:w="1440" w:type="dxa"/>
            <w:tcPrChange w:id="13555" w:author="Weber" w:date="2014-10-29T03:09:00Z">
              <w:tcPr>
                <w:tcW w:w="1440" w:type="dxa"/>
              </w:tcPr>
            </w:tcPrChange>
          </w:tcPr>
          <w:p w14:paraId="64D7A1D1" w14:textId="77777777" w:rsidR="00AF37A4" w:rsidRPr="00277C8D" w:rsidRDefault="00AF37A4" w:rsidP="00277C8D">
            <w:pPr>
              <w:jc w:val="center"/>
              <w:rPr>
                <w:sz w:val="22"/>
                <w:szCs w:val="22"/>
              </w:rPr>
            </w:pPr>
            <w:r w:rsidRPr="00277C8D">
              <w:rPr>
                <w:sz w:val="22"/>
                <w:szCs w:val="22"/>
              </w:rPr>
              <w:t>0</w:t>
            </w:r>
          </w:p>
        </w:tc>
      </w:tr>
      <w:tr w:rsidR="00AF37A4" w:rsidRPr="0093057A" w14:paraId="43E3F11B" w14:textId="77777777" w:rsidTr="00277C8D">
        <w:trPr>
          <w:jc w:val="center"/>
          <w:trPrChange w:id="13556" w:author="Weber" w:date="2014-10-29T03:09:00Z">
            <w:trPr>
              <w:jc w:val="center"/>
            </w:trPr>
          </w:trPrChange>
        </w:trPr>
        <w:tc>
          <w:tcPr>
            <w:tcW w:w="0" w:type="auto"/>
            <w:tcPrChange w:id="13557" w:author="Weber" w:date="2014-10-29T03:09:00Z">
              <w:tcPr>
                <w:tcW w:w="0" w:type="auto"/>
              </w:tcPr>
            </w:tcPrChange>
          </w:tcPr>
          <w:p w14:paraId="0A151299" w14:textId="77777777" w:rsidR="00AF37A4" w:rsidRPr="00277C8D" w:rsidRDefault="00AF37A4" w:rsidP="00277C8D">
            <w:pPr>
              <w:jc w:val="center"/>
              <w:rPr>
                <w:sz w:val="22"/>
                <w:szCs w:val="22"/>
              </w:rPr>
            </w:pPr>
            <w:r w:rsidRPr="00277C8D">
              <w:rPr>
                <w:sz w:val="22"/>
                <w:szCs w:val="22"/>
              </w:rPr>
              <w:t>1981-1993</w:t>
            </w:r>
          </w:p>
        </w:tc>
        <w:tc>
          <w:tcPr>
            <w:tcW w:w="1440" w:type="dxa"/>
            <w:vAlign w:val="bottom"/>
            <w:tcPrChange w:id="13558" w:author="Weber" w:date="2014-10-29T03:09:00Z">
              <w:tcPr>
                <w:tcW w:w="1440" w:type="dxa"/>
                <w:vAlign w:val="bottom"/>
              </w:tcPr>
            </w:tcPrChange>
          </w:tcPr>
          <w:p w14:paraId="65773266" w14:textId="77777777" w:rsidR="00AF37A4" w:rsidRPr="00277C8D" w:rsidRDefault="00AF37A4" w:rsidP="00277C8D">
            <w:pPr>
              <w:jc w:val="center"/>
              <w:rPr>
                <w:sz w:val="22"/>
                <w:szCs w:val="22"/>
              </w:rPr>
            </w:pPr>
            <w:r w:rsidRPr="00277C8D">
              <w:rPr>
                <w:sz w:val="22"/>
                <w:szCs w:val="22"/>
              </w:rPr>
              <w:t>64</w:t>
            </w:r>
          </w:p>
        </w:tc>
        <w:tc>
          <w:tcPr>
            <w:tcW w:w="1440" w:type="dxa"/>
            <w:tcPrChange w:id="13559" w:author="Weber" w:date="2014-10-29T03:09:00Z">
              <w:tcPr>
                <w:tcW w:w="1440" w:type="dxa"/>
              </w:tcPr>
            </w:tcPrChange>
          </w:tcPr>
          <w:p w14:paraId="28D56373" w14:textId="77777777" w:rsidR="00AF37A4" w:rsidRPr="00277C8D" w:rsidRDefault="00AF37A4" w:rsidP="00277C8D">
            <w:pPr>
              <w:jc w:val="center"/>
              <w:rPr>
                <w:sz w:val="22"/>
                <w:szCs w:val="22"/>
              </w:rPr>
            </w:pPr>
            <w:r w:rsidRPr="00277C8D">
              <w:rPr>
                <w:sz w:val="22"/>
                <w:szCs w:val="22"/>
              </w:rPr>
              <w:t>0</w:t>
            </w:r>
          </w:p>
        </w:tc>
        <w:tc>
          <w:tcPr>
            <w:tcW w:w="1440" w:type="dxa"/>
            <w:tcPrChange w:id="13560" w:author="Weber" w:date="2014-10-29T03:09:00Z">
              <w:tcPr>
                <w:tcW w:w="1440" w:type="dxa"/>
              </w:tcPr>
            </w:tcPrChange>
          </w:tcPr>
          <w:p w14:paraId="1D54F7F0" w14:textId="77777777" w:rsidR="00AF37A4" w:rsidRPr="00277C8D" w:rsidRDefault="00AF37A4" w:rsidP="00277C8D">
            <w:pPr>
              <w:jc w:val="center"/>
              <w:rPr>
                <w:sz w:val="22"/>
                <w:szCs w:val="22"/>
              </w:rPr>
            </w:pPr>
            <w:r w:rsidRPr="00277C8D">
              <w:rPr>
                <w:sz w:val="22"/>
                <w:szCs w:val="22"/>
              </w:rPr>
              <w:t>0</w:t>
            </w:r>
          </w:p>
        </w:tc>
        <w:tc>
          <w:tcPr>
            <w:tcW w:w="1440" w:type="dxa"/>
            <w:tcPrChange w:id="13561" w:author="Weber" w:date="2014-10-29T03:09:00Z">
              <w:tcPr>
                <w:tcW w:w="1440" w:type="dxa"/>
              </w:tcPr>
            </w:tcPrChange>
          </w:tcPr>
          <w:p w14:paraId="5FB87EC3" w14:textId="77777777" w:rsidR="00AF37A4" w:rsidRPr="00277C8D" w:rsidRDefault="00AF37A4" w:rsidP="00277C8D">
            <w:pPr>
              <w:jc w:val="center"/>
              <w:rPr>
                <w:sz w:val="22"/>
                <w:szCs w:val="22"/>
              </w:rPr>
            </w:pPr>
            <w:r w:rsidRPr="00277C8D">
              <w:rPr>
                <w:sz w:val="22"/>
                <w:szCs w:val="22"/>
              </w:rPr>
              <w:t>0</w:t>
            </w:r>
          </w:p>
        </w:tc>
      </w:tr>
      <w:tr w:rsidR="00AF37A4" w:rsidRPr="0093057A" w14:paraId="63F34397" w14:textId="77777777" w:rsidTr="00277C8D">
        <w:trPr>
          <w:jc w:val="center"/>
          <w:trPrChange w:id="13562" w:author="Weber" w:date="2014-10-29T03:09:00Z">
            <w:trPr>
              <w:jc w:val="center"/>
            </w:trPr>
          </w:trPrChange>
        </w:trPr>
        <w:tc>
          <w:tcPr>
            <w:tcW w:w="0" w:type="auto"/>
            <w:tcPrChange w:id="13563" w:author="Weber" w:date="2014-10-29T03:09:00Z">
              <w:tcPr>
                <w:tcW w:w="0" w:type="auto"/>
              </w:tcPr>
            </w:tcPrChange>
          </w:tcPr>
          <w:p w14:paraId="1AA572BA" w14:textId="77777777" w:rsidR="00AF37A4" w:rsidRPr="00277C8D" w:rsidRDefault="00AF37A4" w:rsidP="00277C8D">
            <w:pPr>
              <w:jc w:val="center"/>
              <w:rPr>
                <w:sz w:val="22"/>
                <w:szCs w:val="22"/>
              </w:rPr>
            </w:pPr>
            <w:r w:rsidRPr="00277C8D">
              <w:rPr>
                <w:sz w:val="22"/>
                <w:szCs w:val="22"/>
              </w:rPr>
              <w:t>1994-2001</w:t>
            </w:r>
          </w:p>
        </w:tc>
        <w:tc>
          <w:tcPr>
            <w:tcW w:w="1440" w:type="dxa"/>
            <w:vAlign w:val="bottom"/>
            <w:tcPrChange w:id="13564" w:author="Weber" w:date="2014-10-29T03:09:00Z">
              <w:tcPr>
                <w:tcW w:w="1440" w:type="dxa"/>
                <w:vAlign w:val="bottom"/>
              </w:tcPr>
            </w:tcPrChange>
          </w:tcPr>
          <w:p w14:paraId="582EFBD9" w14:textId="77777777" w:rsidR="00AF37A4" w:rsidRPr="00277C8D" w:rsidRDefault="00AF37A4" w:rsidP="00277C8D">
            <w:pPr>
              <w:jc w:val="center"/>
              <w:rPr>
                <w:sz w:val="22"/>
                <w:szCs w:val="22"/>
              </w:rPr>
            </w:pPr>
            <w:r w:rsidRPr="00277C8D">
              <w:rPr>
                <w:sz w:val="22"/>
                <w:szCs w:val="22"/>
              </w:rPr>
              <w:t>4</w:t>
            </w:r>
          </w:p>
        </w:tc>
        <w:tc>
          <w:tcPr>
            <w:tcW w:w="1440" w:type="dxa"/>
            <w:tcPrChange w:id="13565" w:author="Weber" w:date="2014-10-29T03:09:00Z">
              <w:tcPr>
                <w:tcW w:w="1440" w:type="dxa"/>
              </w:tcPr>
            </w:tcPrChange>
          </w:tcPr>
          <w:p w14:paraId="1D80891A" w14:textId="77777777" w:rsidR="00AF37A4" w:rsidRPr="00277C8D" w:rsidRDefault="00AF37A4" w:rsidP="00277C8D">
            <w:pPr>
              <w:jc w:val="center"/>
              <w:rPr>
                <w:sz w:val="22"/>
                <w:szCs w:val="22"/>
              </w:rPr>
            </w:pPr>
            <w:r w:rsidRPr="00277C8D">
              <w:rPr>
                <w:sz w:val="22"/>
                <w:szCs w:val="22"/>
              </w:rPr>
              <w:t>0</w:t>
            </w:r>
          </w:p>
        </w:tc>
        <w:tc>
          <w:tcPr>
            <w:tcW w:w="1440" w:type="dxa"/>
            <w:tcPrChange w:id="13566" w:author="Weber" w:date="2014-10-29T03:09:00Z">
              <w:tcPr>
                <w:tcW w:w="1440" w:type="dxa"/>
              </w:tcPr>
            </w:tcPrChange>
          </w:tcPr>
          <w:p w14:paraId="6718790B" w14:textId="77777777" w:rsidR="00AF37A4" w:rsidRPr="00277C8D" w:rsidRDefault="00AF37A4" w:rsidP="00277C8D">
            <w:pPr>
              <w:jc w:val="center"/>
              <w:rPr>
                <w:sz w:val="22"/>
                <w:szCs w:val="22"/>
              </w:rPr>
            </w:pPr>
            <w:r w:rsidRPr="00277C8D">
              <w:rPr>
                <w:sz w:val="22"/>
                <w:szCs w:val="22"/>
              </w:rPr>
              <w:t>0</w:t>
            </w:r>
          </w:p>
        </w:tc>
        <w:tc>
          <w:tcPr>
            <w:tcW w:w="1440" w:type="dxa"/>
            <w:tcPrChange w:id="13567" w:author="Weber" w:date="2014-10-29T03:09:00Z">
              <w:tcPr>
                <w:tcW w:w="1440" w:type="dxa"/>
              </w:tcPr>
            </w:tcPrChange>
          </w:tcPr>
          <w:p w14:paraId="30E88997" w14:textId="77777777" w:rsidR="00AF37A4" w:rsidRPr="00277C8D" w:rsidRDefault="00AF37A4" w:rsidP="00277C8D">
            <w:pPr>
              <w:jc w:val="center"/>
              <w:rPr>
                <w:sz w:val="22"/>
                <w:szCs w:val="22"/>
              </w:rPr>
            </w:pPr>
            <w:r w:rsidRPr="00277C8D">
              <w:rPr>
                <w:sz w:val="22"/>
                <w:szCs w:val="22"/>
              </w:rPr>
              <w:t>0</w:t>
            </w:r>
          </w:p>
        </w:tc>
      </w:tr>
      <w:tr w:rsidR="00AF37A4" w:rsidRPr="0093057A" w14:paraId="0205E8D0" w14:textId="77777777" w:rsidTr="00277C8D">
        <w:trPr>
          <w:jc w:val="center"/>
          <w:trPrChange w:id="13568" w:author="Weber" w:date="2014-10-29T03:09:00Z">
            <w:trPr>
              <w:jc w:val="center"/>
            </w:trPr>
          </w:trPrChange>
        </w:trPr>
        <w:tc>
          <w:tcPr>
            <w:tcW w:w="0" w:type="auto"/>
            <w:tcPrChange w:id="13569" w:author="Weber" w:date="2014-10-29T03:09:00Z">
              <w:tcPr>
                <w:tcW w:w="0" w:type="auto"/>
              </w:tcPr>
            </w:tcPrChange>
          </w:tcPr>
          <w:p w14:paraId="0674DA9D" w14:textId="77777777" w:rsidR="00AF37A4" w:rsidRPr="00277C8D" w:rsidRDefault="00E40C68" w:rsidP="00277C8D">
            <w:pPr>
              <w:jc w:val="center"/>
              <w:rPr>
                <w:sz w:val="22"/>
                <w:szCs w:val="22"/>
              </w:rPr>
            </w:pPr>
            <w:r w:rsidRPr="00277C8D">
              <w:rPr>
                <w:sz w:val="22"/>
                <w:szCs w:val="22"/>
              </w:rPr>
              <w:t>2002-present</w:t>
            </w:r>
          </w:p>
        </w:tc>
        <w:tc>
          <w:tcPr>
            <w:tcW w:w="1440" w:type="dxa"/>
            <w:vAlign w:val="bottom"/>
            <w:tcPrChange w:id="13570" w:author="Weber" w:date="2014-10-29T03:09:00Z">
              <w:tcPr>
                <w:tcW w:w="1440" w:type="dxa"/>
                <w:vAlign w:val="bottom"/>
              </w:tcPr>
            </w:tcPrChange>
          </w:tcPr>
          <w:p w14:paraId="4BF37BF2" w14:textId="77777777" w:rsidR="00AF37A4" w:rsidRPr="00277C8D" w:rsidRDefault="00AF37A4" w:rsidP="00277C8D">
            <w:pPr>
              <w:jc w:val="center"/>
              <w:rPr>
                <w:sz w:val="22"/>
                <w:szCs w:val="22"/>
              </w:rPr>
            </w:pPr>
            <w:r w:rsidRPr="00277C8D">
              <w:rPr>
                <w:sz w:val="22"/>
                <w:szCs w:val="22"/>
              </w:rPr>
              <w:t>0</w:t>
            </w:r>
          </w:p>
        </w:tc>
        <w:tc>
          <w:tcPr>
            <w:tcW w:w="1440" w:type="dxa"/>
            <w:tcPrChange w:id="13571" w:author="Weber" w:date="2014-10-29T03:09:00Z">
              <w:tcPr>
                <w:tcW w:w="1440" w:type="dxa"/>
              </w:tcPr>
            </w:tcPrChange>
          </w:tcPr>
          <w:p w14:paraId="56E6D49F" w14:textId="77777777" w:rsidR="00AF37A4" w:rsidRPr="00277C8D" w:rsidRDefault="00AF37A4" w:rsidP="00277C8D">
            <w:pPr>
              <w:jc w:val="center"/>
              <w:rPr>
                <w:sz w:val="22"/>
                <w:szCs w:val="22"/>
              </w:rPr>
            </w:pPr>
            <w:r w:rsidRPr="00277C8D">
              <w:rPr>
                <w:sz w:val="22"/>
                <w:szCs w:val="22"/>
              </w:rPr>
              <w:t>0</w:t>
            </w:r>
          </w:p>
        </w:tc>
        <w:tc>
          <w:tcPr>
            <w:tcW w:w="1440" w:type="dxa"/>
            <w:tcPrChange w:id="13572" w:author="Weber" w:date="2014-10-29T03:09:00Z">
              <w:tcPr>
                <w:tcW w:w="1440" w:type="dxa"/>
              </w:tcPr>
            </w:tcPrChange>
          </w:tcPr>
          <w:p w14:paraId="7077AC34" w14:textId="77777777" w:rsidR="00AF37A4" w:rsidRPr="00277C8D" w:rsidRDefault="00AF37A4" w:rsidP="00277C8D">
            <w:pPr>
              <w:jc w:val="center"/>
              <w:rPr>
                <w:sz w:val="22"/>
                <w:szCs w:val="22"/>
              </w:rPr>
            </w:pPr>
            <w:r w:rsidRPr="00277C8D">
              <w:rPr>
                <w:sz w:val="22"/>
                <w:szCs w:val="22"/>
              </w:rPr>
              <w:t>0</w:t>
            </w:r>
          </w:p>
        </w:tc>
        <w:tc>
          <w:tcPr>
            <w:tcW w:w="1440" w:type="dxa"/>
            <w:tcPrChange w:id="13573" w:author="Weber" w:date="2014-10-29T03:09:00Z">
              <w:tcPr>
                <w:tcW w:w="1440" w:type="dxa"/>
              </w:tcPr>
            </w:tcPrChange>
          </w:tcPr>
          <w:p w14:paraId="3A163BEE" w14:textId="77777777" w:rsidR="00AF37A4" w:rsidRPr="00277C8D" w:rsidRDefault="00AF37A4" w:rsidP="00277C8D">
            <w:pPr>
              <w:jc w:val="center"/>
              <w:rPr>
                <w:sz w:val="22"/>
                <w:szCs w:val="22"/>
              </w:rPr>
            </w:pPr>
            <w:r w:rsidRPr="00277C8D">
              <w:rPr>
                <w:sz w:val="22"/>
                <w:szCs w:val="22"/>
              </w:rPr>
              <w:t>0</w:t>
            </w:r>
          </w:p>
        </w:tc>
      </w:tr>
    </w:tbl>
    <w:p w14:paraId="37C134C0" w14:textId="77777777" w:rsidR="00AF37A4" w:rsidRPr="00277C8D" w:rsidRDefault="00AF37A4" w:rsidP="00AF37A4">
      <w:pPr>
        <w:rPr>
          <w:b/>
          <w:bCs/>
          <w:sz w:val="22"/>
          <w:szCs w:val="22"/>
        </w:rPr>
      </w:pPr>
    </w:p>
    <w:p w14:paraId="0A1184A5" w14:textId="77777777" w:rsidR="00AF37A4" w:rsidRPr="0093057A" w:rsidRDefault="00AF37A4">
      <w:pPr>
        <w:rPr>
          <w:sz w:val="22"/>
          <w:szCs w:val="22"/>
          <w:lang w:eastAsia="en-US"/>
        </w:rPr>
      </w:pPr>
    </w:p>
    <w:p w14:paraId="5D1A5EB8" w14:textId="12DC3C50" w:rsidR="00B22C27" w:rsidRPr="00277C8D" w:rsidRDefault="00B22C27" w:rsidP="00B22C27">
      <w:pPr>
        <w:rPr>
          <w:bCs/>
          <w:i/>
          <w:sz w:val="22"/>
          <w:szCs w:val="22"/>
          <w:u w:val="single"/>
        </w:rPr>
      </w:pPr>
      <w:r w:rsidRPr="00277C8D">
        <w:rPr>
          <w:i/>
          <w:color w:val="000000"/>
          <w:sz w:val="22"/>
          <w:szCs w:val="22"/>
          <w:u w:val="single"/>
        </w:rPr>
        <w:t>2004</w:t>
      </w:r>
      <w:r w:rsidRPr="00277C8D">
        <w:rPr>
          <w:bCs/>
          <w:i/>
          <w:sz w:val="22"/>
          <w:szCs w:val="22"/>
          <w:u w:val="single"/>
        </w:rPr>
        <w:t xml:space="preserve"> Mid/High Rise Commercial Residential </w:t>
      </w:r>
      <w:del w:id="13574" w:author="Weber" w:date="2014-10-29T03:09:00Z">
        <w:r w:rsidRPr="00277C8D">
          <w:rPr>
            <w:bCs/>
            <w:i/>
            <w:sz w:val="22"/>
            <w:szCs w:val="22"/>
            <w:u w:val="single"/>
          </w:rPr>
          <w:delText>Claim</w:delText>
        </w:r>
      </w:del>
      <w:ins w:id="13575" w:author="Weber" w:date="2014-10-29T03:09:00Z">
        <w:r w:rsidRPr="00277C8D">
          <w:rPr>
            <w:bCs/>
            <w:i/>
            <w:sz w:val="22"/>
            <w:szCs w:val="22"/>
            <w:u w:val="single"/>
          </w:rPr>
          <w:t>Claim</w:t>
        </w:r>
        <w:r w:rsidR="00B87550">
          <w:rPr>
            <w:bCs/>
            <w:i/>
            <w:sz w:val="22"/>
            <w:szCs w:val="22"/>
            <w:u w:val="single"/>
          </w:rPr>
          <w:t>s</w:t>
        </w:r>
      </w:ins>
      <w:r w:rsidRPr="00277C8D">
        <w:rPr>
          <w:bCs/>
          <w:i/>
          <w:sz w:val="22"/>
          <w:szCs w:val="22"/>
          <w:u w:val="single"/>
        </w:rPr>
        <w:t xml:space="preserve"> Data</w:t>
      </w:r>
    </w:p>
    <w:p w14:paraId="57B09C33" w14:textId="77777777" w:rsidR="00B22C27" w:rsidRDefault="00B22C27" w:rsidP="00B22C27">
      <w:pPr>
        <w:rPr>
          <w:bCs/>
          <w:i/>
          <w:sz w:val="22"/>
          <w:szCs w:val="22"/>
          <w:u w:val="single"/>
        </w:rPr>
      </w:pPr>
    </w:p>
    <w:p w14:paraId="2D6524D3" w14:textId="77777777" w:rsidR="00BC019C" w:rsidRDefault="00BC019C" w:rsidP="00C042E3">
      <w:pPr>
        <w:pStyle w:val="Caption"/>
        <w:keepNext/>
        <w:rPr>
          <w:color w:val="auto"/>
          <w:sz w:val="22"/>
          <w:szCs w:val="22"/>
        </w:rPr>
      </w:pPr>
    </w:p>
    <w:p w14:paraId="1C427365" w14:textId="4AAF71F0" w:rsidR="00AC4B5C" w:rsidRPr="00C042E3" w:rsidRDefault="00E34C79" w:rsidP="00E34C79">
      <w:pPr>
        <w:pStyle w:val="Caption"/>
        <w:keepNext/>
        <w:rPr>
          <w:color w:val="auto"/>
          <w:sz w:val="22"/>
          <w:szCs w:val="22"/>
        </w:rPr>
      </w:pPr>
      <w:bookmarkStart w:id="13576" w:name="_Toc402309459"/>
      <w:r w:rsidRPr="00E34C79">
        <w:rPr>
          <w:color w:val="auto"/>
          <w:sz w:val="22"/>
          <w:szCs w:val="22"/>
        </w:rPr>
        <w:t xml:space="preserve">Table </w:t>
      </w:r>
      <w:del w:id="13577" w:author="Weber" w:date="2014-10-29T03:09:00Z">
        <w:r w:rsidR="00AC4B5C" w:rsidRPr="00C042E3">
          <w:rPr>
            <w:color w:val="auto"/>
            <w:sz w:val="22"/>
            <w:szCs w:val="22"/>
          </w:rPr>
          <w:fldChar w:fldCharType="begin"/>
        </w:r>
        <w:r w:rsidR="00AC4B5C" w:rsidRPr="00C042E3">
          <w:rPr>
            <w:color w:val="auto"/>
            <w:sz w:val="22"/>
            <w:szCs w:val="22"/>
          </w:rPr>
          <w:delInstrText xml:space="preserve"> SEQ Table \* ARABIC</w:delInstrText>
        </w:r>
        <w:r w:rsidR="00AC4B5C">
          <w:rPr>
            <w:color w:val="auto"/>
            <w:sz w:val="22"/>
            <w:szCs w:val="22"/>
          </w:rPr>
          <w:delInstrText xml:space="preserve"> \c</w:delInstrText>
        </w:r>
        <w:r w:rsidR="00AC4B5C" w:rsidRPr="00C042E3">
          <w:rPr>
            <w:color w:val="auto"/>
            <w:sz w:val="22"/>
            <w:szCs w:val="22"/>
          </w:rPr>
          <w:delInstrText xml:space="preserve"> </w:delInstrText>
        </w:r>
        <w:r w:rsidR="00AC4B5C" w:rsidRPr="00C042E3">
          <w:rPr>
            <w:color w:val="auto"/>
            <w:sz w:val="22"/>
            <w:szCs w:val="22"/>
          </w:rPr>
          <w:fldChar w:fldCharType="separate"/>
        </w:r>
        <w:r w:rsidR="00D32455">
          <w:rPr>
            <w:noProof/>
            <w:color w:val="auto"/>
            <w:sz w:val="22"/>
            <w:szCs w:val="22"/>
          </w:rPr>
          <w:delText>18</w:delText>
        </w:r>
        <w:r w:rsidR="00AC4B5C" w:rsidRPr="00C042E3">
          <w:rPr>
            <w:color w:val="auto"/>
            <w:sz w:val="22"/>
            <w:szCs w:val="22"/>
          </w:rPr>
          <w:fldChar w:fldCharType="end"/>
        </w:r>
        <w:r w:rsidR="00AC4B5C" w:rsidRPr="00C042E3">
          <w:rPr>
            <w:color w:val="auto"/>
            <w:sz w:val="22"/>
            <w:szCs w:val="22"/>
          </w:rPr>
          <w:delText>e.</w:delText>
        </w:r>
      </w:del>
      <w:ins w:id="13578" w:author="Weber" w:date="2014-10-29T03:09:00Z">
        <w:r w:rsidRPr="00E34C79">
          <w:rPr>
            <w:color w:val="auto"/>
            <w:sz w:val="22"/>
            <w:szCs w:val="22"/>
          </w:rPr>
          <w:t>2</w:t>
        </w:r>
        <w:r w:rsidR="00E761FB">
          <w:rPr>
            <w:color w:val="auto"/>
            <w:sz w:val="22"/>
            <w:szCs w:val="22"/>
          </w:rPr>
          <w:t>2</w:t>
        </w:r>
        <w:r w:rsidR="00673BF2">
          <w:rPr>
            <w:color w:val="auto"/>
            <w:sz w:val="22"/>
            <w:szCs w:val="22"/>
          </w:rPr>
          <w:fldChar w:fldCharType="begin"/>
        </w:r>
        <w:r w:rsidR="00673BF2">
          <w:rPr>
            <w:color w:val="auto"/>
            <w:sz w:val="22"/>
            <w:szCs w:val="22"/>
          </w:rPr>
          <w:instrText xml:space="preserve"> SEQ Table_23 \* alphabetic </w:instrText>
        </w:r>
        <w:r w:rsidR="00673BF2">
          <w:rPr>
            <w:color w:val="auto"/>
            <w:sz w:val="22"/>
            <w:szCs w:val="22"/>
          </w:rPr>
          <w:fldChar w:fldCharType="separate"/>
        </w:r>
        <w:r w:rsidR="0073174C">
          <w:rPr>
            <w:noProof/>
            <w:color w:val="auto"/>
            <w:sz w:val="22"/>
            <w:szCs w:val="22"/>
          </w:rPr>
          <w:t>e</w:t>
        </w:r>
        <w:r w:rsidR="00673BF2">
          <w:rPr>
            <w:color w:val="auto"/>
            <w:sz w:val="22"/>
            <w:szCs w:val="22"/>
          </w:rPr>
          <w:fldChar w:fldCharType="end"/>
        </w:r>
        <w:r w:rsidRPr="00E34C79">
          <w:rPr>
            <w:color w:val="auto"/>
            <w:sz w:val="22"/>
            <w:szCs w:val="22"/>
          </w:rPr>
          <w:t>.</w:t>
        </w:r>
      </w:ins>
      <w:r w:rsidRPr="00E34C79">
        <w:rPr>
          <w:color w:val="auto"/>
          <w:sz w:val="22"/>
          <w:szCs w:val="22"/>
        </w:rPr>
        <w:t xml:space="preserve"> 2004 Mid/High Rise Commercial Residential </w:t>
      </w:r>
      <w:del w:id="13579" w:author="Weber" w:date="2014-10-29T03:09:00Z">
        <w:r w:rsidR="00AC4B5C" w:rsidRPr="00C042E3">
          <w:rPr>
            <w:color w:val="auto"/>
            <w:sz w:val="22"/>
            <w:szCs w:val="22"/>
          </w:rPr>
          <w:delText>Claim</w:delText>
        </w:r>
      </w:del>
      <w:ins w:id="13580" w:author="Weber" w:date="2014-10-29T03:09:00Z">
        <w:r w:rsidRPr="00E34C79">
          <w:rPr>
            <w:color w:val="auto"/>
            <w:sz w:val="22"/>
            <w:szCs w:val="22"/>
          </w:rPr>
          <w:t>Claims</w:t>
        </w:r>
      </w:ins>
      <w:r w:rsidRPr="00E34C79">
        <w:rPr>
          <w:color w:val="auto"/>
          <w:sz w:val="22"/>
          <w:szCs w:val="22"/>
        </w:rPr>
        <w:t xml:space="preserve"> Data</w:t>
      </w:r>
      <w:bookmarkEnd w:id="13576"/>
    </w:p>
    <w:p w14:paraId="3C519AC5" w14:textId="77777777" w:rsidR="00AC4B5C" w:rsidRDefault="00AC4B5C" w:rsidP="00B22C27">
      <w:pPr>
        <w:rPr>
          <w:bCs/>
          <w:i/>
          <w:sz w:val="22"/>
          <w:szCs w:val="22"/>
          <w:u w:val="single"/>
        </w:rPr>
      </w:pPr>
    </w:p>
    <w:p w14:paraId="21AB506F" w14:textId="77777777" w:rsidR="00B22C27" w:rsidRPr="00277C8D" w:rsidRDefault="00B22C27" w:rsidP="00B22C27">
      <w:pPr>
        <w:rPr>
          <w:bCs/>
          <w:sz w:val="22"/>
          <w:szCs w:val="22"/>
        </w:rPr>
      </w:pPr>
      <w:r w:rsidRPr="00277C8D">
        <w:rPr>
          <w:bCs/>
          <w:sz w:val="22"/>
          <w:szCs w:val="22"/>
        </w:rPr>
        <w:t xml:space="preserve">It is clear from </w:t>
      </w:r>
      <w:r w:rsidRPr="00277C8D">
        <w:rPr>
          <w:sz w:val="22"/>
          <w:szCs w:val="22"/>
        </w:rPr>
        <w:t>Tables CR04-MRa to n</w:t>
      </w:r>
      <w:r w:rsidRPr="00277C8D">
        <w:rPr>
          <w:bCs/>
          <w:sz w:val="22"/>
          <w:szCs w:val="22"/>
        </w:rPr>
        <w:t xml:space="preserve"> that the number of MHR 2004 claims is very small.   It consists mainly of masonry or other four to eleven story tall pre-1994 buildings.</w:t>
      </w:r>
    </w:p>
    <w:p w14:paraId="44397622" w14:textId="77777777" w:rsidR="00E40C68" w:rsidRPr="00277C8D" w:rsidRDefault="00E40C68" w:rsidP="00E40C68">
      <w:pPr>
        <w:jc w:val="center"/>
        <w:rPr>
          <w:b/>
          <w:bCs/>
          <w:sz w:val="22"/>
          <w:szCs w:val="22"/>
        </w:rPr>
      </w:pPr>
    </w:p>
    <w:p w14:paraId="6B75DEF3" w14:textId="77777777" w:rsidR="007F79CD" w:rsidRPr="0093057A" w:rsidRDefault="007F79CD">
      <w:pPr>
        <w:jc w:val="center"/>
        <w:rPr>
          <w:b/>
          <w:bCs/>
          <w:sz w:val="22"/>
          <w:szCs w:val="22"/>
        </w:rPr>
      </w:pPr>
      <w:r w:rsidRPr="0093057A">
        <w:rPr>
          <w:b/>
          <w:bCs/>
          <w:sz w:val="22"/>
          <w:szCs w:val="22"/>
        </w:rPr>
        <w:t>CR04-MRa. Distribution of claims per hurricane for CR MHR 2004 companies.</w:t>
      </w:r>
    </w:p>
    <w:p w14:paraId="23F6FFFF" w14:textId="77777777" w:rsidR="005C68C2" w:rsidRPr="00277C8D" w:rsidRDefault="005C68C2">
      <w:pPr>
        <w:jc w:val="center"/>
        <w:rPr>
          <w:b/>
          <w:bCs/>
          <w:sz w:val="22"/>
          <w:szCs w:val="22"/>
        </w:rPr>
      </w:pPr>
    </w:p>
    <w:tbl>
      <w:tblPr>
        <w:tblW w:w="7920" w:type="dxa"/>
        <w:jc w:val="center"/>
        <w:tblBorders>
          <w:insideH w:val="single" w:sz="4" w:space="0" w:color="auto"/>
          <w:insideV w:val="single" w:sz="4" w:space="0" w:color="auto"/>
        </w:tblBorders>
        <w:tblLook w:val="04A0" w:firstRow="1" w:lastRow="0" w:firstColumn="1" w:lastColumn="0" w:noHBand="0" w:noVBand="1"/>
        <w:tblPrChange w:id="13581" w:author="Weber" w:date="2014-10-29T03:09:00Z">
          <w:tblPr>
            <w:tblW w:w="7920" w:type="dxa"/>
            <w:jc w:val="center"/>
            <w:tblBorders>
              <w:insideH w:val="single" w:sz="4" w:space="0" w:color="auto"/>
              <w:insideV w:val="single" w:sz="4" w:space="0" w:color="auto"/>
            </w:tblBorders>
            <w:tblLook w:val="04A0" w:firstRow="1" w:lastRow="0" w:firstColumn="1" w:lastColumn="0" w:noHBand="0" w:noVBand="1"/>
          </w:tblPr>
        </w:tblPrChange>
      </w:tblPr>
      <w:tblGrid>
        <w:gridCol w:w="1669"/>
        <w:gridCol w:w="2058"/>
        <w:gridCol w:w="2076"/>
        <w:gridCol w:w="2117"/>
        <w:tblGridChange w:id="13582">
          <w:tblGrid>
            <w:gridCol w:w="1669"/>
            <w:gridCol w:w="2058"/>
            <w:gridCol w:w="2076"/>
            <w:gridCol w:w="2117"/>
          </w:tblGrid>
        </w:tblGridChange>
      </w:tblGrid>
      <w:tr w:rsidR="00E40C68" w:rsidRPr="0093057A" w14:paraId="5689E2D4" w14:textId="77777777" w:rsidTr="00277C8D">
        <w:trPr>
          <w:jc w:val="center"/>
          <w:trPrChange w:id="13583" w:author="Weber" w:date="2014-10-29T03:09:00Z">
            <w:trPr>
              <w:jc w:val="center"/>
            </w:trPr>
          </w:trPrChange>
        </w:trPr>
        <w:tc>
          <w:tcPr>
            <w:tcW w:w="1278" w:type="dxa"/>
            <w:tcBorders>
              <w:top w:val="single" w:sz="8" w:space="0" w:color="auto"/>
              <w:left w:val="single" w:sz="8" w:space="0" w:color="auto"/>
              <w:bottom w:val="single" w:sz="8" w:space="0" w:color="auto"/>
              <w:right w:val="single" w:sz="8" w:space="0" w:color="auto"/>
            </w:tcBorders>
            <w:hideMark/>
            <w:tcPrChange w:id="13584" w:author="Weber" w:date="2014-10-29T03:09:00Z">
              <w:tcPr>
                <w:tcW w:w="1278" w:type="dxa"/>
                <w:tcBorders>
                  <w:top w:val="single" w:sz="8" w:space="0" w:color="auto"/>
                  <w:left w:val="single" w:sz="8" w:space="0" w:color="auto"/>
                  <w:bottom w:val="single" w:sz="8" w:space="0" w:color="auto"/>
                  <w:right w:val="single" w:sz="8" w:space="0" w:color="auto"/>
                </w:tcBorders>
                <w:hideMark/>
              </w:tcPr>
            </w:tcPrChange>
          </w:tcPr>
          <w:p w14:paraId="55C7ACE2" w14:textId="77777777" w:rsidR="00E40C68" w:rsidRPr="00277C8D" w:rsidRDefault="00E40C68" w:rsidP="00277C8D">
            <w:pPr>
              <w:spacing w:before="100" w:beforeAutospacing="1"/>
              <w:jc w:val="center"/>
              <w:rPr>
                <w:rFonts w:eastAsiaTheme="minorHAnsi"/>
                <w:color w:val="000000"/>
                <w:sz w:val="22"/>
                <w:szCs w:val="22"/>
              </w:rPr>
            </w:pPr>
          </w:p>
        </w:tc>
        <w:tc>
          <w:tcPr>
            <w:tcW w:w="1575" w:type="dxa"/>
            <w:tcBorders>
              <w:top w:val="single" w:sz="8" w:space="0" w:color="auto"/>
              <w:left w:val="nil"/>
              <w:bottom w:val="single" w:sz="8" w:space="0" w:color="auto"/>
              <w:right w:val="single" w:sz="8" w:space="0" w:color="auto"/>
            </w:tcBorders>
            <w:hideMark/>
            <w:tcPrChange w:id="13585" w:author="Weber" w:date="2014-10-29T03:09:00Z">
              <w:tcPr>
                <w:tcW w:w="1575" w:type="dxa"/>
                <w:tcBorders>
                  <w:top w:val="single" w:sz="8" w:space="0" w:color="auto"/>
                  <w:left w:val="nil"/>
                  <w:bottom w:val="single" w:sz="8" w:space="0" w:color="auto"/>
                  <w:right w:val="single" w:sz="8" w:space="0" w:color="auto"/>
                </w:tcBorders>
                <w:hideMark/>
              </w:tcPr>
            </w:tcPrChange>
          </w:tcPr>
          <w:p w14:paraId="68402C5F" w14:textId="77777777"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89" w:type="dxa"/>
            <w:tcBorders>
              <w:top w:val="single" w:sz="8" w:space="0" w:color="auto"/>
              <w:left w:val="nil"/>
              <w:bottom w:val="single" w:sz="8" w:space="0" w:color="auto"/>
              <w:right w:val="single" w:sz="8" w:space="0" w:color="auto"/>
            </w:tcBorders>
            <w:tcPrChange w:id="13586" w:author="Weber" w:date="2014-10-29T03:09:00Z">
              <w:tcPr>
                <w:tcW w:w="1589" w:type="dxa"/>
                <w:tcBorders>
                  <w:top w:val="single" w:sz="8" w:space="0" w:color="auto"/>
                  <w:left w:val="nil"/>
                  <w:bottom w:val="single" w:sz="8" w:space="0" w:color="auto"/>
                  <w:right w:val="single" w:sz="8" w:space="0" w:color="auto"/>
                </w:tcBorders>
              </w:tcPr>
            </w:tcPrChange>
          </w:tcPr>
          <w:p w14:paraId="00F3234A" w14:textId="77777777" w:rsidR="00E40C68" w:rsidRPr="00277C8D" w:rsidRDefault="00E40C68" w:rsidP="00277C8D">
            <w:pPr>
              <w:spacing w:before="100" w:beforeAutospacing="1"/>
              <w:jc w:val="center"/>
              <w:rPr>
                <w:bCs/>
                <w:sz w:val="22"/>
                <w:szCs w:val="22"/>
              </w:rPr>
            </w:pPr>
            <w:r w:rsidRPr="00277C8D">
              <w:rPr>
                <w:bCs/>
                <w:sz w:val="22"/>
                <w:szCs w:val="22"/>
              </w:rPr>
              <w:t>CR2-MHR04</w:t>
            </w:r>
          </w:p>
        </w:tc>
        <w:tc>
          <w:tcPr>
            <w:tcW w:w="1620" w:type="dxa"/>
            <w:tcBorders>
              <w:top w:val="single" w:sz="8" w:space="0" w:color="auto"/>
              <w:left w:val="nil"/>
              <w:bottom w:val="single" w:sz="8" w:space="0" w:color="auto"/>
              <w:right w:val="single" w:sz="8" w:space="0" w:color="auto"/>
            </w:tcBorders>
            <w:tcPrChange w:id="13587" w:author="Weber" w:date="2014-10-29T03:09:00Z">
              <w:tcPr>
                <w:tcW w:w="1620" w:type="dxa"/>
                <w:tcBorders>
                  <w:top w:val="single" w:sz="8" w:space="0" w:color="auto"/>
                  <w:left w:val="nil"/>
                  <w:bottom w:val="single" w:sz="8" w:space="0" w:color="auto"/>
                  <w:right w:val="single" w:sz="8" w:space="0" w:color="auto"/>
                </w:tcBorders>
              </w:tcPr>
            </w:tcPrChange>
          </w:tcPr>
          <w:p w14:paraId="0A9D7B25" w14:textId="77777777"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14:paraId="069E90C0" w14:textId="77777777" w:rsidTr="00277C8D">
        <w:trPr>
          <w:jc w:val="center"/>
          <w:trPrChange w:id="13588" w:author="Weber" w:date="2014-10-29T03:09:00Z">
            <w:trPr>
              <w:jc w:val="center"/>
            </w:trPr>
          </w:trPrChange>
        </w:trPr>
        <w:tc>
          <w:tcPr>
            <w:tcW w:w="1278" w:type="dxa"/>
            <w:tcBorders>
              <w:top w:val="nil"/>
              <w:left w:val="single" w:sz="8" w:space="0" w:color="auto"/>
              <w:bottom w:val="single" w:sz="8" w:space="0" w:color="auto"/>
              <w:right w:val="single" w:sz="8" w:space="0" w:color="auto"/>
            </w:tcBorders>
            <w:hideMark/>
            <w:tcPrChange w:id="13589" w:author="Weber" w:date="2014-10-29T03:09:00Z">
              <w:tcPr>
                <w:tcW w:w="1278" w:type="dxa"/>
                <w:tcBorders>
                  <w:top w:val="nil"/>
                  <w:left w:val="single" w:sz="8" w:space="0" w:color="auto"/>
                  <w:bottom w:val="single" w:sz="8" w:space="0" w:color="auto"/>
                  <w:right w:val="single" w:sz="8" w:space="0" w:color="auto"/>
                </w:tcBorders>
                <w:hideMark/>
              </w:tcPr>
            </w:tcPrChange>
          </w:tcPr>
          <w:p w14:paraId="02CFC0B0" w14:textId="77777777" w:rsidR="00E40C68" w:rsidRPr="00277C8D" w:rsidRDefault="00E40C68" w:rsidP="00277C8D">
            <w:pPr>
              <w:spacing w:before="100" w:beforeAutospacing="1"/>
              <w:jc w:val="center"/>
              <w:rPr>
                <w:rFonts w:eastAsiaTheme="minorHAnsi"/>
                <w:color w:val="000000"/>
                <w:sz w:val="22"/>
                <w:szCs w:val="22"/>
              </w:rPr>
            </w:pPr>
            <w:r w:rsidRPr="00277C8D">
              <w:rPr>
                <w:sz w:val="22"/>
                <w:szCs w:val="22"/>
              </w:rPr>
              <w:t>Charley</w:t>
            </w:r>
          </w:p>
        </w:tc>
        <w:tc>
          <w:tcPr>
            <w:tcW w:w="1575" w:type="dxa"/>
            <w:tcBorders>
              <w:top w:val="nil"/>
              <w:left w:val="nil"/>
              <w:bottom w:val="single" w:sz="8" w:space="0" w:color="auto"/>
              <w:right w:val="single" w:sz="8" w:space="0" w:color="auto"/>
            </w:tcBorders>
            <w:tcPrChange w:id="13590" w:author="Weber" w:date="2014-10-29T03:09:00Z">
              <w:tcPr>
                <w:tcW w:w="1575" w:type="dxa"/>
                <w:tcBorders>
                  <w:top w:val="nil"/>
                  <w:left w:val="nil"/>
                  <w:bottom w:val="single" w:sz="8" w:space="0" w:color="auto"/>
                  <w:right w:val="single" w:sz="8" w:space="0" w:color="auto"/>
                </w:tcBorders>
              </w:tcPr>
            </w:tcPrChange>
          </w:tcPr>
          <w:p w14:paraId="771FDDAD" w14:textId="77777777"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23</w:t>
            </w:r>
          </w:p>
        </w:tc>
        <w:tc>
          <w:tcPr>
            <w:tcW w:w="1589" w:type="dxa"/>
            <w:tcBorders>
              <w:top w:val="nil"/>
              <w:left w:val="nil"/>
              <w:bottom w:val="single" w:sz="8" w:space="0" w:color="auto"/>
              <w:right w:val="single" w:sz="8" w:space="0" w:color="auto"/>
            </w:tcBorders>
            <w:tcPrChange w:id="13591" w:author="Weber" w:date="2014-10-29T03:09:00Z">
              <w:tcPr>
                <w:tcW w:w="1589" w:type="dxa"/>
                <w:tcBorders>
                  <w:top w:val="nil"/>
                  <w:left w:val="nil"/>
                  <w:bottom w:val="single" w:sz="8" w:space="0" w:color="auto"/>
                  <w:right w:val="single" w:sz="8" w:space="0" w:color="auto"/>
                </w:tcBorders>
              </w:tcPr>
            </w:tcPrChange>
          </w:tcPr>
          <w:p w14:paraId="1C882978" w14:textId="77777777"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4</w:t>
            </w:r>
          </w:p>
        </w:tc>
        <w:tc>
          <w:tcPr>
            <w:tcW w:w="1620" w:type="dxa"/>
            <w:tcBorders>
              <w:top w:val="nil"/>
              <w:left w:val="nil"/>
              <w:bottom w:val="single" w:sz="8" w:space="0" w:color="auto"/>
              <w:right w:val="single" w:sz="8" w:space="0" w:color="auto"/>
            </w:tcBorders>
            <w:tcPrChange w:id="13592" w:author="Weber" w:date="2014-10-29T03:09:00Z">
              <w:tcPr>
                <w:tcW w:w="1620" w:type="dxa"/>
                <w:tcBorders>
                  <w:top w:val="nil"/>
                  <w:left w:val="nil"/>
                  <w:bottom w:val="single" w:sz="8" w:space="0" w:color="auto"/>
                  <w:right w:val="single" w:sz="8" w:space="0" w:color="auto"/>
                </w:tcBorders>
              </w:tcPr>
            </w:tcPrChange>
          </w:tcPr>
          <w:p w14:paraId="2EAB8F20" w14:textId="77777777"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34</w:t>
            </w:r>
          </w:p>
        </w:tc>
      </w:tr>
      <w:tr w:rsidR="00E40C68" w:rsidRPr="0093057A" w14:paraId="2CE393D0" w14:textId="77777777" w:rsidTr="00277C8D">
        <w:trPr>
          <w:jc w:val="center"/>
          <w:trPrChange w:id="13593" w:author="Weber" w:date="2014-10-29T03:09:00Z">
            <w:trPr>
              <w:jc w:val="center"/>
            </w:trPr>
          </w:trPrChange>
        </w:trPr>
        <w:tc>
          <w:tcPr>
            <w:tcW w:w="1278" w:type="dxa"/>
            <w:tcBorders>
              <w:top w:val="nil"/>
              <w:left w:val="single" w:sz="8" w:space="0" w:color="auto"/>
              <w:bottom w:val="single" w:sz="8" w:space="0" w:color="auto"/>
              <w:right w:val="single" w:sz="8" w:space="0" w:color="auto"/>
            </w:tcBorders>
            <w:hideMark/>
            <w:tcPrChange w:id="13594" w:author="Weber" w:date="2014-10-29T03:09:00Z">
              <w:tcPr>
                <w:tcW w:w="1278" w:type="dxa"/>
                <w:tcBorders>
                  <w:top w:val="nil"/>
                  <w:left w:val="single" w:sz="8" w:space="0" w:color="auto"/>
                  <w:bottom w:val="single" w:sz="8" w:space="0" w:color="auto"/>
                  <w:right w:val="single" w:sz="8" w:space="0" w:color="auto"/>
                </w:tcBorders>
                <w:hideMark/>
              </w:tcPr>
            </w:tcPrChange>
          </w:tcPr>
          <w:p w14:paraId="0C23CC3A" w14:textId="77777777" w:rsidR="00E40C68" w:rsidRPr="00277C8D" w:rsidRDefault="00E40C68" w:rsidP="00277C8D">
            <w:pPr>
              <w:spacing w:before="100" w:beforeAutospacing="1"/>
              <w:jc w:val="center"/>
              <w:rPr>
                <w:rFonts w:eastAsiaTheme="minorHAnsi"/>
                <w:color w:val="000000"/>
                <w:sz w:val="22"/>
                <w:szCs w:val="22"/>
              </w:rPr>
            </w:pPr>
            <w:r w:rsidRPr="00277C8D">
              <w:rPr>
                <w:sz w:val="22"/>
                <w:szCs w:val="22"/>
              </w:rPr>
              <w:t>Frances</w:t>
            </w:r>
          </w:p>
        </w:tc>
        <w:tc>
          <w:tcPr>
            <w:tcW w:w="1575" w:type="dxa"/>
            <w:tcBorders>
              <w:top w:val="nil"/>
              <w:left w:val="nil"/>
              <w:bottom w:val="single" w:sz="8" w:space="0" w:color="auto"/>
              <w:right w:val="single" w:sz="8" w:space="0" w:color="auto"/>
            </w:tcBorders>
            <w:tcPrChange w:id="13595" w:author="Weber" w:date="2014-10-29T03:09:00Z">
              <w:tcPr>
                <w:tcW w:w="1575" w:type="dxa"/>
                <w:tcBorders>
                  <w:top w:val="nil"/>
                  <w:left w:val="nil"/>
                  <w:bottom w:val="single" w:sz="8" w:space="0" w:color="auto"/>
                  <w:right w:val="single" w:sz="8" w:space="0" w:color="auto"/>
                </w:tcBorders>
              </w:tcPr>
            </w:tcPrChange>
          </w:tcPr>
          <w:p w14:paraId="545E8291" w14:textId="77777777"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21</w:t>
            </w:r>
          </w:p>
        </w:tc>
        <w:tc>
          <w:tcPr>
            <w:tcW w:w="1589" w:type="dxa"/>
            <w:tcBorders>
              <w:top w:val="nil"/>
              <w:left w:val="nil"/>
              <w:bottom w:val="single" w:sz="8" w:space="0" w:color="auto"/>
              <w:right w:val="single" w:sz="8" w:space="0" w:color="auto"/>
            </w:tcBorders>
            <w:tcPrChange w:id="13596" w:author="Weber" w:date="2014-10-29T03:09:00Z">
              <w:tcPr>
                <w:tcW w:w="1589" w:type="dxa"/>
                <w:tcBorders>
                  <w:top w:val="nil"/>
                  <w:left w:val="nil"/>
                  <w:bottom w:val="single" w:sz="8" w:space="0" w:color="auto"/>
                  <w:right w:val="single" w:sz="8" w:space="0" w:color="auto"/>
                </w:tcBorders>
              </w:tcPr>
            </w:tcPrChange>
          </w:tcPr>
          <w:p w14:paraId="48C3E90A" w14:textId="77777777"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5</w:t>
            </w:r>
          </w:p>
        </w:tc>
        <w:tc>
          <w:tcPr>
            <w:tcW w:w="1620" w:type="dxa"/>
            <w:tcBorders>
              <w:top w:val="nil"/>
              <w:left w:val="nil"/>
              <w:bottom w:val="single" w:sz="8" w:space="0" w:color="auto"/>
              <w:right w:val="single" w:sz="8" w:space="0" w:color="auto"/>
            </w:tcBorders>
            <w:tcPrChange w:id="13597" w:author="Weber" w:date="2014-10-29T03:09:00Z">
              <w:tcPr>
                <w:tcW w:w="1620" w:type="dxa"/>
                <w:tcBorders>
                  <w:top w:val="nil"/>
                  <w:left w:val="nil"/>
                  <w:bottom w:val="single" w:sz="8" w:space="0" w:color="auto"/>
                  <w:right w:val="single" w:sz="8" w:space="0" w:color="auto"/>
                </w:tcBorders>
              </w:tcPr>
            </w:tcPrChange>
          </w:tcPr>
          <w:p w14:paraId="1ED001D9" w14:textId="77777777"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56</w:t>
            </w:r>
          </w:p>
        </w:tc>
      </w:tr>
      <w:tr w:rsidR="00E40C68" w:rsidRPr="0093057A" w14:paraId="7067F903" w14:textId="77777777" w:rsidTr="00277C8D">
        <w:trPr>
          <w:jc w:val="center"/>
          <w:trPrChange w:id="13598" w:author="Weber" w:date="2014-10-29T03:09:00Z">
            <w:trPr>
              <w:jc w:val="center"/>
            </w:trPr>
          </w:trPrChange>
        </w:trPr>
        <w:tc>
          <w:tcPr>
            <w:tcW w:w="1278" w:type="dxa"/>
            <w:tcBorders>
              <w:top w:val="nil"/>
              <w:left w:val="single" w:sz="8" w:space="0" w:color="auto"/>
              <w:bottom w:val="single" w:sz="8" w:space="0" w:color="auto"/>
              <w:right w:val="single" w:sz="8" w:space="0" w:color="auto"/>
            </w:tcBorders>
            <w:hideMark/>
            <w:tcPrChange w:id="13599" w:author="Weber" w:date="2014-10-29T03:09:00Z">
              <w:tcPr>
                <w:tcW w:w="1278" w:type="dxa"/>
                <w:tcBorders>
                  <w:top w:val="nil"/>
                  <w:left w:val="single" w:sz="8" w:space="0" w:color="auto"/>
                  <w:bottom w:val="single" w:sz="8" w:space="0" w:color="auto"/>
                  <w:right w:val="single" w:sz="8" w:space="0" w:color="auto"/>
                </w:tcBorders>
                <w:hideMark/>
              </w:tcPr>
            </w:tcPrChange>
          </w:tcPr>
          <w:p w14:paraId="31AA4BF5" w14:textId="77777777" w:rsidR="00E40C68" w:rsidRPr="00277C8D" w:rsidRDefault="00E40C68" w:rsidP="00277C8D">
            <w:pPr>
              <w:spacing w:before="100" w:beforeAutospacing="1"/>
              <w:jc w:val="center"/>
              <w:rPr>
                <w:rFonts w:eastAsiaTheme="minorHAnsi"/>
                <w:color w:val="000000"/>
                <w:sz w:val="22"/>
                <w:szCs w:val="22"/>
              </w:rPr>
            </w:pPr>
            <w:r w:rsidRPr="00277C8D">
              <w:rPr>
                <w:sz w:val="22"/>
                <w:szCs w:val="22"/>
              </w:rPr>
              <w:t>Jeanne</w:t>
            </w:r>
          </w:p>
        </w:tc>
        <w:tc>
          <w:tcPr>
            <w:tcW w:w="1575" w:type="dxa"/>
            <w:tcBorders>
              <w:top w:val="nil"/>
              <w:left w:val="nil"/>
              <w:bottom w:val="single" w:sz="8" w:space="0" w:color="auto"/>
              <w:right w:val="single" w:sz="8" w:space="0" w:color="auto"/>
            </w:tcBorders>
            <w:tcPrChange w:id="13600" w:author="Weber" w:date="2014-10-29T03:09:00Z">
              <w:tcPr>
                <w:tcW w:w="1575" w:type="dxa"/>
                <w:tcBorders>
                  <w:top w:val="nil"/>
                  <w:left w:val="nil"/>
                  <w:bottom w:val="single" w:sz="8" w:space="0" w:color="auto"/>
                  <w:right w:val="single" w:sz="8" w:space="0" w:color="auto"/>
                </w:tcBorders>
              </w:tcPr>
            </w:tcPrChange>
          </w:tcPr>
          <w:p w14:paraId="6D30D516" w14:textId="77777777"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4</w:t>
            </w:r>
          </w:p>
        </w:tc>
        <w:tc>
          <w:tcPr>
            <w:tcW w:w="1589" w:type="dxa"/>
            <w:tcBorders>
              <w:top w:val="nil"/>
              <w:left w:val="nil"/>
              <w:bottom w:val="single" w:sz="8" w:space="0" w:color="auto"/>
              <w:right w:val="single" w:sz="8" w:space="0" w:color="auto"/>
            </w:tcBorders>
            <w:tcPrChange w:id="13601" w:author="Weber" w:date="2014-10-29T03:09:00Z">
              <w:tcPr>
                <w:tcW w:w="1589" w:type="dxa"/>
                <w:tcBorders>
                  <w:top w:val="nil"/>
                  <w:left w:val="nil"/>
                  <w:bottom w:val="single" w:sz="8" w:space="0" w:color="auto"/>
                  <w:right w:val="single" w:sz="8" w:space="0" w:color="auto"/>
                </w:tcBorders>
              </w:tcPr>
            </w:tcPrChange>
          </w:tcPr>
          <w:p w14:paraId="056B9A17" w14:textId="77777777"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c>
          <w:tcPr>
            <w:tcW w:w="1620" w:type="dxa"/>
            <w:tcBorders>
              <w:top w:val="nil"/>
              <w:left w:val="nil"/>
              <w:bottom w:val="single" w:sz="8" w:space="0" w:color="auto"/>
              <w:right w:val="single" w:sz="8" w:space="0" w:color="auto"/>
            </w:tcBorders>
            <w:tcPrChange w:id="13602" w:author="Weber" w:date="2014-10-29T03:09:00Z">
              <w:tcPr>
                <w:tcW w:w="1620" w:type="dxa"/>
                <w:tcBorders>
                  <w:top w:val="nil"/>
                  <w:left w:val="nil"/>
                  <w:bottom w:val="single" w:sz="8" w:space="0" w:color="auto"/>
                  <w:right w:val="single" w:sz="8" w:space="0" w:color="auto"/>
                </w:tcBorders>
              </w:tcPr>
            </w:tcPrChange>
          </w:tcPr>
          <w:p w14:paraId="0C0329D1" w14:textId="77777777"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15</w:t>
            </w:r>
          </w:p>
        </w:tc>
      </w:tr>
    </w:tbl>
    <w:p w14:paraId="5FC8C9DF" w14:textId="77777777" w:rsidR="00E40C68" w:rsidRPr="00277C8D" w:rsidRDefault="00E40C68" w:rsidP="00E40C68">
      <w:pPr>
        <w:rPr>
          <w:sz w:val="22"/>
          <w:szCs w:val="22"/>
        </w:rPr>
      </w:pPr>
    </w:p>
    <w:p w14:paraId="34F54B80" w14:textId="77777777" w:rsidR="00E40C68" w:rsidRPr="00277C8D" w:rsidRDefault="00E40C68" w:rsidP="00E40C68">
      <w:pPr>
        <w:jc w:val="center"/>
        <w:rPr>
          <w:b/>
          <w:bCs/>
          <w:sz w:val="22"/>
          <w:szCs w:val="22"/>
        </w:rPr>
      </w:pPr>
      <w:r w:rsidRPr="00277C8D">
        <w:rPr>
          <w:b/>
          <w:bCs/>
          <w:sz w:val="22"/>
          <w:szCs w:val="22"/>
        </w:rPr>
        <w:t>CR04-MRb. Distribution of claims per coverage for CR MHR 2004 companies.</w:t>
      </w:r>
    </w:p>
    <w:p w14:paraId="415E3F06" w14:textId="77777777" w:rsidR="00E40C68" w:rsidRPr="00277C8D" w:rsidRDefault="00E40C68" w:rsidP="00E40C68">
      <w:pP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Change w:id="13603" w:author="Weber" w:date="2014-10-29T03:09:00Z">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PrChange>
      </w:tblPr>
      <w:tblGrid>
        <w:gridCol w:w="3222"/>
        <w:gridCol w:w="1566"/>
        <w:gridCol w:w="1566"/>
        <w:gridCol w:w="1566"/>
        <w:tblGridChange w:id="13604">
          <w:tblGrid>
            <w:gridCol w:w="3222"/>
            <w:gridCol w:w="1566"/>
            <w:gridCol w:w="1566"/>
            <w:gridCol w:w="1566"/>
          </w:tblGrid>
        </w:tblGridChange>
      </w:tblGrid>
      <w:tr w:rsidR="00E40C68" w:rsidRPr="0093057A" w14:paraId="4DD2E1EF" w14:textId="77777777" w:rsidTr="00277C8D">
        <w:trPr>
          <w:jc w:val="center"/>
          <w:trPrChange w:id="13605" w:author="Weber" w:date="2014-10-29T03:09:00Z">
            <w:trPr>
              <w:jc w:val="center"/>
            </w:trPr>
          </w:trPrChange>
        </w:trPr>
        <w:tc>
          <w:tcPr>
            <w:tcW w:w="0" w:type="auto"/>
            <w:tcPrChange w:id="13606" w:author="Weber" w:date="2014-10-29T03:09:00Z">
              <w:tcPr>
                <w:tcW w:w="0" w:type="auto"/>
              </w:tcPr>
            </w:tcPrChange>
          </w:tcPr>
          <w:p w14:paraId="57A494A2" w14:textId="77777777"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566" w:type="dxa"/>
            <w:tcPrChange w:id="13607" w:author="Weber" w:date="2014-10-29T03:09:00Z">
              <w:tcPr>
                <w:tcW w:w="1566" w:type="dxa"/>
              </w:tcPr>
            </w:tcPrChange>
          </w:tcPr>
          <w:p w14:paraId="5FE6E151" w14:textId="77777777"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66" w:type="dxa"/>
            <w:tcPrChange w:id="13608" w:author="Weber" w:date="2014-10-29T03:09:00Z">
              <w:tcPr>
                <w:tcW w:w="1566" w:type="dxa"/>
              </w:tcPr>
            </w:tcPrChange>
          </w:tcPr>
          <w:p w14:paraId="375ED1CB" w14:textId="77777777" w:rsidR="00E40C68" w:rsidRPr="00277C8D" w:rsidRDefault="00E40C68" w:rsidP="00277C8D">
            <w:pPr>
              <w:spacing w:before="100" w:beforeAutospacing="1"/>
              <w:jc w:val="center"/>
              <w:rPr>
                <w:bCs/>
                <w:sz w:val="22"/>
                <w:szCs w:val="22"/>
              </w:rPr>
            </w:pPr>
            <w:r w:rsidRPr="00277C8D">
              <w:rPr>
                <w:bCs/>
                <w:sz w:val="22"/>
                <w:szCs w:val="22"/>
              </w:rPr>
              <w:t>CR2-MHR04</w:t>
            </w:r>
          </w:p>
        </w:tc>
        <w:tc>
          <w:tcPr>
            <w:tcW w:w="1566" w:type="dxa"/>
            <w:tcPrChange w:id="13609" w:author="Weber" w:date="2014-10-29T03:09:00Z">
              <w:tcPr>
                <w:tcW w:w="1566" w:type="dxa"/>
              </w:tcPr>
            </w:tcPrChange>
          </w:tcPr>
          <w:p w14:paraId="4BA32BC4" w14:textId="77777777"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14:paraId="376A8AD7" w14:textId="77777777" w:rsidTr="00277C8D">
        <w:trPr>
          <w:jc w:val="center"/>
          <w:trPrChange w:id="13610" w:author="Weber" w:date="2014-10-29T03:09:00Z">
            <w:trPr>
              <w:jc w:val="center"/>
            </w:trPr>
          </w:trPrChange>
        </w:trPr>
        <w:tc>
          <w:tcPr>
            <w:tcW w:w="0" w:type="auto"/>
            <w:tcPrChange w:id="13611" w:author="Weber" w:date="2014-10-29T03:09:00Z">
              <w:tcPr>
                <w:tcW w:w="0" w:type="auto"/>
              </w:tcPr>
            </w:tcPrChange>
          </w:tcPr>
          <w:p w14:paraId="2E325E99" w14:textId="77777777" w:rsidR="00E40C68" w:rsidRPr="00277C8D" w:rsidRDefault="00E40C68" w:rsidP="00277C8D">
            <w:pPr>
              <w:jc w:val="center"/>
              <w:rPr>
                <w:sz w:val="22"/>
                <w:szCs w:val="22"/>
              </w:rPr>
            </w:pPr>
            <w:r w:rsidRPr="00277C8D">
              <w:rPr>
                <w:sz w:val="22"/>
                <w:szCs w:val="22"/>
              </w:rPr>
              <w:t>A</w:t>
            </w:r>
          </w:p>
        </w:tc>
        <w:tc>
          <w:tcPr>
            <w:tcW w:w="1566" w:type="dxa"/>
            <w:vAlign w:val="bottom"/>
            <w:tcPrChange w:id="13612" w:author="Weber" w:date="2014-10-29T03:09:00Z">
              <w:tcPr>
                <w:tcW w:w="1566" w:type="dxa"/>
                <w:vAlign w:val="bottom"/>
              </w:tcPr>
            </w:tcPrChange>
          </w:tcPr>
          <w:p w14:paraId="5D63E614" w14:textId="77777777" w:rsidR="00E40C68" w:rsidRPr="00277C8D" w:rsidRDefault="00E40C68" w:rsidP="00277C8D">
            <w:pPr>
              <w:jc w:val="center"/>
              <w:rPr>
                <w:sz w:val="22"/>
                <w:szCs w:val="22"/>
              </w:rPr>
            </w:pPr>
            <w:r w:rsidRPr="00277C8D">
              <w:rPr>
                <w:sz w:val="22"/>
                <w:szCs w:val="22"/>
              </w:rPr>
              <w:t>0</w:t>
            </w:r>
          </w:p>
        </w:tc>
        <w:tc>
          <w:tcPr>
            <w:tcW w:w="1566" w:type="dxa"/>
            <w:tcPrChange w:id="13613" w:author="Weber" w:date="2014-10-29T03:09:00Z">
              <w:tcPr>
                <w:tcW w:w="1566" w:type="dxa"/>
              </w:tcPr>
            </w:tcPrChange>
          </w:tcPr>
          <w:p w14:paraId="5C7E6694" w14:textId="77777777" w:rsidR="00E40C68" w:rsidRPr="00277C8D" w:rsidRDefault="00E40C68" w:rsidP="00277C8D">
            <w:pPr>
              <w:jc w:val="center"/>
              <w:rPr>
                <w:sz w:val="22"/>
                <w:szCs w:val="22"/>
              </w:rPr>
            </w:pPr>
            <w:r w:rsidRPr="00277C8D">
              <w:rPr>
                <w:sz w:val="22"/>
                <w:szCs w:val="22"/>
              </w:rPr>
              <w:t>0</w:t>
            </w:r>
          </w:p>
        </w:tc>
        <w:tc>
          <w:tcPr>
            <w:tcW w:w="1566" w:type="dxa"/>
            <w:tcPrChange w:id="13614" w:author="Weber" w:date="2014-10-29T03:09:00Z">
              <w:tcPr>
                <w:tcW w:w="1566" w:type="dxa"/>
              </w:tcPr>
            </w:tcPrChange>
          </w:tcPr>
          <w:p w14:paraId="78322962" w14:textId="77777777" w:rsidR="00E40C68" w:rsidRPr="00277C8D" w:rsidRDefault="00E40C68" w:rsidP="00277C8D">
            <w:pPr>
              <w:jc w:val="center"/>
              <w:rPr>
                <w:sz w:val="22"/>
                <w:szCs w:val="22"/>
              </w:rPr>
            </w:pPr>
            <w:r w:rsidRPr="00277C8D">
              <w:rPr>
                <w:sz w:val="22"/>
                <w:szCs w:val="22"/>
              </w:rPr>
              <w:t>0</w:t>
            </w:r>
          </w:p>
        </w:tc>
      </w:tr>
      <w:tr w:rsidR="00E40C68" w:rsidRPr="0093057A" w14:paraId="5273EBE5" w14:textId="77777777" w:rsidTr="00277C8D">
        <w:trPr>
          <w:jc w:val="center"/>
          <w:trPrChange w:id="13615" w:author="Weber" w:date="2014-10-29T03:09:00Z">
            <w:trPr>
              <w:jc w:val="center"/>
            </w:trPr>
          </w:trPrChange>
        </w:trPr>
        <w:tc>
          <w:tcPr>
            <w:tcW w:w="0" w:type="auto"/>
            <w:tcPrChange w:id="13616" w:author="Weber" w:date="2014-10-29T03:09:00Z">
              <w:tcPr>
                <w:tcW w:w="0" w:type="auto"/>
              </w:tcPr>
            </w:tcPrChange>
          </w:tcPr>
          <w:p w14:paraId="0D5D25DD" w14:textId="77777777" w:rsidR="00E40C68" w:rsidRPr="00277C8D" w:rsidRDefault="00E40C68" w:rsidP="00277C8D">
            <w:pPr>
              <w:jc w:val="center"/>
              <w:rPr>
                <w:sz w:val="22"/>
                <w:szCs w:val="22"/>
              </w:rPr>
            </w:pPr>
            <w:r w:rsidRPr="00277C8D">
              <w:rPr>
                <w:sz w:val="22"/>
                <w:szCs w:val="22"/>
              </w:rPr>
              <w:t>R</w:t>
            </w:r>
          </w:p>
        </w:tc>
        <w:tc>
          <w:tcPr>
            <w:tcW w:w="1566" w:type="dxa"/>
            <w:vAlign w:val="bottom"/>
            <w:tcPrChange w:id="13617" w:author="Weber" w:date="2014-10-29T03:09:00Z">
              <w:tcPr>
                <w:tcW w:w="1566" w:type="dxa"/>
                <w:vAlign w:val="bottom"/>
              </w:tcPr>
            </w:tcPrChange>
          </w:tcPr>
          <w:p w14:paraId="498234E6" w14:textId="77777777" w:rsidR="00E40C68" w:rsidRPr="00277C8D" w:rsidRDefault="00E40C68" w:rsidP="00277C8D">
            <w:pPr>
              <w:jc w:val="center"/>
              <w:rPr>
                <w:sz w:val="22"/>
                <w:szCs w:val="22"/>
              </w:rPr>
            </w:pPr>
            <w:r w:rsidRPr="00277C8D">
              <w:rPr>
                <w:sz w:val="22"/>
                <w:szCs w:val="22"/>
              </w:rPr>
              <w:t>48</w:t>
            </w:r>
          </w:p>
        </w:tc>
        <w:tc>
          <w:tcPr>
            <w:tcW w:w="1566" w:type="dxa"/>
            <w:tcPrChange w:id="13618" w:author="Weber" w:date="2014-10-29T03:09:00Z">
              <w:tcPr>
                <w:tcW w:w="1566" w:type="dxa"/>
              </w:tcPr>
            </w:tcPrChange>
          </w:tcPr>
          <w:p w14:paraId="23343C70" w14:textId="77777777" w:rsidR="00E40C68" w:rsidRPr="00277C8D" w:rsidRDefault="00E40C68" w:rsidP="00277C8D">
            <w:pPr>
              <w:jc w:val="center"/>
              <w:rPr>
                <w:sz w:val="22"/>
                <w:szCs w:val="22"/>
              </w:rPr>
            </w:pPr>
            <w:r w:rsidRPr="00277C8D">
              <w:rPr>
                <w:sz w:val="22"/>
                <w:szCs w:val="22"/>
              </w:rPr>
              <w:t>0</w:t>
            </w:r>
          </w:p>
        </w:tc>
        <w:tc>
          <w:tcPr>
            <w:tcW w:w="1566" w:type="dxa"/>
            <w:tcPrChange w:id="13619" w:author="Weber" w:date="2014-10-29T03:09:00Z">
              <w:tcPr>
                <w:tcW w:w="1566" w:type="dxa"/>
              </w:tcPr>
            </w:tcPrChange>
          </w:tcPr>
          <w:p w14:paraId="25FF6935" w14:textId="77777777" w:rsidR="00E40C68" w:rsidRPr="00277C8D" w:rsidRDefault="00E40C68" w:rsidP="00277C8D">
            <w:pPr>
              <w:jc w:val="center"/>
              <w:rPr>
                <w:sz w:val="22"/>
                <w:szCs w:val="22"/>
              </w:rPr>
            </w:pPr>
            <w:r w:rsidRPr="00277C8D">
              <w:rPr>
                <w:sz w:val="22"/>
                <w:szCs w:val="22"/>
              </w:rPr>
              <w:t>0</w:t>
            </w:r>
          </w:p>
        </w:tc>
      </w:tr>
      <w:tr w:rsidR="00E40C68" w:rsidRPr="0093057A" w14:paraId="48F43876" w14:textId="77777777" w:rsidTr="00277C8D">
        <w:trPr>
          <w:jc w:val="center"/>
          <w:trPrChange w:id="13620" w:author="Weber" w:date="2014-10-29T03:09:00Z">
            <w:trPr>
              <w:jc w:val="center"/>
            </w:trPr>
          </w:trPrChange>
        </w:trPr>
        <w:tc>
          <w:tcPr>
            <w:tcW w:w="0" w:type="auto"/>
            <w:tcPrChange w:id="13621" w:author="Weber" w:date="2014-10-29T03:09:00Z">
              <w:tcPr>
                <w:tcW w:w="0" w:type="auto"/>
              </w:tcPr>
            </w:tcPrChange>
          </w:tcPr>
          <w:p w14:paraId="442DA1A2" w14:textId="77777777" w:rsidR="00E40C68" w:rsidRPr="00277C8D" w:rsidRDefault="00E40C68" w:rsidP="00277C8D">
            <w:pPr>
              <w:jc w:val="center"/>
              <w:rPr>
                <w:sz w:val="22"/>
                <w:szCs w:val="22"/>
              </w:rPr>
            </w:pPr>
            <w:r w:rsidRPr="00277C8D">
              <w:rPr>
                <w:sz w:val="22"/>
                <w:szCs w:val="22"/>
              </w:rPr>
              <w:t>Not Provided</w:t>
            </w:r>
          </w:p>
        </w:tc>
        <w:tc>
          <w:tcPr>
            <w:tcW w:w="1566" w:type="dxa"/>
            <w:vAlign w:val="bottom"/>
            <w:tcPrChange w:id="13622" w:author="Weber" w:date="2014-10-29T03:09:00Z">
              <w:tcPr>
                <w:tcW w:w="1566" w:type="dxa"/>
                <w:vAlign w:val="bottom"/>
              </w:tcPr>
            </w:tcPrChange>
          </w:tcPr>
          <w:p w14:paraId="259E9DD8" w14:textId="77777777" w:rsidR="00E40C68" w:rsidRPr="00277C8D" w:rsidRDefault="00E40C68" w:rsidP="00277C8D">
            <w:pPr>
              <w:jc w:val="center"/>
              <w:rPr>
                <w:sz w:val="22"/>
                <w:szCs w:val="22"/>
              </w:rPr>
            </w:pPr>
            <w:r w:rsidRPr="00277C8D">
              <w:rPr>
                <w:sz w:val="22"/>
                <w:szCs w:val="22"/>
              </w:rPr>
              <w:t>0</w:t>
            </w:r>
          </w:p>
        </w:tc>
        <w:tc>
          <w:tcPr>
            <w:tcW w:w="1566" w:type="dxa"/>
            <w:tcPrChange w:id="13623" w:author="Weber" w:date="2014-10-29T03:09:00Z">
              <w:tcPr>
                <w:tcW w:w="1566" w:type="dxa"/>
              </w:tcPr>
            </w:tcPrChange>
          </w:tcPr>
          <w:p w14:paraId="511A20B7" w14:textId="77777777" w:rsidR="00E40C68" w:rsidRPr="00277C8D" w:rsidRDefault="00E40C68" w:rsidP="00277C8D">
            <w:pPr>
              <w:jc w:val="center"/>
              <w:rPr>
                <w:sz w:val="22"/>
                <w:szCs w:val="22"/>
              </w:rPr>
            </w:pPr>
            <w:r w:rsidRPr="00277C8D">
              <w:rPr>
                <w:sz w:val="22"/>
                <w:szCs w:val="22"/>
              </w:rPr>
              <w:t>9</w:t>
            </w:r>
          </w:p>
        </w:tc>
        <w:tc>
          <w:tcPr>
            <w:tcW w:w="1566" w:type="dxa"/>
            <w:tcPrChange w:id="13624" w:author="Weber" w:date="2014-10-29T03:09:00Z">
              <w:tcPr>
                <w:tcW w:w="1566" w:type="dxa"/>
              </w:tcPr>
            </w:tcPrChange>
          </w:tcPr>
          <w:p w14:paraId="7265DDA0" w14:textId="77777777" w:rsidR="00E40C68" w:rsidRPr="00277C8D" w:rsidRDefault="00E40C68" w:rsidP="00277C8D">
            <w:pPr>
              <w:jc w:val="center"/>
              <w:rPr>
                <w:sz w:val="22"/>
                <w:szCs w:val="22"/>
              </w:rPr>
            </w:pPr>
            <w:r w:rsidRPr="00277C8D">
              <w:rPr>
                <w:sz w:val="22"/>
                <w:szCs w:val="22"/>
              </w:rPr>
              <w:t>105</w:t>
            </w:r>
          </w:p>
        </w:tc>
      </w:tr>
    </w:tbl>
    <w:p w14:paraId="5C26F217" w14:textId="77777777" w:rsidR="00E40C68" w:rsidRPr="00277C8D" w:rsidRDefault="00E40C68" w:rsidP="00E40C68">
      <w:pPr>
        <w:rPr>
          <w:b/>
          <w:bCs/>
          <w:sz w:val="22"/>
          <w:szCs w:val="22"/>
        </w:rPr>
      </w:pPr>
    </w:p>
    <w:p w14:paraId="5D22336C" w14:textId="77777777" w:rsidR="0065613D" w:rsidRDefault="0065613D" w:rsidP="00E40C68">
      <w:pPr>
        <w:jc w:val="center"/>
        <w:rPr>
          <w:b/>
          <w:bCs/>
          <w:sz w:val="22"/>
          <w:szCs w:val="22"/>
        </w:rPr>
      </w:pPr>
    </w:p>
    <w:p w14:paraId="041B92A0" w14:textId="77777777" w:rsidR="0065613D" w:rsidRDefault="0065613D" w:rsidP="00E40C68">
      <w:pPr>
        <w:jc w:val="center"/>
        <w:rPr>
          <w:b/>
          <w:bCs/>
          <w:sz w:val="22"/>
          <w:szCs w:val="22"/>
        </w:rPr>
      </w:pPr>
    </w:p>
    <w:p w14:paraId="30D4B62E" w14:textId="77777777" w:rsidR="0065613D" w:rsidRDefault="0065613D" w:rsidP="00E40C68">
      <w:pPr>
        <w:jc w:val="center"/>
        <w:rPr>
          <w:b/>
          <w:bCs/>
          <w:sz w:val="22"/>
          <w:szCs w:val="22"/>
        </w:rPr>
      </w:pPr>
    </w:p>
    <w:p w14:paraId="6B5DC312" w14:textId="77777777" w:rsidR="0065613D" w:rsidRDefault="0065613D" w:rsidP="00E40C68">
      <w:pPr>
        <w:jc w:val="center"/>
        <w:rPr>
          <w:b/>
          <w:bCs/>
          <w:sz w:val="22"/>
          <w:szCs w:val="22"/>
        </w:rPr>
      </w:pPr>
    </w:p>
    <w:p w14:paraId="07118ADE" w14:textId="77777777" w:rsidR="00E40C68" w:rsidRPr="00277C8D" w:rsidRDefault="007F79CD" w:rsidP="00E40C68">
      <w:pPr>
        <w:jc w:val="center"/>
        <w:rPr>
          <w:b/>
          <w:bCs/>
          <w:sz w:val="22"/>
          <w:szCs w:val="22"/>
        </w:rPr>
      </w:pPr>
      <w:r w:rsidRPr="00277C8D">
        <w:rPr>
          <w:b/>
          <w:bCs/>
          <w:sz w:val="22"/>
          <w:szCs w:val="22"/>
        </w:rPr>
        <w:t>CR04-MRc</w:t>
      </w:r>
      <w:r w:rsidR="00E40C68" w:rsidRPr="00277C8D">
        <w:rPr>
          <w:b/>
          <w:bCs/>
          <w:sz w:val="22"/>
          <w:szCs w:val="22"/>
        </w:rPr>
        <w:t>. Distribution of claims per construction type for CR MHR 2004 companies.</w:t>
      </w:r>
    </w:p>
    <w:p w14:paraId="47092DE8" w14:textId="77777777" w:rsidR="00E40C68" w:rsidRPr="00277C8D" w:rsidRDefault="00E40C68" w:rsidP="00E40C68">
      <w:pPr>
        <w:jc w:val="center"/>
        <w:rPr>
          <w:b/>
          <w:bCs/>
          <w:sz w:val="22"/>
          <w:szCs w:val="22"/>
        </w:rPr>
      </w:pPr>
    </w:p>
    <w:tbl>
      <w:tblPr>
        <w:tblW w:w="7920" w:type="dxa"/>
        <w:jc w:val="center"/>
        <w:tblLook w:val="00A0" w:firstRow="1" w:lastRow="0" w:firstColumn="1" w:lastColumn="0" w:noHBand="0" w:noVBand="0"/>
        <w:tblPrChange w:id="13625" w:author="Weber" w:date="2014-10-29T03:09:00Z">
          <w:tblPr>
            <w:tblW w:w="7920" w:type="dxa"/>
            <w:jc w:val="center"/>
            <w:tblLook w:val="00A0" w:firstRow="1" w:lastRow="0" w:firstColumn="1" w:lastColumn="0" w:noHBand="0" w:noVBand="0"/>
          </w:tblPr>
        </w:tblPrChange>
      </w:tblPr>
      <w:tblGrid>
        <w:gridCol w:w="2373"/>
        <w:gridCol w:w="1849"/>
        <w:gridCol w:w="1849"/>
        <w:gridCol w:w="1849"/>
        <w:tblGridChange w:id="13626">
          <w:tblGrid>
            <w:gridCol w:w="2373"/>
            <w:gridCol w:w="1849"/>
            <w:gridCol w:w="1849"/>
            <w:gridCol w:w="1849"/>
          </w:tblGrid>
        </w:tblGridChange>
      </w:tblGrid>
      <w:tr w:rsidR="00E40C68" w:rsidRPr="0093057A" w14:paraId="5B2DA3EE" w14:textId="77777777" w:rsidTr="00277C8D">
        <w:trPr>
          <w:trHeight w:val="255"/>
          <w:jc w:val="center"/>
          <w:trPrChange w:id="13627" w:author="Weber" w:date="2014-10-29T03:09:00Z">
            <w:trPr>
              <w:trHeight w:val="255"/>
              <w:jc w:val="center"/>
            </w:trPr>
          </w:trPrChange>
        </w:trPr>
        <w:tc>
          <w:tcPr>
            <w:tcW w:w="2039" w:type="dxa"/>
            <w:tcBorders>
              <w:top w:val="single" w:sz="4" w:space="0" w:color="auto"/>
              <w:left w:val="single" w:sz="4" w:space="0" w:color="auto"/>
              <w:bottom w:val="single" w:sz="4" w:space="0" w:color="auto"/>
              <w:right w:val="single" w:sz="4" w:space="0" w:color="auto"/>
            </w:tcBorders>
            <w:tcPrChange w:id="13628" w:author="Weber" w:date="2014-10-29T03:09:00Z">
              <w:tcPr>
                <w:tcW w:w="2039" w:type="dxa"/>
                <w:tcBorders>
                  <w:top w:val="single" w:sz="4" w:space="0" w:color="auto"/>
                  <w:left w:val="single" w:sz="4" w:space="0" w:color="auto"/>
                  <w:bottom w:val="single" w:sz="4" w:space="0" w:color="auto"/>
                  <w:right w:val="single" w:sz="4" w:space="0" w:color="auto"/>
                </w:tcBorders>
              </w:tcPr>
            </w:tcPrChange>
          </w:tcPr>
          <w:p w14:paraId="4632ED28" w14:textId="77777777" w:rsidR="00E40C68" w:rsidRPr="00277C8D" w:rsidRDefault="00E40C68" w:rsidP="00277C8D">
            <w:pPr>
              <w:jc w:val="center"/>
              <w:rPr>
                <w:b/>
                <w:sz w:val="22"/>
                <w:szCs w:val="22"/>
              </w:rPr>
            </w:pPr>
            <w:r w:rsidRPr="00277C8D">
              <w:rPr>
                <w:b/>
                <w:sz w:val="22"/>
                <w:szCs w:val="22"/>
              </w:rPr>
              <w:t>Exterior Wall</w:t>
            </w:r>
          </w:p>
        </w:tc>
        <w:tc>
          <w:tcPr>
            <w:tcW w:w="1590" w:type="dxa"/>
            <w:tcBorders>
              <w:top w:val="single" w:sz="4" w:space="0" w:color="auto"/>
              <w:left w:val="single" w:sz="4" w:space="0" w:color="auto"/>
              <w:bottom w:val="single" w:sz="4" w:space="0" w:color="auto"/>
              <w:right w:val="single" w:sz="4" w:space="0" w:color="auto"/>
            </w:tcBorders>
            <w:tcPrChange w:id="13629" w:author="Weber" w:date="2014-10-29T03:09:00Z">
              <w:tcPr>
                <w:tcW w:w="1590" w:type="dxa"/>
                <w:tcBorders>
                  <w:top w:val="single" w:sz="4" w:space="0" w:color="auto"/>
                  <w:left w:val="single" w:sz="4" w:space="0" w:color="auto"/>
                  <w:bottom w:val="single" w:sz="4" w:space="0" w:color="auto"/>
                  <w:right w:val="single" w:sz="4" w:space="0" w:color="auto"/>
                </w:tcBorders>
              </w:tcPr>
            </w:tcPrChange>
          </w:tcPr>
          <w:p w14:paraId="2AC0E323" w14:textId="77777777"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90" w:type="dxa"/>
            <w:tcBorders>
              <w:top w:val="single" w:sz="4" w:space="0" w:color="auto"/>
              <w:left w:val="single" w:sz="4" w:space="0" w:color="auto"/>
              <w:bottom w:val="single" w:sz="4" w:space="0" w:color="auto"/>
              <w:right w:val="single" w:sz="4" w:space="0" w:color="auto"/>
            </w:tcBorders>
            <w:tcPrChange w:id="13630" w:author="Weber" w:date="2014-10-29T03:09:00Z">
              <w:tcPr>
                <w:tcW w:w="1590" w:type="dxa"/>
                <w:tcBorders>
                  <w:top w:val="single" w:sz="4" w:space="0" w:color="auto"/>
                  <w:left w:val="single" w:sz="4" w:space="0" w:color="auto"/>
                  <w:bottom w:val="single" w:sz="4" w:space="0" w:color="auto"/>
                  <w:right w:val="single" w:sz="4" w:space="0" w:color="auto"/>
                </w:tcBorders>
              </w:tcPr>
            </w:tcPrChange>
          </w:tcPr>
          <w:p w14:paraId="44D673C1" w14:textId="77777777" w:rsidR="00E40C68" w:rsidRPr="00277C8D" w:rsidRDefault="00E40C68" w:rsidP="00277C8D">
            <w:pPr>
              <w:spacing w:before="100" w:beforeAutospacing="1"/>
              <w:jc w:val="center"/>
              <w:rPr>
                <w:bCs/>
                <w:sz w:val="22"/>
                <w:szCs w:val="22"/>
              </w:rPr>
            </w:pPr>
            <w:r w:rsidRPr="00277C8D">
              <w:rPr>
                <w:bCs/>
                <w:sz w:val="22"/>
                <w:szCs w:val="22"/>
              </w:rPr>
              <w:t>CR2-MHR04</w:t>
            </w:r>
          </w:p>
        </w:tc>
        <w:tc>
          <w:tcPr>
            <w:tcW w:w="1590" w:type="dxa"/>
            <w:tcBorders>
              <w:top w:val="single" w:sz="4" w:space="0" w:color="auto"/>
              <w:left w:val="single" w:sz="4" w:space="0" w:color="auto"/>
              <w:bottom w:val="single" w:sz="4" w:space="0" w:color="auto"/>
              <w:right w:val="single" w:sz="4" w:space="0" w:color="auto"/>
            </w:tcBorders>
            <w:tcPrChange w:id="13631" w:author="Weber" w:date="2014-10-29T03:09:00Z">
              <w:tcPr>
                <w:tcW w:w="1590" w:type="dxa"/>
                <w:tcBorders>
                  <w:top w:val="single" w:sz="4" w:space="0" w:color="auto"/>
                  <w:left w:val="single" w:sz="4" w:space="0" w:color="auto"/>
                  <w:bottom w:val="single" w:sz="4" w:space="0" w:color="auto"/>
                  <w:right w:val="single" w:sz="4" w:space="0" w:color="auto"/>
                </w:tcBorders>
              </w:tcPr>
            </w:tcPrChange>
          </w:tcPr>
          <w:p w14:paraId="72239C3C" w14:textId="77777777"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14:paraId="021A1670" w14:textId="77777777" w:rsidTr="00277C8D">
        <w:trPr>
          <w:trHeight w:val="270"/>
          <w:jc w:val="center"/>
          <w:trPrChange w:id="13632" w:author="Weber" w:date="2014-10-29T03:09:00Z">
            <w:trPr>
              <w:trHeight w:val="270"/>
              <w:jc w:val="center"/>
            </w:trPr>
          </w:trPrChange>
        </w:trPr>
        <w:tc>
          <w:tcPr>
            <w:tcW w:w="2039" w:type="dxa"/>
            <w:tcBorders>
              <w:top w:val="single" w:sz="4" w:space="0" w:color="auto"/>
              <w:left w:val="single" w:sz="4" w:space="0" w:color="000000"/>
              <w:bottom w:val="single" w:sz="4" w:space="0" w:color="000000"/>
              <w:right w:val="single" w:sz="4" w:space="0" w:color="000000"/>
            </w:tcBorders>
            <w:tcPrChange w:id="13633" w:author="Weber" w:date="2014-10-29T03:09:00Z">
              <w:tcPr>
                <w:tcW w:w="2039" w:type="dxa"/>
                <w:tcBorders>
                  <w:top w:val="single" w:sz="4" w:space="0" w:color="auto"/>
                  <w:left w:val="single" w:sz="4" w:space="0" w:color="000000"/>
                  <w:bottom w:val="single" w:sz="4" w:space="0" w:color="000000"/>
                  <w:right w:val="single" w:sz="4" w:space="0" w:color="000000"/>
                </w:tcBorders>
              </w:tcPr>
            </w:tcPrChange>
          </w:tcPr>
          <w:p w14:paraId="00F6BE4D" w14:textId="77777777" w:rsidR="00E40C68" w:rsidRPr="00277C8D" w:rsidRDefault="00E40C68" w:rsidP="00277C8D">
            <w:pPr>
              <w:jc w:val="center"/>
              <w:rPr>
                <w:sz w:val="22"/>
                <w:szCs w:val="22"/>
              </w:rPr>
            </w:pPr>
            <w:r w:rsidRPr="00277C8D">
              <w:rPr>
                <w:sz w:val="22"/>
                <w:szCs w:val="22"/>
              </w:rPr>
              <w:t>Frame</w:t>
            </w:r>
          </w:p>
        </w:tc>
        <w:tc>
          <w:tcPr>
            <w:tcW w:w="1590" w:type="dxa"/>
            <w:tcBorders>
              <w:top w:val="single" w:sz="4" w:space="0" w:color="auto"/>
              <w:left w:val="single" w:sz="4" w:space="0" w:color="000000"/>
              <w:bottom w:val="single" w:sz="4" w:space="0" w:color="000000"/>
              <w:right w:val="single" w:sz="4" w:space="0" w:color="000000"/>
            </w:tcBorders>
            <w:vAlign w:val="bottom"/>
            <w:tcPrChange w:id="13634" w:author="Weber" w:date="2014-10-29T03:09:00Z">
              <w:tcPr>
                <w:tcW w:w="1590" w:type="dxa"/>
                <w:tcBorders>
                  <w:top w:val="single" w:sz="4" w:space="0" w:color="auto"/>
                  <w:left w:val="single" w:sz="4" w:space="0" w:color="000000"/>
                  <w:bottom w:val="single" w:sz="4" w:space="0" w:color="000000"/>
                  <w:right w:val="single" w:sz="4" w:space="0" w:color="000000"/>
                </w:tcBorders>
                <w:vAlign w:val="bottom"/>
              </w:tcPr>
            </w:tcPrChange>
          </w:tcPr>
          <w:p w14:paraId="14EF4579" w14:textId="77777777" w:rsidR="00E40C68" w:rsidRPr="00277C8D" w:rsidRDefault="00E40C68" w:rsidP="00277C8D">
            <w:pPr>
              <w:jc w:val="center"/>
              <w:rPr>
                <w:sz w:val="22"/>
                <w:szCs w:val="22"/>
              </w:rPr>
            </w:pPr>
            <w:r w:rsidRPr="00277C8D">
              <w:rPr>
                <w:sz w:val="22"/>
                <w:szCs w:val="22"/>
              </w:rPr>
              <w:t>2</w:t>
            </w:r>
          </w:p>
        </w:tc>
        <w:tc>
          <w:tcPr>
            <w:tcW w:w="1590" w:type="dxa"/>
            <w:tcBorders>
              <w:top w:val="single" w:sz="4" w:space="0" w:color="auto"/>
              <w:left w:val="single" w:sz="4" w:space="0" w:color="000000"/>
              <w:bottom w:val="single" w:sz="4" w:space="0" w:color="000000"/>
              <w:right w:val="single" w:sz="4" w:space="0" w:color="000000"/>
            </w:tcBorders>
            <w:tcPrChange w:id="13635" w:author="Weber" w:date="2014-10-29T03:09:00Z">
              <w:tcPr>
                <w:tcW w:w="1590" w:type="dxa"/>
                <w:tcBorders>
                  <w:top w:val="single" w:sz="4" w:space="0" w:color="auto"/>
                  <w:left w:val="single" w:sz="4" w:space="0" w:color="000000"/>
                  <w:bottom w:val="single" w:sz="4" w:space="0" w:color="000000"/>
                  <w:right w:val="single" w:sz="4" w:space="0" w:color="000000"/>
                </w:tcBorders>
              </w:tcPr>
            </w:tcPrChange>
          </w:tcPr>
          <w:p w14:paraId="3A4900F6" w14:textId="77777777" w:rsidR="00E40C68" w:rsidRPr="00277C8D" w:rsidRDefault="00E40C68" w:rsidP="00277C8D">
            <w:pPr>
              <w:jc w:val="center"/>
              <w:rPr>
                <w:sz w:val="22"/>
                <w:szCs w:val="22"/>
              </w:rPr>
            </w:pPr>
            <w:r w:rsidRPr="00277C8D">
              <w:rPr>
                <w:sz w:val="22"/>
                <w:szCs w:val="22"/>
              </w:rPr>
              <w:t>0</w:t>
            </w:r>
          </w:p>
        </w:tc>
        <w:tc>
          <w:tcPr>
            <w:tcW w:w="1590" w:type="dxa"/>
            <w:tcBorders>
              <w:top w:val="single" w:sz="4" w:space="0" w:color="auto"/>
              <w:left w:val="single" w:sz="4" w:space="0" w:color="000000"/>
              <w:bottom w:val="single" w:sz="4" w:space="0" w:color="000000"/>
              <w:right w:val="single" w:sz="4" w:space="0" w:color="000000"/>
            </w:tcBorders>
            <w:tcPrChange w:id="13636" w:author="Weber" w:date="2014-10-29T03:09:00Z">
              <w:tcPr>
                <w:tcW w:w="1590" w:type="dxa"/>
                <w:tcBorders>
                  <w:top w:val="single" w:sz="4" w:space="0" w:color="auto"/>
                  <w:left w:val="single" w:sz="4" w:space="0" w:color="000000"/>
                  <w:bottom w:val="single" w:sz="4" w:space="0" w:color="000000"/>
                  <w:right w:val="single" w:sz="4" w:space="0" w:color="000000"/>
                </w:tcBorders>
              </w:tcPr>
            </w:tcPrChange>
          </w:tcPr>
          <w:p w14:paraId="1DB69FB8" w14:textId="77777777" w:rsidR="00E40C68" w:rsidRPr="00277C8D" w:rsidRDefault="00E40C68" w:rsidP="00277C8D">
            <w:pPr>
              <w:jc w:val="center"/>
              <w:rPr>
                <w:sz w:val="22"/>
                <w:szCs w:val="22"/>
              </w:rPr>
            </w:pPr>
            <w:r w:rsidRPr="00277C8D">
              <w:rPr>
                <w:sz w:val="22"/>
                <w:szCs w:val="22"/>
              </w:rPr>
              <w:t>2</w:t>
            </w:r>
          </w:p>
        </w:tc>
      </w:tr>
      <w:tr w:rsidR="00E40C68" w:rsidRPr="0093057A" w14:paraId="5263870E" w14:textId="77777777" w:rsidTr="00277C8D">
        <w:trPr>
          <w:trHeight w:val="255"/>
          <w:jc w:val="center"/>
          <w:trPrChange w:id="13637" w:author="Weber" w:date="2014-10-29T03:09:00Z">
            <w:trPr>
              <w:trHeight w:val="255"/>
              <w:jc w:val="center"/>
            </w:trPr>
          </w:trPrChange>
        </w:trPr>
        <w:tc>
          <w:tcPr>
            <w:tcW w:w="2039" w:type="dxa"/>
            <w:tcBorders>
              <w:top w:val="single" w:sz="4" w:space="0" w:color="000000"/>
              <w:left w:val="single" w:sz="4" w:space="0" w:color="000000"/>
              <w:bottom w:val="single" w:sz="4" w:space="0" w:color="000000"/>
              <w:right w:val="single" w:sz="4" w:space="0" w:color="000000"/>
            </w:tcBorders>
            <w:tcPrChange w:id="13638" w:author="Weber" w:date="2014-10-29T03:09:00Z">
              <w:tcPr>
                <w:tcW w:w="2039" w:type="dxa"/>
                <w:tcBorders>
                  <w:top w:val="single" w:sz="4" w:space="0" w:color="000000"/>
                  <w:left w:val="single" w:sz="4" w:space="0" w:color="000000"/>
                  <w:bottom w:val="single" w:sz="4" w:space="0" w:color="000000"/>
                  <w:right w:val="single" w:sz="4" w:space="0" w:color="000000"/>
                </w:tcBorders>
              </w:tcPr>
            </w:tcPrChange>
          </w:tcPr>
          <w:p w14:paraId="3DDB69D4" w14:textId="77777777" w:rsidR="00E40C68" w:rsidRPr="00277C8D" w:rsidRDefault="00E40C68" w:rsidP="00277C8D">
            <w:pPr>
              <w:jc w:val="center"/>
              <w:rPr>
                <w:sz w:val="22"/>
                <w:szCs w:val="22"/>
              </w:rPr>
            </w:pPr>
            <w:r w:rsidRPr="00277C8D">
              <w:rPr>
                <w:sz w:val="22"/>
                <w:szCs w:val="22"/>
              </w:rPr>
              <w:t>Masonry</w:t>
            </w:r>
          </w:p>
        </w:tc>
        <w:tc>
          <w:tcPr>
            <w:tcW w:w="1590" w:type="dxa"/>
            <w:tcBorders>
              <w:top w:val="single" w:sz="4" w:space="0" w:color="000000"/>
              <w:left w:val="single" w:sz="4" w:space="0" w:color="000000"/>
              <w:bottom w:val="single" w:sz="4" w:space="0" w:color="000000"/>
              <w:right w:val="single" w:sz="4" w:space="0" w:color="000000"/>
            </w:tcBorders>
            <w:vAlign w:val="bottom"/>
            <w:tcPrChange w:id="13639" w:author="Weber" w:date="2014-10-29T03:09:00Z">
              <w:tcPr>
                <w:tcW w:w="1590" w:type="dxa"/>
                <w:tcBorders>
                  <w:top w:val="single" w:sz="4" w:space="0" w:color="000000"/>
                  <w:left w:val="single" w:sz="4" w:space="0" w:color="000000"/>
                  <w:bottom w:val="single" w:sz="4" w:space="0" w:color="000000"/>
                  <w:right w:val="single" w:sz="4" w:space="0" w:color="000000"/>
                </w:tcBorders>
                <w:vAlign w:val="bottom"/>
              </w:tcPr>
            </w:tcPrChange>
          </w:tcPr>
          <w:p w14:paraId="2577CB21" w14:textId="77777777" w:rsidR="00E40C68" w:rsidRPr="00277C8D" w:rsidRDefault="00E40C68" w:rsidP="00277C8D">
            <w:pPr>
              <w:jc w:val="center"/>
              <w:rPr>
                <w:sz w:val="22"/>
                <w:szCs w:val="22"/>
              </w:rPr>
            </w:pPr>
            <w:r w:rsidRPr="00277C8D">
              <w:rPr>
                <w:sz w:val="22"/>
                <w:szCs w:val="22"/>
              </w:rPr>
              <w:t>34</w:t>
            </w:r>
          </w:p>
        </w:tc>
        <w:tc>
          <w:tcPr>
            <w:tcW w:w="1590" w:type="dxa"/>
            <w:tcBorders>
              <w:top w:val="single" w:sz="4" w:space="0" w:color="000000"/>
              <w:left w:val="single" w:sz="4" w:space="0" w:color="000000"/>
              <w:bottom w:val="single" w:sz="4" w:space="0" w:color="000000"/>
              <w:right w:val="single" w:sz="4" w:space="0" w:color="000000"/>
            </w:tcBorders>
            <w:tcPrChange w:id="13640" w:author="Weber" w:date="2014-10-29T03:09:00Z">
              <w:tcPr>
                <w:tcW w:w="1590" w:type="dxa"/>
                <w:tcBorders>
                  <w:top w:val="single" w:sz="4" w:space="0" w:color="000000"/>
                  <w:left w:val="single" w:sz="4" w:space="0" w:color="000000"/>
                  <w:bottom w:val="single" w:sz="4" w:space="0" w:color="000000"/>
                  <w:right w:val="single" w:sz="4" w:space="0" w:color="000000"/>
                </w:tcBorders>
              </w:tcPr>
            </w:tcPrChange>
          </w:tcPr>
          <w:p w14:paraId="7FB864AF" w14:textId="77777777" w:rsidR="00E40C68" w:rsidRPr="00277C8D" w:rsidRDefault="00E40C68" w:rsidP="00277C8D">
            <w:pPr>
              <w:jc w:val="center"/>
              <w:rPr>
                <w:sz w:val="22"/>
                <w:szCs w:val="22"/>
              </w:rPr>
            </w:pPr>
            <w:r w:rsidRPr="00277C8D">
              <w:rPr>
                <w:sz w:val="22"/>
                <w:szCs w:val="22"/>
              </w:rPr>
              <w:t>9</w:t>
            </w:r>
          </w:p>
        </w:tc>
        <w:tc>
          <w:tcPr>
            <w:tcW w:w="1590" w:type="dxa"/>
            <w:tcBorders>
              <w:top w:val="single" w:sz="4" w:space="0" w:color="000000"/>
              <w:left w:val="single" w:sz="4" w:space="0" w:color="000000"/>
              <w:bottom w:val="single" w:sz="4" w:space="0" w:color="000000"/>
              <w:right w:val="single" w:sz="4" w:space="0" w:color="000000"/>
            </w:tcBorders>
            <w:tcPrChange w:id="13641" w:author="Weber" w:date="2014-10-29T03:09:00Z">
              <w:tcPr>
                <w:tcW w:w="1590" w:type="dxa"/>
                <w:tcBorders>
                  <w:top w:val="single" w:sz="4" w:space="0" w:color="000000"/>
                  <w:left w:val="single" w:sz="4" w:space="0" w:color="000000"/>
                  <w:bottom w:val="single" w:sz="4" w:space="0" w:color="000000"/>
                  <w:right w:val="single" w:sz="4" w:space="0" w:color="000000"/>
                </w:tcBorders>
              </w:tcPr>
            </w:tcPrChange>
          </w:tcPr>
          <w:p w14:paraId="5FFB9A83" w14:textId="77777777" w:rsidR="00E40C68" w:rsidRPr="00277C8D" w:rsidRDefault="00E40C68" w:rsidP="00277C8D">
            <w:pPr>
              <w:jc w:val="center"/>
              <w:rPr>
                <w:sz w:val="22"/>
                <w:szCs w:val="22"/>
              </w:rPr>
            </w:pPr>
            <w:r w:rsidRPr="00277C8D">
              <w:rPr>
                <w:sz w:val="22"/>
                <w:szCs w:val="22"/>
              </w:rPr>
              <w:t>103</w:t>
            </w:r>
          </w:p>
        </w:tc>
      </w:tr>
      <w:tr w:rsidR="00E40C68" w:rsidRPr="0093057A" w14:paraId="2F266DD8" w14:textId="77777777" w:rsidTr="00277C8D">
        <w:trPr>
          <w:trHeight w:val="255"/>
          <w:jc w:val="center"/>
          <w:trPrChange w:id="13642" w:author="Weber" w:date="2014-10-29T03:09:00Z">
            <w:trPr>
              <w:trHeight w:val="255"/>
              <w:jc w:val="center"/>
            </w:trPr>
          </w:trPrChange>
        </w:trPr>
        <w:tc>
          <w:tcPr>
            <w:tcW w:w="2039" w:type="dxa"/>
            <w:tcBorders>
              <w:top w:val="single" w:sz="4" w:space="0" w:color="000000"/>
              <w:left w:val="single" w:sz="4" w:space="0" w:color="000000"/>
              <w:bottom w:val="single" w:sz="4" w:space="0" w:color="000000"/>
              <w:right w:val="single" w:sz="4" w:space="0" w:color="000000"/>
            </w:tcBorders>
            <w:tcPrChange w:id="13643" w:author="Weber" w:date="2014-10-29T03:09:00Z">
              <w:tcPr>
                <w:tcW w:w="2039" w:type="dxa"/>
                <w:tcBorders>
                  <w:top w:val="single" w:sz="4" w:space="0" w:color="000000"/>
                  <w:left w:val="single" w:sz="4" w:space="0" w:color="000000"/>
                  <w:bottom w:val="single" w:sz="4" w:space="0" w:color="000000"/>
                  <w:right w:val="single" w:sz="4" w:space="0" w:color="000000"/>
                </w:tcBorders>
              </w:tcPr>
            </w:tcPrChange>
          </w:tcPr>
          <w:p w14:paraId="4F40FA67" w14:textId="77777777" w:rsidR="00E40C68" w:rsidRPr="00277C8D" w:rsidRDefault="00E40C68" w:rsidP="00277C8D">
            <w:pPr>
              <w:jc w:val="center"/>
              <w:rPr>
                <w:sz w:val="22"/>
                <w:szCs w:val="22"/>
              </w:rPr>
            </w:pPr>
            <w:r w:rsidRPr="00277C8D">
              <w:rPr>
                <w:sz w:val="22"/>
                <w:szCs w:val="22"/>
              </w:rPr>
              <w:t>Other</w:t>
            </w:r>
          </w:p>
        </w:tc>
        <w:tc>
          <w:tcPr>
            <w:tcW w:w="1590" w:type="dxa"/>
            <w:tcBorders>
              <w:top w:val="single" w:sz="4" w:space="0" w:color="000000"/>
              <w:left w:val="single" w:sz="4" w:space="0" w:color="000000"/>
              <w:bottom w:val="single" w:sz="4" w:space="0" w:color="000000"/>
              <w:right w:val="single" w:sz="4" w:space="0" w:color="000000"/>
            </w:tcBorders>
            <w:vAlign w:val="bottom"/>
            <w:tcPrChange w:id="13644" w:author="Weber" w:date="2014-10-29T03:09:00Z">
              <w:tcPr>
                <w:tcW w:w="1590" w:type="dxa"/>
                <w:tcBorders>
                  <w:top w:val="single" w:sz="4" w:space="0" w:color="000000"/>
                  <w:left w:val="single" w:sz="4" w:space="0" w:color="000000"/>
                  <w:bottom w:val="single" w:sz="4" w:space="0" w:color="000000"/>
                  <w:right w:val="single" w:sz="4" w:space="0" w:color="000000"/>
                </w:tcBorders>
                <w:vAlign w:val="bottom"/>
              </w:tcPr>
            </w:tcPrChange>
          </w:tcPr>
          <w:p w14:paraId="0AD324DA" w14:textId="77777777" w:rsidR="00E40C68" w:rsidRPr="00277C8D" w:rsidRDefault="00E40C68" w:rsidP="00277C8D">
            <w:pPr>
              <w:jc w:val="center"/>
              <w:rPr>
                <w:sz w:val="22"/>
                <w:szCs w:val="22"/>
              </w:rPr>
            </w:pPr>
            <w:r w:rsidRPr="00277C8D">
              <w:rPr>
                <w:sz w:val="22"/>
                <w:szCs w:val="22"/>
              </w:rPr>
              <w:t>12</w:t>
            </w:r>
          </w:p>
        </w:tc>
        <w:tc>
          <w:tcPr>
            <w:tcW w:w="1590" w:type="dxa"/>
            <w:tcBorders>
              <w:top w:val="single" w:sz="4" w:space="0" w:color="000000"/>
              <w:left w:val="single" w:sz="4" w:space="0" w:color="000000"/>
              <w:bottom w:val="single" w:sz="4" w:space="0" w:color="000000"/>
              <w:right w:val="single" w:sz="4" w:space="0" w:color="000000"/>
            </w:tcBorders>
            <w:tcPrChange w:id="13645" w:author="Weber" w:date="2014-10-29T03:09:00Z">
              <w:tcPr>
                <w:tcW w:w="1590" w:type="dxa"/>
                <w:tcBorders>
                  <w:top w:val="single" w:sz="4" w:space="0" w:color="000000"/>
                  <w:left w:val="single" w:sz="4" w:space="0" w:color="000000"/>
                  <w:bottom w:val="single" w:sz="4" w:space="0" w:color="000000"/>
                  <w:right w:val="single" w:sz="4" w:space="0" w:color="000000"/>
                </w:tcBorders>
              </w:tcPr>
            </w:tcPrChange>
          </w:tcPr>
          <w:p w14:paraId="61397418" w14:textId="77777777" w:rsidR="00E40C68" w:rsidRPr="00277C8D" w:rsidRDefault="00E40C68" w:rsidP="00277C8D">
            <w:pPr>
              <w:jc w:val="center"/>
              <w:rPr>
                <w:sz w:val="22"/>
                <w:szCs w:val="22"/>
              </w:rPr>
            </w:pPr>
            <w:r w:rsidRPr="00277C8D">
              <w:rPr>
                <w:sz w:val="22"/>
                <w:szCs w:val="22"/>
              </w:rPr>
              <w:t>0</w:t>
            </w:r>
          </w:p>
        </w:tc>
        <w:tc>
          <w:tcPr>
            <w:tcW w:w="1590" w:type="dxa"/>
            <w:tcBorders>
              <w:top w:val="single" w:sz="4" w:space="0" w:color="000000"/>
              <w:left w:val="single" w:sz="4" w:space="0" w:color="000000"/>
              <w:bottom w:val="single" w:sz="4" w:space="0" w:color="000000"/>
              <w:right w:val="single" w:sz="4" w:space="0" w:color="000000"/>
            </w:tcBorders>
            <w:tcPrChange w:id="13646" w:author="Weber" w:date="2014-10-29T03:09:00Z">
              <w:tcPr>
                <w:tcW w:w="1590" w:type="dxa"/>
                <w:tcBorders>
                  <w:top w:val="single" w:sz="4" w:space="0" w:color="000000"/>
                  <w:left w:val="single" w:sz="4" w:space="0" w:color="000000"/>
                  <w:bottom w:val="single" w:sz="4" w:space="0" w:color="000000"/>
                  <w:right w:val="single" w:sz="4" w:space="0" w:color="000000"/>
                </w:tcBorders>
              </w:tcPr>
            </w:tcPrChange>
          </w:tcPr>
          <w:p w14:paraId="74279FB2" w14:textId="77777777" w:rsidR="00E40C68" w:rsidRPr="00277C8D" w:rsidRDefault="00E40C68" w:rsidP="00277C8D">
            <w:pPr>
              <w:jc w:val="center"/>
              <w:rPr>
                <w:sz w:val="22"/>
                <w:szCs w:val="22"/>
              </w:rPr>
            </w:pPr>
            <w:r w:rsidRPr="00277C8D">
              <w:rPr>
                <w:sz w:val="22"/>
                <w:szCs w:val="22"/>
              </w:rPr>
              <w:t>0</w:t>
            </w:r>
          </w:p>
        </w:tc>
      </w:tr>
    </w:tbl>
    <w:p w14:paraId="7050CCCF" w14:textId="77777777" w:rsidR="00E40C68" w:rsidRPr="00277C8D" w:rsidRDefault="00E40C68" w:rsidP="00E40C68">
      <w:pPr>
        <w:jc w:val="center"/>
        <w:rPr>
          <w:b/>
          <w:bCs/>
          <w:sz w:val="22"/>
          <w:szCs w:val="22"/>
        </w:rPr>
      </w:pPr>
    </w:p>
    <w:p w14:paraId="66CE1D21" w14:textId="77777777" w:rsidR="00E40C68" w:rsidRPr="00277C8D" w:rsidRDefault="00E40C68" w:rsidP="00277C8D">
      <w:pPr>
        <w:suppressAutoHyphens w:val="0"/>
        <w:jc w:val="center"/>
        <w:rPr>
          <w:b/>
          <w:bCs/>
          <w:sz w:val="22"/>
          <w:szCs w:val="22"/>
        </w:rPr>
      </w:pPr>
      <w:r w:rsidRPr="00277C8D">
        <w:rPr>
          <w:b/>
          <w:bCs/>
          <w:sz w:val="22"/>
          <w:szCs w:val="22"/>
        </w:rPr>
        <w:t>CR04-MRd. Distribution of claims per story for CR MHR 2004 companies.</w:t>
      </w:r>
    </w:p>
    <w:p w14:paraId="0C40659D" w14:textId="77777777" w:rsidR="00E40C68" w:rsidRPr="00277C8D" w:rsidRDefault="00E40C68" w:rsidP="00E40C68">
      <w:pPr>
        <w:keepNext/>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Change w:id="13647" w:author="Weber" w:date="2014-10-29T03:09:00Z">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PrChange>
      </w:tblPr>
      <w:tblGrid>
        <w:gridCol w:w="2635"/>
        <w:gridCol w:w="1847"/>
        <w:gridCol w:w="1689"/>
        <w:gridCol w:w="30"/>
        <w:gridCol w:w="1719"/>
        <w:tblGridChange w:id="13648">
          <w:tblGrid>
            <w:gridCol w:w="2635"/>
            <w:gridCol w:w="1847"/>
            <w:gridCol w:w="1689"/>
            <w:gridCol w:w="30"/>
            <w:gridCol w:w="1719"/>
          </w:tblGrid>
        </w:tblGridChange>
      </w:tblGrid>
      <w:tr w:rsidR="00E40C68" w:rsidRPr="0093057A" w14:paraId="48C8B850" w14:textId="77777777" w:rsidTr="00B87550">
        <w:trPr>
          <w:trHeight w:val="270"/>
          <w:jc w:val="center"/>
          <w:trPrChange w:id="13649" w:author="Weber" w:date="2014-10-29T03:09:00Z">
            <w:trPr>
              <w:trHeight w:val="270"/>
              <w:jc w:val="center"/>
            </w:trPr>
          </w:trPrChange>
        </w:trPr>
        <w:tc>
          <w:tcPr>
            <w:tcW w:w="2635" w:type="dxa"/>
            <w:noWrap/>
            <w:tcPrChange w:id="13650" w:author="Weber" w:date="2014-10-29T03:09:00Z">
              <w:tcPr>
                <w:tcW w:w="2360" w:type="dxa"/>
                <w:noWrap/>
              </w:tcPr>
            </w:tcPrChange>
          </w:tcPr>
          <w:p w14:paraId="1D86FDB9" w14:textId="77777777" w:rsidR="00E40C68" w:rsidRPr="00277C8D" w:rsidRDefault="00E40C68" w:rsidP="00277C8D">
            <w:pPr>
              <w:jc w:val="center"/>
              <w:rPr>
                <w:b/>
                <w:sz w:val="22"/>
                <w:szCs w:val="22"/>
              </w:rPr>
            </w:pPr>
            <w:r w:rsidRPr="00277C8D">
              <w:rPr>
                <w:b/>
                <w:sz w:val="22"/>
                <w:szCs w:val="22"/>
              </w:rPr>
              <w:t>Stories</w:t>
            </w:r>
          </w:p>
        </w:tc>
        <w:tc>
          <w:tcPr>
            <w:tcW w:w="1847" w:type="dxa"/>
            <w:tcPrChange w:id="13651" w:author="Weber" w:date="2014-10-29T03:09:00Z">
              <w:tcPr>
                <w:tcW w:w="1655" w:type="dxa"/>
              </w:tcPr>
            </w:tcPrChange>
          </w:tcPr>
          <w:p w14:paraId="5EC052D5" w14:textId="77777777"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719" w:type="dxa"/>
            <w:gridSpan w:val="2"/>
            <w:tcPrChange w:id="13652" w:author="Weber" w:date="2014-10-29T03:09:00Z">
              <w:tcPr>
                <w:tcW w:w="1540" w:type="dxa"/>
                <w:gridSpan w:val="2"/>
              </w:tcPr>
            </w:tcPrChange>
          </w:tcPr>
          <w:p w14:paraId="1336B12A" w14:textId="77777777" w:rsidR="00E40C68" w:rsidRPr="00277C8D" w:rsidRDefault="00E40C68" w:rsidP="00277C8D">
            <w:pPr>
              <w:spacing w:before="100" w:beforeAutospacing="1"/>
              <w:jc w:val="center"/>
              <w:rPr>
                <w:bCs/>
                <w:sz w:val="22"/>
                <w:szCs w:val="22"/>
              </w:rPr>
            </w:pPr>
            <w:r w:rsidRPr="00277C8D">
              <w:rPr>
                <w:bCs/>
                <w:sz w:val="22"/>
                <w:szCs w:val="22"/>
              </w:rPr>
              <w:t>CR2-MHR04</w:t>
            </w:r>
          </w:p>
        </w:tc>
        <w:tc>
          <w:tcPr>
            <w:tcW w:w="1719" w:type="dxa"/>
            <w:tcPrChange w:id="13653" w:author="Weber" w:date="2014-10-29T03:09:00Z">
              <w:tcPr>
                <w:tcW w:w="1540" w:type="dxa"/>
              </w:tcPr>
            </w:tcPrChange>
          </w:tcPr>
          <w:p w14:paraId="34374E6F" w14:textId="77777777" w:rsidR="00E40C68" w:rsidRPr="00277C8D" w:rsidRDefault="00E40C68" w:rsidP="00277C8D">
            <w:pPr>
              <w:spacing w:before="100" w:beforeAutospacing="1"/>
              <w:jc w:val="center"/>
              <w:rPr>
                <w:bCs/>
                <w:sz w:val="22"/>
                <w:szCs w:val="22"/>
              </w:rPr>
            </w:pPr>
            <w:r w:rsidRPr="00277C8D">
              <w:rPr>
                <w:bCs/>
                <w:sz w:val="22"/>
                <w:szCs w:val="22"/>
              </w:rPr>
              <w:t>CR3-MHR04</w:t>
            </w:r>
          </w:p>
        </w:tc>
      </w:tr>
      <w:tr w:rsidR="00B87550" w:rsidRPr="0093057A" w14:paraId="2A59332B" w14:textId="77777777" w:rsidTr="00B87550">
        <w:trPr>
          <w:trHeight w:val="255"/>
          <w:jc w:val="center"/>
          <w:trPrChange w:id="13654" w:author="Weber" w:date="2014-10-29T03:09:00Z">
            <w:trPr>
              <w:trHeight w:val="255"/>
              <w:jc w:val="center"/>
            </w:trPr>
          </w:trPrChange>
        </w:trPr>
        <w:tc>
          <w:tcPr>
            <w:tcW w:w="2635" w:type="dxa"/>
            <w:noWrap/>
            <w:tcPrChange w:id="13655" w:author="Weber" w:date="2014-10-29T03:09:00Z">
              <w:tcPr>
                <w:tcW w:w="2360" w:type="dxa"/>
                <w:noWrap/>
              </w:tcPr>
            </w:tcPrChange>
          </w:tcPr>
          <w:p w14:paraId="5753B38C" w14:textId="77777777" w:rsidR="00B87550" w:rsidRPr="00277C8D" w:rsidRDefault="00B87550" w:rsidP="00B87550">
            <w:pPr>
              <w:jc w:val="center"/>
              <w:rPr>
                <w:sz w:val="22"/>
                <w:szCs w:val="22"/>
              </w:rPr>
            </w:pPr>
            <w:r w:rsidRPr="00277C8D">
              <w:rPr>
                <w:sz w:val="22"/>
                <w:szCs w:val="22"/>
              </w:rPr>
              <w:t>4</w:t>
            </w:r>
          </w:p>
        </w:tc>
        <w:tc>
          <w:tcPr>
            <w:tcW w:w="1847" w:type="dxa"/>
            <w:vAlign w:val="bottom"/>
            <w:tcPrChange w:id="13656" w:author="Weber" w:date="2014-10-29T03:09:00Z">
              <w:tcPr>
                <w:tcW w:w="1655" w:type="dxa"/>
                <w:vAlign w:val="bottom"/>
              </w:tcPr>
            </w:tcPrChange>
          </w:tcPr>
          <w:p w14:paraId="411BDD92" w14:textId="77777777" w:rsidR="00B87550" w:rsidRPr="00277C8D" w:rsidRDefault="00B87550" w:rsidP="00B87550">
            <w:pPr>
              <w:jc w:val="center"/>
              <w:rPr>
                <w:sz w:val="22"/>
                <w:szCs w:val="22"/>
              </w:rPr>
            </w:pPr>
            <w:r w:rsidRPr="00277C8D">
              <w:rPr>
                <w:sz w:val="22"/>
                <w:szCs w:val="22"/>
              </w:rPr>
              <w:t>11</w:t>
            </w:r>
          </w:p>
        </w:tc>
        <w:tc>
          <w:tcPr>
            <w:tcW w:w="1689" w:type="dxa"/>
            <w:tcPrChange w:id="13657" w:author="Weber" w:date="2014-10-29T03:09:00Z">
              <w:tcPr>
                <w:tcW w:w="1513" w:type="dxa"/>
              </w:tcPr>
            </w:tcPrChange>
          </w:tcPr>
          <w:p w14:paraId="65101077" w14:textId="77777777" w:rsidR="00B87550" w:rsidRPr="00277C8D" w:rsidRDefault="00B87550" w:rsidP="00B87550">
            <w:pPr>
              <w:jc w:val="center"/>
              <w:rPr>
                <w:sz w:val="22"/>
                <w:szCs w:val="22"/>
              </w:rPr>
            </w:pPr>
            <w:r w:rsidRPr="00277C8D">
              <w:rPr>
                <w:sz w:val="22"/>
                <w:szCs w:val="22"/>
              </w:rPr>
              <w:t>1</w:t>
            </w:r>
          </w:p>
        </w:tc>
        <w:tc>
          <w:tcPr>
            <w:tcW w:w="1749" w:type="dxa"/>
            <w:gridSpan w:val="2"/>
            <w:tcPrChange w:id="13658" w:author="Weber" w:date="2014-10-29T03:09:00Z">
              <w:tcPr>
                <w:tcW w:w="1567" w:type="dxa"/>
                <w:gridSpan w:val="2"/>
              </w:tcPr>
            </w:tcPrChange>
          </w:tcPr>
          <w:p w14:paraId="34548AAF" w14:textId="77777777" w:rsidR="00B87550" w:rsidRPr="00277C8D" w:rsidRDefault="00B87550" w:rsidP="00B87550">
            <w:pPr>
              <w:jc w:val="center"/>
              <w:rPr>
                <w:sz w:val="22"/>
                <w:szCs w:val="22"/>
              </w:rPr>
            </w:pPr>
            <w:r w:rsidRPr="00277C8D">
              <w:rPr>
                <w:sz w:val="22"/>
                <w:szCs w:val="22"/>
              </w:rPr>
              <w:t>23</w:t>
            </w:r>
          </w:p>
        </w:tc>
      </w:tr>
      <w:tr w:rsidR="00B87550" w:rsidRPr="0093057A" w14:paraId="514228C3" w14:textId="77777777" w:rsidTr="00B87550">
        <w:trPr>
          <w:trHeight w:val="255"/>
          <w:jc w:val="center"/>
          <w:trPrChange w:id="13659" w:author="Weber" w:date="2014-10-29T03:09:00Z">
            <w:trPr>
              <w:trHeight w:val="255"/>
              <w:jc w:val="center"/>
            </w:trPr>
          </w:trPrChange>
        </w:trPr>
        <w:tc>
          <w:tcPr>
            <w:tcW w:w="2635" w:type="dxa"/>
            <w:noWrap/>
            <w:tcPrChange w:id="13660" w:author="Weber" w:date="2014-10-29T03:09:00Z">
              <w:tcPr>
                <w:tcW w:w="2360" w:type="dxa"/>
                <w:noWrap/>
              </w:tcPr>
            </w:tcPrChange>
          </w:tcPr>
          <w:p w14:paraId="3B0CB90F" w14:textId="77777777" w:rsidR="00B87550" w:rsidRPr="00277C8D" w:rsidRDefault="00B87550" w:rsidP="00B87550">
            <w:pPr>
              <w:jc w:val="center"/>
              <w:rPr>
                <w:sz w:val="22"/>
                <w:szCs w:val="22"/>
              </w:rPr>
            </w:pPr>
            <w:r w:rsidRPr="00277C8D">
              <w:rPr>
                <w:sz w:val="22"/>
                <w:szCs w:val="22"/>
              </w:rPr>
              <w:t>5</w:t>
            </w:r>
          </w:p>
        </w:tc>
        <w:tc>
          <w:tcPr>
            <w:tcW w:w="1847" w:type="dxa"/>
            <w:vAlign w:val="bottom"/>
            <w:tcPrChange w:id="13661" w:author="Weber" w:date="2014-10-29T03:09:00Z">
              <w:tcPr>
                <w:tcW w:w="1655" w:type="dxa"/>
                <w:vAlign w:val="bottom"/>
              </w:tcPr>
            </w:tcPrChange>
          </w:tcPr>
          <w:p w14:paraId="72245661" w14:textId="77777777" w:rsidR="00B87550" w:rsidRPr="00277C8D" w:rsidRDefault="00B87550" w:rsidP="00B87550">
            <w:pPr>
              <w:jc w:val="center"/>
              <w:rPr>
                <w:sz w:val="22"/>
                <w:szCs w:val="22"/>
              </w:rPr>
            </w:pPr>
            <w:r w:rsidRPr="00277C8D">
              <w:rPr>
                <w:sz w:val="22"/>
                <w:szCs w:val="22"/>
              </w:rPr>
              <w:t>14</w:t>
            </w:r>
          </w:p>
        </w:tc>
        <w:tc>
          <w:tcPr>
            <w:tcW w:w="1689" w:type="dxa"/>
            <w:tcPrChange w:id="13662" w:author="Weber" w:date="2014-10-29T03:09:00Z">
              <w:tcPr>
                <w:tcW w:w="1513" w:type="dxa"/>
              </w:tcPr>
            </w:tcPrChange>
          </w:tcPr>
          <w:p w14:paraId="7712B096" w14:textId="77777777" w:rsidR="00B87550" w:rsidRPr="00277C8D" w:rsidRDefault="00B87550" w:rsidP="00B87550">
            <w:pPr>
              <w:jc w:val="center"/>
              <w:rPr>
                <w:sz w:val="22"/>
                <w:szCs w:val="22"/>
              </w:rPr>
            </w:pPr>
            <w:r w:rsidRPr="00277C8D">
              <w:rPr>
                <w:sz w:val="22"/>
                <w:szCs w:val="22"/>
              </w:rPr>
              <w:t>7</w:t>
            </w:r>
          </w:p>
        </w:tc>
        <w:tc>
          <w:tcPr>
            <w:tcW w:w="1749" w:type="dxa"/>
            <w:gridSpan w:val="2"/>
            <w:tcPrChange w:id="13663" w:author="Weber" w:date="2014-10-29T03:09:00Z">
              <w:tcPr>
                <w:tcW w:w="1567" w:type="dxa"/>
                <w:gridSpan w:val="2"/>
              </w:tcPr>
            </w:tcPrChange>
          </w:tcPr>
          <w:p w14:paraId="230D5352" w14:textId="77777777" w:rsidR="00B87550" w:rsidRPr="00277C8D" w:rsidRDefault="00B87550" w:rsidP="00B87550">
            <w:pPr>
              <w:jc w:val="center"/>
              <w:rPr>
                <w:sz w:val="22"/>
                <w:szCs w:val="22"/>
              </w:rPr>
            </w:pPr>
            <w:r w:rsidRPr="00277C8D">
              <w:rPr>
                <w:sz w:val="22"/>
                <w:szCs w:val="22"/>
              </w:rPr>
              <w:t>28</w:t>
            </w:r>
          </w:p>
        </w:tc>
      </w:tr>
      <w:tr w:rsidR="00B87550" w:rsidRPr="0093057A" w14:paraId="7AAF903B" w14:textId="77777777" w:rsidTr="00B87550">
        <w:trPr>
          <w:trHeight w:val="255"/>
          <w:jc w:val="center"/>
          <w:trPrChange w:id="13664" w:author="Weber" w:date="2014-10-29T03:09:00Z">
            <w:trPr>
              <w:trHeight w:val="255"/>
              <w:jc w:val="center"/>
            </w:trPr>
          </w:trPrChange>
        </w:trPr>
        <w:tc>
          <w:tcPr>
            <w:tcW w:w="2635" w:type="dxa"/>
            <w:noWrap/>
            <w:tcPrChange w:id="13665" w:author="Weber" w:date="2014-10-29T03:09:00Z">
              <w:tcPr>
                <w:tcW w:w="2360" w:type="dxa"/>
                <w:noWrap/>
              </w:tcPr>
            </w:tcPrChange>
          </w:tcPr>
          <w:p w14:paraId="72228E9D" w14:textId="77777777" w:rsidR="00B87550" w:rsidRPr="00277C8D" w:rsidRDefault="00B87550" w:rsidP="00B87550">
            <w:pPr>
              <w:jc w:val="center"/>
              <w:rPr>
                <w:sz w:val="22"/>
                <w:szCs w:val="22"/>
              </w:rPr>
            </w:pPr>
            <w:r w:rsidRPr="00277C8D">
              <w:rPr>
                <w:sz w:val="22"/>
                <w:szCs w:val="22"/>
              </w:rPr>
              <w:t>6</w:t>
            </w:r>
          </w:p>
        </w:tc>
        <w:tc>
          <w:tcPr>
            <w:tcW w:w="1847" w:type="dxa"/>
            <w:vAlign w:val="bottom"/>
            <w:tcPrChange w:id="13666" w:author="Weber" w:date="2014-10-29T03:09:00Z">
              <w:tcPr>
                <w:tcW w:w="1655" w:type="dxa"/>
                <w:vAlign w:val="bottom"/>
              </w:tcPr>
            </w:tcPrChange>
          </w:tcPr>
          <w:p w14:paraId="32C60BB5" w14:textId="77777777" w:rsidR="00B87550" w:rsidRPr="00277C8D" w:rsidRDefault="00B87550" w:rsidP="00B87550">
            <w:pPr>
              <w:jc w:val="center"/>
              <w:rPr>
                <w:sz w:val="22"/>
                <w:szCs w:val="22"/>
              </w:rPr>
            </w:pPr>
            <w:r w:rsidRPr="00277C8D">
              <w:rPr>
                <w:sz w:val="22"/>
                <w:szCs w:val="22"/>
              </w:rPr>
              <w:t>5</w:t>
            </w:r>
          </w:p>
        </w:tc>
        <w:tc>
          <w:tcPr>
            <w:tcW w:w="1689" w:type="dxa"/>
            <w:tcPrChange w:id="13667" w:author="Weber" w:date="2014-10-29T03:09:00Z">
              <w:tcPr>
                <w:tcW w:w="1513" w:type="dxa"/>
              </w:tcPr>
            </w:tcPrChange>
          </w:tcPr>
          <w:p w14:paraId="72BBDD2B" w14:textId="77777777" w:rsidR="00B87550" w:rsidRPr="00277C8D" w:rsidRDefault="00B87550" w:rsidP="00B87550">
            <w:pPr>
              <w:jc w:val="center"/>
              <w:rPr>
                <w:sz w:val="22"/>
                <w:szCs w:val="22"/>
              </w:rPr>
            </w:pPr>
            <w:r w:rsidRPr="00277C8D">
              <w:rPr>
                <w:sz w:val="22"/>
                <w:szCs w:val="22"/>
              </w:rPr>
              <w:t>0</w:t>
            </w:r>
          </w:p>
        </w:tc>
        <w:tc>
          <w:tcPr>
            <w:tcW w:w="1749" w:type="dxa"/>
            <w:gridSpan w:val="2"/>
            <w:tcPrChange w:id="13668" w:author="Weber" w:date="2014-10-29T03:09:00Z">
              <w:tcPr>
                <w:tcW w:w="1567" w:type="dxa"/>
                <w:gridSpan w:val="2"/>
              </w:tcPr>
            </w:tcPrChange>
          </w:tcPr>
          <w:p w14:paraId="2C20A03A" w14:textId="77777777" w:rsidR="00B87550" w:rsidRPr="00277C8D" w:rsidRDefault="00B87550" w:rsidP="00B87550">
            <w:pPr>
              <w:jc w:val="center"/>
              <w:rPr>
                <w:sz w:val="22"/>
                <w:szCs w:val="22"/>
              </w:rPr>
            </w:pPr>
            <w:r w:rsidRPr="00277C8D">
              <w:rPr>
                <w:sz w:val="22"/>
                <w:szCs w:val="22"/>
              </w:rPr>
              <w:t>8</w:t>
            </w:r>
          </w:p>
        </w:tc>
      </w:tr>
      <w:tr w:rsidR="00B87550" w:rsidRPr="0093057A" w14:paraId="1F41E06D" w14:textId="77777777" w:rsidTr="00B87550">
        <w:trPr>
          <w:trHeight w:val="255"/>
          <w:jc w:val="center"/>
          <w:trPrChange w:id="13669" w:author="Weber" w:date="2014-10-29T03:09:00Z">
            <w:trPr>
              <w:trHeight w:val="255"/>
              <w:jc w:val="center"/>
            </w:trPr>
          </w:trPrChange>
        </w:trPr>
        <w:tc>
          <w:tcPr>
            <w:tcW w:w="2635" w:type="dxa"/>
            <w:noWrap/>
            <w:tcPrChange w:id="13670" w:author="Weber" w:date="2014-10-29T03:09:00Z">
              <w:tcPr>
                <w:tcW w:w="2360" w:type="dxa"/>
                <w:noWrap/>
              </w:tcPr>
            </w:tcPrChange>
          </w:tcPr>
          <w:p w14:paraId="3C3D2C5B" w14:textId="77777777" w:rsidR="00B87550" w:rsidRPr="00277C8D" w:rsidRDefault="00B87550" w:rsidP="00B87550">
            <w:pPr>
              <w:jc w:val="center"/>
              <w:rPr>
                <w:sz w:val="22"/>
                <w:szCs w:val="22"/>
              </w:rPr>
            </w:pPr>
            <w:r w:rsidRPr="00277C8D">
              <w:rPr>
                <w:sz w:val="22"/>
                <w:szCs w:val="22"/>
              </w:rPr>
              <w:t>7</w:t>
            </w:r>
          </w:p>
        </w:tc>
        <w:tc>
          <w:tcPr>
            <w:tcW w:w="1847" w:type="dxa"/>
            <w:vAlign w:val="bottom"/>
            <w:tcPrChange w:id="13671" w:author="Weber" w:date="2014-10-29T03:09:00Z">
              <w:tcPr>
                <w:tcW w:w="1655" w:type="dxa"/>
                <w:vAlign w:val="bottom"/>
              </w:tcPr>
            </w:tcPrChange>
          </w:tcPr>
          <w:p w14:paraId="11DB81E4" w14:textId="77777777" w:rsidR="00B87550" w:rsidRPr="00277C8D" w:rsidRDefault="00B87550" w:rsidP="00B87550">
            <w:pPr>
              <w:jc w:val="center"/>
              <w:rPr>
                <w:sz w:val="22"/>
                <w:szCs w:val="22"/>
              </w:rPr>
            </w:pPr>
            <w:r w:rsidRPr="00277C8D">
              <w:rPr>
                <w:sz w:val="22"/>
                <w:szCs w:val="22"/>
              </w:rPr>
              <w:t>6</w:t>
            </w:r>
          </w:p>
        </w:tc>
        <w:tc>
          <w:tcPr>
            <w:tcW w:w="1689" w:type="dxa"/>
            <w:tcPrChange w:id="13672" w:author="Weber" w:date="2014-10-29T03:09:00Z">
              <w:tcPr>
                <w:tcW w:w="1513" w:type="dxa"/>
              </w:tcPr>
            </w:tcPrChange>
          </w:tcPr>
          <w:p w14:paraId="2D12D1B5" w14:textId="77777777" w:rsidR="00B87550" w:rsidRPr="00277C8D" w:rsidRDefault="00B87550" w:rsidP="00B87550">
            <w:pPr>
              <w:jc w:val="center"/>
              <w:rPr>
                <w:sz w:val="22"/>
                <w:szCs w:val="22"/>
              </w:rPr>
            </w:pPr>
            <w:r w:rsidRPr="00277C8D">
              <w:rPr>
                <w:sz w:val="22"/>
                <w:szCs w:val="22"/>
              </w:rPr>
              <w:t>0</w:t>
            </w:r>
          </w:p>
        </w:tc>
        <w:tc>
          <w:tcPr>
            <w:tcW w:w="1749" w:type="dxa"/>
            <w:gridSpan w:val="2"/>
            <w:tcPrChange w:id="13673" w:author="Weber" w:date="2014-10-29T03:09:00Z">
              <w:tcPr>
                <w:tcW w:w="1567" w:type="dxa"/>
                <w:gridSpan w:val="2"/>
              </w:tcPr>
            </w:tcPrChange>
          </w:tcPr>
          <w:p w14:paraId="4603EA57" w14:textId="77777777" w:rsidR="00B87550" w:rsidRPr="00277C8D" w:rsidRDefault="00B87550" w:rsidP="00B87550">
            <w:pPr>
              <w:jc w:val="center"/>
              <w:rPr>
                <w:sz w:val="22"/>
                <w:szCs w:val="22"/>
              </w:rPr>
            </w:pPr>
            <w:r w:rsidRPr="00277C8D">
              <w:rPr>
                <w:sz w:val="22"/>
                <w:szCs w:val="22"/>
              </w:rPr>
              <w:t>15</w:t>
            </w:r>
          </w:p>
        </w:tc>
      </w:tr>
      <w:tr w:rsidR="00B87550" w:rsidRPr="0093057A" w14:paraId="249594D0" w14:textId="77777777" w:rsidTr="00B87550">
        <w:trPr>
          <w:trHeight w:val="255"/>
          <w:jc w:val="center"/>
          <w:trPrChange w:id="13674" w:author="Weber" w:date="2014-10-29T03:09:00Z">
            <w:trPr>
              <w:trHeight w:val="255"/>
              <w:jc w:val="center"/>
            </w:trPr>
          </w:trPrChange>
        </w:trPr>
        <w:tc>
          <w:tcPr>
            <w:tcW w:w="2635" w:type="dxa"/>
            <w:noWrap/>
            <w:tcPrChange w:id="13675" w:author="Weber" w:date="2014-10-29T03:09:00Z">
              <w:tcPr>
                <w:tcW w:w="2360" w:type="dxa"/>
                <w:noWrap/>
              </w:tcPr>
            </w:tcPrChange>
          </w:tcPr>
          <w:p w14:paraId="3D4B80C0" w14:textId="77777777" w:rsidR="00B87550" w:rsidRPr="00277C8D" w:rsidRDefault="00B87550" w:rsidP="00B87550">
            <w:pPr>
              <w:jc w:val="center"/>
              <w:rPr>
                <w:sz w:val="22"/>
                <w:szCs w:val="22"/>
              </w:rPr>
            </w:pPr>
            <w:r w:rsidRPr="00277C8D">
              <w:rPr>
                <w:sz w:val="22"/>
                <w:szCs w:val="22"/>
              </w:rPr>
              <w:t>8</w:t>
            </w:r>
          </w:p>
        </w:tc>
        <w:tc>
          <w:tcPr>
            <w:tcW w:w="1847" w:type="dxa"/>
            <w:vAlign w:val="bottom"/>
            <w:tcPrChange w:id="13676" w:author="Weber" w:date="2014-10-29T03:09:00Z">
              <w:tcPr>
                <w:tcW w:w="1655" w:type="dxa"/>
                <w:vAlign w:val="bottom"/>
              </w:tcPr>
            </w:tcPrChange>
          </w:tcPr>
          <w:p w14:paraId="149726B6" w14:textId="77777777" w:rsidR="00B87550" w:rsidRPr="00277C8D" w:rsidRDefault="00B87550" w:rsidP="00B87550">
            <w:pPr>
              <w:jc w:val="center"/>
              <w:rPr>
                <w:sz w:val="22"/>
                <w:szCs w:val="22"/>
              </w:rPr>
            </w:pPr>
            <w:r w:rsidRPr="00277C8D">
              <w:rPr>
                <w:sz w:val="22"/>
                <w:szCs w:val="22"/>
              </w:rPr>
              <w:t>2</w:t>
            </w:r>
          </w:p>
        </w:tc>
        <w:tc>
          <w:tcPr>
            <w:tcW w:w="1689" w:type="dxa"/>
            <w:tcPrChange w:id="13677" w:author="Weber" w:date="2014-10-29T03:09:00Z">
              <w:tcPr>
                <w:tcW w:w="1513" w:type="dxa"/>
              </w:tcPr>
            </w:tcPrChange>
          </w:tcPr>
          <w:p w14:paraId="05B4C93F" w14:textId="77777777" w:rsidR="00B87550" w:rsidRPr="00277C8D" w:rsidRDefault="00B87550" w:rsidP="00B87550">
            <w:pPr>
              <w:jc w:val="center"/>
              <w:rPr>
                <w:sz w:val="22"/>
                <w:szCs w:val="22"/>
              </w:rPr>
            </w:pPr>
            <w:r w:rsidRPr="00277C8D">
              <w:rPr>
                <w:sz w:val="22"/>
                <w:szCs w:val="22"/>
              </w:rPr>
              <w:t>1</w:t>
            </w:r>
          </w:p>
        </w:tc>
        <w:tc>
          <w:tcPr>
            <w:tcW w:w="1749" w:type="dxa"/>
            <w:gridSpan w:val="2"/>
            <w:tcPrChange w:id="13678" w:author="Weber" w:date="2014-10-29T03:09:00Z">
              <w:tcPr>
                <w:tcW w:w="1567" w:type="dxa"/>
                <w:gridSpan w:val="2"/>
              </w:tcPr>
            </w:tcPrChange>
          </w:tcPr>
          <w:p w14:paraId="0399210D" w14:textId="77777777" w:rsidR="00B87550" w:rsidRPr="00277C8D" w:rsidRDefault="00B87550" w:rsidP="00B87550">
            <w:pPr>
              <w:jc w:val="center"/>
              <w:rPr>
                <w:sz w:val="22"/>
                <w:szCs w:val="22"/>
              </w:rPr>
            </w:pPr>
            <w:r w:rsidRPr="00277C8D">
              <w:rPr>
                <w:sz w:val="22"/>
                <w:szCs w:val="22"/>
              </w:rPr>
              <w:t>7</w:t>
            </w:r>
          </w:p>
        </w:tc>
      </w:tr>
      <w:tr w:rsidR="00B87550" w:rsidRPr="0093057A" w14:paraId="32B5512F" w14:textId="77777777" w:rsidTr="00B87550">
        <w:trPr>
          <w:trHeight w:val="255"/>
          <w:jc w:val="center"/>
          <w:trPrChange w:id="13679" w:author="Weber" w:date="2014-10-29T03:09:00Z">
            <w:trPr>
              <w:trHeight w:val="255"/>
              <w:jc w:val="center"/>
            </w:trPr>
          </w:trPrChange>
        </w:trPr>
        <w:tc>
          <w:tcPr>
            <w:tcW w:w="2635" w:type="dxa"/>
            <w:noWrap/>
            <w:tcPrChange w:id="13680" w:author="Weber" w:date="2014-10-29T03:09:00Z">
              <w:tcPr>
                <w:tcW w:w="2360" w:type="dxa"/>
                <w:noWrap/>
              </w:tcPr>
            </w:tcPrChange>
          </w:tcPr>
          <w:p w14:paraId="197AC608" w14:textId="77777777" w:rsidR="00B87550" w:rsidRPr="00277C8D" w:rsidRDefault="00B87550" w:rsidP="00B87550">
            <w:pPr>
              <w:jc w:val="center"/>
              <w:rPr>
                <w:sz w:val="22"/>
                <w:szCs w:val="22"/>
              </w:rPr>
            </w:pPr>
            <w:r w:rsidRPr="00277C8D">
              <w:rPr>
                <w:sz w:val="22"/>
                <w:szCs w:val="22"/>
              </w:rPr>
              <w:t>9</w:t>
            </w:r>
          </w:p>
        </w:tc>
        <w:tc>
          <w:tcPr>
            <w:tcW w:w="1847" w:type="dxa"/>
            <w:vAlign w:val="bottom"/>
            <w:tcPrChange w:id="13681" w:author="Weber" w:date="2014-10-29T03:09:00Z">
              <w:tcPr>
                <w:tcW w:w="1655" w:type="dxa"/>
                <w:vAlign w:val="bottom"/>
              </w:tcPr>
            </w:tcPrChange>
          </w:tcPr>
          <w:p w14:paraId="160BEBEA" w14:textId="77777777" w:rsidR="00B87550" w:rsidRPr="00277C8D" w:rsidRDefault="00B87550" w:rsidP="00B87550">
            <w:pPr>
              <w:jc w:val="center"/>
              <w:rPr>
                <w:sz w:val="22"/>
                <w:szCs w:val="22"/>
              </w:rPr>
            </w:pPr>
            <w:r w:rsidRPr="00277C8D">
              <w:rPr>
                <w:sz w:val="22"/>
                <w:szCs w:val="22"/>
              </w:rPr>
              <w:t>2</w:t>
            </w:r>
          </w:p>
        </w:tc>
        <w:tc>
          <w:tcPr>
            <w:tcW w:w="1689" w:type="dxa"/>
            <w:tcPrChange w:id="13682" w:author="Weber" w:date="2014-10-29T03:09:00Z">
              <w:tcPr>
                <w:tcW w:w="1513" w:type="dxa"/>
              </w:tcPr>
            </w:tcPrChange>
          </w:tcPr>
          <w:p w14:paraId="62661CAA" w14:textId="77777777" w:rsidR="00B87550" w:rsidRPr="00277C8D" w:rsidRDefault="00B87550" w:rsidP="00B87550">
            <w:pPr>
              <w:jc w:val="center"/>
              <w:rPr>
                <w:sz w:val="22"/>
                <w:szCs w:val="22"/>
              </w:rPr>
            </w:pPr>
            <w:r w:rsidRPr="00277C8D">
              <w:rPr>
                <w:sz w:val="22"/>
                <w:szCs w:val="22"/>
              </w:rPr>
              <w:t>0</w:t>
            </w:r>
          </w:p>
        </w:tc>
        <w:tc>
          <w:tcPr>
            <w:tcW w:w="1749" w:type="dxa"/>
            <w:gridSpan w:val="2"/>
            <w:tcPrChange w:id="13683" w:author="Weber" w:date="2014-10-29T03:09:00Z">
              <w:tcPr>
                <w:tcW w:w="1567" w:type="dxa"/>
                <w:gridSpan w:val="2"/>
              </w:tcPr>
            </w:tcPrChange>
          </w:tcPr>
          <w:p w14:paraId="0266897E" w14:textId="77777777" w:rsidR="00B87550" w:rsidRPr="00277C8D" w:rsidRDefault="00B87550" w:rsidP="00B87550">
            <w:pPr>
              <w:jc w:val="center"/>
              <w:rPr>
                <w:sz w:val="22"/>
                <w:szCs w:val="22"/>
              </w:rPr>
            </w:pPr>
            <w:r w:rsidRPr="00277C8D">
              <w:rPr>
                <w:sz w:val="22"/>
                <w:szCs w:val="22"/>
              </w:rPr>
              <w:t>4</w:t>
            </w:r>
          </w:p>
        </w:tc>
      </w:tr>
      <w:tr w:rsidR="00B87550" w:rsidRPr="0093057A" w14:paraId="3F7C891A" w14:textId="77777777" w:rsidTr="00B87550">
        <w:trPr>
          <w:trHeight w:val="255"/>
          <w:jc w:val="center"/>
          <w:trPrChange w:id="13684" w:author="Weber" w:date="2014-10-29T03:09:00Z">
            <w:trPr>
              <w:trHeight w:val="255"/>
              <w:jc w:val="center"/>
            </w:trPr>
          </w:trPrChange>
        </w:trPr>
        <w:tc>
          <w:tcPr>
            <w:tcW w:w="2635" w:type="dxa"/>
            <w:noWrap/>
            <w:tcPrChange w:id="13685" w:author="Weber" w:date="2014-10-29T03:09:00Z">
              <w:tcPr>
                <w:tcW w:w="2360" w:type="dxa"/>
                <w:noWrap/>
              </w:tcPr>
            </w:tcPrChange>
          </w:tcPr>
          <w:p w14:paraId="70F84A92" w14:textId="77777777" w:rsidR="00B87550" w:rsidRPr="00277C8D" w:rsidRDefault="00B87550" w:rsidP="00B87550">
            <w:pPr>
              <w:jc w:val="center"/>
              <w:rPr>
                <w:sz w:val="22"/>
                <w:szCs w:val="22"/>
              </w:rPr>
            </w:pPr>
            <w:r w:rsidRPr="00277C8D">
              <w:rPr>
                <w:sz w:val="22"/>
                <w:szCs w:val="22"/>
              </w:rPr>
              <w:t>10</w:t>
            </w:r>
          </w:p>
        </w:tc>
        <w:tc>
          <w:tcPr>
            <w:tcW w:w="1847" w:type="dxa"/>
            <w:vAlign w:val="bottom"/>
            <w:tcPrChange w:id="13686" w:author="Weber" w:date="2014-10-29T03:09:00Z">
              <w:tcPr>
                <w:tcW w:w="1655" w:type="dxa"/>
                <w:vAlign w:val="bottom"/>
              </w:tcPr>
            </w:tcPrChange>
          </w:tcPr>
          <w:p w14:paraId="0051B35C" w14:textId="77777777" w:rsidR="00B87550" w:rsidRPr="00277C8D" w:rsidRDefault="00B87550" w:rsidP="00B87550">
            <w:pPr>
              <w:jc w:val="center"/>
              <w:rPr>
                <w:sz w:val="22"/>
                <w:szCs w:val="22"/>
              </w:rPr>
            </w:pPr>
            <w:r w:rsidRPr="00277C8D">
              <w:rPr>
                <w:sz w:val="22"/>
                <w:szCs w:val="22"/>
              </w:rPr>
              <w:t>8</w:t>
            </w:r>
          </w:p>
        </w:tc>
        <w:tc>
          <w:tcPr>
            <w:tcW w:w="1689" w:type="dxa"/>
            <w:tcPrChange w:id="13687" w:author="Weber" w:date="2014-10-29T03:09:00Z">
              <w:tcPr>
                <w:tcW w:w="1513" w:type="dxa"/>
              </w:tcPr>
            </w:tcPrChange>
          </w:tcPr>
          <w:p w14:paraId="595A8EB0" w14:textId="77777777" w:rsidR="00B87550" w:rsidRPr="00277C8D" w:rsidRDefault="00B87550" w:rsidP="00B87550">
            <w:pPr>
              <w:jc w:val="center"/>
              <w:rPr>
                <w:sz w:val="22"/>
                <w:szCs w:val="22"/>
              </w:rPr>
            </w:pPr>
            <w:r w:rsidRPr="00277C8D">
              <w:rPr>
                <w:sz w:val="22"/>
                <w:szCs w:val="22"/>
              </w:rPr>
              <w:t>0</w:t>
            </w:r>
          </w:p>
        </w:tc>
        <w:tc>
          <w:tcPr>
            <w:tcW w:w="1749" w:type="dxa"/>
            <w:gridSpan w:val="2"/>
            <w:tcPrChange w:id="13688" w:author="Weber" w:date="2014-10-29T03:09:00Z">
              <w:tcPr>
                <w:tcW w:w="1567" w:type="dxa"/>
                <w:gridSpan w:val="2"/>
              </w:tcPr>
            </w:tcPrChange>
          </w:tcPr>
          <w:p w14:paraId="0220CD9C" w14:textId="77777777" w:rsidR="00B87550" w:rsidRPr="00277C8D" w:rsidRDefault="00B87550" w:rsidP="00B87550">
            <w:pPr>
              <w:jc w:val="center"/>
              <w:rPr>
                <w:sz w:val="22"/>
                <w:szCs w:val="22"/>
              </w:rPr>
            </w:pPr>
            <w:r w:rsidRPr="00277C8D">
              <w:rPr>
                <w:sz w:val="22"/>
                <w:szCs w:val="22"/>
              </w:rPr>
              <w:t>2</w:t>
            </w:r>
          </w:p>
        </w:tc>
      </w:tr>
      <w:tr w:rsidR="00B87550" w:rsidRPr="0093057A" w14:paraId="601B7A5B" w14:textId="77777777" w:rsidTr="00B87550">
        <w:trPr>
          <w:trHeight w:val="255"/>
          <w:jc w:val="center"/>
          <w:trPrChange w:id="13689" w:author="Weber" w:date="2014-10-29T03:09:00Z">
            <w:trPr>
              <w:trHeight w:val="255"/>
              <w:jc w:val="center"/>
            </w:trPr>
          </w:trPrChange>
        </w:trPr>
        <w:tc>
          <w:tcPr>
            <w:tcW w:w="2635" w:type="dxa"/>
            <w:noWrap/>
            <w:tcPrChange w:id="13690" w:author="Weber" w:date="2014-10-29T03:09:00Z">
              <w:tcPr>
                <w:tcW w:w="2360" w:type="dxa"/>
                <w:noWrap/>
              </w:tcPr>
            </w:tcPrChange>
          </w:tcPr>
          <w:p w14:paraId="27A48377" w14:textId="77777777" w:rsidR="00B87550" w:rsidRPr="00277C8D" w:rsidRDefault="00B87550" w:rsidP="00B87550">
            <w:pPr>
              <w:jc w:val="center"/>
              <w:rPr>
                <w:sz w:val="22"/>
                <w:szCs w:val="22"/>
              </w:rPr>
            </w:pPr>
            <w:r w:rsidRPr="00277C8D">
              <w:rPr>
                <w:sz w:val="22"/>
                <w:szCs w:val="22"/>
              </w:rPr>
              <w:t>11</w:t>
            </w:r>
          </w:p>
        </w:tc>
        <w:tc>
          <w:tcPr>
            <w:tcW w:w="1847" w:type="dxa"/>
            <w:vAlign w:val="bottom"/>
            <w:tcPrChange w:id="13691" w:author="Weber" w:date="2014-10-29T03:09:00Z">
              <w:tcPr>
                <w:tcW w:w="1655" w:type="dxa"/>
                <w:vAlign w:val="bottom"/>
              </w:tcPr>
            </w:tcPrChange>
          </w:tcPr>
          <w:p w14:paraId="6D542E9D" w14:textId="77777777" w:rsidR="00B87550" w:rsidRPr="00277C8D" w:rsidRDefault="00B87550" w:rsidP="00B87550">
            <w:pPr>
              <w:jc w:val="center"/>
              <w:rPr>
                <w:sz w:val="22"/>
                <w:szCs w:val="22"/>
              </w:rPr>
            </w:pPr>
            <w:r w:rsidRPr="00277C8D">
              <w:rPr>
                <w:sz w:val="22"/>
                <w:szCs w:val="22"/>
              </w:rPr>
              <w:t>0</w:t>
            </w:r>
          </w:p>
        </w:tc>
        <w:tc>
          <w:tcPr>
            <w:tcW w:w="1689" w:type="dxa"/>
            <w:tcPrChange w:id="13692" w:author="Weber" w:date="2014-10-29T03:09:00Z">
              <w:tcPr>
                <w:tcW w:w="1513" w:type="dxa"/>
              </w:tcPr>
            </w:tcPrChange>
          </w:tcPr>
          <w:p w14:paraId="518D3AB0" w14:textId="77777777" w:rsidR="00B87550" w:rsidRPr="00277C8D" w:rsidRDefault="00B87550" w:rsidP="00B87550">
            <w:pPr>
              <w:jc w:val="center"/>
              <w:rPr>
                <w:sz w:val="22"/>
                <w:szCs w:val="22"/>
              </w:rPr>
            </w:pPr>
            <w:r w:rsidRPr="00277C8D">
              <w:rPr>
                <w:sz w:val="22"/>
                <w:szCs w:val="22"/>
              </w:rPr>
              <w:t>0</w:t>
            </w:r>
          </w:p>
        </w:tc>
        <w:tc>
          <w:tcPr>
            <w:tcW w:w="1749" w:type="dxa"/>
            <w:gridSpan w:val="2"/>
            <w:tcPrChange w:id="13693" w:author="Weber" w:date="2014-10-29T03:09:00Z">
              <w:tcPr>
                <w:tcW w:w="1567" w:type="dxa"/>
                <w:gridSpan w:val="2"/>
              </w:tcPr>
            </w:tcPrChange>
          </w:tcPr>
          <w:p w14:paraId="3211634E" w14:textId="77777777" w:rsidR="00B87550" w:rsidRPr="00277C8D" w:rsidRDefault="00B87550" w:rsidP="00B87550">
            <w:pPr>
              <w:jc w:val="center"/>
              <w:rPr>
                <w:sz w:val="22"/>
                <w:szCs w:val="22"/>
              </w:rPr>
            </w:pPr>
            <w:r w:rsidRPr="00277C8D">
              <w:rPr>
                <w:sz w:val="22"/>
                <w:szCs w:val="22"/>
              </w:rPr>
              <w:t>2</w:t>
            </w:r>
          </w:p>
        </w:tc>
      </w:tr>
      <w:tr w:rsidR="00B87550" w:rsidRPr="0093057A" w14:paraId="06EBCF2F" w14:textId="77777777" w:rsidTr="00B87550">
        <w:trPr>
          <w:trHeight w:val="255"/>
          <w:jc w:val="center"/>
          <w:trPrChange w:id="13694" w:author="Weber" w:date="2014-10-29T03:09:00Z">
            <w:trPr>
              <w:trHeight w:val="255"/>
              <w:jc w:val="center"/>
            </w:trPr>
          </w:trPrChange>
        </w:trPr>
        <w:tc>
          <w:tcPr>
            <w:tcW w:w="2635" w:type="dxa"/>
            <w:noWrap/>
            <w:tcPrChange w:id="13695" w:author="Weber" w:date="2014-10-29T03:09:00Z">
              <w:tcPr>
                <w:tcW w:w="2360" w:type="dxa"/>
                <w:noWrap/>
              </w:tcPr>
            </w:tcPrChange>
          </w:tcPr>
          <w:p w14:paraId="1931D8CA" w14:textId="77777777" w:rsidR="00B87550" w:rsidRPr="00277C8D" w:rsidRDefault="00B87550" w:rsidP="00B87550">
            <w:pPr>
              <w:jc w:val="center"/>
              <w:rPr>
                <w:sz w:val="22"/>
                <w:szCs w:val="22"/>
              </w:rPr>
            </w:pPr>
            <w:r w:rsidRPr="00277C8D">
              <w:rPr>
                <w:sz w:val="22"/>
                <w:szCs w:val="22"/>
              </w:rPr>
              <w:t>12</w:t>
            </w:r>
          </w:p>
        </w:tc>
        <w:tc>
          <w:tcPr>
            <w:tcW w:w="1847" w:type="dxa"/>
            <w:vAlign w:val="bottom"/>
            <w:tcPrChange w:id="13696" w:author="Weber" w:date="2014-10-29T03:09:00Z">
              <w:tcPr>
                <w:tcW w:w="1655" w:type="dxa"/>
                <w:vAlign w:val="bottom"/>
              </w:tcPr>
            </w:tcPrChange>
          </w:tcPr>
          <w:p w14:paraId="28568E28" w14:textId="77777777" w:rsidR="00B87550" w:rsidRPr="00277C8D" w:rsidRDefault="00B87550" w:rsidP="00B87550">
            <w:pPr>
              <w:jc w:val="center"/>
              <w:rPr>
                <w:sz w:val="22"/>
                <w:szCs w:val="22"/>
              </w:rPr>
            </w:pPr>
            <w:r w:rsidRPr="00277C8D">
              <w:rPr>
                <w:sz w:val="22"/>
                <w:szCs w:val="22"/>
              </w:rPr>
              <w:t>0</w:t>
            </w:r>
          </w:p>
        </w:tc>
        <w:tc>
          <w:tcPr>
            <w:tcW w:w="1689" w:type="dxa"/>
            <w:tcPrChange w:id="13697" w:author="Weber" w:date="2014-10-29T03:09:00Z">
              <w:tcPr>
                <w:tcW w:w="1513" w:type="dxa"/>
              </w:tcPr>
            </w:tcPrChange>
          </w:tcPr>
          <w:p w14:paraId="1B986708" w14:textId="77777777" w:rsidR="00B87550" w:rsidRPr="00277C8D" w:rsidRDefault="00B87550" w:rsidP="00B87550">
            <w:pPr>
              <w:jc w:val="center"/>
              <w:rPr>
                <w:sz w:val="22"/>
                <w:szCs w:val="22"/>
              </w:rPr>
            </w:pPr>
            <w:r w:rsidRPr="00277C8D">
              <w:rPr>
                <w:sz w:val="22"/>
                <w:szCs w:val="22"/>
              </w:rPr>
              <w:t>0</w:t>
            </w:r>
          </w:p>
        </w:tc>
        <w:tc>
          <w:tcPr>
            <w:tcW w:w="1749" w:type="dxa"/>
            <w:gridSpan w:val="2"/>
            <w:tcPrChange w:id="13698" w:author="Weber" w:date="2014-10-29T03:09:00Z">
              <w:tcPr>
                <w:tcW w:w="1567" w:type="dxa"/>
                <w:gridSpan w:val="2"/>
              </w:tcPr>
            </w:tcPrChange>
          </w:tcPr>
          <w:p w14:paraId="40B550DC" w14:textId="77777777" w:rsidR="00B87550" w:rsidRPr="00277C8D" w:rsidRDefault="00B87550" w:rsidP="00B87550">
            <w:pPr>
              <w:jc w:val="center"/>
              <w:rPr>
                <w:sz w:val="22"/>
                <w:szCs w:val="22"/>
              </w:rPr>
            </w:pPr>
            <w:r w:rsidRPr="00277C8D">
              <w:rPr>
                <w:sz w:val="22"/>
                <w:szCs w:val="22"/>
              </w:rPr>
              <w:t>1</w:t>
            </w:r>
          </w:p>
        </w:tc>
      </w:tr>
      <w:tr w:rsidR="00B87550" w:rsidRPr="0093057A" w14:paraId="520059BC" w14:textId="77777777" w:rsidTr="00B87550">
        <w:trPr>
          <w:trHeight w:val="255"/>
          <w:jc w:val="center"/>
          <w:trPrChange w:id="13699" w:author="Weber" w:date="2014-10-29T03:09:00Z">
            <w:trPr>
              <w:trHeight w:val="255"/>
              <w:jc w:val="center"/>
            </w:trPr>
          </w:trPrChange>
        </w:trPr>
        <w:tc>
          <w:tcPr>
            <w:tcW w:w="2635" w:type="dxa"/>
            <w:noWrap/>
            <w:tcPrChange w:id="13700" w:author="Weber" w:date="2014-10-29T03:09:00Z">
              <w:tcPr>
                <w:tcW w:w="2360" w:type="dxa"/>
                <w:noWrap/>
              </w:tcPr>
            </w:tcPrChange>
          </w:tcPr>
          <w:p w14:paraId="1F77E796" w14:textId="77777777" w:rsidR="00B87550" w:rsidRPr="00277C8D" w:rsidRDefault="00B87550" w:rsidP="00B87550">
            <w:pPr>
              <w:jc w:val="center"/>
              <w:rPr>
                <w:sz w:val="22"/>
                <w:szCs w:val="22"/>
              </w:rPr>
            </w:pPr>
            <w:r w:rsidRPr="00277C8D">
              <w:rPr>
                <w:sz w:val="22"/>
                <w:szCs w:val="22"/>
              </w:rPr>
              <w:t>13</w:t>
            </w:r>
          </w:p>
        </w:tc>
        <w:tc>
          <w:tcPr>
            <w:tcW w:w="1847" w:type="dxa"/>
            <w:vAlign w:val="bottom"/>
            <w:tcPrChange w:id="13701" w:author="Weber" w:date="2014-10-29T03:09:00Z">
              <w:tcPr>
                <w:tcW w:w="1655" w:type="dxa"/>
                <w:vAlign w:val="bottom"/>
              </w:tcPr>
            </w:tcPrChange>
          </w:tcPr>
          <w:p w14:paraId="55FC3118" w14:textId="77777777" w:rsidR="00B87550" w:rsidRPr="00277C8D" w:rsidRDefault="00B87550" w:rsidP="00B87550">
            <w:pPr>
              <w:jc w:val="center"/>
              <w:rPr>
                <w:sz w:val="22"/>
                <w:szCs w:val="22"/>
              </w:rPr>
            </w:pPr>
            <w:r w:rsidRPr="00277C8D">
              <w:rPr>
                <w:sz w:val="22"/>
                <w:szCs w:val="22"/>
              </w:rPr>
              <w:t>0</w:t>
            </w:r>
          </w:p>
        </w:tc>
        <w:tc>
          <w:tcPr>
            <w:tcW w:w="1689" w:type="dxa"/>
            <w:tcPrChange w:id="13702" w:author="Weber" w:date="2014-10-29T03:09:00Z">
              <w:tcPr>
                <w:tcW w:w="1513" w:type="dxa"/>
              </w:tcPr>
            </w:tcPrChange>
          </w:tcPr>
          <w:p w14:paraId="46F44A1F" w14:textId="77777777" w:rsidR="00B87550" w:rsidRPr="00277C8D" w:rsidRDefault="00B87550" w:rsidP="00B87550">
            <w:pPr>
              <w:jc w:val="center"/>
              <w:rPr>
                <w:sz w:val="22"/>
                <w:szCs w:val="22"/>
              </w:rPr>
            </w:pPr>
            <w:r w:rsidRPr="00277C8D">
              <w:rPr>
                <w:sz w:val="22"/>
                <w:szCs w:val="22"/>
              </w:rPr>
              <w:t>0</w:t>
            </w:r>
          </w:p>
        </w:tc>
        <w:tc>
          <w:tcPr>
            <w:tcW w:w="1749" w:type="dxa"/>
            <w:gridSpan w:val="2"/>
            <w:tcPrChange w:id="13703" w:author="Weber" w:date="2014-10-29T03:09:00Z">
              <w:tcPr>
                <w:tcW w:w="1567" w:type="dxa"/>
                <w:gridSpan w:val="2"/>
              </w:tcPr>
            </w:tcPrChange>
          </w:tcPr>
          <w:p w14:paraId="24CC7063" w14:textId="77777777" w:rsidR="00B87550" w:rsidRPr="00277C8D" w:rsidRDefault="00B87550" w:rsidP="00B87550">
            <w:pPr>
              <w:jc w:val="center"/>
              <w:rPr>
                <w:sz w:val="22"/>
                <w:szCs w:val="22"/>
              </w:rPr>
            </w:pPr>
            <w:r w:rsidRPr="00277C8D">
              <w:rPr>
                <w:sz w:val="22"/>
                <w:szCs w:val="22"/>
              </w:rPr>
              <w:t>1</w:t>
            </w:r>
          </w:p>
        </w:tc>
      </w:tr>
      <w:tr w:rsidR="00B87550" w:rsidRPr="0093057A" w14:paraId="11B8C34C" w14:textId="77777777" w:rsidTr="00B87550">
        <w:trPr>
          <w:trHeight w:val="255"/>
          <w:jc w:val="center"/>
          <w:trPrChange w:id="13704" w:author="Weber" w:date="2014-10-29T03:09:00Z">
            <w:trPr>
              <w:trHeight w:val="255"/>
              <w:jc w:val="center"/>
            </w:trPr>
          </w:trPrChange>
        </w:trPr>
        <w:tc>
          <w:tcPr>
            <w:tcW w:w="2635" w:type="dxa"/>
            <w:noWrap/>
            <w:tcPrChange w:id="13705" w:author="Weber" w:date="2014-10-29T03:09:00Z">
              <w:tcPr>
                <w:tcW w:w="2360" w:type="dxa"/>
                <w:noWrap/>
              </w:tcPr>
            </w:tcPrChange>
          </w:tcPr>
          <w:p w14:paraId="727F5DFB" w14:textId="77777777" w:rsidR="00B87550" w:rsidRPr="00277C8D" w:rsidRDefault="00B87550" w:rsidP="00B87550">
            <w:pPr>
              <w:jc w:val="center"/>
              <w:rPr>
                <w:sz w:val="22"/>
                <w:szCs w:val="22"/>
              </w:rPr>
            </w:pPr>
            <w:r w:rsidRPr="00277C8D">
              <w:rPr>
                <w:sz w:val="22"/>
                <w:szCs w:val="22"/>
              </w:rPr>
              <w:t>15</w:t>
            </w:r>
          </w:p>
        </w:tc>
        <w:tc>
          <w:tcPr>
            <w:tcW w:w="1847" w:type="dxa"/>
            <w:vAlign w:val="bottom"/>
            <w:tcPrChange w:id="13706" w:author="Weber" w:date="2014-10-29T03:09:00Z">
              <w:tcPr>
                <w:tcW w:w="1655" w:type="dxa"/>
                <w:vAlign w:val="bottom"/>
              </w:tcPr>
            </w:tcPrChange>
          </w:tcPr>
          <w:p w14:paraId="1B455A7A" w14:textId="77777777" w:rsidR="00B87550" w:rsidRPr="00277C8D" w:rsidRDefault="00B87550" w:rsidP="00B87550">
            <w:pPr>
              <w:jc w:val="center"/>
              <w:rPr>
                <w:sz w:val="22"/>
                <w:szCs w:val="22"/>
              </w:rPr>
            </w:pPr>
            <w:r w:rsidRPr="00277C8D">
              <w:rPr>
                <w:sz w:val="22"/>
                <w:szCs w:val="22"/>
              </w:rPr>
              <w:t>0</w:t>
            </w:r>
          </w:p>
        </w:tc>
        <w:tc>
          <w:tcPr>
            <w:tcW w:w="1689" w:type="dxa"/>
            <w:tcPrChange w:id="13707" w:author="Weber" w:date="2014-10-29T03:09:00Z">
              <w:tcPr>
                <w:tcW w:w="1513" w:type="dxa"/>
              </w:tcPr>
            </w:tcPrChange>
          </w:tcPr>
          <w:p w14:paraId="4EACAA33" w14:textId="77777777" w:rsidR="00B87550" w:rsidRPr="00277C8D" w:rsidRDefault="00B87550" w:rsidP="00B87550">
            <w:pPr>
              <w:jc w:val="center"/>
              <w:rPr>
                <w:sz w:val="22"/>
                <w:szCs w:val="22"/>
              </w:rPr>
            </w:pPr>
            <w:r w:rsidRPr="00277C8D">
              <w:rPr>
                <w:sz w:val="22"/>
                <w:szCs w:val="22"/>
              </w:rPr>
              <w:t>0</w:t>
            </w:r>
          </w:p>
        </w:tc>
        <w:tc>
          <w:tcPr>
            <w:tcW w:w="1749" w:type="dxa"/>
            <w:gridSpan w:val="2"/>
            <w:tcPrChange w:id="13708" w:author="Weber" w:date="2014-10-29T03:09:00Z">
              <w:tcPr>
                <w:tcW w:w="1567" w:type="dxa"/>
                <w:gridSpan w:val="2"/>
              </w:tcPr>
            </w:tcPrChange>
          </w:tcPr>
          <w:p w14:paraId="510A42FD" w14:textId="77777777" w:rsidR="00B87550" w:rsidRPr="00277C8D" w:rsidRDefault="00B87550" w:rsidP="00B87550">
            <w:pPr>
              <w:jc w:val="center"/>
              <w:rPr>
                <w:sz w:val="22"/>
                <w:szCs w:val="22"/>
              </w:rPr>
            </w:pPr>
            <w:r w:rsidRPr="00277C8D">
              <w:rPr>
                <w:sz w:val="22"/>
                <w:szCs w:val="22"/>
              </w:rPr>
              <w:t>1</w:t>
            </w:r>
          </w:p>
        </w:tc>
      </w:tr>
      <w:tr w:rsidR="00B87550" w:rsidRPr="0093057A" w14:paraId="051260BA" w14:textId="77777777" w:rsidTr="00B87550">
        <w:trPr>
          <w:trHeight w:val="255"/>
          <w:jc w:val="center"/>
          <w:trPrChange w:id="13709" w:author="Weber" w:date="2014-10-29T03:09:00Z">
            <w:trPr>
              <w:trHeight w:val="255"/>
              <w:jc w:val="center"/>
            </w:trPr>
          </w:trPrChange>
        </w:trPr>
        <w:tc>
          <w:tcPr>
            <w:tcW w:w="2635" w:type="dxa"/>
            <w:noWrap/>
            <w:tcPrChange w:id="13710" w:author="Weber" w:date="2014-10-29T03:09:00Z">
              <w:tcPr>
                <w:tcW w:w="2360" w:type="dxa"/>
                <w:noWrap/>
              </w:tcPr>
            </w:tcPrChange>
          </w:tcPr>
          <w:p w14:paraId="7828F6D9" w14:textId="77777777" w:rsidR="00B87550" w:rsidRPr="00277C8D" w:rsidRDefault="00B87550" w:rsidP="00B87550">
            <w:pPr>
              <w:jc w:val="center"/>
              <w:rPr>
                <w:sz w:val="22"/>
                <w:szCs w:val="22"/>
              </w:rPr>
            </w:pPr>
            <w:r w:rsidRPr="00277C8D">
              <w:rPr>
                <w:sz w:val="22"/>
                <w:szCs w:val="22"/>
              </w:rPr>
              <w:t>26</w:t>
            </w:r>
          </w:p>
        </w:tc>
        <w:tc>
          <w:tcPr>
            <w:tcW w:w="1847" w:type="dxa"/>
            <w:vAlign w:val="bottom"/>
            <w:tcPrChange w:id="13711" w:author="Weber" w:date="2014-10-29T03:09:00Z">
              <w:tcPr>
                <w:tcW w:w="1655" w:type="dxa"/>
                <w:vAlign w:val="bottom"/>
              </w:tcPr>
            </w:tcPrChange>
          </w:tcPr>
          <w:p w14:paraId="5692E488" w14:textId="77777777" w:rsidR="00B87550" w:rsidRPr="00277C8D" w:rsidRDefault="00B87550" w:rsidP="00B87550">
            <w:pPr>
              <w:jc w:val="center"/>
              <w:rPr>
                <w:sz w:val="22"/>
                <w:szCs w:val="22"/>
              </w:rPr>
            </w:pPr>
            <w:r w:rsidRPr="00277C8D">
              <w:rPr>
                <w:sz w:val="22"/>
                <w:szCs w:val="22"/>
              </w:rPr>
              <w:t>0</w:t>
            </w:r>
          </w:p>
        </w:tc>
        <w:tc>
          <w:tcPr>
            <w:tcW w:w="1689" w:type="dxa"/>
            <w:tcPrChange w:id="13712" w:author="Weber" w:date="2014-10-29T03:09:00Z">
              <w:tcPr>
                <w:tcW w:w="1513" w:type="dxa"/>
              </w:tcPr>
            </w:tcPrChange>
          </w:tcPr>
          <w:p w14:paraId="5C561F6E" w14:textId="77777777" w:rsidR="00B87550" w:rsidRPr="00277C8D" w:rsidRDefault="00B87550" w:rsidP="00B87550">
            <w:pPr>
              <w:jc w:val="center"/>
              <w:rPr>
                <w:sz w:val="22"/>
                <w:szCs w:val="22"/>
              </w:rPr>
            </w:pPr>
            <w:r w:rsidRPr="00277C8D">
              <w:rPr>
                <w:sz w:val="22"/>
                <w:szCs w:val="22"/>
              </w:rPr>
              <w:t>0</w:t>
            </w:r>
          </w:p>
        </w:tc>
        <w:tc>
          <w:tcPr>
            <w:tcW w:w="1749" w:type="dxa"/>
            <w:gridSpan w:val="2"/>
            <w:tcPrChange w:id="13713" w:author="Weber" w:date="2014-10-29T03:09:00Z">
              <w:tcPr>
                <w:tcW w:w="1567" w:type="dxa"/>
                <w:gridSpan w:val="2"/>
              </w:tcPr>
            </w:tcPrChange>
          </w:tcPr>
          <w:p w14:paraId="6F00999F" w14:textId="77777777" w:rsidR="00B87550" w:rsidRPr="00277C8D" w:rsidRDefault="00B87550" w:rsidP="00B87550">
            <w:pPr>
              <w:jc w:val="center"/>
              <w:rPr>
                <w:sz w:val="22"/>
                <w:szCs w:val="22"/>
              </w:rPr>
            </w:pPr>
            <w:r w:rsidRPr="00277C8D">
              <w:rPr>
                <w:sz w:val="22"/>
                <w:szCs w:val="22"/>
              </w:rPr>
              <w:t>1</w:t>
            </w:r>
          </w:p>
        </w:tc>
      </w:tr>
      <w:tr w:rsidR="00B87550" w:rsidRPr="0093057A" w14:paraId="0E0E9D7D" w14:textId="77777777" w:rsidTr="00B87550">
        <w:trPr>
          <w:trHeight w:val="255"/>
          <w:jc w:val="center"/>
          <w:trPrChange w:id="13714" w:author="Weber" w:date="2014-10-29T03:09:00Z">
            <w:trPr>
              <w:trHeight w:val="255"/>
              <w:jc w:val="center"/>
            </w:trPr>
          </w:trPrChange>
        </w:trPr>
        <w:tc>
          <w:tcPr>
            <w:tcW w:w="2635" w:type="dxa"/>
            <w:noWrap/>
            <w:tcPrChange w:id="13715" w:author="Weber" w:date="2014-10-29T03:09:00Z">
              <w:tcPr>
                <w:tcW w:w="2360" w:type="dxa"/>
                <w:noWrap/>
              </w:tcPr>
            </w:tcPrChange>
          </w:tcPr>
          <w:p w14:paraId="2D156BB4" w14:textId="77777777" w:rsidR="00B87550" w:rsidRPr="00277C8D" w:rsidRDefault="00B87550" w:rsidP="00B87550">
            <w:pPr>
              <w:jc w:val="center"/>
              <w:rPr>
                <w:sz w:val="22"/>
                <w:szCs w:val="22"/>
              </w:rPr>
            </w:pPr>
            <w:r w:rsidRPr="00277C8D">
              <w:rPr>
                <w:sz w:val="22"/>
                <w:szCs w:val="22"/>
              </w:rPr>
              <w:t>36</w:t>
            </w:r>
          </w:p>
        </w:tc>
        <w:tc>
          <w:tcPr>
            <w:tcW w:w="1847" w:type="dxa"/>
            <w:vAlign w:val="bottom"/>
            <w:tcPrChange w:id="13716" w:author="Weber" w:date="2014-10-29T03:09:00Z">
              <w:tcPr>
                <w:tcW w:w="1655" w:type="dxa"/>
                <w:vAlign w:val="bottom"/>
              </w:tcPr>
            </w:tcPrChange>
          </w:tcPr>
          <w:p w14:paraId="29D1B1B5" w14:textId="77777777" w:rsidR="00B87550" w:rsidRPr="00277C8D" w:rsidRDefault="00B87550" w:rsidP="00B87550">
            <w:pPr>
              <w:jc w:val="center"/>
              <w:rPr>
                <w:sz w:val="22"/>
                <w:szCs w:val="22"/>
              </w:rPr>
            </w:pPr>
            <w:r w:rsidRPr="00277C8D">
              <w:rPr>
                <w:sz w:val="22"/>
                <w:szCs w:val="22"/>
              </w:rPr>
              <w:t>0</w:t>
            </w:r>
          </w:p>
        </w:tc>
        <w:tc>
          <w:tcPr>
            <w:tcW w:w="1689" w:type="dxa"/>
            <w:tcPrChange w:id="13717" w:author="Weber" w:date="2014-10-29T03:09:00Z">
              <w:tcPr>
                <w:tcW w:w="1513" w:type="dxa"/>
              </w:tcPr>
            </w:tcPrChange>
          </w:tcPr>
          <w:p w14:paraId="6C9B3402" w14:textId="77777777" w:rsidR="00B87550" w:rsidRPr="00277C8D" w:rsidRDefault="00B87550" w:rsidP="00B87550">
            <w:pPr>
              <w:jc w:val="center"/>
              <w:rPr>
                <w:sz w:val="22"/>
                <w:szCs w:val="22"/>
              </w:rPr>
            </w:pPr>
            <w:r w:rsidRPr="00277C8D">
              <w:rPr>
                <w:sz w:val="22"/>
                <w:szCs w:val="22"/>
              </w:rPr>
              <w:t>0</w:t>
            </w:r>
          </w:p>
        </w:tc>
        <w:tc>
          <w:tcPr>
            <w:tcW w:w="1749" w:type="dxa"/>
            <w:gridSpan w:val="2"/>
            <w:tcPrChange w:id="13718" w:author="Weber" w:date="2014-10-29T03:09:00Z">
              <w:tcPr>
                <w:tcW w:w="1567" w:type="dxa"/>
                <w:gridSpan w:val="2"/>
              </w:tcPr>
            </w:tcPrChange>
          </w:tcPr>
          <w:p w14:paraId="192726F7" w14:textId="77777777" w:rsidR="00B87550" w:rsidRPr="00277C8D" w:rsidRDefault="00B87550" w:rsidP="00B87550">
            <w:pPr>
              <w:jc w:val="center"/>
              <w:rPr>
                <w:sz w:val="22"/>
                <w:szCs w:val="22"/>
              </w:rPr>
            </w:pPr>
            <w:r w:rsidRPr="00277C8D">
              <w:rPr>
                <w:sz w:val="22"/>
                <w:szCs w:val="22"/>
              </w:rPr>
              <w:t>1</w:t>
            </w:r>
          </w:p>
        </w:tc>
      </w:tr>
      <w:tr w:rsidR="00B87550" w:rsidRPr="0093057A" w14:paraId="2B12E0C2" w14:textId="77777777" w:rsidTr="00B87550">
        <w:trPr>
          <w:trHeight w:val="255"/>
          <w:jc w:val="center"/>
          <w:trPrChange w:id="13719" w:author="Weber" w:date="2014-10-29T03:09:00Z">
            <w:trPr>
              <w:trHeight w:val="255"/>
              <w:jc w:val="center"/>
            </w:trPr>
          </w:trPrChange>
        </w:trPr>
        <w:tc>
          <w:tcPr>
            <w:tcW w:w="2635" w:type="dxa"/>
            <w:noWrap/>
            <w:tcPrChange w:id="13720" w:author="Weber" w:date="2014-10-29T03:09:00Z">
              <w:tcPr>
                <w:tcW w:w="2360" w:type="dxa"/>
                <w:noWrap/>
              </w:tcPr>
            </w:tcPrChange>
          </w:tcPr>
          <w:p w14:paraId="61BC6A06" w14:textId="77777777" w:rsidR="00B87550" w:rsidRPr="00277C8D" w:rsidRDefault="00B87550" w:rsidP="00B87550">
            <w:pPr>
              <w:jc w:val="center"/>
              <w:rPr>
                <w:sz w:val="22"/>
                <w:szCs w:val="22"/>
              </w:rPr>
            </w:pPr>
            <w:r w:rsidRPr="00277C8D">
              <w:rPr>
                <w:sz w:val="22"/>
                <w:szCs w:val="22"/>
              </w:rPr>
              <w:t>42</w:t>
            </w:r>
          </w:p>
        </w:tc>
        <w:tc>
          <w:tcPr>
            <w:tcW w:w="1847" w:type="dxa"/>
            <w:vAlign w:val="bottom"/>
            <w:tcPrChange w:id="13721" w:author="Weber" w:date="2014-10-29T03:09:00Z">
              <w:tcPr>
                <w:tcW w:w="1655" w:type="dxa"/>
                <w:vAlign w:val="bottom"/>
              </w:tcPr>
            </w:tcPrChange>
          </w:tcPr>
          <w:p w14:paraId="143C4911" w14:textId="77777777" w:rsidR="00B87550" w:rsidRPr="00277C8D" w:rsidRDefault="00B87550" w:rsidP="00B87550">
            <w:pPr>
              <w:jc w:val="center"/>
              <w:rPr>
                <w:sz w:val="22"/>
                <w:szCs w:val="22"/>
              </w:rPr>
            </w:pPr>
            <w:r w:rsidRPr="00277C8D">
              <w:rPr>
                <w:sz w:val="22"/>
                <w:szCs w:val="22"/>
              </w:rPr>
              <w:t>0</w:t>
            </w:r>
          </w:p>
        </w:tc>
        <w:tc>
          <w:tcPr>
            <w:tcW w:w="1689" w:type="dxa"/>
            <w:tcPrChange w:id="13722" w:author="Weber" w:date="2014-10-29T03:09:00Z">
              <w:tcPr>
                <w:tcW w:w="1513" w:type="dxa"/>
              </w:tcPr>
            </w:tcPrChange>
          </w:tcPr>
          <w:p w14:paraId="67CBBF54" w14:textId="77777777" w:rsidR="00B87550" w:rsidRPr="00277C8D" w:rsidRDefault="00B87550" w:rsidP="00B87550">
            <w:pPr>
              <w:jc w:val="center"/>
              <w:rPr>
                <w:sz w:val="22"/>
                <w:szCs w:val="22"/>
              </w:rPr>
            </w:pPr>
            <w:r w:rsidRPr="00277C8D">
              <w:rPr>
                <w:sz w:val="22"/>
                <w:szCs w:val="22"/>
              </w:rPr>
              <w:t>0</w:t>
            </w:r>
          </w:p>
        </w:tc>
        <w:tc>
          <w:tcPr>
            <w:tcW w:w="1749" w:type="dxa"/>
            <w:gridSpan w:val="2"/>
            <w:tcPrChange w:id="13723" w:author="Weber" w:date="2014-10-29T03:09:00Z">
              <w:tcPr>
                <w:tcW w:w="1567" w:type="dxa"/>
                <w:gridSpan w:val="2"/>
              </w:tcPr>
            </w:tcPrChange>
          </w:tcPr>
          <w:p w14:paraId="0E77F586" w14:textId="77777777" w:rsidR="00B87550" w:rsidRPr="00277C8D" w:rsidRDefault="00B87550" w:rsidP="00B87550">
            <w:pPr>
              <w:jc w:val="center"/>
              <w:rPr>
                <w:sz w:val="22"/>
                <w:szCs w:val="22"/>
              </w:rPr>
            </w:pPr>
            <w:r w:rsidRPr="00277C8D">
              <w:rPr>
                <w:sz w:val="22"/>
                <w:szCs w:val="22"/>
              </w:rPr>
              <w:t>1</w:t>
            </w:r>
          </w:p>
        </w:tc>
      </w:tr>
    </w:tbl>
    <w:p w14:paraId="0E454C78" w14:textId="77777777" w:rsidR="00E40C68" w:rsidRPr="00277C8D" w:rsidRDefault="00E40C68" w:rsidP="00E40C68">
      <w:pPr>
        <w:rPr>
          <w:color w:val="000000"/>
          <w:sz w:val="22"/>
          <w:szCs w:val="22"/>
        </w:rPr>
      </w:pPr>
    </w:p>
    <w:p w14:paraId="139350D8" w14:textId="77777777" w:rsidR="00E40C68" w:rsidRPr="00277C8D" w:rsidRDefault="00E40C68" w:rsidP="00E40C68">
      <w:pPr>
        <w:jc w:val="center"/>
        <w:rPr>
          <w:b/>
          <w:bCs/>
          <w:sz w:val="22"/>
          <w:szCs w:val="22"/>
        </w:rPr>
      </w:pPr>
      <w:r w:rsidRPr="00277C8D">
        <w:rPr>
          <w:b/>
          <w:bCs/>
          <w:sz w:val="22"/>
          <w:szCs w:val="22"/>
        </w:rPr>
        <w:t>CR04-MRe. Distribution of claims per era for CR MHR 2004 companies.</w:t>
      </w:r>
    </w:p>
    <w:p w14:paraId="15911941" w14:textId="77777777" w:rsidR="00E40C68" w:rsidRPr="00277C8D" w:rsidRDefault="00E40C68" w:rsidP="00E40C68">
      <w:pP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Change w:id="13724" w:author="Weber" w:date="2014-10-29T03:09:00Z">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PrChange>
      </w:tblPr>
      <w:tblGrid>
        <w:gridCol w:w="3088"/>
        <w:gridCol w:w="1643"/>
        <w:gridCol w:w="1590"/>
        <w:gridCol w:w="29"/>
        <w:gridCol w:w="1570"/>
        <w:tblGridChange w:id="13725">
          <w:tblGrid>
            <w:gridCol w:w="3088"/>
            <w:gridCol w:w="1643"/>
            <w:gridCol w:w="1590"/>
            <w:gridCol w:w="29"/>
            <w:gridCol w:w="1570"/>
          </w:tblGrid>
        </w:tblGridChange>
      </w:tblGrid>
      <w:tr w:rsidR="00E40C68" w:rsidRPr="0093057A" w14:paraId="0E123E54" w14:textId="77777777" w:rsidTr="00277C8D">
        <w:trPr>
          <w:jc w:val="center"/>
          <w:trPrChange w:id="13726" w:author="Weber" w:date="2014-10-29T03:09:00Z">
            <w:trPr>
              <w:jc w:val="center"/>
            </w:trPr>
          </w:trPrChange>
        </w:trPr>
        <w:tc>
          <w:tcPr>
            <w:tcW w:w="0" w:type="auto"/>
            <w:tcPrChange w:id="13727" w:author="Weber" w:date="2014-10-29T03:09:00Z">
              <w:tcPr>
                <w:tcW w:w="0" w:type="auto"/>
              </w:tcPr>
            </w:tcPrChange>
          </w:tcPr>
          <w:p w14:paraId="7A82A196" w14:textId="77777777"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643" w:type="dxa"/>
            <w:tcPrChange w:id="13728" w:author="Weber" w:date="2014-10-29T03:09:00Z">
              <w:tcPr>
                <w:tcW w:w="1643" w:type="dxa"/>
              </w:tcPr>
            </w:tcPrChange>
          </w:tcPr>
          <w:p w14:paraId="007DE292" w14:textId="77777777"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90" w:type="dxa"/>
            <w:tcPrChange w:id="13729" w:author="Weber" w:date="2014-10-29T03:09:00Z">
              <w:tcPr>
                <w:tcW w:w="1590" w:type="dxa"/>
              </w:tcPr>
            </w:tcPrChange>
          </w:tcPr>
          <w:p w14:paraId="78699DE1" w14:textId="77777777" w:rsidR="00E40C68" w:rsidRPr="00277C8D" w:rsidRDefault="00E40C68" w:rsidP="00277C8D">
            <w:pPr>
              <w:spacing w:before="100" w:beforeAutospacing="1"/>
              <w:jc w:val="center"/>
              <w:rPr>
                <w:bCs/>
                <w:sz w:val="22"/>
                <w:szCs w:val="22"/>
              </w:rPr>
            </w:pPr>
            <w:r w:rsidRPr="00277C8D">
              <w:rPr>
                <w:bCs/>
                <w:sz w:val="22"/>
                <w:szCs w:val="22"/>
              </w:rPr>
              <w:t>CR2-MHR04</w:t>
            </w:r>
          </w:p>
        </w:tc>
        <w:tc>
          <w:tcPr>
            <w:tcW w:w="1599" w:type="dxa"/>
            <w:gridSpan w:val="2"/>
            <w:tcPrChange w:id="13730" w:author="Weber" w:date="2014-10-29T03:09:00Z">
              <w:tcPr>
                <w:tcW w:w="1599" w:type="dxa"/>
                <w:gridSpan w:val="2"/>
              </w:tcPr>
            </w:tcPrChange>
          </w:tcPr>
          <w:p w14:paraId="06DAAC57" w14:textId="77777777"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14:paraId="21ABCEA9" w14:textId="77777777" w:rsidTr="00277C8D">
        <w:trPr>
          <w:jc w:val="center"/>
          <w:trPrChange w:id="13731" w:author="Weber" w:date="2014-10-29T03:09:00Z">
            <w:trPr>
              <w:jc w:val="center"/>
            </w:trPr>
          </w:trPrChange>
        </w:trPr>
        <w:tc>
          <w:tcPr>
            <w:tcW w:w="0" w:type="auto"/>
            <w:tcPrChange w:id="13732" w:author="Weber" w:date="2014-10-29T03:09:00Z">
              <w:tcPr>
                <w:tcW w:w="0" w:type="auto"/>
              </w:tcPr>
            </w:tcPrChange>
          </w:tcPr>
          <w:p w14:paraId="6CEDE33F" w14:textId="77777777" w:rsidR="00E40C68" w:rsidRPr="00277C8D" w:rsidRDefault="00E40C68" w:rsidP="00277C8D">
            <w:pPr>
              <w:jc w:val="center"/>
              <w:rPr>
                <w:sz w:val="22"/>
                <w:szCs w:val="22"/>
              </w:rPr>
            </w:pPr>
            <w:r w:rsidRPr="00277C8D">
              <w:rPr>
                <w:sz w:val="22"/>
                <w:szCs w:val="22"/>
              </w:rPr>
              <w:t>pre1960</w:t>
            </w:r>
          </w:p>
        </w:tc>
        <w:tc>
          <w:tcPr>
            <w:tcW w:w="1643" w:type="dxa"/>
            <w:vAlign w:val="bottom"/>
            <w:tcPrChange w:id="13733" w:author="Weber" w:date="2014-10-29T03:09:00Z">
              <w:tcPr>
                <w:tcW w:w="1643" w:type="dxa"/>
                <w:vAlign w:val="bottom"/>
              </w:tcPr>
            </w:tcPrChange>
          </w:tcPr>
          <w:p w14:paraId="7D33D3B5" w14:textId="77777777" w:rsidR="00E40C68" w:rsidRPr="00277C8D" w:rsidRDefault="00E40C68" w:rsidP="00277C8D">
            <w:pPr>
              <w:jc w:val="center"/>
              <w:rPr>
                <w:sz w:val="22"/>
                <w:szCs w:val="22"/>
              </w:rPr>
            </w:pPr>
            <w:r w:rsidRPr="00277C8D">
              <w:rPr>
                <w:sz w:val="22"/>
                <w:szCs w:val="22"/>
              </w:rPr>
              <w:t>1</w:t>
            </w:r>
          </w:p>
        </w:tc>
        <w:tc>
          <w:tcPr>
            <w:tcW w:w="1619" w:type="dxa"/>
            <w:gridSpan w:val="2"/>
            <w:tcPrChange w:id="13734" w:author="Weber" w:date="2014-10-29T03:09:00Z">
              <w:tcPr>
                <w:tcW w:w="1619" w:type="dxa"/>
                <w:gridSpan w:val="2"/>
              </w:tcPr>
            </w:tcPrChange>
          </w:tcPr>
          <w:p w14:paraId="484DAF47" w14:textId="77777777" w:rsidR="00E40C68" w:rsidRPr="00277C8D" w:rsidRDefault="00E40C68" w:rsidP="00277C8D">
            <w:pPr>
              <w:jc w:val="center"/>
              <w:rPr>
                <w:sz w:val="22"/>
                <w:szCs w:val="22"/>
              </w:rPr>
            </w:pPr>
            <w:r w:rsidRPr="00277C8D">
              <w:rPr>
                <w:sz w:val="22"/>
                <w:szCs w:val="22"/>
              </w:rPr>
              <w:t>0</w:t>
            </w:r>
          </w:p>
        </w:tc>
        <w:tc>
          <w:tcPr>
            <w:tcW w:w="1570" w:type="dxa"/>
            <w:tcPrChange w:id="13735" w:author="Weber" w:date="2014-10-29T03:09:00Z">
              <w:tcPr>
                <w:tcW w:w="1570" w:type="dxa"/>
              </w:tcPr>
            </w:tcPrChange>
          </w:tcPr>
          <w:p w14:paraId="674A1F9E" w14:textId="77777777" w:rsidR="00E40C68" w:rsidRPr="00277C8D" w:rsidRDefault="00E40C68" w:rsidP="00277C8D">
            <w:pPr>
              <w:jc w:val="center"/>
              <w:rPr>
                <w:sz w:val="22"/>
                <w:szCs w:val="22"/>
              </w:rPr>
            </w:pPr>
            <w:r w:rsidRPr="00277C8D">
              <w:rPr>
                <w:sz w:val="22"/>
                <w:szCs w:val="22"/>
              </w:rPr>
              <w:t>4</w:t>
            </w:r>
          </w:p>
        </w:tc>
      </w:tr>
      <w:tr w:rsidR="00E40C68" w:rsidRPr="0093057A" w14:paraId="53F266F5" w14:textId="77777777" w:rsidTr="00277C8D">
        <w:trPr>
          <w:jc w:val="center"/>
          <w:trPrChange w:id="13736" w:author="Weber" w:date="2014-10-29T03:09:00Z">
            <w:trPr>
              <w:jc w:val="center"/>
            </w:trPr>
          </w:trPrChange>
        </w:trPr>
        <w:tc>
          <w:tcPr>
            <w:tcW w:w="0" w:type="auto"/>
            <w:tcPrChange w:id="13737" w:author="Weber" w:date="2014-10-29T03:09:00Z">
              <w:tcPr>
                <w:tcW w:w="0" w:type="auto"/>
              </w:tcPr>
            </w:tcPrChange>
          </w:tcPr>
          <w:p w14:paraId="5723F033" w14:textId="77777777" w:rsidR="00E40C68" w:rsidRPr="00277C8D" w:rsidRDefault="00E40C68" w:rsidP="00277C8D">
            <w:pPr>
              <w:jc w:val="center"/>
              <w:rPr>
                <w:sz w:val="22"/>
                <w:szCs w:val="22"/>
              </w:rPr>
            </w:pPr>
            <w:r w:rsidRPr="00277C8D">
              <w:rPr>
                <w:sz w:val="22"/>
                <w:szCs w:val="22"/>
              </w:rPr>
              <w:t>1960-1970</w:t>
            </w:r>
          </w:p>
        </w:tc>
        <w:tc>
          <w:tcPr>
            <w:tcW w:w="1643" w:type="dxa"/>
            <w:vAlign w:val="bottom"/>
            <w:tcPrChange w:id="13738" w:author="Weber" w:date="2014-10-29T03:09:00Z">
              <w:tcPr>
                <w:tcW w:w="1643" w:type="dxa"/>
                <w:vAlign w:val="bottom"/>
              </w:tcPr>
            </w:tcPrChange>
          </w:tcPr>
          <w:p w14:paraId="18C2C752" w14:textId="77777777" w:rsidR="00E40C68" w:rsidRPr="00277C8D" w:rsidRDefault="00E40C68" w:rsidP="00277C8D">
            <w:pPr>
              <w:jc w:val="center"/>
              <w:rPr>
                <w:sz w:val="22"/>
                <w:szCs w:val="22"/>
              </w:rPr>
            </w:pPr>
            <w:r w:rsidRPr="00277C8D">
              <w:rPr>
                <w:sz w:val="22"/>
                <w:szCs w:val="22"/>
              </w:rPr>
              <w:t>1</w:t>
            </w:r>
          </w:p>
        </w:tc>
        <w:tc>
          <w:tcPr>
            <w:tcW w:w="1619" w:type="dxa"/>
            <w:gridSpan w:val="2"/>
            <w:tcPrChange w:id="13739" w:author="Weber" w:date="2014-10-29T03:09:00Z">
              <w:tcPr>
                <w:tcW w:w="1619" w:type="dxa"/>
                <w:gridSpan w:val="2"/>
              </w:tcPr>
            </w:tcPrChange>
          </w:tcPr>
          <w:p w14:paraId="036552C2" w14:textId="77777777" w:rsidR="00E40C68" w:rsidRPr="00277C8D" w:rsidRDefault="00E40C68" w:rsidP="00277C8D">
            <w:pPr>
              <w:jc w:val="center"/>
              <w:rPr>
                <w:sz w:val="22"/>
                <w:szCs w:val="22"/>
              </w:rPr>
            </w:pPr>
            <w:r w:rsidRPr="00277C8D">
              <w:rPr>
                <w:sz w:val="22"/>
                <w:szCs w:val="22"/>
              </w:rPr>
              <w:t>1</w:t>
            </w:r>
          </w:p>
        </w:tc>
        <w:tc>
          <w:tcPr>
            <w:tcW w:w="1570" w:type="dxa"/>
            <w:tcPrChange w:id="13740" w:author="Weber" w:date="2014-10-29T03:09:00Z">
              <w:tcPr>
                <w:tcW w:w="1570" w:type="dxa"/>
              </w:tcPr>
            </w:tcPrChange>
          </w:tcPr>
          <w:p w14:paraId="61249845" w14:textId="77777777" w:rsidR="00E40C68" w:rsidRPr="00277C8D" w:rsidRDefault="00E40C68" w:rsidP="00277C8D">
            <w:pPr>
              <w:jc w:val="center"/>
              <w:rPr>
                <w:sz w:val="22"/>
                <w:szCs w:val="22"/>
              </w:rPr>
            </w:pPr>
            <w:r w:rsidRPr="00277C8D">
              <w:rPr>
                <w:sz w:val="22"/>
                <w:szCs w:val="22"/>
              </w:rPr>
              <w:t>8</w:t>
            </w:r>
          </w:p>
        </w:tc>
      </w:tr>
      <w:tr w:rsidR="00E40C68" w:rsidRPr="0093057A" w14:paraId="751EA837" w14:textId="77777777" w:rsidTr="00277C8D">
        <w:trPr>
          <w:jc w:val="center"/>
          <w:trPrChange w:id="13741" w:author="Weber" w:date="2014-10-29T03:09:00Z">
            <w:trPr>
              <w:jc w:val="center"/>
            </w:trPr>
          </w:trPrChange>
        </w:trPr>
        <w:tc>
          <w:tcPr>
            <w:tcW w:w="0" w:type="auto"/>
            <w:tcPrChange w:id="13742" w:author="Weber" w:date="2014-10-29T03:09:00Z">
              <w:tcPr>
                <w:tcW w:w="0" w:type="auto"/>
              </w:tcPr>
            </w:tcPrChange>
          </w:tcPr>
          <w:p w14:paraId="1564A152" w14:textId="77777777" w:rsidR="00E40C68" w:rsidRPr="00277C8D" w:rsidRDefault="00E40C68" w:rsidP="00277C8D">
            <w:pPr>
              <w:jc w:val="center"/>
              <w:rPr>
                <w:sz w:val="22"/>
                <w:szCs w:val="22"/>
              </w:rPr>
            </w:pPr>
            <w:r w:rsidRPr="00277C8D">
              <w:rPr>
                <w:sz w:val="22"/>
                <w:szCs w:val="22"/>
              </w:rPr>
              <w:t>1971-1980</w:t>
            </w:r>
          </w:p>
        </w:tc>
        <w:tc>
          <w:tcPr>
            <w:tcW w:w="1643" w:type="dxa"/>
            <w:vAlign w:val="bottom"/>
            <w:tcPrChange w:id="13743" w:author="Weber" w:date="2014-10-29T03:09:00Z">
              <w:tcPr>
                <w:tcW w:w="1643" w:type="dxa"/>
                <w:vAlign w:val="bottom"/>
              </w:tcPr>
            </w:tcPrChange>
          </w:tcPr>
          <w:p w14:paraId="508D71DF" w14:textId="77777777" w:rsidR="00E40C68" w:rsidRPr="00277C8D" w:rsidRDefault="00E40C68" w:rsidP="00277C8D">
            <w:pPr>
              <w:jc w:val="center"/>
              <w:rPr>
                <w:sz w:val="22"/>
                <w:szCs w:val="22"/>
              </w:rPr>
            </w:pPr>
            <w:r w:rsidRPr="00277C8D">
              <w:rPr>
                <w:sz w:val="22"/>
                <w:szCs w:val="22"/>
              </w:rPr>
              <w:t>21</w:t>
            </w:r>
          </w:p>
        </w:tc>
        <w:tc>
          <w:tcPr>
            <w:tcW w:w="1619" w:type="dxa"/>
            <w:gridSpan w:val="2"/>
            <w:tcPrChange w:id="13744" w:author="Weber" w:date="2014-10-29T03:09:00Z">
              <w:tcPr>
                <w:tcW w:w="1619" w:type="dxa"/>
                <w:gridSpan w:val="2"/>
              </w:tcPr>
            </w:tcPrChange>
          </w:tcPr>
          <w:p w14:paraId="5D5662DC" w14:textId="77777777" w:rsidR="00E40C68" w:rsidRPr="00277C8D" w:rsidRDefault="00E40C68" w:rsidP="00277C8D">
            <w:pPr>
              <w:jc w:val="center"/>
              <w:rPr>
                <w:sz w:val="22"/>
                <w:szCs w:val="22"/>
              </w:rPr>
            </w:pPr>
            <w:r w:rsidRPr="00277C8D">
              <w:rPr>
                <w:sz w:val="22"/>
                <w:szCs w:val="22"/>
              </w:rPr>
              <w:t>4</w:t>
            </w:r>
          </w:p>
        </w:tc>
        <w:tc>
          <w:tcPr>
            <w:tcW w:w="1570" w:type="dxa"/>
            <w:tcPrChange w:id="13745" w:author="Weber" w:date="2014-10-29T03:09:00Z">
              <w:tcPr>
                <w:tcW w:w="1570" w:type="dxa"/>
              </w:tcPr>
            </w:tcPrChange>
          </w:tcPr>
          <w:p w14:paraId="561B6C82" w14:textId="77777777" w:rsidR="00E40C68" w:rsidRPr="00277C8D" w:rsidRDefault="00E40C68" w:rsidP="00277C8D">
            <w:pPr>
              <w:jc w:val="center"/>
              <w:rPr>
                <w:sz w:val="22"/>
                <w:szCs w:val="22"/>
              </w:rPr>
            </w:pPr>
            <w:r w:rsidRPr="00277C8D">
              <w:rPr>
                <w:sz w:val="22"/>
                <w:szCs w:val="22"/>
              </w:rPr>
              <w:t>35</w:t>
            </w:r>
          </w:p>
        </w:tc>
      </w:tr>
      <w:tr w:rsidR="00E40C68" w:rsidRPr="0093057A" w14:paraId="0E79D00A" w14:textId="77777777" w:rsidTr="00277C8D">
        <w:trPr>
          <w:jc w:val="center"/>
          <w:trPrChange w:id="13746" w:author="Weber" w:date="2014-10-29T03:09:00Z">
            <w:trPr>
              <w:jc w:val="center"/>
            </w:trPr>
          </w:trPrChange>
        </w:trPr>
        <w:tc>
          <w:tcPr>
            <w:tcW w:w="0" w:type="auto"/>
            <w:tcPrChange w:id="13747" w:author="Weber" w:date="2014-10-29T03:09:00Z">
              <w:tcPr>
                <w:tcW w:w="0" w:type="auto"/>
              </w:tcPr>
            </w:tcPrChange>
          </w:tcPr>
          <w:p w14:paraId="342842E3" w14:textId="77777777" w:rsidR="00E40C68" w:rsidRPr="00277C8D" w:rsidRDefault="00E40C68" w:rsidP="00277C8D">
            <w:pPr>
              <w:jc w:val="center"/>
              <w:rPr>
                <w:sz w:val="22"/>
                <w:szCs w:val="22"/>
              </w:rPr>
            </w:pPr>
            <w:r w:rsidRPr="00277C8D">
              <w:rPr>
                <w:sz w:val="22"/>
                <w:szCs w:val="22"/>
              </w:rPr>
              <w:t>1981-1993</w:t>
            </w:r>
          </w:p>
        </w:tc>
        <w:tc>
          <w:tcPr>
            <w:tcW w:w="1643" w:type="dxa"/>
            <w:vAlign w:val="bottom"/>
            <w:tcPrChange w:id="13748" w:author="Weber" w:date="2014-10-29T03:09:00Z">
              <w:tcPr>
                <w:tcW w:w="1643" w:type="dxa"/>
                <w:vAlign w:val="bottom"/>
              </w:tcPr>
            </w:tcPrChange>
          </w:tcPr>
          <w:p w14:paraId="079AD084" w14:textId="77777777" w:rsidR="00E40C68" w:rsidRPr="00277C8D" w:rsidRDefault="00E40C68" w:rsidP="00277C8D">
            <w:pPr>
              <w:jc w:val="center"/>
              <w:rPr>
                <w:sz w:val="22"/>
                <w:szCs w:val="22"/>
              </w:rPr>
            </w:pPr>
            <w:r w:rsidRPr="00277C8D">
              <w:rPr>
                <w:sz w:val="22"/>
                <w:szCs w:val="22"/>
              </w:rPr>
              <w:t>25</w:t>
            </w:r>
          </w:p>
        </w:tc>
        <w:tc>
          <w:tcPr>
            <w:tcW w:w="1619" w:type="dxa"/>
            <w:gridSpan w:val="2"/>
            <w:tcPrChange w:id="13749" w:author="Weber" w:date="2014-10-29T03:09:00Z">
              <w:tcPr>
                <w:tcW w:w="1619" w:type="dxa"/>
                <w:gridSpan w:val="2"/>
              </w:tcPr>
            </w:tcPrChange>
          </w:tcPr>
          <w:p w14:paraId="593E0775" w14:textId="77777777" w:rsidR="00E40C68" w:rsidRPr="00277C8D" w:rsidRDefault="00E40C68" w:rsidP="00277C8D">
            <w:pPr>
              <w:jc w:val="center"/>
              <w:rPr>
                <w:sz w:val="22"/>
                <w:szCs w:val="22"/>
              </w:rPr>
            </w:pPr>
            <w:r w:rsidRPr="00277C8D">
              <w:rPr>
                <w:sz w:val="22"/>
                <w:szCs w:val="22"/>
              </w:rPr>
              <w:t>4</w:t>
            </w:r>
          </w:p>
        </w:tc>
        <w:tc>
          <w:tcPr>
            <w:tcW w:w="1570" w:type="dxa"/>
            <w:tcPrChange w:id="13750" w:author="Weber" w:date="2014-10-29T03:09:00Z">
              <w:tcPr>
                <w:tcW w:w="1570" w:type="dxa"/>
              </w:tcPr>
            </w:tcPrChange>
          </w:tcPr>
          <w:p w14:paraId="3BB0F37D" w14:textId="77777777" w:rsidR="00E40C68" w:rsidRPr="00277C8D" w:rsidRDefault="00E40C68" w:rsidP="00277C8D">
            <w:pPr>
              <w:jc w:val="center"/>
              <w:rPr>
                <w:sz w:val="22"/>
                <w:szCs w:val="22"/>
              </w:rPr>
            </w:pPr>
            <w:r w:rsidRPr="00277C8D">
              <w:rPr>
                <w:sz w:val="22"/>
                <w:szCs w:val="22"/>
              </w:rPr>
              <w:t>50</w:t>
            </w:r>
          </w:p>
        </w:tc>
      </w:tr>
      <w:tr w:rsidR="00E40C68" w:rsidRPr="0093057A" w14:paraId="78DC1648" w14:textId="77777777" w:rsidTr="00277C8D">
        <w:trPr>
          <w:jc w:val="center"/>
          <w:trPrChange w:id="13751" w:author="Weber" w:date="2014-10-29T03:09:00Z">
            <w:trPr>
              <w:jc w:val="center"/>
            </w:trPr>
          </w:trPrChange>
        </w:trPr>
        <w:tc>
          <w:tcPr>
            <w:tcW w:w="0" w:type="auto"/>
            <w:tcPrChange w:id="13752" w:author="Weber" w:date="2014-10-29T03:09:00Z">
              <w:tcPr>
                <w:tcW w:w="0" w:type="auto"/>
              </w:tcPr>
            </w:tcPrChange>
          </w:tcPr>
          <w:p w14:paraId="722ECA00" w14:textId="77777777" w:rsidR="00E40C68" w:rsidRPr="00277C8D" w:rsidRDefault="00E40C68" w:rsidP="00277C8D">
            <w:pPr>
              <w:jc w:val="center"/>
              <w:rPr>
                <w:sz w:val="22"/>
                <w:szCs w:val="22"/>
              </w:rPr>
            </w:pPr>
            <w:r w:rsidRPr="00277C8D">
              <w:rPr>
                <w:sz w:val="22"/>
                <w:szCs w:val="22"/>
              </w:rPr>
              <w:t>1994-2001</w:t>
            </w:r>
          </w:p>
        </w:tc>
        <w:tc>
          <w:tcPr>
            <w:tcW w:w="1643" w:type="dxa"/>
            <w:vAlign w:val="bottom"/>
            <w:tcPrChange w:id="13753" w:author="Weber" w:date="2014-10-29T03:09:00Z">
              <w:tcPr>
                <w:tcW w:w="1643" w:type="dxa"/>
                <w:vAlign w:val="bottom"/>
              </w:tcPr>
            </w:tcPrChange>
          </w:tcPr>
          <w:p w14:paraId="08084EF3" w14:textId="77777777" w:rsidR="00E40C68" w:rsidRPr="00277C8D" w:rsidRDefault="00E40C68" w:rsidP="00277C8D">
            <w:pPr>
              <w:jc w:val="center"/>
              <w:rPr>
                <w:sz w:val="22"/>
                <w:szCs w:val="22"/>
              </w:rPr>
            </w:pPr>
            <w:r w:rsidRPr="00277C8D">
              <w:rPr>
                <w:sz w:val="22"/>
                <w:szCs w:val="22"/>
              </w:rPr>
              <w:t>0</w:t>
            </w:r>
          </w:p>
        </w:tc>
        <w:tc>
          <w:tcPr>
            <w:tcW w:w="1619" w:type="dxa"/>
            <w:gridSpan w:val="2"/>
            <w:tcPrChange w:id="13754" w:author="Weber" w:date="2014-10-29T03:09:00Z">
              <w:tcPr>
                <w:tcW w:w="1619" w:type="dxa"/>
                <w:gridSpan w:val="2"/>
              </w:tcPr>
            </w:tcPrChange>
          </w:tcPr>
          <w:p w14:paraId="41C977F3" w14:textId="77777777" w:rsidR="00E40C68" w:rsidRPr="00277C8D" w:rsidRDefault="00E40C68" w:rsidP="00277C8D">
            <w:pPr>
              <w:jc w:val="center"/>
              <w:rPr>
                <w:sz w:val="22"/>
                <w:szCs w:val="22"/>
              </w:rPr>
            </w:pPr>
            <w:r w:rsidRPr="00277C8D">
              <w:rPr>
                <w:sz w:val="22"/>
                <w:szCs w:val="22"/>
              </w:rPr>
              <w:t>0</w:t>
            </w:r>
          </w:p>
        </w:tc>
        <w:tc>
          <w:tcPr>
            <w:tcW w:w="1570" w:type="dxa"/>
            <w:tcPrChange w:id="13755" w:author="Weber" w:date="2014-10-29T03:09:00Z">
              <w:tcPr>
                <w:tcW w:w="1570" w:type="dxa"/>
              </w:tcPr>
            </w:tcPrChange>
          </w:tcPr>
          <w:p w14:paraId="690B7D8A" w14:textId="77777777" w:rsidR="00E40C68" w:rsidRPr="00277C8D" w:rsidRDefault="00E40C68" w:rsidP="00277C8D">
            <w:pPr>
              <w:jc w:val="center"/>
              <w:rPr>
                <w:sz w:val="22"/>
                <w:szCs w:val="22"/>
              </w:rPr>
            </w:pPr>
            <w:r w:rsidRPr="00277C8D">
              <w:rPr>
                <w:sz w:val="22"/>
                <w:szCs w:val="22"/>
              </w:rPr>
              <w:t>7</w:t>
            </w:r>
          </w:p>
        </w:tc>
      </w:tr>
      <w:tr w:rsidR="00E40C68" w:rsidRPr="0093057A" w14:paraId="1F1D0EEF" w14:textId="77777777" w:rsidTr="00277C8D">
        <w:trPr>
          <w:jc w:val="center"/>
          <w:trPrChange w:id="13756" w:author="Weber" w:date="2014-10-29T03:09:00Z">
            <w:trPr>
              <w:jc w:val="center"/>
            </w:trPr>
          </w:trPrChange>
        </w:trPr>
        <w:tc>
          <w:tcPr>
            <w:tcW w:w="0" w:type="auto"/>
            <w:tcPrChange w:id="13757" w:author="Weber" w:date="2014-10-29T03:09:00Z">
              <w:tcPr>
                <w:tcW w:w="0" w:type="auto"/>
              </w:tcPr>
            </w:tcPrChange>
          </w:tcPr>
          <w:p w14:paraId="2E4FD1BA" w14:textId="77777777" w:rsidR="00E40C68" w:rsidRPr="00277C8D" w:rsidRDefault="00E40C68" w:rsidP="00277C8D">
            <w:pPr>
              <w:jc w:val="center"/>
              <w:rPr>
                <w:sz w:val="22"/>
                <w:szCs w:val="22"/>
              </w:rPr>
            </w:pPr>
            <w:r w:rsidRPr="00277C8D">
              <w:rPr>
                <w:sz w:val="22"/>
                <w:szCs w:val="22"/>
              </w:rPr>
              <w:t>2002-present</w:t>
            </w:r>
          </w:p>
        </w:tc>
        <w:tc>
          <w:tcPr>
            <w:tcW w:w="1643" w:type="dxa"/>
            <w:vAlign w:val="bottom"/>
            <w:tcPrChange w:id="13758" w:author="Weber" w:date="2014-10-29T03:09:00Z">
              <w:tcPr>
                <w:tcW w:w="1643" w:type="dxa"/>
                <w:vAlign w:val="bottom"/>
              </w:tcPr>
            </w:tcPrChange>
          </w:tcPr>
          <w:p w14:paraId="472D92EE" w14:textId="77777777" w:rsidR="00E40C68" w:rsidRPr="00277C8D" w:rsidRDefault="00E40C68" w:rsidP="00277C8D">
            <w:pPr>
              <w:jc w:val="center"/>
              <w:rPr>
                <w:sz w:val="22"/>
                <w:szCs w:val="22"/>
              </w:rPr>
            </w:pPr>
            <w:r w:rsidRPr="00277C8D">
              <w:rPr>
                <w:sz w:val="22"/>
                <w:szCs w:val="22"/>
              </w:rPr>
              <w:t>0</w:t>
            </w:r>
          </w:p>
        </w:tc>
        <w:tc>
          <w:tcPr>
            <w:tcW w:w="1619" w:type="dxa"/>
            <w:gridSpan w:val="2"/>
            <w:tcPrChange w:id="13759" w:author="Weber" w:date="2014-10-29T03:09:00Z">
              <w:tcPr>
                <w:tcW w:w="1619" w:type="dxa"/>
                <w:gridSpan w:val="2"/>
              </w:tcPr>
            </w:tcPrChange>
          </w:tcPr>
          <w:p w14:paraId="3A6A7D71" w14:textId="77777777" w:rsidR="00E40C68" w:rsidRPr="00277C8D" w:rsidRDefault="00E40C68" w:rsidP="00277C8D">
            <w:pPr>
              <w:jc w:val="center"/>
              <w:rPr>
                <w:sz w:val="22"/>
                <w:szCs w:val="22"/>
              </w:rPr>
            </w:pPr>
            <w:r w:rsidRPr="00277C8D">
              <w:rPr>
                <w:sz w:val="22"/>
                <w:szCs w:val="22"/>
              </w:rPr>
              <w:t>0</w:t>
            </w:r>
          </w:p>
        </w:tc>
        <w:tc>
          <w:tcPr>
            <w:tcW w:w="1570" w:type="dxa"/>
            <w:tcPrChange w:id="13760" w:author="Weber" w:date="2014-10-29T03:09:00Z">
              <w:tcPr>
                <w:tcW w:w="1570" w:type="dxa"/>
              </w:tcPr>
            </w:tcPrChange>
          </w:tcPr>
          <w:p w14:paraId="225B2EBF" w14:textId="77777777" w:rsidR="00E40C68" w:rsidRPr="00277C8D" w:rsidRDefault="00E40C68" w:rsidP="00277C8D">
            <w:pPr>
              <w:jc w:val="center"/>
              <w:rPr>
                <w:sz w:val="22"/>
                <w:szCs w:val="22"/>
              </w:rPr>
            </w:pPr>
            <w:r w:rsidRPr="00277C8D">
              <w:rPr>
                <w:sz w:val="22"/>
                <w:szCs w:val="22"/>
              </w:rPr>
              <w:t>1</w:t>
            </w:r>
          </w:p>
        </w:tc>
      </w:tr>
    </w:tbl>
    <w:p w14:paraId="38D2AD7B" w14:textId="77777777" w:rsidR="00E40C68" w:rsidRPr="00277C8D" w:rsidRDefault="00E40C68" w:rsidP="00E40C68">
      <w:pPr>
        <w:rPr>
          <w:b/>
          <w:bCs/>
          <w:sz w:val="22"/>
          <w:szCs w:val="22"/>
        </w:rPr>
      </w:pPr>
    </w:p>
    <w:p w14:paraId="05562C8A" w14:textId="77777777" w:rsidR="00E40C68" w:rsidRPr="00277C8D" w:rsidRDefault="00E40C68" w:rsidP="00E40C68">
      <w:pPr>
        <w:jc w:val="center"/>
        <w:rPr>
          <w:b/>
          <w:bCs/>
          <w:sz w:val="22"/>
          <w:szCs w:val="22"/>
        </w:rPr>
      </w:pPr>
      <w:r w:rsidRPr="00277C8D">
        <w:rPr>
          <w:b/>
          <w:bCs/>
          <w:sz w:val="22"/>
          <w:szCs w:val="22"/>
        </w:rPr>
        <w:t>CR04-MRf. Distribution of claims per era for CR MHR 2004 companies, for hurricane Charley, and construction type Frame.</w:t>
      </w:r>
    </w:p>
    <w:p w14:paraId="55F77057" w14:textId="77777777" w:rsidR="00E40C68" w:rsidRPr="00277C8D" w:rsidRDefault="00E40C68" w:rsidP="00E40C68">
      <w:pP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Change w:id="13761" w:author="Weber" w:date="2014-10-29T03:09:00Z">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PrChange>
      </w:tblPr>
      <w:tblGrid>
        <w:gridCol w:w="3222"/>
        <w:gridCol w:w="1566"/>
        <w:gridCol w:w="1566"/>
        <w:gridCol w:w="1566"/>
        <w:tblGridChange w:id="13762">
          <w:tblGrid>
            <w:gridCol w:w="3222"/>
            <w:gridCol w:w="1566"/>
            <w:gridCol w:w="1566"/>
            <w:gridCol w:w="1566"/>
          </w:tblGrid>
        </w:tblGridChange>
      </w:tblGrid>
      <w:tr w:rsidR="00E40C68" w:rsidRPr="0093057A" w14:paraId="0C01851D" w14:textId="77777777" w:rsidTr="00277C8D">
        <w:trPr>
          <w:jc w:val="center"/>
          <w:trPrChange w:id="13763" w:author="Weber" w:date="2014-10-29T03:09:00Z">
            <w:trPr>
              <w:jc w:val="center"/>
            </w:trPr>
          </w:trPrChange>
        </w:trPr>
        <w:tc>
          <w:tcPr>
            <w:tcW w:w="0" w:type="auto"/>
            <w:tcPrChange w:id="13764" w:author="Weber" w:date="2014-10-29T03:09:00Z">
              <w:tcPr>
                <w:tcW w:w="0" w:type="auto"/>
              </w:tcPr>
            </w:tcPrChange>
          </w:tcPr>
          <w:p w14:paraId="109D9B04" w14:textId="77777777"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566" w:type="dxa"/>
            <w:tcPrChange w:id="13765" w:author="Weber" w:date="2014-10-29T03:09:00Z">
              <w:tcPr>
                <w:tcW w:w="1566" w:type="dxa"/>
              </w:tcPr>
            </w:tcPrChange>
          </w:tcPr>
          <w:p w14:paraId="0950A107" w14:textId="77777777"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66" w:type="dxa"/>
            <w:tcPrChange w:id="13766" w:author="Weber" w:date="2014-10-29T03:09:00Z">
              <w:tcPr>
                <w:tcW w:w="1566" w:type="dxa"/>
              </w:tcPr>
            </w:tcPrChange>
          </w:tcPr>
          <w:p w14:paraId="753E4256" w14:textId="77777777" w:rsidR="00E40C68" w:rsidRPr="00277C8D" w:rsidRDefault="00E40C68" w:rsidP="00277C8D">
            <w:pPr>
              <w:spacing w:before="100" w:beforeAutospacing="1"/>
              <w:jc w:val="center"/>
              <w:rPr>
                <w:bCs/>
                <w:sz w:val="22"/>
                <w:szCs w:val="22"/>
              </w:rPr>
            </w:pPr>
            <w:r w:rsidRPr="00277C8D">
              <w:rPr>
                <w:bCs/>
                <w:sz w:val="22"/>
                <w:szCs w:val="22"/>
              </w:rPr>
              <w:t>CR2-MHR04</w:t>
            </w:r>
          </w:p>
        </w:tc>
        <w:tc>
          <w:tcPr>
            <w:tcW w:w="1566" w:type="dxa"/>
            <w:tcPrChange w:id="13767" w:author="Weber" w:date="2014-10-29T03:09:00Z">
              <w:tcPr>
                <w:tcW w:w="1566" w:type="dxa"/>
              </w:tcPr>
            </w:tcPrChange>
          </w:tcPr>
          <w:p w14:paraId="7083D14E" w14:textId="77777777"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14:paraId="1CBFC9A2" w14:textId="77777777" w:rsidTr="00277C8D">
        <w:trPr>
          <w:jc w:val="center"/>
          <w:trPrChange w:id="13768" w:author="Weber" w:date="2014-10-29T03:09:00Z">
            <w:trPr>
              <w:jc w:val="center"/>
            </w:trPr>
          </w:trPrChange>
        </w:trPr>
        <w:tc>
          <w:tcPr>
            <w:tcW w:w="0" w:type="auto"/>
            <w:tcPrChange w:id="13769" w:author="Weber" w:date="2014-10-29T03:09:00Z">
              <w:tcPr>
                <w:tcW w:w="0" w:type="auto"/>
              </w:tcPr>
            </w:tcPrChange>
          </w:tcPr>
          <w:p w14:paraId="315C730B" w14:textId="77777777" w:rsidR="00E40C68" w:rsidRPr="00277C8D" w:rsidRDefault="00E40C68" w:rsidP="00277C8D">
            <w:pPr>
              <w:jc w:val="center"/>
              <w:rPr>
                <w:sz w:val="22"/>
                <w:szCs w:val="22"/>
              </w:rPr>
            </w:pPr>
            <w:r w:rsidRPr="00277C8D">
              <w:rPr>
                <w:sz w:val="22"/>
                <w:szCs w:val="22"/>
              </w:rPr>
              <w:t>pre1960</w:t>
            </w:r>
          </w:p>
        </w:tc>
        <w:tc>
          <w:tcPr>
            <w:tcW w:w="1566" w:type="dxa"/>
            <w:vAlign w:val="bottom"/>
            <w:tcPrChange w:id="13770" w:author="Weber" w:date="2014-10-29T03:09:00Z">
              <w:tcPr>
                <w:tcW w:w="1566" w:type="dxa"/>
                <w:vAlign w:val="bottom"/>
              </w:tcPr>
            </w:tcPrChange>
          </w:tcPr>
          <w:p w14:paraId="42B627BD" w14:textId="77777777" w:rsidR="00E40C68" w:rsidRPr="00277C8D" w:rsidRDefault="00E40C68" w:rsidP="00277C8D">
            <w:pPr>
              <w:jc w:val="center"/>
              <w:rPr>
                <w:sz w:val="22"/>
                <w:szCs w:val="22"/>
              </w:rPr>
            </w:pPr>
            <w:r w:rsidRPr="00277C8D">
              <w:rPr>
                <w:sz w:val="22"/>
                <w:szCs w:val="22"/>
              </w:rPr>
              <w:t>0</w:t>
            </w:r>
          </w:p>
        </w:tc>
        <w:tc>
          <w:tcPr>
            <w:tcW w:w="1566" w:type="dxa"/>
            <w:tcPrChange w:id="13771" w:author="Weber" w:date="2014-10-29T03:09:00Z">
              <w:tcPr>
                <w:tcW w:w="1566" w:type="dxa"/>
              </w:tcPr>
            </w:tcPrChange>
          </w:tcPr>
          <w:p w14:paraId="611F6715" w14:textId="77777777" w:rsidR="00E40C68" w:rsidRPr="00277C8D" w:rsidRDefault="00E40C68" w:rsidP="00277C8D">
            <w:pPr>
              <w:jc w:val="center"/>
              <w:rPr>
                <w:sz w:val="22"/>
                <w:szCs w:val="22"/>
              </w:rPr>
            </w:pPr>
            <w:r w:rsidRPr="00277C8D">
              <w:rPr>
                <w:sz w:val="22"/>
                <w:szCs w:val="22"/>
              </w:rPr>
              <w:t>0</w:t>
            </w:r>
          </w:p>
        </w:tc>
        <w:tc>
          <w:tcPr>
            <w:tcW w:w="1566" w:type="dxa"/>
            <w:tcPrChange w:id="13772" w:author="Weber" w:date="2014-10-29T03:09:00Z">
              <w:tcPr>
                <w:tcW w:w="1566" w:type="dxa"/>
              </w:tcPr>
            </w:tcPrChange>
          </w:tcPr>
          <w:p w14:paraId="0CC28047" w14:textId="77777777" w:rsidR="00E40C68" w:rsidRPr="00277C8D" w:rsidRDefault="00E40C68" w:rsidP="00277C8D">
            <w:pPr>
              <w:jc w:val="center"/>
              <w:rPr>
                <w:sz w:val="22"/>
                <w:szCs w:val="22"/>
              </w:rPr>
            </w:pPr>
            <w:r w:rsidRPr="00277C8D">
              <w:rPr>
                <w:sz w:val="22"/>
                <w:szCs w:val="22"/>
              </w:rPr>
              <w:t>0</w:t>
            </w:r>
          </w:p>
        </w:tc>
      </w:tr>
      <w:tr w:rsidR="00E40C68" w:rsidRPr="0093057A" w14:paraId="3A3F5AE9" w14:textId="77777777" w:rsidTr="00277C8D">
        <w:trPr>
          <w:jc w:val="center"/>
          <w:trPrChange w:id="13773" w:author="Weber" w:date="2014-10-29T03:09:00Z">
            <w:trPr>
              <w:jc w:val="center"/>
            </w:trPr>
          </w:trPrChange>
        </w:trPr>
        <w:tc>
          <w:tcPr>
            <w:tcW w:w="0" w:type="auto"/>
            <w:tcPrChange w:id="13774" w:author="Weber" w:date="2014-10-29T03:09:00Z">
              <w:tcPr>
                <w:tcW w:w="0" w:type="auto"/>
              </w:tcPr>
            </w:tcPrChange>
          </w:tcPr>
          <w:p w14:paraId="04A71B48" w14:textId="77777777" w:rsidR="00E40C68" w:rsidRPr="00277C8D" w:rsidRDefault="00E40C68" w:rsidP="00277C8D">
            <w:pPr>
              <w:jc w:val="center"/>
              <w:rPr>
                <w:sz w:val="22"/>
                <w:szCs w:val="22"/>
              </w:rPr>
            </w:pPr>
            <w:r w:rsidRPr="00277C8D">
              <w:rPr>
                <w:sz w:val="22"/>
                <w:szCs w:val="22"/>
              </w:rPr>
              <w:t>1960-1970</w:t>
            </w:r>
          </w:p>
        </w:tc>
        <w:tc>
          <w:tcPr>
            <w:tcW w:w="1566" w:type="dxa"/>
            <w:vAlign w:val="bottom"/>
            <w:tcPrChange w:id="13775" w:author="Weber" w:date="2014-10-29T03:09:00Z">
              <w:tcPr>
                <w:tcW w:w="1566" w:type="dxa"/>
                <w:vAlign w:val="bottom"/>
              </w:tcPr>
            </w:tcPrChange>
          </w:tcPr>
          <w:p w14:paraId="19CE3AF4" w14:textId="77777777" w:rsidR="00E40C68" w:rsidRPr="00277C8D" w:rsidRDefault="00E40C68" w:rsidP="00277C8D">
            <w:pPr>
              <w:jc w:val="center"/>
              <w:rPr>
                <w:sz w:val="22"/>
                <w:szCs w:val="22"/>
              </w:rPr>
            </w:pPr>
            <w:r w:rsidRPr="00277C8D">
              <w:rPr>
                <w:sz w:val="22"/>
                <w:szCs w:val="22"/>
              </w:rPr>
              <w:t>0</w:t>
            </w:r>
          </w:p>
        </w:tc>
        <w:tc>
          <w:tcPr>
            <w:tcW w:w="1566" w:type="dxa"/>
            <w:tcPrChange w:id="13776" w:author="Weber" w:date="2014-10-29T03:09:00Z">
              <w:tcPr>
                <w:tcW w:w="1566" w:type="dxa"/>
              </w:tcPr>
            </w:tcPrChange>
          </w:tcPr>
          <w:p w14:paraId="17B8530C" w14:textId="77777777" w:rsidR="00E40C68" w:rsidRPr="00277C8D" w:rsidRDefault="00E40C68" w:rsidP="00277C8D">
            <w:pPr>
              <w:jc w:val="center"/>
              <w:rPr>
                <w:sz w:val="22"/>
                <w:szCs w:val="22"/>
              </w:rPr>
            </w:pPr>
            <w:r w:rsidRPr="00277C8D">
              <w:rPr>
                <w:sz w:val="22"/>
                <w:szCs w:val="22"/>
              </w:rPr>
              <w:t>0</w:t>
            </w:r>
          </w:p>
        </w:tc>
        <w:tc>
          <w:tcPr>
            <w:tcW w:w="1566" w:type="dxa"/>
            <w:tcPrChange w:id="13777" w:author="Weber" w:date="2014-10-29T03:09:00Z">
              <w:tcPr>
                <w:tcW w:w="1566" w:type="dxa"/>
              </w:tcPr>
            </w:tcPrChange>
          </w:tcPr>
          <w:p w14:paraId="1556B3E0" w14:textId="77777777" w:rsidR="00E40C68" w:rsidRPr="00277C8D" w:rsidRDefault="00E40C68" w:rsidP="00277C8D">
            <w:pPr>
              <w:jc w:val="center"/>
              <w:rPr>
                <w:sz w:val="22"/>
                <w:szCs w:val="22"/>
              </w:rPr>
            </w:pPr>
            <w:r w:rsidRPr="00277C8D">
              <w:rPr>
                <w:sz w:val="22"/>
                <w:szCs w:val="22"/>
              </w:rPr>
              <w:t>0</w:t>
            </w:r>
          </w:p>
        </w:tc>
      </w:tr>
      <w:tr w:rsidR="00E40C68" w:rsidRPr="0093057A" w14:paraId="061FCE06" w14:textId="77777777" w:rsidTr="00277C8D">
        <w:trPr>
          <w:jc w:val="center"/>
          <w:trPrChange w:id="13778" w:author="Weber" w:date="2014-10-29T03:09:00Z">
            <w:trPr>
              <w:jc w:val="center"/>
            </w:trPr>
          </w:trPrChange>
        </w:trPr>
        <w:tc>
          <w:tcPr>
            <w:tcW w:w="0" w:type="auto"/>
            <w:tcPrChange w:id="13779" w:author="Weber" w:date="2014-10-29T03:09:00Z">
              <w:tcPr>
                <w:tcW w:w="0" w:type="auto"/>
              </w:tcPr>
            </w:tcPrChange>
          </w:tcPr>
          <w:p w14:paraId="2B8F81E0" w14:textId="77777777" w:rsidR="00E40C68" w:rsidRPr="00277C8D" w:rsidRDefault="00E40C68" w:rsidP="00277C8D">
            <w:pPr>
              <w:jc w:val="center"/>
              <w:rPr>
                <w:sz w:val="22"/>
                <w:szCs w:val="22"/>
              </w:rPr>
            </w:pPr>
            <w:r w:rsidRPr="00277C8D">
              <w:rPr>
                <w:sz w:val="22"/>
                <w:szCs w:val="22"/>
              </w:rPr>
              <w:t>1971-1980</w:t>
            </w:r>
          </w:p>
        </w:tc>
        <w:tc>
          <w:tcPr>
            <w:tcW w:w="1566" w:type="dxa"/>
            <w:vAlign w:val="bottom"/>
            <w:tcPrChange w:id="13780" w:author="Weber" w:date="2014-10-29T03:09:00Z">
              <w:tcPr>
                <w:tcW w:w="1566" w:type="dxa"/>
                <w:vAlign w:val="bottom"/>
              </w:tcPr>
            </w:tcPrChange>
          </w:tcPr>
          <w:p w14:paraId="3B763110" w14:textId="77777777" w:rsidR="00E40C68" w:rsidRPr="00277C8D" w:rsidRDefault="00E40C68" w:rsidP="00277C8D">
            <w:pPr>
              <w:jc w:val="center"/>
              <w:rPr>
                <w:sz w:val="22"/>
                <w:szCs w:val="22"/>
              </w:rPr>
            </w:pPr>
            <w:r w:rsidRPr="00277C8D">
              <w:rPr>
                <w:sz w:val="22"/>
                <w:szCs w:val="22"/>
              </w:rPr>
              <w:t>0</w:t>
            </w:r>
          </w:p>
        </w:tc>
        <w:tc>
          <w:tcPr>
            <w:tcW w:w="1566" w:type="dxa"/>
            <w:tcPrChange w:id="13781" w:author="Weber" w:date="2014-10-29T03:09:00Z">
              <w:tcPr>
                <w:tcW w:w="1566" w:type="dxa"/>
              </w:tcPr>
            </w:tcPrChange>
          </w:tcPr>
          <w:p w14:paraId="4044FF9D" w14:textId="77777777" w:rsidR="00E40C68" w:rsidRPr="00277C8D" w:rsidRDefault="00E40C68" w:rsidP="00277C8D">
            <w:pPr>
              <w:jc w:val="center"/>
              <w:rPr>
                <w:sz w:val="22"/>
                <w:szCs w:val="22"/>
              </w:rPr>
            </w:pPr>
            <w:r w:rsidRPr="00277C8D">
              <w:rPr>
                <w:sz w:val="22"/>
                <w:szCs w:val="22"/>
              </w:rPr>
              <w:t>0</w:t>
            </w:r>
          </w:p>
        </w:tc>
        <w:tc>
          <w:tcPr>
            <w:tcW w:w="1566" w:type="dxa"/>
            <w:tcPrChange w:id="13782" w:author="Weber" w:date="2014-10-29T03:09:00Z">
              <w:tcPr>
                <w:tcW w:w="1566" w:type="dxa"/>
              </w:tcPr>
            </w:tcPrChange>
          </w:tcPr>
          <w:p w14:paraId="320F0AD8" w14:textId="77777777" w:rsidR="00E40C68" w:rsidRPr="00277C8D" w:rsidRDefault="00E40C68" w:rsidP="00277C8D">
            <w:pPr>
              <w:jc w:val="center"/>
              <w:rPr>
                <w:sz w:val="22"/>
                <w:szCs w:val="22"/>
              </w:rPr>
            </w:pPr>
            <w:r w:rsidRPr="00277C8D">
              <w:rPr>
                <w:sz w:val="22"/>
                <w:szCs w:val="22"/>
              </w:rPr>
              <w:t>0</w:t>
            </w:r>
          </w:p>
        </w:tc>
      </w:tr>
      <w:tr w:rsidR="00E40C68" w:rsidRPr="0093057A" w14:paraId="7C5A377B" w14:textId="77777777" w:rsidTr="00277C8D">
        <w:trPr>
          <w:jc w:val="center"/>
          <w:trPrChange w:id="13783" w:author="Weber" w:date="2014-10-29T03:09:00Z">
            <w:trPr>
              <w:jc w:val="center"/>
            </w:trPr>
          </w:trPrChange>
        </w:trPr>
        <w:tc>
          <w:tcPr>
            <w:tcW w:w="0" w:type="auto"/>
            <w:tcPrChange w:id="13784" w:author="Weber" w:date="2014-10-29T03:09:00Z">
              <w:tcPr>
                <w:tcW w:w="0" w:type="auto"/>
              </w:tcPr>
            </w:tcPrChange>
          </w:tcPr>
          <w:p w14:paraId="0D2F6F95" w14:textId="77777777" w:rsidR="00E40C68" w:rsidRPr="00277C8D" w:rsidRDefault="00E40C68" w:rsidP="00277C8D">
            <w:pPr>
              <w:jc w:val="center"/>
              <w:rPr>
                <w:sz w:val="22"/>
                <w:szCs w:val="22"/>
              </w:rPr>
            </w:pPr>
            <w:r w:rsidRPr="00277C8D">
              <w:rPr>
                <w:sz w:val="22"/>
                <w:szCs w:val="22"/>
              </w:rPr>
              <w:t>1981-1993</w:t>
            </w:r>
          </w:p>
        </w:tc>
        <w:tc>
          <w:tcPr>
            <w:tcW w:w="1566" w:type="dxa"/>
            <w:vAlign w:val="bottom"/>
            <w:tcPrChange w:id="13785" w:author="Weber" w:date="2014-10-29T03:09:00Z">
              <w:tcPr>
                <w:tcW w:w="1566" w:type="dxa"/>
                <w:vAlign w:val="bottom"/>
              </w:tcPr>
            </w:tcPrChange>
          </w:tcPr>
          <w:p w14:paraId="6FD871D4" w14:textId="77777777" w:rsidR="00E40C68" w:rsidRPr="00277C8D" w:rsidRDefault="00E40C68" w:rsidP="00277C8D">
            <w:pPr>
              <w:jc w:val="center"/>
              <w:rPr>
                <w:sz w:val="22"/>
                <w:szCs w:val="22"/>
              </w:rPr>
            </w:pPr>
            <w:r w:rsidRPr="00277C8D">
              <w:rPr>
                <w:sz w:val="22"/>
                <w:szCs w:val="22"/>
              </w:rPr>
              <w:t>0</w:t>
            </w:r>
          </w:p>
        </w:tc>
        <w:tc>
          <w:tcPr>
            <w:tcW w:w="1566" w:type="dxa"/>
            <w:tcPrChange w:id="13786" w:author="Weber" w:date="2014-10-29T03:09:00Z">
              <w:tcPr>
                <w:tcW w:w="1566" w:type="dxa"/>
              </w:tcPr>
            </w:tcPrChange>
          </w:tcPr>
          <w:p w14:paraId="5D93D5E3" w14:textId="77777777" w:rsidR="00E40C68" w:rsidRPr="00277C8D" w:rsidRDefault="00E40C68" w:rsidP="00277C8D">
            <w:pPr>
              <w:jc w:val="center"/>
              <w:rPr>
                <w:sz w:val="22"/>
                <w:szCs w:val="22"/>
              </w:rPr>
            </w:pPr>
            <w:r w:rsidRPr="00277C8D">
              <w:rPr>
                <w:sz w:val="22"/>
                <w:szCs w:val="22"/>
              </w:rPr>
              <w:t>0</w:t>
            </w:r>
          </w:p>
        </w:tc>
        <w:tc>
          <w:tcPr>
            <w:tcW w:w="1566" w:type="dxa"/>
            <w:tcPrChange w:id="13787" w:author="Weber" w:date="2014-10-29T03:09:00Z">
              <w:tcPr>
                <w:tcW w:w="1566" w:type="dxa"/>
              </w:tcPr>
            </w:tcPrChange>
          </w:tcPr>
          <w:p w14:paraId="0B8159AF" w14:textId="77777777" w:rsidR="00E40C68" w:rsidRPr="00277C8D" w:rsidRDefault="00E40C68" w:rsidP="00277C8D">
            <w:pPr>
              <w:jc w:val="center"/>
              <w:rPr>
                <w:sz w:val="22"/>
                <w:szCs w:val="22"/>
              </w:rPr>
            </w:pPr>
            <w:r w:rsidRPr="00277C8D">
              <w:rPr>
                <w:sz w:val="22"/>
                <w:szCs w:val="22"/>
              </w:rPr>
              <w:t>0</w:t>
            </w:r>
          </w:p>
        </w:tc>
      </w:tr>
      <w:tr w:rsidR="00E40C68" w:rsidRPr="0093057A" w14:paraId="1A3C1D70" w14:textId="77777777" w:rsidTr="00277C8D">
        <w:trPr>
          <w:jc w:val="center"/>
          <w:trPrChange w:id="13788" w:author="Weber" w:date="2014-10-29T03:09:00Z">
            <w:trPr>
              <w:jc w:val="center"/>
            </w:trPr>
          </w:trPrChange>
        </w:trPr>
        <w:tc>
          <w:tcPr>
            <w:tcW w:w="0" w:type="auto"/>
            <w:tcPrChange w:id="13789" w:author="Weber" w:date="2014-10-29T03:09:00Z">
              <w:tcPr>
                <w:tcW w:w="0" w:type="auto"/>
              </w:tcPr>
            </w:tcPrChange>
          </w:tcPr>
          <w:p w14:paraId="2C0F70A2" w14:textId="77777777" w:rsidR="00E40C68" w:rsidRPr="00277C8D" w:rsidRDefault="00E40C68" w:rsidP="00277C8D">
            <w:pPr>
              <w:jc w:val="center"/>
              <w:rPr>
                <w:sz w:val="22"/>
                <w:szCs w:val="22"/>
              </w:rPr>
            </w:pPr>
            <w:r w:rsidRPr="00277C8D">
              <w:rPr>
                <w:sz w:val="22"/>
                <w:szCs w:val="22"/>
              </w:rPr>
              <w:t>1994-2001</w:t>
            </w:r>
          </w:p>
        </w:tc>
        <w:tc>
          <w:tcPr>
            <w:tcW w:w="1566" w:type="dxa"/>
            <w:vAlign w:val="bottom"/>
            <w:tcPrChange w:id="13790" w:author="Weber" w:date="2014-10-29T03:09:00Z">
              <w:tcPr>
                <w:tcW w:w="1566" w:type="dxa"/>
                <w:vAlign w:val="bottom"/>
              </w:tcPr>
            </w:tcPrChange>
          </w:tcPr>
          <w:p w14:paraId="6760AF92" w14:textId="77777777" w:rsidR="00E40C68" w:rsidRPr="00277C8D" w:rsidRDefault="00E40C68" w:rsidP="00277C8D">
            <w:pPr>
              <w:jc w:val="center"/>
              <w:rPr>
                <w:sz w:val="22"/>
                <w:szCs w:val="22"/>
              </w:rPr>
            </w:pPr>
            <w:r w:rsidRPr="00277C8D">
              <w:rPr>
                <w:sz w:val="22"/>
                <w:szCs w:val="22"/>
              </w:rPr>
              <w:t>0</w:t>
            </w:r>
          </w:p>
        </w:tc>
        <w:tc>
          <w:tcPr>
            <w:tcW w:w="1566" w:type="dxa"/>
            <w:tcPrChange w:id="13791" w:author="Weber" w:date="2014-10-29T03:09:00Z">
              <w:tcPr>
                <w:tcW w:w="1566" w:type="dxa"/>
              </w:tcPr>
            </w:tcPrChange>
          </w:tcPr>
          <w:p w14:paraId="033C6124" w14:textId="77777777" w:rsidR="00E40C68" w:rsidRPr="00277C8D" w:rsidRDefault="00E40C68" w:rsidP="00277C8D">
            <w:pPr>
              <w:jc w:val="center"/>
              <w:rPr>
                <w:sz w:val="22"/>
                <w:szCs w:val="22"/>
              </w:rPr>
            </w:pPr>
            <w:r w:rsidRPr="00277C8D">
              <w:rPr>
                <w:sz w:val="22"/>
                <w:szCs w:val="22"/>
              </w:rPr>
              <w:t>0</w:t>
            </w:r>
          </w:p>
        </w:tc>
        <w:tc>
          <w:tcPr>
            <w:tcW w:w="1566" w:type="dxa"/>
            <w:tcPrChange w:id="13792" w:author="Weber" w:date="2014-10-29T03:09:00Z">
              <w:tcPr>
                <w:tcW w:w="1566" w:type="dxa"/>
              </w:tcPr>
            </w:tcPrChange>
          </w:tcPr>
          <w:p w14:paraId="3E67412C" w14:textId="77777777" w:rsidR="00E40C68" w:rsidRPr="00277C8D" w:rsidRDefault="00E40C68" w:rsidP="00277C8D">
            <w:pPr>
              <w:jc w:val="center"/>
              <w:rPr>
                <w:sz w:val="22"/>
                <w:szCs w:val="22"/>
              </w:rPr>
            </w:pPr>
            <w:r w:rsidRPr="00277C8D">
              <w:rPr>
                <w:sz w:val="22"/>
                <w:szCs w:val="22"/>
              </w:rPr>
              <w:t>0</w:t>
            </w:r>
          </w:p>
        </w:tc>
      </w:tr>
      <w:tr w:rsidR="00E40C68" w:rsidRPr="0093057A" w14:paraId="010F9F21" w14:textId="77777777" w:rsidTr="00277C8D">
        <w:trPr>
          <w:jc w:val="center"/>
          <w:trPrChange w:id="13793" w:author="Weber" w:date="2014-10-29T03:09:00Z">
            <w:trPr>
              <w:jc w:val="center"/>
            </w:trPr>
          </w:trPrChange>
        </w:trPr>
        <w:tc>
          <w:tcPr>
            <w:tcW w:w="0" w:type="auto"/>
            <w:tcPrChange w:id="13794" w:author="Weber" w:date="2014-10-29T03:09:00Z">
              <w:tcPr>
                <w:tcW w:w="0" w:type="auto"/>
              </w:tcPr>
            </w:tcPrChange>
          </w:tcPr>
          <w:p w14:paraId="0F42241D" w14:textId="77777777" w:rsidR="00E40C68" w:rsidRPr="00277C8D" w:rsidRDefault="00E40C68" w:rsidP="00277C8D">
            <w:pPr>
              <w:jc w:val="center"/>
              <w:rPr>
                <w:sz w:val="22"/>
                <w:szCs w:val="22"/>
              </w:rPr>
            </w:pPr>
            <w:r w:rsidRPr="00277C8D">
              <w:rPr>
                <w:sz w:val="22"/>
                <w:szCs w:val="22"/>
              </w:rPr>
              <w:t>2002-present</w:t>
            </w:r>
          </w:p>
        </w:tc>
        <w:tc>
          <w:tcPr>
            <w:tcW w:w="1566" w:type="dxa"/>
            <w:vAlign w:val="bottom"/>
            <w:tcPrChange w:id="13795" w:author="Weber" w:date="2014-10-29T03:09:00Z">
              <w:tcPr>
                <w:tcW w:w="1566" w:type="dxa"/>
                <w:vAlign w:val="bottom"/>
              </w:tcPr>
            </w:tcPrChange>
          </w:tcPr>
          <w:p w14:paraId="77701884" w14:textId="77777777" w:rsidR="00E40C68" w:rsidRPr="00277C8D" w:rsidRDefault="00E40C68" w:rsidP="00277C8D">
            <w:pPr>
              <w:jc w:val="center"/>
              <w:rPr>
                <w:sz w:val="22"/>
                <w:szCs w:val="22"/>
              </w:rPr>
            </w:pPr>
            <w:r w:rsidRPr="00277C8D">
              <w:rPr>
                <w:sz w:val="22"/>
                <w:szCs w:val="22"/>
              </w:rPr>
              <w:t>0</w:t>
            </w:r>
          </w:p>
        </w:tc>
        <w:tc>
          <w:tcPr>
            <w:tcW w:w="1566" w:type="dxa"/>
            <w:tcPrChange w:id="13796" w:author="Weber" w:date="2014-10-29T03:09:00Z">
              <w:tcPr>
                <w:tcW w:w="1566" w:type="dxa"/>
              </w:tcPr>
            </w:tcPrChange>
          </w:tcPr>
          <w:p w14:paraId="226971B2" w14:textId="77777777" w:rsidR="00E40C68" w:rsidRPr="00277C8D" w:rsidRDefault="00E40C68" w:rsidP="00277C8D">
            <w:pPr>
              <w:jc w:val="center"/>
              <w:rPr>
                <w:sz w:val="22"/>
                <w:szCs w:val="22"/>
              </w:rPr>
            </w:pPr>
            <w:r w:rsidRPr="00277C8D">
              <w:rPr>
                <w:sz w:val="22"/>
                <w:szCs w:val="22"/>
              </w:rPr>
              <w:t>0</w:t>
            </w:r>
          </w:p>
        </w:tc>
        <w:tc>
          <w:tcPr>
            <w:tcW w:w="1566" w:type="dxa"/>
            <w:tcPrChange w:id="13797" w:author="Weber" w:date="2014-10-29T03:09:00Z">
              <w:tcPr>
                <w:tcW w:w="1566" w:type="dxa"/>
              </w:tcPr>
            </w:tcPrChange>
          </w:tcPr>
          <w:p w14:paraId="423B8950" w14:textId="77777777" w:rsidR="00E40C68" w:rsidRPr="00277C8D" w:rsidRDefault="00E40C68" w:rsidP="00277C8D">
            <w:pPr>
              <w:jc w:val="center"/>
              <w:rPr>
                <w:sz w:val="22"/>
                <w:szCs w:val="22"/>
              </w:rPr>
            </w:pPr>
            <w:r w:rsidRPr="00277C8D">
              <w:rPr>
                <w:sz w:val="22"/>
                <w:szCs w:val="22"/>
              </w:rPr>
              <w:t>0</w:t>
            </w:r>
          </w:p>
        </w:tc>
      </w:tr>
    </w:tbl>
    <w:p w14:paraId="4F585907" w14:textId="77777777" w:rsidR="00E40C68" w:rsidRPr="00277C8D" w:rsidRDefault="00E40C68" w:rsidP="00E40C68">
      <w:pPr>
        <w:suppressAutoHyphens w:val="0"/>
        <w:rPr>
          <w:b/>
          <w:bCs/>
          <w:sz w:val="22"/>
          <w:szCs w:val="22"/>
        </w:rPr>
      </w:pPr>
    </w:p>
    <w:p w14:paraId="0B5C498C" w14:textId="77777777" w:rsidR="0065613D" w:rsidRDefault="0065613D" w:rsidP="00E40C68">
      <w:pPr>
        <w:jc w:val="center"/>
        <w:rPr>
          <w:b/>
          <w:bCs/>
          <w:sz w:val="22"/>
          <w:szCs w:val="22"/>
        </w:rPr>
      </w:pPr>
    </w:p>
    <w:p w14:paraId="6E7E434B" w14:textId="77777777" w:rsidR="0065613D" w:rsidRDefault="0065613D" w:rsidP="00E40C68">
      <w:pPr>
        <w:jc w:val="center"/>
        <w:rPr>
          <w:b/>
          <w:bCs/>
          <w:sz w:val="22"/>
          <w:szCs w:val="22"/>
        </w:rPr>
      </w:pPr>
    </w:p>
    <w:p w14:paraId="7CE8805D" w14:textId="77777777" w:rsidR="0065613D" w:rsidRDefault="0065613D" w:rsidP="00E40C68">
      <w:pPr>
        <w:jc w:val="center"/>
        <w:rPr>
          <w:b/>
          <w:bCs/>
          <w:sz w:val="22"/>
          <w:szCs w:val="22"/>
        </w:rPr>
      </w:pPr>
    </w:p>
    <w:p w14:paraId="7E91742E" w14:textId="77777777" w:rsidR="00E40C68" w:rsidRPr="00277C8D" w:rsidRDefault="00E40C68" w:rsidP="00E40C68">
      <w:pPr>
        <w:jc w:val="center"/>
        <w:rPr>
          <w:b/>
          <w:bCs/>
          <w:sz w:val="22"/>
          <w:szCs w:val="22"/>
        </w:rPr>
      </w:pPr>
      <w:r w:rsidRPr="00277C8D">
        <w:rPr>
          <w:b/>
          <w:bCs/>
          <w:sz w:val="22"/>
          <w:szCs w:val="22"/>
        </w:rPr>
        <w:t>CR04-MRg. Distribution of claims per era for CR MHR 2004 companies, for hurricane Charley, and construction type Masonry</w:t>
      </w:r>
      <w:r w:rsidRPr="0093057A">
        <w:rPr>
          <w:b/>
          <w:bCs/>
          <w:sz w:val="22"/>
          <w:szCs w:val="22"/>
        </w:rPr>
        <w:t>.</w:t>
      </w:r>
    </w:p>
    <w:p w14:paraId="2D23076B" w14:textId="77777777" w:rsidR="00E40C68" w:rsidRPr="00277C8D" w:rsidRDefault="00E40C68" w:rsidP="00E40C68">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Change w:id="13798" w:author="Weber" w:date="2014-10-29T03:09:00Z">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PrChange>
      </w:tblPr>
      <w:tblGrid>
        <w:gridCol w:w="3492"/>
        <w:gridCol w:w="1476"/>
        <w:gridCol w:w="1476"/>
        <w:gridCol w:w="1476"/>
        <w:tblGridChange w:id="13799">
          <w:tblGrid>
            <w:gridCol w:w="3492"/>
            <w:gridCol w:w="1476"/>
            <w:gridCol w:w="1476"/>
            <w:gridCol w:w="1476"/>
          </w:tblGrid>
        </w:tblGridChange>
      </w:tblGrid>
      <w:tr w:rsidR="00E40C68" w:rsidRPr="0093057A" w14:paraId="3906AAE1" w14:textId="77777777" w:rsidTr="00277C8D">
        <w:trPr>
          <w:jc w:val="center"/>
          <w:trPrChange w:id="13800" w:author="Weber" w:date="2014-10-29T03:09:00Z">
            <w:trPr>
              <w:jc w:val="center"/>
            </w:trPr>
          </w:trPrChange>
        </w:trPr>
        <w:tc>
          <w:tcPr>
            <w:tcW w:w="0" w:type="auto"/>
            <w:tcPrChange w:id="13801" w:author="Weber" w:date="2014-10-29T03:09:00Z">
              <w:tcPr>
                <w:tcW w:w="0" w:type="auto"/>
              </w:tcPr>
            </w:tcPrChange>
          </w:tcPr>
          <w:p w14:paraId="33E04D58" w14:textId="77777777"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476" w:type="dxa"/>
            <w:tcPrChange w:id="13802" w:author="Weber" w:date="2014-10-29T03:09:00Z">
              <w:tcPr>
                <w:tcW w:w="1476" w:type="dxa"/>
              </w:tcPr>
            </w:tcPrChange>
          </w:tcPr>
          <w:p w14:paraId="3F03E8A8" w14:textId="77777777"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476" w:type="dxa"/>
            <w:tcPrChange w:id="13803" w:author="Weber" w:date="2014-10-29T03:09:00Z">
              <w:tcPr>
                <w:tcW w:w="1476" w:type="dxa"/>
              </w:tcPr>
            </w:tcPrChange>
          </w:tcPr>
          <w:p w14:paraId="14015E02" w14:textId="77777777" w:rsidR="00E40C68" w:rsidRPr="00277C8D" w:rsidRDefault="00E40C68" w:rsidP="00277C8D">
            <w:pPr>
              <w:spacing w:before="100" w:beforeAutospacing="1"/>
              <w:jc w:val="center"/>
              <w:rPr>
                <w:bCs/>
                <w:sz w:val="22"/>
                <w:szCs w:val="22"/>
              </w:rPr>
            </w:pPr>
            <w:r w:rsidRPr="00277C8D">
              <w:rPr>
                <w:bCs/>
                <w:sz w:val="22"/>
                <w:szCs w:val="22"/>
              </w:rPr>
              <w:t>CR2-MHR04</w:t>
            </w:r>
          </w:p>
        </w:tc>
        <w:tc>
          <w:tcPr>
            <w:tcW w:w="1476" w:type="dxa"/>
            <w:tcPrChange w:id="13804" w:author="Weber" w:date="2014-10-29T03:09:00Z">
              <w:tcPr>
                <w:tcW w:w="1476" w:type="dxa"/>
              </w:tcPr>
            </w:tcPrChange>
          </w:tcPr>
          <w:p w14:paraId="13803890" w14:textId="77777777"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14:paraId="4640E92A" w14:textId="77777777" w:rsidTr="00277C8D">
        <w:trPr>
          <w:jc w:val="center"/>
          <w:trPrChange w:id="13805" w:author="Weber" w:date="2014-10-29T03:09:00Z">
            <w:trPr>
              <w:jc w:val="center"/>
            </w:trPr>
          </w:trPrChange>
        </w:trPr>
        <w:tc>
          <w:tcPr>
            <w:tcW w:w="0" w:type="auto"/>
            <w:tcPrChange w:id="13806" w:author="Weber" w:date="2014-10-29T03:09:00Z">
              <w:tcPr>
                <w:tcW w:w="0" w:type="auto"/>
              </w:tcPr>
            </w:tcPrChange>
          </w:tcPr>
          <w:p w14:paraId="4FD646EA" w14:textId="77777777" w:rsidR="00E40C68" w:rsidRPr="00277C8D" w:rsidRDefault="00E40C68" w:rsidP="00277C8D">
            <w:pPr>
              <w:jc w:val="center"/>
              <w:rPr>
                <w:sz w:val="22"/>
                <w:szCs w:val="22"/>
              </w:rPr>
            </w:pPr>
            <w:r w:rsidRPr="00277C8D">
              <w:rPr>
                <w:sz w:val="22"/>
                <w:szCs w:val="22"/>
              </w:rPr>
              <w:t>pre1960</w:t>
            </w:r>
          </w:p>
        </w:tc>
        <w:tc>
          <w:tcPr>
            <w:tcW w:w="1476" w:type="dxa"/>
            <w:vAlign w:val="bottom"/>
            <w:tcPrChange w:id="13807" w:author="Weber" w:date="2014-10-29T03:09:00Z">
              <w:tcPr>
                <w:tcW w:w="1476" w:type="dxa"/>
                <w:vAlign w:val="bottom"/>
              </w:tcPr>
            </w:tcPrChange>
          </w:tcPr>
          <w:p w14:paraId="6A6B5C4B" w14:textId="77777777" w:rsidR="00E40C68" w:rsidRPr="00277C8D" w:rsidRDefault="00E40C68" w:rsidP="00277C8D">
            <w:pPr>
              <w:jc w:val="center"/>
              <w:rPr>
                <w:sz w:val="22"/>
                <w:szCs w:val="22"/>
              </w:rPr>
            </w:pPr>
            <w:r w:rsidRPr="00277C8D">
              <w:rPr>
                <w:sz w:val="22"/>
                <w:szCs w:val="22"/>
              </w:rPr>
              <w:t>0</w:t>
            </w:r>
          </w:p>
        </w:tc>
        <w:tc>
          <w:tcPr>
            <w:tcW w:w="1476" w:type="dxa"/>
            <w:tcPrChange w:id="13808" w:author="Weber" w:date="2014-10-29T03:09:00Z">
              <w:tcPr>
                <w:tcW w:w="1476" w:type="dxa"/>
              </w:tcPr>
            </w:tcPrChange>
          </w:tcPr>
          <w:p w14:paraId="33C0888E" w14:textId="77777777" w:rsidR="00E40C68" w:rsidRPr="00277C8D" w:rsidRDefault="00E40C68" w:rsidP="00277C8D">
            <w:pPr>
              <w:jc w:val="center"/>
              <w:rPr>
                <w:sz w:val="22"/>
                <w:szCs w:val="22"/>
              </w:rPr>
            </w:pPr>
            <w:r w:rsidRPr="00277C8D">
              <w:rPr>
                <w:sz w:val="22"/>
                <w:szCs w:val="22"/>
              </w:rPr>
              <w:t>0</w:t>
            </w:r>
          </w:p>
        </w:tc>
        <w:tc>
          <w:tcPr>
            <w:tcW w:w="1476" w:type="dxa"/>
            <w:tcPrChange w:id="13809" w:author="Weber" w:date="2014-10-29T03:09:00Z">
              <w:tcPr>
                <w:tcW w:w="1476" w:type="dxa"/>
              </w:tcPr>
            </w:tcPrChange>
          </w:tcPr>
          <w:p w14:paraId="7C438B38" w14:textId="77777777" w:rsidR="00E40C68" w:rsidRPr="00277C8D" w:rsidRDefault="00E40C68" w:rsidP="00277C8D">
            <w:pPr>
              <w:jc w:val="center"/>
              <w:rPr>
                <w:sz w:val="22"/>
                <w:szCs w:val="22"/>
              </w:rPr>
            </w:pPr>
            <w:r w:rsidRPr="00277C8D">
              <w:rPr>
                <w:sz w:val="22"/>
                <w:szCs w:val="22"/>
              </w:rPr>
              <w:t>0</w:t>
            </w:r>
          </w:p>
        </w:tc>
      </w:tr>
      <w:tr w:rsidR="00E40C68" w:rsidRPr="0093057A" w14:paraId="06E8B657" w14:textId="77777777" w:rsidTr="00277C8D">
        <w:trPr>
          <w:jc w:val="center"/>
          <w:trPrChange w:id="13810" w:author="Weber" w:date="2014-10-29T03:09:00Z">
            <w:trPr>
              <w:jc w:val="center"/>
            </w:trPr>
          </w:trPrChange>
        </w:trPr>
        <w:tc>
          <w:tcPr>
            <w:tcW w:w="0" w:type="auto"/>
            <w:tcPrChange w:id="13811" w:author="Weber" w:date="2014-10-29T03:09:00Z">
              <w:tcPr>
                <w:tcW w:w="0" w:type="auto"/>
              </w:tcPr>
            </w:tcPrChange>
          </w:tcPr>
          <w:p w14:paraId="433DD9FB" w14:textId="77777777" w:rsidR="00E40C68" w:rsidRPr="00277C8D" w:rsidRDefault="00E40C68" w:rsidP="00277C8D">
            <w:pPr>
              <w:jc w:val="center"/>
              <w:rPr>
                <w:sz w:val="22"/>
                <w:szCs w:val="22"/>
              </w:rPr>
            </w:pPr>
            <w:r w:rsidRPr="00277C8D">
              <w:rPr>
                <w:sz w:val="22"/>
                <w:szCs w:val="22"/>
              </w:rPr>
              <w:t>1960-1970</w:t>
            </w:r>
          </w:p>
        </w:tc>
        <w:tc>
          <w:tcPr>
            <w:tcW w:w="1476" w:type="dxa"/>
            <w:vAlign w:val="bottom"/>
            <w:tcPrChange w:id="13812" w:author="Weber" w:date="2014-10-29T03:09:00Z">
              <w:tcPr>
                <w:tcW w:w="1476" w:type="dxa"/>
                <w:vAlign w:val="bottom"/>
              </w:tcPr>
            </w:tcPrChange>
          </w:tcPr>
          <w:p w14:paraId="36E05756" w14:textId="77777777" w:rsidR="00E40C68" w:rsidRPr="00277C8D" w:rsidRDefault="00E40C68" w:rsidP="00277C8D">
            <w:pPr>
              <w:jc w:val="center"/>
              <w:rPr>
                <w:sz w:val="22"/>
                <w:szCs w:val="22"/>
              </w:rPr>
            </w:pPr>
            <w:r w:rsidRPr="00277C8D">
              <w:rPr>
                <w:sz w:val="22"/>
                <w:szCs w:val="22"/>
              </w:rPr>
              <w:t>0</w:t>
            </w:r>
          </w:p>
        </w:tc>
        <w:tc>
          <w:tcPr>
            <w:tcW w:w="1476" w:type="dxa"/>
            <w:tcPrChange w:id="13813" w:author="Weber" w:date="2014-10-29T03:09:00Z">
              <w:tcPr>
                <w:tcW w:w="1476" w:type="dxa"/>
              </w:tcPr>
            </w:tcPrChange>
          </w:tcPr>
          <w:p w14:paraId="57836052" w14:textId="77777777" w:rsidR="00E40C68" w:rsidRPr="00277C8D" w:rsidRDefault="00E40C68" w:rsidP="00277C8D">
            <w:pPr>
              <w:jc w:val="center"/>
              <w:rPr>
                <w:sz w:val="22"/>
                <w:szCs w:val="22"/>
              </w:rPr>
            </w:pPr>
            <w:r w:rsidRPr="00277C8D">
              <w:rPr>
                <w:sz w:val="22"/>
                <w:szCs w:val="22"/>
              </w:rPr>
              <w:t>0</w:t>
            </w:r>
          </w:p>
        </w:tc>
        <w:tc>
          <w:tcPr>
            <w:tcW w:w="1476" w:type="dxa"/>
            <w:tcPrChange w:id="13814" w:author="Weber" w:date="2014-10-29T03:09:00Z">
              <w:tcPr>
                <w:tcW w:w="1476" w:type="dxa"/>
              </w:tcPr>
            </w:tcPrChange>
          </w:tcPr>
          <w:p w14:paraId="66132113" w14:textId="77777777" w:rsidR="00E40C68" w:rsidRPr="00277C8D" w:rsidRDefault="00E40C68" w:rsidP="00277C8D">
            <w:pPr>
              <w:jc w:val="center"/>
              <w:rPr>
                <w:sz w:val="22"/>
                <w:szCs w:val="22"/>
              </w:rPr>
            </w:pPr>
            <w:r w:rsidRPr="00277C8D">
              <w:rPr>
                <w:sz w:val="22"/>
                <w:szCs w:val="22"/>
              </w:rPr>
              <w:t>2</w:t>
            </w:r>
          </w:p>
        </w:tc>
      </w:tr>
      <w:tr w:rsidR="00E40C68" w:rsidRPr="0093057A" w14:paraId="38212FAC" w14:textId="77777777" w:rsidTr="00277C8D">
        <w:trPr>
          <w:jc w:val="center"/>
          <w:trPrChange w:id="13815" w:author="Weber" w:date="2014-10-29T03:09:00Z">
            <w:trPr>
              <w:jc w:val="center"/>
            </w:trPr>
          </w:trPrChange>
        </w:trPr>
        <w:tc>
          <w:tcPr>
            <w:tcW w:w="0" w:type="auto"/>
            <w:tcPrChange w:id="13816" w:author="Weber" w:date="2014-10-29T03:09:00Z">
              <w:tcPr>
                <w:tcW w:w="0" w:type="auto"/>
              </w:tcPr>
            </w:tcPrChange>
          </w:tcPr>
          <w:p w14:paraId="28A7D251" w14:textId="77777777" w:rsidR="00E40C68" w:rsidRPr="00277C8D" w:rsidRDefault="00E40C68" w:rsidP="00277C8D">
            <w:pPr>
              <w:jc w:val="center"/>
              <w:rPr>
                <w:sz w:val="22"/>
                <w:szCs w:val="22"/>
              </w:rPr>
            </w:pPr>
            <w:r w:rsidRPr="00277C8D">
              <w:rPr>
                <w:sz w:val="22"/>
                <w:szCs w:val="22"/>
              </w:rPr>
              <w:t>1971-1980</w:t>
            </w:r>
          </w:p>
        </w:tc>
        <w:tc>
          <w:tcPr>
            <w:tcW w:w="1476" w:type="dxa"/>
            <w:vAlign w:val="bottom"/>
            <w:tcPrChange w:id="13817" w:author="Weber" w:date="2014-10-29T03:09:00Z">
              <w:tcPr>
                <w:tcW w:w="1476" w:type="dxa"/>
                <w:vAlign w:val="bottom"/>
              </w:tcPr>
            </w:tcPrChange>
          </w:tcPr>
          <w:p w14:paraId="493C356E" w14:textId="77777777" w:rsidR="00E40C68" w:rsidRPr="00277C8D" w:rsidRDefault="00E40C68" w:rsidP="00277C8D">
            <w:pPr>
              <w:jc w:val="center"/>
              <w:rPr>
                <w:sz w:val="22"/>
                <w:szCs w:val="22"/>
              </w:rPr>
            </w:pPr>
            <w:r w:rsidRPr="00277C8D">
              <w:rPr>
                <w:sz w:val="22"/>
                <w:szCs w:val="22"/>
              </w:rPr>
              <w:t>10</w:t>
            </w:r>
          </w:p>
        </w:tc>
        <w:tc>
          <w:tcPr>
            <w:tcW w:w="1476" w:type="dxa"/>
            <w:tcPrChange w:id="13818" w:author="Weber" w:date="2014-10-29T03:09:00Z">
              <w:tcPr>
                <w:tcW w:w="1476" w:type="dxa"/>
              </w:tcPr>
            </w:tcPrChange>
          </w:tcPr>
          <w:p w14:paraId="25DAAC28" w14:textId="77777777" w:rsidR="00E40C68" w:rsidRPr="00277C8D" w:rsidRDefault="00E40C68" w:rsidP="00277C8D">
            <w:pPr>
              <w:jc w:val="center"/>
              <w:rPr>
                <w:sz w:val="22"/>
                <w:szCs w:val="22"/>
              </w:rPr>
            </w:pPr>
            <w:r w:rsidRPr="00277C8D">
              <w:rPr>
                <w:sz w:val="22"/>
                <w:szCs w:val="22"/>
              </w:rPr>
              <w:t>4</w:t>
            </w:r>
          </w:p>
        </w:tc>
        <w:tc>
          <w:tcPr>
            <w:tcW w:w="1476" w:type="dxa"/>
            <w:tcPrChange w:id="13819" w:author="Weber" w:date="2014-10-29T03:09:00Z">
              <w:tcPr>
                <w:tcW w:w="1476" w:type="dxa"/>
              </w:tcPr>
            </w:tcPrChange>
          </w:tcPr>
          <w:p w14:paraId="510B4349" w14:textId="77777777" w:rsidR="00E40C68" w:rsidRPr="00277C8D" w:rsidRDefault="00E40C68" w:rsidP="00277C8D">
            <w:pPr>
              <w:jc w:val="center"/>
              <w:rPr>
                <w:sz w:val="22"/>
                <w:szCs w:val="22"/>
              </w:rPr>
            </w:pPr>
            <w:r w:rsidRPr="00277C8D">
              <w:rPr>
                <w:sz w:val="22"/>
                <w:szCs w:val="22"/>
              </w:rPr>
              <w:t>9</w:t>
            </w:r>
          </w:p>
        </w:tc>
      </w:tr>
      <w:tr w:rsidR="00E40C68" w:rsidRPr="0093057A" w14:paraId="355B524F" w14:textId="77777777" w:rsidTr="00277C8D">
        <w:trPr>
          <w:jc w:val="center"/>
          <w:trPrChange w:id="13820" w:author="Weber" w:date="2014-10-29T03:09:00Z">
            <w:trPr>
              <w:jc w:val="center"/>
            </w:trPr>
          </w:trPrChange>
        </w:trPr>
        <w:tc>
          <w:tcPr>
            <w:tcW w:w="0" w:type="auto"/>
            <w:tcPrChange w:id="13821" w:author="Weber" w:date="2014-10-29T03:09:00Z">
              <w:tcPr>
                <w:tcW w:w="0" w:type="auto"/>
              </w:tcPr>
            </w:tcPrChange>
          </w:tcPr>
          <w:p w14:paraId="6C2E9F64" w14:textId="77777777" w:rsidR="00E40C68" w:rsidRPr="00277C8D" w:rsidRDefault="00E40C68" w:rsidP="00277C8D">
            <w:pPr>
              <w:jc w:val="center"/>
              <w:rPr>
                <w:sz w:val="22"/>
                <w:szCs w:val="22"/>
              </w:rPr>
            </w:pPr>
            <w:r w:rsidRPr="00277C8D">
              <w:rPr>
                <w:sz w:val="22"/>
                <w:szCs w:val="22"/>
              </w:rPr>
              <w:t>1981-1993</w:t>
            </w:r>
          </w:p>
        </w:tc>
        <w:tc>
          <w:tcPr>
            <w:tcW w:w="1476" w:type="dxa"/>
            <w:vAlign w:val="bottom"/>
            <w:tcPrChange w:id="13822" w:author="Weber" w:date="2014-10-29T03:09:00Z">
              <w:tcPr>
                <w:tcW w:w="1476" w:type="dxa"/>
                <w:vAlign w:val="bottom"/>
              </w:tcPr>
            </w:tcPrChange>
          </w:tcPr>
          <w:p w14:paraId="53A5AB39" w14:textId="77777777" w:rsidR="00E40C68" w:rsidRPr="00277C8D" w:rsidRDefault="00E40C68" w:rsidP="00277C8D">
            <w:pPr>
              <w:jc w:val="center"/>
              <w:rPr>
                <w:sz w:val="22"/>
                <w:szCs w:val="22"/>
              </w:rPr>
            </w:pPr>
            <w:r w:rsidRPr="00277C8D">
              <w:rPr>
                <w:sz w:val="22"/>
                <w:szCs w:val="22"/>
              </w:rPr>
              <w:t>10</w:t>
            </w:r>
          </w:p>
        </w:tc>
        <w:tc>
          <w:tcPr>
            <w:tcW w:w="1476" w:type="dxa"/>
            <w:tcPrChange w:id="13823" w:author="Weber" w:date="2014-10-29T03:09:00Z">
              <w:tcPr>
                <w:tcW w:w="1476" w:type="dxa"/>
              </w:tcPr>
            </w:tcPrChange>
          </w:tcPr>
          <w:p w14:paraId="15A69921" w14:textId="77777777" w:rsidR="00E40C68" w:rsidRPr="00277C8D" w:rsidRDefault="00E40C68" w:rsidP="00277C8D">
            <w:pPr>
              <w:jc w:val="center"/>
              <w:rPr>
                <w:sz w:val="22"/>
                <w:szCs w:val="22"/>
              </w:rPr>
            </w:pPr>
            <w:r w:rsidRPr="00277C8D">
              <w:rPr>
                <w:sz w:val="22"/>
                <w:szCs w:val="22"/>
              </w:rPr>
              <w:t>0</w:t>
            </w:r>
          </w:p>
        </w:tc>
        <w:tc>
          <w:tcPr>
            <w:tcW w:w="1476" w:type="dxa"/>
            <w:tcPrChange w:id="13824" w:author="Weber" w:date="2014-10-29T03:09:00Z">
              <w:tcPr>
                <w:tcW w:w="1476" w:type="dxa"/>
              </w:tcPr>
            </w:tcPrChange>
          </w:tcPr>
          <w:p w14:paraId="334D3E49" w14:textId="77777777" w:rsidR="00E40C68" w:rsidRPr="00277C8D" w:rsidRDefault="00E40C68" w:rsidP="00277C8D">
            <w:pPr>
              <w:jc w:val="center"/>
              <w:rPr>
                <w:sz w:val="22"/>
                <w:szCs w:val="22"/>
              </w:rPr>
            </w:pPr>
            <w:r w:rsidRPr="00277C8D">
              <w:rPr>
                <w:sz w:val="22"/>
                <w:szCs w:val="22"/>
              </w:rPr>
              <w:t>20</w:t>
            </w:r>
          </w:p>
        </w:tc>
      </w:tr>
      <w:tr w:rsidR="00E40C68" w:rsidRPr="0093057A" w14:paraId="26D3B5BF" w14:textId="77777777" w:rsidTr="00277C8D">
        <w:trPr>
          <w:jc w:val="center"/>
          <w:trPrChange w:id="13825" w:author="Weber" w:date="2014-10-29T03:09:00Z">
            <w:trPr>
              <w:jc w:val="center"/>
            </w:trPr>
          </w:trPrChange>
        </w:trPr>
        <w:tc>
          <w:tcPr>
            <w:tcW w:w="0" w:type="auto"/>
            <w:tcPrChange w:id="13826" w:author="Weber" w:date="2014-10-29T03:09:00Z">
              <w:tcPr>
                <w:tcW w:w="0" w:type="auto"/>
              </w:tcPr>
            </w:tcPrChange>
          </w:tcPr>
          <w:p w14:paraId="0B7167BC" w14:textId="77777777" w:rsidR="00E40C68" w:rsidRPr="00277C8D" w:rsidRDefault="00E40C68" w:rsidP="00277C8D">
            <w:pPr>
              <w:jc w:val="center"/>
              <w:rPr>
                <w:sz w:val="22"/>
                <w:szCs w:val="22"/>
              </w:rPr>
            </w:pPr>
            <w:r w:rsidRPr="00277C8D">
              <w:rPr>
                <w:sz w:val="22"/>
                <w:szCs w:val="22"/>
              </w:rPr>
              <w:t>1994-2001</w:t>
            </w:r>
          </w:p>
        </w:tc>
        <w:tc>
          <w:tcPr>
            <w:tcW w:w="1476" w:type="dxa"/>
            <w:vAlign w:val="bottom"/>
            <w:tcPrChange w:id="13827" w:author="Weber" w:date="2014-10-29T03:09:00Z">
              <w:tcPr>
                <w:tcW w:w="1476" w:type="dxa"/>
                <w:vAlign w:val="bottom"/>
              </w:tcPr>
            </w:tcPrChange>
          </w:tcPr>
          <w:p w14:paraId="18A55245" w14:textId="77777777" w:rsidR="00E40C68" w:rsidRPr="00277C8D" w:rsidRDefault="00E40C68" w:rsidP="00277C8D">
            <w:pPr>
              <w:jc w:val="center"/>
              <w:rPr>
                <w:sz w:val="22"/>
                <w:szCs w:val="22"/>
              </w:rPr>
            </w:pPr>
            <w:r w:rsidRPr="00277C8D">
              <w:rPr>
                <w:sz w:val="22"/>
                <w:szCs w:val="22"/>
              </w:rPr>
              <w:t>0</w:t>
            </w:r>
          </w:p>
        </w:tc>
        <w:tc>
          <w:tcPr>
            <w:tcW w:w="1476" w:type="dxa"/>
            <w:tcPrChange w:id="13828" w:author="Weber" w:date="2014-10-29T03:09:00Z">
              <w:tcPr>
                <w:tcW w:w="1476" w:type="dxa"/>
              </w:tcPr>
            </w:tcPrChange>
          </w:tcPr>
          <w:p w14:paraId="1951D2AC" w14:textId="77777777" w:rsidR="00E40C68" w:rsidRPr="00277C8D" w:rsidRDefault="00E40C68" w:rsidP="00277C8D">
            <w:pPr>
              <w:jc w:val="center"/>
              <w:rPr>
                <w:sz w:val="22"/>
                <w:szCs w:val="22"/>
              </w:rPr>
            </w:pPr>
            <w:r w:rsidRPr="00277C8D">
              <w:rPr>
                <w:sz w:val="22"/>
                <w:szCs w:val="22"/>
              </w:rPr>
              <w:t>0</w:t>
            </w:r>
          </w:p>
        </w:tc>
        <w:tc>
          <w:tcPr>
            <w:tcW w:w="1476" w:type="dxa"/>
            <w:tcPrChange w:id="13829" w:author="Weber" w:date="2014-10-29T03:09:00Z">
              <w:tcPr>
                <w:tcW w:w="1476" w:type="dxa"/>
              </w:tcPr>
            </w:tcPrChange>
          </w:tcPr>
          <w:p w14:paraId="730BCD66" w14:textId="77777777" w:rsidR="00E40C68" w:rsidRPr="00277C8D" w:rsidRDefault="00E40C68" w:rsidP="00277C8D">
            <w:pPr>
              <w:jc w:val="center"/>
              <w:rPr>
                <w:sz w:val="22"/>
                <w:szCs w:val="22"/>
              </w:rPr>
            </w:pPr>
            <w:r w:rsidRPr="00277C8D">
              <w:rPr>
                <w:sz w:val="22"/>
                <w:szCs w:val="22"/>
              </w:rPr>
              <w:t>3</w:t>
            </w:r>
          </w:p>
        </w:tc>
      </w:tr>
      <w:tr w:rsidR="00E40C68" w:rsidRPr="0093057A" w14:paraId="62387E99" w14:textId="77777777" w:rsidTr="00277C8D">
        <w:trPr>
          <w:jc w:val="center"/>
          <w:trPrChange w:id="13830" w:author="Weber" w:date="2014-10-29T03:09:00Z">
            <w:trPr>
              <w:jc w:val="center"/>
            </w:trPr>
          </w:trPrChange>
        </w:trPr>
        <w:tc>
          <w:tcPr>
            <w:tcW w:w="0" w:type="auto"/>
            <w:tcPrChange w:id="13831" w:author="Weber" w:date="2014-10-29T03:09:00Z">
              <w:tcPr>
                <w:tcW w:w="0" w:type="auto"/>
              </w:tcPr>
            </w:tcPrChange>
          </w:tcPr>
          <w:p w14:paraId="22F0253F" w14:textId="77777777" w:rsidR="00E40C68" w:rsidRPr="00277C8D" w:rsidRDefault="00E40C68" w:rsidP="00277C8D">
            <w:pPr>
              <w:jc w:val="center"/>
              <w:rPr>
                <w:sz w:val="22"/>
                <w:szCs w:val="22"/>
              </w:rPr>
            </w:pPr>
            <w:r w:rsidRPr="00277C8D">
              <w:rPr>
                <w:sz w:val="22"/>
                <w:szCs w:val="22"/>
              </w:rPr>
              <w:t>2002-present</w:t>
            </w:r>
          </w:p>
        </w:tc>
        <w:tc>
          <w:tcPr>
            <w:tcW w:w="1476" w:type="dxa"/>
            <w:vAlign w:val="bottom"/>
            <w:tcPrChange w:id="13832" w:author="Weber" w:date="2014-10-29T03:09:00Z">
              <w:tcPr>
                <w:tcW w:w="1476" w:type="dxa"/>
                <w:vAlign w:val="bottom"/>
              </w:tcPr>
            </w:tcPrChange>
          </w:tcPr>
          <w:p w14:paraId="71D1B8F3" w14:textId="77777777" w:rsidR="00E40C68" w:rsidRPr="00277C8D" w:rsidRDefault="00E40C68" w:rsidP="00277C8D">
            <w:pPr>
              <w:jc w:val="center"/>
              <w:rPr>
                <w:sz w:val="22"/>
                <w:szCs w:val="22"/>
              </w:rPr>
            </w:pPr>
            <w:r w:rsidRPr="00277C8D">
              <w:rPr>
                <w:sz w:val="22"/>
                <w:szCs w:val="22"/>
              </w:rPr>
              <w:t>0</w:t>
            </w:r>
          </w:p>
        </w:tc>
        <w:tc>
          <w:tcPr>
            <w:tcW w:w="1476" w:type="dxa"/>
            <w:tcPrChange w:id="13833" w:author="Weber" w:date="2014-10-29T03:09:00Z">
              <w:tcPr>
                <w:tcW w:w="1476" w:type="dxa"/>
              </w:tcPr>
            </w:tcPrChange>
          </w:tcPr>
          <w:p w14:paraId="15B14508" w14:textId="77777777" w:rsidR="00E40C68" w:rsidRPr="00277C8D" w:rsidRDefault="00E40C68" w:rsidP="00277C8D">
            <w:pPr>
              <w:jc w:val="center"/>
              <w:rPr>
                <w:sz w:val="22"/>
                <w:szCs w:val="22"/>
              </w:rPr>
            </w:pPr>
            <w:r w:rsidRPr="00277C8D">
              <w:rPr>
                <w:sz w:val="22"/>
                <w:szCs w:val="22"/>
              </w:rPr>
              <w:t>0</w:t>
            </w:r>
          </w:p>
        </w:tc>
        <w:tc>
          <w:tcPr>
            <w:tcW w:w="1476" w:type="dxa"/>
            <w:tcPrChange w:id="13834" w:author="Weber" w:date="2014-10-29T03:09:00Z">
              <w:tcPr>
                <w:tcW w:w="1476" w:type="dxa"/>
              </w:tcPr>
            </w:tcPrChange>
          </w:tcPr>
          <w:p w14:paraId="4CB1F608" w14:textId="77777777" w:rsidR="00E40C68" w:rsidRPr="00277C8D" w:rsidRDefault="00E40C68" w:rsidP="00277C8D">
            <w:pPr>
              <w:jc w:val="center"/>
              <w:rPr>
                <w:sz w:val="22"/>
                <w:szCs w:val="22"/>
              </w:rPr>
            </w:pPr>
            <w:r w:rsidRPr="00277C8D">
              <w:rPr>
                <w:sz w:val="22"/>
                <w:szCs w:val="22"/>
              </w:rPr>
              <w:t>0</w:t>
            </w:r>
          </w:p>
        </w:tc>
      </w:tr>
    </w:tbl>
    <w:p w14:paraId="2C5DB0CA" w14:textId="77777777" w:rsidR="00E40C68" w:rsidRPr="00277C8D" w:rsidRDefault="00E40C68" w:rsidP="00E40C68">
      <w:pPr>
        <w:rPr>
          <w:b/>
          <w:bCs/>
          <w:sz w:val="22"/>
          <w:szCs w:val="22"/>
        </w:rPr>
      </w:pPr>
    </w:p>
    <w:p w14:paraId="2153FCDE" w14:textId="77777777" w:rsidR="00E40C68" w:rsidRPr="00277C8D" w:rsidRDefault="00E40C68" w:rsidP="00E40C68">
      <w:pPr>
        <w:jc w:val="center"/>
        <w:rPr>
          <w:b/>
          <w:bCs/>
          <w:sz w:val="22"/>
          <w:szCs w:val="22"/>
        </w:rPr>
      </w:pPr>
      <w:r w:rsidRPr="00277C8D">
        <w:rPr>
          <w:b/>
          <w:bCs/>
          <w:sz w:val="22"/>
          <w:szCs w:val="22"/>
        </w:rPr>
        <w:t>CR04-MRh. Distribution of claims per era for CR MHR 2004 companies, for hurricane Charley, and construction type Other</w:t>
      </w:r>
      <w:r w:rsidRPr="0093057A">
        <w:rPr>
          <w:b/>
          <w:bCs/>
          <w:sz w:val="22"/>
          <w:szCs w:val="22"/>
        </w:rPr>
        <w:t>.</w:t>
      </w:r>
    </w:p>
    <w:p w14:paraId="2E188F11" w14:textId="77777777" w:rsidR="00E40C68" w:rsidRPr="00277C8D" w:rsidRDefault="00E40C68" w:rsidP="00E40C68">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Change w:id="13835" w:author="Weber" w:date="2014-10-29T03:09:00Z">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PrChange>
      </w:tblPr>
      <w:tblGrid>
        <w:gridCol w:w="3222"/>
        <w:gridCol w:w="1566"/>
        <w:gridCol w:w="1566"/>
        <w:gridCol w:w="1566"/>
        <w:tblGridChange w:id="13836">
          <w:tblGrid>
            <w:gridCol w:w="3222"/>
            <w:gridCol w:w="1566"/>
            <w:gridCol w:w="1566"/>
            <w:gridCol w:w="1566"/>
          </w:tblGrid>
        </w:tblGridChange>
      </w:tblGrid>
      <w:tr w:rsidR="00E40C68" w:rsidRPr="0093057A" w14:paraId="316E58DD" w14:textId="77777777" w:rsidTr="00277C8D">
        <w:trPr>
          <w:jc w:val="center"/>
          <w:trPrChange w:id="13837" w:author="Weber" w:date="2014-10-29T03:09:00Z">
            <w:trPr>
              <w:jc w:val="center"/>
            </w:trPr>
          </w:trPrChange>
        </w:trPr>
        <w:tc>
          <w:tcPr>
            <w:tcW w:w="0" w:type="auto"/>
            <w:tcPrChange w:id="13838" w:author="Weber" w:date="2014-10-29T03:09:00Z">
              <w:tcPr>
                <w:tcW w:w="0" w:type="auto"/>
              </w:tcPr>
            </w:tcPrChange>
          </w:tcPr>
          <w:p w14:paraId="7F353E69" w14:textId="77777777"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566" w:type="dxa"/>
            <w:tcPrChange w:id="13839" w:author="Weber" w:date="2014-10-29T03:09:00Z">
              <w:tcPr>
                <w:tcW w:w="1566" w:type="dxa"/>
              </w:tcPr>
            </w:tcPrChange>
          </w:tcPr>
          <w:p w14:paraId="38A84E09" w14:textId="77777777"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66" w:type="dxa"/>
            <w:tcPrChange w:id="13840" w:author="Weber" w:date="2014-10-29T03:09:00Z">
              <w:tcPr>
                <w:tcW w:w="1566" w:type="dxa"/>
              </w:tcPr>
            </w:tcPrChange>
          </w:tcPr>
          <w:p w14:paraId="2BC68DE8" w14:textId="77777777" w:rsidR="00E40C68" w:rsidRPr="00277C8D" w:rsidRDefault="00E40C68" w:rsidP="00277C8D">
            <w:pPr>
              <w:spacing w:before="100" w:beforeAutospacing="1"/>
              <w:jc w:val="center"/>
              <w:rPr>
                <w:bCs/>
                <w:sz w:val="22"/>
                <w:szCs w:val="22"/>
              </w:rPr>
            </w:pPr>
            <w:r w:rsidRPr="00277C8D">
              <w:rPr>
                <w:bCs/>
                <w:sz w:val="22"/>
                <w:szCs w:val="22"/>
              </w:rPr>
              <w:t>CR2-MHR04</w:t>
            </w:r>
          </w:p>
        </w:tc>
        <w:tc>
          <w:tcPr>
            <w:tcW w:w="1566" w:type="dxa"/>
            <w:tcPrChange w:id="13841" w:author="Weber" w:date="2014-10-29T03:09:00Z">
              <w:tcPr>
                <w:tcW w:w="1566" w:type="dxa"/>
              </w:tcPr>
            </w:tcPrChange>
          </w:tcPr>
          <w:p w14:paraId="7B3EC090" w14:textId="77777777"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14:paraId="0A152327" w14:textId="77777777" w:rsidTr="00277C8D">
        <w:trPr>
          <w:jc w:val="center"/>
          <w:trPrChange w:id="13842" w:author="Weber" w:date="2014-10-29T03:09:00Z">
            <w:trPr>
              <w:jc w:val="center"/>
            </w:trPr>
          </w:trPrChange>
        </w:trPr>
        <w:tc>
          <w:tcPr>
            <w:tcW w:w="0" w:type="auto"/>
            <w:tcPrChange w:id="13843" w:author="Weber" w:date="2014-10-29T03:09:00Z">
              <w:tcPr>
                <w:tcW w:w="0" w:type="auto"/>
              </w:tcPr>
            </w:tcPrChange>
          </w:tcPr>
          <w:p w14:paraId="7153D632" w14:textId="77777777" w:rsidR="00E40C68" w:rsidRPr="00277C8D" w:rsidRDefault="00E40C68" w:rsidP="00277C8D">
            <w:pPr>
              <w:jc w:val="center"/>
              <w:rPr>
                <w:sz w:val="22"/>
                <w:szCs w:val="22"/>
              </w:rPr>
            </w:pPr>
            <w:r w:rsidRPr="00277C8D">
              <w:rPr>
                <w:sz w:val="22"/>
                <w:szCs w:val="22"/>
              </w:rPr>
              <w:t>pre1960</w:t>
            </w:r>
          </w:p>
        </w:tc>
        <w:tc>
          <w:tcPr>
            <w:tcW w:w="1566" w:type="dxa"/>
            <w:vAlign w:val="bottom"/>
            <w:tcPrChange w:id="13844" w:author="Weber" w:date="2014-10-29T03:09:00Z">
              <w:tcPr>
                <w:tcW w:w="1566" w:type="dxa"/>
                <w:vAlign w:val="bottom"/>
              </w:tcPr>
            </w:tcPrChange>
          </w:tcPr>
          <w:p w14:paraId="384D3A0B" w14:textId="77777777" w:rsidR="00E40C68" w:rsidRPr="00277C8D" w:rsidRDefault="00E40C68" w:rsidP="00277C8D">
            <w:pPr>
              <w:jc w:val="center"/>
              <w:rPr>
                <w:sz w:val="22"/>
                <w:szCs w:val="22"/>
              </w:rPr>
            </w:pPr>
            <w:r w:rsidRPr="00277C8D">
              <w:rPr>
                <w:sz w:val="22"/>
                <w:szCs w:val="22"/>
              </w:rPr>
              <w:t>0</w:t>
            </w:r>
          </w:p>
        </w:tc>
        <w:tc>
          <w:tcPr>
            <w:tcW w:w="1566" w:type="dxa"/>
            <w:tcPrChange w:id="13845" w:author="Weber" w:date="2014-10-29T03:09:00Z">
              <w:tcPr>
                <w:tcW w:w="1566" w:type="dxa"/>
              </w:tcPr>
            </w:tcPrChange>
          </w:tcPr>
          <w:p w14:paraId="05B897D5" w14:textId="77777777" w:rsidR="00E40C68" w:rsidRPr="00277C8D" w:rsidRDefault="00E40C68" w:rsidP="00277C8D">
            <w:pPr>
              <w:jc w:val="center"/>
              <w:rPr>
                <w:sz w:val="22"/>
                <w:szCs w:val="22"/>
              </w:rPr>
            </w:pPr>
            <w:r w:rsidRPr="00277C8D">
              <w:rPr>
                <w:sz w:val="22"/>
                <w:szCs w:val="22"/>
              </w:rPr>
              <w:t>0</w:t>
            </w:r>
          </w:p>
        </w:tc>
        <w:tc>
          <w:tcPr>
            <w:tcW w:w="1566" w:type="dxa"/>
            <w:tcPrChange w:id="13846" w:author="Weber" w:date="2014-10-29T03:09:00Z">
              <w:tcPr>
                <w:tcW w:w="1566" w:type="dxa"/>
              </w:tcPr>
            </w:tcPrChange>
          </w:tcPr>
          <w:p w14:paraId="15A58612" w14:textId="77777777" w:rsidR="00E40C68" w:rsidRPr="00277C8D" w:rsidRDefault="00E40C68" w:rsidP="00277C8D">
            <w:pPr>
              <w:jc w:val="center"/>
              <w:rPr>
                <w:sz w:val="22"/>
                <w:szCs w:val="22"/>
              </w:rPr>
            </w:pPr>
            <w:r w:rsidRPr="00277C8D">
              <w:rPr>
                <w:sz w:val="22"/>
                <w:szCs w:val="22"/>
              </w:rPr>
              <w:t>0</w:t>
            </w:r>
          </w:p>
        </w:tc>
      </w:tr>
      <w:tr w:rsidR="00E40C68" w:rsidRPr="0093057A" w14:paraId="6CFB37CE" w14:textId="77777777" w:rsidTr="00277C8D">
        <w:trPr>
          <w:jc w:val="center"/>
          <w:trPrChange w:id="13847" w:author="Weber" w:date="2014-10-29T03:09:00Z">
            <w:trPr>
              <w:jc w:val="center"/>
            </w:trPr>
          </w:trPrChange>
        </w:trPr>
        <w:tc>
          <w:tcPr>
            <w:tcW w:w="0" w:type="auto"/>
            <w:tcPrChange w:id="13848" w:author="Weber" w:date="2014-10-29T03:09:00Z">
              <w:tcPr>
                <w:tcW w:w="0" w:type="auto"/>
              </w:tcPr>
            </w:tcPrChange>
          </w:tcPr>
          <w:p w14:paraId="67F25500" w14:textId="77777777" w:rsidR="00E40C68" w:rsidRPr="00277C8D" w:rsidRDefault="00E40C68" w:rsidP="00277C8D">
            <w:pPr>
              <w:jc w:val="center"/>
              <w:rPr>
                <w:sz w:val="22"/>
                <w:szCs w:val="22"/>
              </w:rPr>
            </w:pPr>
            <w:r w:rsidRPr="00277C8D">
              <w:rPr>
                <w:sz w:val="22"/>
                <w:szCs w:val="22"/>
              </w:rPr>
              <w:t>1960-1970</w:t>
            </w:r>
          </w:p>
        </w:tc>
        <w:tc>
          <w:tcPr>
            <w:tcW w:w="1566" w:type="dxa"/>
            <w:vAlign w:val="bottom"/>
            <w:tcPrChange w:id="13849" w:author="Weber" w:date="2014-10-29T03:09:00Z">
              <w:tcPr>
                <w:tcW w:w="1566" w:type="dxa"/>
                <w:vAlign w:val="bottom"/>
              </w:tcPr>
            </w:tcPrChange>
          </w:tcPr>
          <w:p w14:paraId="56B3C5ED" w14:textId="77777777" w:rsidR="00E40C68" w:rsidRPr="00277C8D" w:rsidRDefault="00E40C68" w:rsidP="00277C8D">
            <w:pPr>
              <w:jc w:val="center"/>
              <w:rPr>
                <w:sz w:val="22"/>
                <w:szCs w:val="22"/>
              </w:rPr>
            </w:pPr>
            <w:r w:rsidRPr="00277C8D">
              <w:rPr>
                <w:sz w:val="22"/>
                <w:szCs w:val="22"/>
              </w:rPr>
              <w:t>0</w:t>
            </w:r>
          </w:p>
        </w:tc>
        <w:tc>
          <w:tcPr>
            <w:tcW w:w="1566" w:type="dxa"/>
            <w:tcPrChange w:id="13850" w:author="Weber" w:date="2014-10-29T03:09:00Z">
              <w:tcPr>
                <w:tcW w:w="1566" w:type="dxa"/>
              </w:tcPr>
            </w:tcPrChange>
          </w:tcPr>
          <w:p w14:paraId="49BD08A3" w14:textId="77777777" w:rsidR="00E40C68" w:rsidRPr="00277C8D" w:rsidRDefault="00E40C68" w:rsidP="00277C8D">
            <w:pPr>
              <w:jc w:val="center"/>
              <w:rPr>
                <w:sz w:val="22"/>
                <w:szCs w:val="22"/>
              </w:rPr>
            </w:pPr>
            <w:r w:rsidRPr="00277C8D">
              <w:rPr>
                <w:sz w:val="22"/>
                <w:szCs w:val="22"/>
              </w:rPr>
              <w:t>0</w:t>
            </w:r>
          </w:p>
        </w:tc>
        <w:tc>
          <w:tcPr>
            <w:tcW w:w="1566" w:type="dxa"/>
            <w:tcPrChange w:id="13851" w:author="Weber" w:date="2014-10-29T03:09:00Z">
              <w:tcPr>
                <w:tcW w:w="1566" w:type="dxa"/>
              </w:tcPr>
            </w:tcPrChange>
          </w:tcPr>
          <w:p w14:paraId="7401327F" w14:textId="77777777" w:rsidR="00E40C68" w:rsidRPr="00277C8D" w:rsidRDefault="00E40C68" w:rsidP="00277C8D">
            <w:pPr>
              <w:jc w:val="center"/>
              <w:rPr>
                <w:sz w:val="22"/>
                <w:szCs w:val="22"/>
              </w:rPr>
            </w:pPr>
            <w:r w:rsidRPr="00277C8D">
              <w:rPr>
                <w:sz w:val="22"/>
                <w:szCs w:val="22"/>
              </w:rPr>
              <w:t>0</w:t>
            </w:r>
          </w:p>
        </w:tc>
      </w:tr>
      <w:tr w:rsidR="00E40C68" w:rsidRPr="0093057A" w14:paraId="1FBF41D0" w14:textId="77777777" w:rsidTr="00277C8D">
        <w:trPr>
          <w:jc w:val="center"/>
          <w:trPrChange w:id="13852" w:author="Weber" w:date="2014-10-29T03:09:00Z">
            <w:trPr>
              <w:jc w:val="center"/>
            </w:trPr>
          </w:trPrChange>
        </w:trPr>
        <w:tc>
          <w:tcPr>
            <w:tcW w:w="0" w:type="auto"/>
            <w:tcPrChange w:id="13853" w:author="Weber" w:date="2014-10-29T03:09:00Z">
              <w:tcPr>
                <w:tcW w:w="0" w:type="auto"/>
              </w:tcPr>
            </w:tcPrChange>
          </w:tcPr>
          <w:p w14:paraId="7C98DBD5" w14:textId="77777777" w:rsidR="00E40C68" w:rsidRPr="00277C8D" w:rsidRDefault="00E40C68" w:rsidP="00277C8D">
            <w:pPr>
              <w:jc w:val="center"/>
              <w:rPr>
                <w:sz w:val="22"/>
                <w:szCs w:val="22"/>
              </w:rPr>
            </w:pPr>
            <w:r w:rsidRPr="00277C8D">
              <w:rPr>
                <w:sz w:val="22"/>
                <w:szCs w:val="22"/>
              </w:rPr>
              <w:t>1971-1980</w:t>
            </w:r>
          </w:p>
        </w:tc>
        <w:tc>
          <w:tcPr>
            <w:tcW w:w="1566" w:type="dxa"/>
            <w:vAlign w:val="bottom"/>
            <w:tcPrChange w:id="13854" w:author="Weber" w:date="2014-10-29T03:09:00Z">
              <w:tcPr>
                <w:tcW w:w="1566" w:type="dxa"/>
                <w:vAlign w:val="bottom"/>
              </w:tcPr>
            </w:tcPrChange>
          </w:tcPr>
          <w:p w14:paraId="0F368047" w14:textId="77777777" w:rsidR="00E40C68" w:rsidRPr="00277C8D" w:rsidRDefault="00E40C68" w:rsidP="00277C8D">
            <w:pPr>
              <w:jc w:val="center"/>
              <w:rPr>
                <w:sz w:val="22"/>
                <w:szCs w:val="22"/>
              </w:rPr>
            </w:pPr>
            <w:r w:rsidRPr="00277C8D">
              <w:rPr>
                <w:sz w:val="22"/>
                <w:szCs w:val="22"/>
              </w:rPr>
              <w:t>1</w:t>
            </w:r>
          </w:p>
        </w:tc>
        <w:tc>
          <w:tcPr>
            <w:tcW w:w="1566" w:type="dxa"/>
            <w:tcPrChange w:id="13855" w:author="Weber" w:date="2014-10-29T03:09:00Z">
              <w:tcPr>
                <w:tcW w:w="1566" w:type="dxa"/>
              </w:tcPr>
            </w:tcPrChange>
          </w:tcPr>
          <w:p w14:paraId="38E3EE0C" w14:textId="77777777" w:rsidR="00E40C68" w:rsidRPr="00277C8D" w:rsidRDefault="00E40C68" w:rsidP="00277C8D">
            <w:pPr>
              <w:jc w:val="center"/>
              <w:rPr>
                <w:sz w:val="22"/>
                <w:szCs w:val="22"/>
              </w:rPr>
            </w:pPr>
            <w:r w:rsidRPr="00277C8D">
              <w:rPr>
                <w:sz w:val="22"/>
                <w:szCs w:val="22"/>
              </w:rPr>
              <w:t>0</w:t>
            </w:r>
          </w:p>
        </w:tc>
        <w:tc>
          <w:tcPr>
            <w:tcW w:w="1566" w:type="dxa"/>
            <w:tcPrChange w:id="13856" w:author="Weber" w:date="2014-10-29T03:09:00Z">
              <w:tcPr>
                <w:tcW w:w="1566" w:type="dxa"/>
              </w:tcPr>
            </w:tcPrChange>
          </w:tcPr>
          <w:p w14:paraId="1B301C6D" w14:textId="77777777" w:rsidR="00E40C68" w:rsidRPr="00277C8D" w:rsidRDefault="00E40C68" w:rsidP="00277C8D">
            <w:pPr>
              <w:jc w:val="center"/>
              <w:rPr>
                <w:sz w:val="22"/>
                <w:szCs w:val="22"/>
              </w:rPr>
            </w:pPr>
            <w:r w:rsidRPr="00277C8D">
              <w:rPr>
                <w:sz w:val="22"/>
                <w:szCs w:val="22"/>
              </w:rPr>
              <w:t>0</w:t>
            </w:r>
          </w:p>
        </w:tc>
      </w:tr>
      <w:tr w:rsidR="00E40C68" w:rsidRPr="0093057A" w14:paraId="262C79B1" w14:textId="77777777" w:rsidTr="00277C8D">
        <w:trPr>
          <w:jc w:val="center"/>
          <w:trPrChange w:id="13857" w:author="Weber" w:date="2014-10-29T03:09:00Z">
            <w:trPr>
              <w:jc w:val="center"/>
            </w:trPr>
          </w:trPrChange>
        </w:trPr>
        <w:tc>
          <w:tcPr>
            <w:tcW w:w="0" w:type="auto"/>
            <w:tcPrChange w:id="13858" w:author="Weber" w:date="2014-10-29T03:09:00Z">
              <w:tcPr>
                <w:tcW w:w="0" w:type="auto"/>
              </w:tcPr>
            </w:tcPrChange>
          </w:tcPr>
          <w:p w14:paraId="074C9598" w14:textId="77777777" w:rsidR="00E40C68" w:rsidRPr="00277C8D" w:rsidRDefault="00E40C68" w:rsidP="00277C8D">
            <w:pPr>
              <w:jc w:val="center"/>
              <w:rPr>
                <w:sz w:val="22"/>
                <w:szCs w:val="22"/>
              </w:rPr>
            </w:pPr>
            <w:r w:rsidRPr="00277C8D">
              <w:rPr>
                <w:sz w:val="22"/>
                <w:szCs w:val="22"/>
              </w:rPr>
              <w:t>1981-1993</w:t>
            </w:r>
          </w:p>
        </w:tc>
        <w:tc>
          <w:tcPr>
            <w:tcW w:w="1566" w:type="dxa"/>
            <w:vAlign w:val="bottom"/>
            <w:tcPrChange w:id="13859" w:author="Weber" w:date="2014-10-29T03:09:00Z">
              <w:tcPr>
                <w:tcW w:w="1566" w:type="dxa"/>
                <w:vAlign w:val="bottom"/>
              </w:tcPr>
            </w:tcPrChange>
          </w:tcPr>
          <w:p w14:paraId="20139135" w14:textId="77777777" w:rsidR="00E40C68" w:rsidRPr="00277C8D" w:rsidRDefault="00E40C68" w:rsidP="00277C8D">
            <w:pPr>
              <w:jc w:val="center"/>
              <w:rPr>
                <w:sz w:val="22"/>
                <w:szCs w:val="22"/>
              </w:rPr>
            </w:pPr>
            <w:r w:rsidRPr="00277C8D">
              <w:rPr>
                <w:sz w:val="22"/>
                <w:szCs w:val="22"/>
              </w:rPr>
              <w:t>2</w:t>
            </w:r>
          </w:p>
        </w:tc>
        <w:tc>
          <w:tcPr>
            <w:tcW w:w="1566" w:type="dxa"/>
            <w:tcPrChange w:id="13860" w:author="Weber" w:date="2014-10-29T03:09:00Z">
              <w:tcPr>
                <w:tcW w:w="1566" w:type="dxa"/>
              </w:tcPr>
            </w:tcPrChange>
          </w:tcPr>
          <w:p w14:paraId="29B65F71" w14:textId="77777777" w:rsidR="00E40C68" w:rsidRPr="00277C8D" w:rsidRDefault="00E40C68" w:rsidP="00277C8D">
            <w:pPr>
              <w:jc w:val="center"/>
              <w:rPr>
                <w:sz w:val="22"/>
                <w:szCs w:val="22"/>
              </w:rPr>
            </w:pPr>
            <w:r w:rsidRPr="00277C8D">
              <w:rPr>
                <w:sz w:val="22"/>
                <w:szCs w:val="22"/>
              </w:rPr>
              <w:t>0</w:t>
            </w:r>
          </w:p>
        </w:tc>
        <w:tc>
          <w:tcPr>
            <w:tcW w:w="1566" w:type="dxa"/>
            <w:tcPrChange w:id="13861" w:author="Weber" w:date="2014-10-29T03:09:00Z">
              <w:tcPr>
                <w:tcW w:w="1566" w:type="dxa"/>
              </w:tcPr>
            </w:tcPrChange>
          </w:tcPr>
          <w:p w14:paraId="54784CF0" w14:textId="77777777" w:rsidR="00E40C68" w:rsidRPr="00277C8D" w:rsidRDefault="00E40C68" w:rsidP="00277C8D">
            <w:pPr>
              <w:jc w:val="center"/>
              <w:rPr>
                <w:sz w:val="22"/>
                <w:szCs w:val="22"/>
              </w:rPr>
            </w:pPr>
            <w:r w:rsidRPr="00277C8D">
              <w:rPr>
                <w:sz w:val="22"/>
                <w:szCs w:val="22"/>
              </w:rPr>
              <w:t>0</w:t>
            </w:r>
          </w:p>
        </w:tc>
      </w:tr>
      <w:tr w:rsidR="00E40C68" w:rsidRPr="0093057A" w14:paraId="01D233AD" w14:textId="77777777" w:rsidTr="00277C8D">
        <w:trPr>
          <w:jc w:val="center"/>
          <w:trPrChange w:id="13862" w:author="Weber" w:date="2014-10-29T03:09:00Z">
            <w:trPr>
              <w:jc w:val="center"/>
            </w:trPr>
          </w:trPrChange>
        </w:trPr>
        <w:tc>
          <w:tcPr>
            <w:tcW w:w="0" w:type="auto"/>
            <w:tcPrChange w:id="13863" w:author="Weber" w:date="2014-10-29T03:09:00Z">
              <w:tcPr>
                <w:tcW w:w="0" w:type="auto"/>
              </w:tcPr>
            </w:tcPrChange>
          </w:tcPr>
          <w:p w14:paraId="1345415D" w14:textId="77777777" w:rsidR="00E40C68" w:rsidRPr="00277C8D" w:rsidRDefault="00E40C68" w:rsidP="00277C8D">
            <w:pPr>
              <w:jc w:val="center"/>
              <w:rPr>
                <w:sz w:val="22"/>
                <w:szCs w:val="22"/>
              </w:rPr>
            </w:pPr>
            <w:r w:rsidRPr="00277C8D">
              <w:rPr>
                <w:sz w:val="22"/>
                <w:szCs w:val="22"/>
              </w:rPr>
              <w:t>1994-2001</w:t>
            </w:r>
          </w:p>
        </w:tc>
        <w:tc>
          <w:tcPr>
            <w:tcW w:w="1566" w:type="dxa"/>
            <w:vAlign w:val="bottom"/>
            <w:tcPrChange w:id="13864" w:author="Weber" w:date="2014-10-29T03:09:00Z">
              <w:tcPr>
                <w:tcW w:w="1566" w:type="dxa"/>
                <w:vAlign w:val="bottom"/>
              </w:tcPr>
            </w:tcPrChange>
          </w:tcPr>
          <w:p w14:paraId="62E939E4" w14:textId="77777777" w:rsidR="00E40C68" w:rsidRPr="00277C8D" w:rsidRDefault="00E40C68" w:rsidP="00277C8D">
            <w:pPr>
              <w:jc w:val="center"/>
              <w:rPr>
                <w:sz w:val="22"/>
                <w:szCs w:val="22"/>
              </w:rPr>
            </w:pPr>
            <w:r w:rsidRPr="00277C8D">
              <w:rPr>
                <w:sz w:val="22"/>
                <w:szCs w:val="22"/>
              </w:rPr>
              <w:t>0</w:t>
            </w:r>
          </w:p>
        </w:tc>
        <w:tc>
          <w:tcPr>
            <w:tcW w:w="1566" w:type="dxa"/>
            <w:tcPrChange w:id="13865" w:author="Weber" w:date="2014-10-29T03:09:00Z">
              <w:tcPr>
                <w:tcW w:w="1566" w:type="dxa"/>
              </w:tcPr>
            </w:tcPrChange>
          </w:tcPr>
          <w:p w14:paraId="285EC702" w14:textId="77777777" w:rsidR="00E40C68" w:rsidRPr="00277C8D" w:rsidRDefault="00E40C68" w:rsidP="00277C8D">
            <w:pPr>
              <w:jc w:val="center"/>
              <w:rPr>
                <w:sz w:val="22"/>
                <w:szCs w:val="22"/>
              </w:rPr>
            </w:pPr>
            <w:r w:rsidRPr="00277C8D">
              <w:rPr>
                <w:sz w:val="22"/>
                <w:szCs w:val="22"/>
              </w:rPr>
              <w:t>0</w:t>
            </w:r>
          </w:p>
        </w:tc>
        <w:tc>
          <w:tcPr>
            <w:tcW w:w="1566" w:type="dxa"/>
            <w:tcPrChange w:id="13866" w:author="Weber" w:date="2014-10-29T03:09:00Z">
              <w:tcPr>
                <w:tcW w:w="1566" w:type="dxa"/>
              </w:tcPr>
            </w:tcPrChange>
          </w:tcPr>
          <w:p w14:paraId="57054FC6" w14:textId="77777777" w:rsidR="00E40C68" w:rsidRPr="00277C8D" w:rsidRDefault="00E40C68" w:rsidP="00277C8D">
            <w:pPr>
              <w:jc w:val="center"/>
              <w:rPr>
                <w:sz w:val="22"/>
                <w:szCs w:val="22"/>
              </w:rPr>
            </w:pPr>
            <w:r w:rsidRPr="00277C8D">
              <w:rPr>
                <w:sz w:val="22"/>
                <w:szCs w:val="22"/>
              </w:rPr>
              <w:t>0</w:t>
            </w:r>
          </w:p>
        </w:tc>
      </w:tr>
      <w:tr w:rsidR="00E40C68" w:rsidRPr="0093057A" w14:paraId="0CD8662F" w14:textId="77777777" w:rsidTr="00277C8D">
        <w:trPr>
          <w:jc w:val="center"/>
          <w:trPrChange w:id="13867" w:author="Weber" w:date="2014-10-29T03:09:00Z">
            <w:trPr>
              <w:jc w:val="center"/>
            </w:trPr>
          </w:trPrChange>
        </w:trPr>
        <w:tc>
          <w:tcPr>
            <w:tcW w:w="0" w:type="auto"/>
            <w:tcPrChange w:id="13868" w:author="Weber" w:date="2014-10-29T03:09:00Z">
              <w:tcPr>
                <w:tcW w:w="0" w:type="auto"/>
              </w:tcPr>
            </w:tcPrChange>
          </w:tcPr>
          <w:p w14:paraId="78153808" w14:textId="77777777" w:rsidR="00E40C68" w:rsidRPr="00277C8D" w:rsidRDefault="00E40C68" w:rsidP="00277C8D">
            <w:pPr>
              <w:jc w:val="center"/>
              <w:rPr>
                <w:sz w:val="22"/>
                <w:szCs w:val="22"/>
              </w:rPr>
            </w:pPr>
            <w:r w:rsidRPr="00277C8D">
              <w:rPr>
                <w:sz w:val="22"/>
                <w:szCs w:val="22"/>
              </w:rPr>
              <w:t>2002-present</w:t>
            </w:r>
          </w:p>
        </w:tc>
        <w:tc>
          <w:tcPr>
            <w:tcW w:w="1566" w:type="dxa"/>
            <w:vAlign w:val="bottom"/>
            <w:tcPrChange w:id="13869" w:author="Weber" w:date="2014-10-29T03:09:00Z">
              <w:tcPr>
                <w:tcW w:w="1566" w:type="dxa"/>
                <w:vAlign w:val="bottom"/>
              </w:tcPr>
            </w:tcPrChange>
          </w:tcPr>
          <w:p w14:paraId="61136FFC" w14:textId="77777777" w:rsidR="00E40C68" w:rsidRPr="00277C8D" w:rsidRDefault="00E40C68" w:rsidP="00277C8D">
            <w:pPr>
              <w:jc w:val="center"/>
              <w:rPr>
                <w:sz w:val="22"/>
                <w:szCs w:val="22"/>
              </w:rPr>
            </w:pPr>
            <w:r w:rsidRPr="00277C8D">
              <w:rPr>
                <w:sz w:val="22"/>
                <w:szCs w:val="22"/>
              </w:rPr>
              <w:t>0</w:t>
            </w:r>
          </w:p>
        </w:tc>
        <w:tc>
          <w:tcPr>
            <w:tcW w:w="1566" w:type="dxa"/>
            <w:tcPrChange w:id="13870" w:author="Weber" w:date="2014-10-29T03:09:00Z">
              <w:tcPr>
                <w:tcW w:w="1566" w:type="dxa"/>
              </w:tcPr>
            </w:tcPrChange>
          </w:tcPr>
          <w:p w14:paraId="41BC08AA" w14:textId="77777777" w:rsidR="00E40C68" w:rsidRPr="00277C8D" w:rsidRDefault="00E40C68" w:rsidP="00277C8D">
            <w:pPr>
              <w:jc w:val="center"/>
              <w:rPr>
                <w:sz w:val="22"/>
                <w:szCs w:val="22"/>
              </w:rPr>
            </w:pPr>
            <w:r w:rsidRPr="00277C8D">
              <w:rPr>
                <w:sz w:val="22"/>
                <w:szCs w:val="22"/>
              </w:rPr>
              <w:t>0</w:t>
            </w:r>
          </w:p>
        </w:tc>
        <w:tc>
          <w:tcPr>
            <w:tcW w:w="1566" w:type="dxa"/>
            <w:tcPrChange w:id="13871" w:author="Weber" w:date="2014-10-29T03:09:00Z">
              <w:tcPr>
                <w:tcW w:w="1566" w:type="dxa"/>
              </w:tcPr>
            </w:tcPrChange>
          </w:tcPr>
          <w:p w14:paraId="65A52DBC" w14:textId="77777777" w:rsidR="00E40C68" w:rsidRPr="00277C8D" w:rsidRDefault="00E40C68" w:rsidP="00277C8D">
            <w:pPr>
              <w:jc w:val="center"/>
              <w:rPr>
                <w:sz w:val="22"/>
                <w:szCs w:val="22"/>
              </w:rPr>
            </w:pPr>
            <w:r w:rsidRPr="00277C8D">
              <w:rPr>
                <w:sz w:val="22"/>
                <w:szCs w:val="22"/>
              </w:rPr>
              <w:t>0</w:t>
            </w:r>
          </w:p>
        </w:tc>
      </w:tr>
    </w:tbl>
    <w:p w14:paraId="64D4C73A" w14:textId="77777777" w:rsidR="00E40C68" w:rsidRPr="00277C8D" w:rsidRDefault="00E40C68" w:rsidP="00E40C68">
      <w:pPr>
        <w:rPr>
          <w:b/>
          <w:bCs/>
          <w:sz w:val="22"/>
          <w:szCs w:val="22"/>
        </w:rPr>
      </w:pPr>
    </w:p>
    <w:p w14:paraId="51EBF813" w14:textId="77777777" w:rsidR="00E40C68" w:rsidRPr="00277C8D" w:rsidRDefault="00E40C68" w:rsidP="00E40C68">
      <w:pPr>
        <w:jc w:val="center"/>
        <w:rPr>
          <w:b/>
          <w:bCs/>
          <w:sz w:val="22"/>
          <w:szCs w:val="22"/>
        </w:rPr>
      </w:pPr>
      <w:r w:rsidRPr="00277C8D">
        <w:rPr>
          <w:b/>
          <w:bCs/>
          <w:sz w:val="22"/>
          <w:szCs w:val="22"/>
        </w:rPr>
        <w:t>CR04-MRi. Distribution of claims per era for CR MHR 2004 companies, for hurricane Frances, and construction type Frame</w:t>
      </w:r>
      <w:r w:rsidRPr="0093057A">
        <w:rPr>
          <w:b/>
          <w:bCs/>
          <w:sz w:val="22"/>
          <w:szCs w:val="22"/>
        </w:rPr>
        <w:t>.</w:t>
      </w:r>
    </w:p>
    <w:p w14:paraId="6498E258" w14:textId="77777777" w:rsidR="00E40C68" w:rsidRPr="00277C8D" w:rsidRDefault="00E40C68" w:rsidP="00E40C68">
      <w:pP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Change w:id="13872" w:author="Weber" w:date="2014-10-29T03:09:00Z">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PrChange>
      </w:tblPr>
      <w:tblGrid>
        <w:gridCol w:w="3222"/>
        <w:gridCol w:w="1566"/>
        <w:gridCol w:w="1566"/>
        <w:gridCol w:w="1566"/>
        <w:tblGridChange w:id="13873">
          <w:tblGrid>
            <w:gridCol w:w="3222"/>
            <w:gridCol w:w="1566"/>
            <w:gridCol w:w="1566"/>
            <w:gridCol w:w="1566"/>
          </w:tblGrid>
        </w:tblGridChange>
      </w:tblGrid>
      <w:tr w:rsidR="00E40C68" w:rsidRPr="0093057A" w14:paraId="54AB826E" w14:textId="77777777" w:rsidTr="00277C8D">
        <w:trPr>
          <w:jc w:val="center"/>
          <w:trPrChange w:id="13874" w:author="Weber" w:date="2014-10-29T03:09:00Z">
            <w:trPr>
              <w:jc w:val="center"/>
            </w:trPr>
          </w:trPrChange>
        </w:trPr>
        <w:tc>
          <w:tcPr>
            <w:tcW w:w="0" w:type="auto"/>
            <w:tcPrChange w:id="13875" w:author="Weber" w:date="2014-10-29T03:09:00Z">
              <w:tcPr>
                <w:tcW w:w="0" w:type="auto"/>
              </w:tcPr>
            </w:tcPrChange>
          </w:tcPr>
          <w:p w14:paraId="583023F5" w14:textId="77777777"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566" w:type="dxa"/>
            <w:tcPrChange w:id="13876" w:author="Weber" w:date="2014-10-29T03:09:00Z">
              <w:tcPr>
                <w:tcW w:w="1566" w:type="dxa"/>
              </w:tcPr>
            </w:tcPrChange>
          </w:tcPr>
          <w:p w14:paraId="49E04D9D" w14:textId="77777777"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66" w:type="dxa"/>
            <w:tcPrChange w:id="13877" w:author="Weber" w:date="2014-10-29T03:09:00Z">
              <w:tcPr>
                <w:tcW w:w="1566" w:type="dxa"/>
              </w:tcPr>
            </w:tcPrChange>
          </w:tcPr>
          <w:p w14:paraId="3D0E512F" w14:textId="77777777" w:rsidR="00E40C68" w:rsidRPr="00277C8D" w:rsidRDefault="00E40C68" w:rsidP="00277C8D">
            <w:pPr>
              <w:spacing w:before="100" w:beforeAutospacing="1"/>
              <w:jc w:val="center"/>
              <w:rPr>
                <w:bCs/>
                <w:sz w:val="22"/>
                <w:szCs w:val="22"/>
              </w:rPr>
            </w:pPr>
            <w:r w:rsidRPr="00277C8D">
              <w:rPr>
                <w:bCs/>
                <w:sz w:val="22"/>
                <w:szCs w:val="22"/>
              </w:rPr>
              <w:t>CR2-MHR04</w:t>
            </w:r>
          </w:p>
        </w:tc>
        <w:tc>
          <w:tcPr>
            <w:tcW w:w="1566" w:type="dxa"/>
            <w:tcPrChange w:id="13878" w:author="Weber" w:date="2014-10-29T03:09:00Z">
              <w:tcPr>
                <w:tcW w:w="1566" w:type="dxa"/>
              </w:tcPr>
            </w:tcPrChange>
          </w:tcPr>
          <w:p w14:paraId="694D470C" w14:textId="77777777"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14:paraId="16BF51B4" w14:textId="77777777" w:rsidTr="00277C8D">
        <w:trPr>
          <w:jc w:val="center"/>
          <w:trPrChange w:id="13879" w:author="Weber" w:date="2014-10-29T03:09:00Z">
            <w:trPr>
              <w:jc w:val="center"/>
            </w:trPr>
          </w:trPrChange>
        </w:trPr>
        <w:tc>
          <w:tcPr>
            <w:tcW w:w="0" w:type="auto"/>
            <w:tcPrChange w:id="13880" w:author="Weber" w:date="2014-10-29T03:09:00Z">
              <w:tcPr>
                <w:tcW w:w="0" w:type="auto"/>
              </w:tcPr>
            </w:tcPrChange>
          </w:tcPr>
          <w:p w14:paraId="52B7A574" w14:textId="77777777" w:rsidR="00E40C68" w:rsidRPr="00277C8D" w:rsidRDefault="00E40C68" w:rsidP="00277C8D">
            <w:pPr>
              <w:jc w:val="center"/>
              <w:rPr>
                <w:sz w:val="22"/>
                <w:szCs w:val="22"/>
              </w:rPr>
            </w:pPr>
            <w:r w:rsidRPr="00277C8D">
              <w:rPr>
                <w:sz w:val="22"/>
                <w:szCs w:val="22"/>
              </w:rPr>
              <w:t>pre1960</w:t>
            </w:r>
          </w:p>
        </w:tc>
        <w:tc>
          <w:tcPr>
            <w:tcW w:w="1566" w:type="dxa"/>
            <w:vAlign w:val="bottom"/>
            <w:tcPrChange w:id="13881" w:author="Weber" w:date="2014-10-29T03:09:00Z">
              <w:tcPr>
                <w:tcW w:w="1566" w:type="dxa"/>
                <w:vAlign w:val="bottom"/>
              </w:tcPr>
            </w:tcPrChange>
          </w:tcPr>
          <w:p w14:paraId="6A5337C4" w14:textId="77777777" w:rsidR="00E40C68" w:rsidRPr="00277C8D" w:rsidRDefault="00E40C68" w:rsidP="00277C8D">
            <w:pPr>
              <w:jc w:val="center"/>
              <w:rPr>
                <w:sz w:val="22"/>
                <w:szCs w:val="22"/>
              </w:rPr>
            </w:pPr>
            <w:r w:rsidRPr="00277C8D">
              <w:rPr>
                <w:sz w:val="22"/>
                <w:szCs w:val="22"/>
              </w:rPr>
              <w:t>0</w:t>
            </w:r>
          </w:p>
        </w:tc>
        <w:tc>
          <w:tcPr>
            <w:tcW w:w="1566" w:type="dxa"/>
            <w:tcPrChange w:id="13882" w:author="Weber" w:date="2014-10-29T03:09:00Z">
              <w:tcPr>
                <w:tcW w:w="1566" w:type="dxa"/>
              </w:tcPr>
            </w:tcPrChange>
          </w:tcPr>
          <w:p w14:paraId="158F583C" w14:textId="77777777" w:rsidR="00E40C68" w:rsidRPr="00277C8D" w:rsidRDefault="00E40C68" w:rsidP="00277C8D">
            <w:pPr>
              <w:jc w:val="center"/>
              <w:rPr>
                <w:sz w:val="22"/>
                <w:szCs w:val="22"/>
              </w:rPr>
            </w:pPr>
            <w:r w:rsidRPr="00277C8D">
              <w:rPr>
                <w:sz w:val="22"/>
                <w:szCs w:val="22"/>
              </w:rPr>
              <w:t>0</w:t>
            </w:r>
          </w:p>
        </w:tc>
        <w:tc>
          <w:tcPr>
            <w:tcW w:w="1566" w:type="dxa"/>
            <w:tcPrChange w:id="13883" w:author="Weber" w:date="2014-10-29T03:09:00Z">
              <w:tcPr>
                <w:tcW w:w="1566" w:type="dxa"/>
              </w:tcPr>
            </w:tcPrChange>
          </w:tcPr>
          <w:p w14:paraId="3738BD34" w14:textId="77777777" w:rsidR="00E40C68" w:rsidRPr="00277C8D" w:rsidRDefault="00E40C68" w:rsidP="00277C8D">
            <w:pPr>
              <w:jc w:val="center"/>
              <w:rPr>
                <w:sz w:val="22"/>
                <w:szCs w:val="22"/>
              </w:rPr>
            </w:pPr>
            <w:r w:rsidRPr="00277C8D">
              <w:rPr>
                <w:sz w:val="22"/>
                <w:szCs w:val="22"/>
              </w:rPr>
              <w:t>1</w:t>
            </w:r>
          </w:p>
        </w:tc>
      </w:tr>
      <w:tr w:rsidR="00E40C68" w:rsidRPr="0093057A" w14:paraId="36D2192B" w14:textId="77777777" w:rsidTr="00277C8D">
        <w:trPr>
          <w:jc w:val="center"/>
          <w:trPrChange w:id="13884" w:author="Weber" w:date="2014-10-29T03:09:00Z">
            <w:trPr>
              <w:jc w:val="center"/>
            </w:trPr>
          </w:trPrChange>
        </w:trPr>
        <w:tc>
          <w:tcPr>
            <w:tcW w:w="0" w:type="auto"/>
            <w:tcPrChange w:id="13885" w:author="Weber" w:date="2014-10-29T03:09:00Z">
              <w:tcPr>
                <w:tcW w:w="0" w:type="auto"/>
              </w:tcPr>
            </w:tcPrChange>
          </w:tcPr>
          <w:p w14:paraId="44AE29C0" w14:textId="77777777" w:rsidR="00E40C68" w:rsidRPr="00277C8D" w:rsidRDefault="00E40C68" w:rsidP="00277C8D">
            <w:pPr>
              <w:jc w:val="center"/>
              <w:rPr>
                <w:sz w:val="22"/>
                <w:szCs w:val="22"/>
              </w:rPr>
            </w:pPr>
            <w:r w:rsidRPr="00277C8D">
              <w:rPr>
                <w:sz w:val="22"/>
                <w:szCs w:val="22"/>
              </w:rPr>
              <w:t>1960-1970</w:t>
            </w:r>
          </w:p>
        </w:tc>
        <w:tc>
          <w:tcPr>
            <w:tcW w:w="1566" w:type="dxa"/>
            <w:vAlign w:val="bottom"/>
            <w:tcPrChange w:id="13886" w:author="Weber" w:date="2014-10-29T03:09:00Z">
              <w:tcPr>
                <w:tcW w:w="1566" w:type="dxa"/>
                <w:vAlign w:val="bottom"/>
              </w:tcPr>
            </w:tcPrChange>
          </w:tcPr>
          <w:p w14:paraId="68848FE7" w14:textId="77777777" w:rsidR="00E40C68" w:rsidRPr="00277C8D" w:rsidRDefault="00E40C68" w:rsidP="00277C8D">
            <w:pPr>
              <w:jc w:val="center"/>
              <w:rPr>
                <w:sz w:val="22"/>
                <w:szCs w:val="22"/>
              </w:rPr>
            </w:pPr>
            <w:r w:rsidRPr="00277C8D">
              <w:rPr>
                <w:sz w:val="22"/>
                <w:szCs w:val="22"/>
              </w:rPr>
              <w:t>0</w:t>
            </w:r>
          </w:p>
        </w:tc>
        <w:tc>
          <w:tcPr>
            <w:tcW w:w="1566" w:type="dxa"/>
            <w:tcPrChange w:id="13887" w:author="Weber" w:date="2014-10-29T03:09:00Z">
              <w:tcPr>
                <w:tcW w:w="1566" w:type="dxa"/>
              </w:tcPr>
            </w:tcPrChange>
          </w:tcPr>
          <w:p w14:paraId="40917300" w14:textId="77777777" w:rsidR="00E40C68" w:rsidRPr="00277C8D" w:rsidRDefault="00E40C68" w:rsidP="00277C8D">
            <w:pPr>
              <w:jc w:val="center"/>
              <w:rPr>
                <w:sz w:val="22"/>
                <w:szCs w:val="22"/>
              </w:rPr>
            </w:pPr>
            <w:r w:rsidRPr="00277C8D">
              <w:rPr>
                <w:sz w:val="22"/>
                <w:szCs w:val="22"/>
              </w:rPr>
              <w:t>0</w:t>
            </w:r>
          </w:p>
        </w:tc>
        <w:tc>
          <w:tcPr>
            <w:tcW w:w="1566" w:type="dxa"/>
            <w:tcPrChange w:id="13888" w:author="Weber" w:date="2014-10-29T03:09:00Z">
              <w:tcPr>
                <w:tcW w:w="1566" w:type="dxa"/>
              </w:tcPr>
            </w:tcPrChange>
          </w:tcPr>
          <w:p w14:paraId="26F597ED" w14:textId="77777777" w:rsidR="00E40C68" w:rsidRPr="00277C8D" w:rsidRDefault="00E40C68" w:rsidP="00277C8D">
            <w:pPr>
              <w:jc w:val="center"/>
              <w:rPr>
                <w:sz w:val="22"/>
                <w:szCs w:val="22"/>
              </w:rPr>
            </w:pPr>
            <w:r w:rsidRPr="00277C8D">
              <w:rPr>
                <w:sz w:val="22"/>
                <w:szCs w:val="22"/>
              </w:rPr>
              <w:t>0</w:t>
            </w:r>
          </w:p>
        </w:tc>
      </w:tr>
      <w:tr w:rsidR="00E40C68" w:rsidRPr="0093057A" w14:paraId="398C1ADD" w14:textId="77777777" w:rsidTr="00277C8D">
        <w:trPr>
          <w:jc w:val="center"/>
          <w:trPrChange w:id="13889" w:author="Weber" w:date="2014-10-29T03:09:00Z">
            <w:trPr>
              <w:jc w:val="center"/>
            </w:trPr>
          </w:trPrChange>
        </w:trPr>
        <w:tc>
          <w:tcPr>
            <w:tcW w:w="0" w:type="auto"/>
            <w:tcPrChange w:id="13890" w:author="Weber" w:date="2014-10-29T03:09:00Z">
              <w:tcPr>
                <w:tcW w:w="0" w:type="auto"/>
              </w:tcPr>
            </w:tcPrChange>
          </w:tcPr>
          <w:p w14:paraId="351C57B2" w14:textId="77777777" w:rsidR="00E40C68" w:rsidRPr="00277C8D" w:rsidRDefault="00E40C68" w:rsidP="00277C8D">
            <w:pPr>
              <w:jc w:val="center"/>
              <w:rPr>
                <w:sz w:val="22"/>
                <w:szCs w:val="22"/>
              </w:rPr>
            </w:pPr>
            <w:r w:rsidRPr="00277C8D">
              <w:rPr>
                <w:sz w:val="22"/>
                <w:szCs w:val="22"/>
              </w:rPr>
              <w:t>1971-1980</w:t>
            </w:r>
          </w:p>
        </w:tc>
        <w:tc>
          <w:tcPr>
            <w:tcW w:w="1566" w:type="dxa"/>
            <w:vAlign w:val="bottom"/>
            <w:tcPrChange w:id="13891" w:author="Weber" w:date="2014-10-29T03:09:00Z">
              <w:tcPr>
                <w:tcW w:w="1566" w:type="dxa"/>
                <w:vAlign w:val="bottom"/>
              </w:tcPr>
            </w:tcPrChange>
          </w:tcPr>
          <w:p w14:paraId="1B5D0FAC" w14:textId="77777777" w:rsidR="00E40C68" w:rsidRPr="00277C8D" w:rsidRDefault="00E40C68" w:rsidP="00277C8D">
            <w:pPr>
              <w:jc w:val="center"/>
              <w:rPr>
                <w:sz w:val="22"/>
                <w:szCs w:val="22"/>
              </w:rPr>
            </w:pPr>
            <w:r w:rsidRPr="00277C8D">
              <w:rPr>
                <w:sz w:val="22"/>
                <w:szCs w:val="22"/>
              </w:rPr>
              <w:t>0</w:t>
            </w:r>
          </w:p>
        </w:tc>
        <w:tc>
          <w:tcPr>
            <w:tcW w:w="1566" w:type="dxa"/>
            <w:tcPrChange w:id="13892" w:author="Weber" w:date="2014-10-29T03:09:00Z">
              <w:tcPr>
                <w:tcW w:w="1566" w:type="dxa"/>
              </w:tcPr>
            </w:tcPrChange>
          </w:tcPr>
          <w:p w14:paraId="5C2F0250" w14:textId="77777777" w:rsidR="00E40C68" w:rsidRPr="00277C8D" w:rsidRDefault="00E40C68" w:rsidP="00277C8D">
            <w:pPr>
              <w:jc w:val="center"/>
              <w:rPr>
                <w:sz w:val="22"/>
                <w:szCs w:val="22"/>
              </w:rPr>
            </w:pPr>
            <w:r w:rsidRPr="00277C8D">
              <w:rPr>
                <w:sz w:val="22"/>
                <w:szCs w:val="22"/>
              </w:rPr>
              <w:t>0</w:t>
            </w:r>
          </w:p>
        </w:tc>
        <w:tc>
          <w:tcPr>
            <w:tcW w:w="1566" w:type="dxa"/>
            <w:tcPrChange w:id="13893" w:author="Weber" w:date="2014-10-29T03:09:00Z">
              <w:tcPr>
                <w:tcW w:w="1566" w:type="dxa"/>
              </w:tcPr>
            </w:tcPrChange>
          </w:tcPr>
          <w:p w14:paraId="1278A62F" w14:textId="77777777" w:rsidR="00E40C68" w:rsidRPr="00277C8D" w:rsidRDefault="00E40C68" w:rsidP="00277C8D">
            <w:pPr>
              <w:jc w:val="center"/>
              <w:rPr>
                <w:sz w:val="22"/>
                <w:szCs w:val="22"/>
              </w:rPr>
            </w:pPr>
            <w:r w:rsidRPr="00277C8D">
              <w:rPr>
                <w:sz w:val="22"/>
                <w:szCs w:val="22"/>
              </w:rPr>
              <w:t>0</w:t>
            </w:r>
          </w:p>
        </w:tc>
      </w:tr>
      <w:tr w:rsidR="00E40C68" w:rsidRPr="0093057A" w14:paraId="565D0AAB" w14:textId="77777777" w:rsidTr="00277C8D">
        <w:trPr>
          <w:jc w:val="center"/>
          <w:trPrChange w:id="13894" w:author="Weber" w:date="2014-10-29T03:09:00Z">
            <w:trPr>
              <w:jc w:val="center"/>
            </w:trPr>
          </w:trPrChange>
        </w:trPr>
        <w:tc>
          <w:tcPr>
            <w:tcW w:w="0" w:type="auto"/>
            <w:tcPrChange w:id="13895" w:author="Weber" w:date="2014-10-29T03:09:00Z">
              <w:tcPr>
                <w:tcW w:w="0" w:type="auto"/>
              </w:tcPr>
            </w:tcPrChange>
          </w:tcPr>
          <w:p w14:paraId="4EEF5631" w14:textId="77777777" w:rsidR="00E40C68" w:rsidRPr="00277C8D" w:rsidRDefault="00E40C68" w:rsidP="00277C8D">
            <w:pPr>
              <w:jc w:val="center"/>
              <w:rPr>
                <w:sz w:val="22"/>
                <w:szCs w:val="22"/>
              </w:rPr>
            </w:pPr>
            <w:r w:rsidRPr="00277C8D">
              <w:rPr>
                <w:sz w:val="22"/>
                <w:szCs w:val="22"/>
              </w:rPr>
              <w:t>1981-1993</w:t>
            </w:r>
          </w:p>
        </w:tc>
        <w:tc>
          <w:tcPr>
            <w:tcW w:w="1566" w:type="dxa"/>
            <w:vAlign w:val="bottom"/>
            <w:tcPrChange w:id="13896" w:author="Weber" w:date="2014-10-29T03:09:00Z">
              <w:tcPr>
                <w:tcW w:w="1566" w:type="dxa"/>
                <w:vAlign w:val="bottom"/>
              </w:tcPr>
            </w:tcPrChange>
          </w:tcPr>
          <w:p w14:paraId="4ECA81B2" w14:textId="77777777" w:rsidR="00E40C68" w:rsidRPr="00277C8D" w:rsidRDefault="00E40C68" w:rsidP="00277C8D">
            <w:pPr>
              <w:jc w:val="center"/>
              <w:rPr>
                <w:sz w:val="22"/>
                <w:szCs w:val="22"/>
              </w:rPr>
            </w:pPr>
            <w:r w:rsidRPr="00277C8D">
              <w:rPr>
                <w:sz w:val="22"/>
                <w:szCs w:val="22"/>
              </w:rPr>
              <w:t>2</w:t>
            </w:r>
          </w:p>
        </w:tc>
        <w:tc>
          <w:tcPr>
            <w:tcW w:w="1566" w:type="dxa"/>
            <w:tcPrChange w:id="13897" w:author="Weber" w:date="2014-10-29T03:09:00Z">
              <w:tcPr>
                <w:tcW w:w="1566" w:type="dxa"/>
              </w:tcPr>
            </w:tcPrChange>
          </w:tcPr>
          <w:p w14:paraId="49DE7915" w14:textId="77777777" w:rsidR="00E40C68" w:rsidRPr="00277C8D" w:rsidRDefault="00E40C68" w:rsidP="00277C8D">
            <w:pPr>
              <w:jc w:val="center"/>
              <w:rPr>
                <w:sz w:val="22"/>
                <w:szCs w:val="22"/>
              </w:rPr>
            </w:pPr>
            <w:r w:rsidRPr="00277C8D">
              <w:rPr>
                <w:sz w:val="22"/>
                <w:szCs w:val="22"/>
              </w:rPr>
              <w:t>0</w:t>
            </w:r>
          </w:p>
        </w:tc>
        <w:tc>
          <w:tcPr>
            <w:tcW w:w="1566" w:type="dxa"/>
            <w:tcPrChange w:id="13898" w:author="Weber" w:date="2014-10-29T03:09:00Z">
              <w:tcPr>
                <w:tcW w:w="1566" w:type="dxa"/>
              </w:tcPr>
            </w:tcPrChange>
          </w:tcPr>
          <w:p w14:paraId="76D7F849" w14:textId="77777777" w:rsidR="00E40C68" w:rsidRPr="00277C8D" w:rsidRDefault="00E40C68" w:rsidP="00277C8D">
            <w:pPr>
              <w:jc w:val="center"/>
              <w:rPr>
                <w:sz w:val="22"/>
                <w:szCs w:val="22"/>
              </w:rPr>
            </w:pPr>
            <w:r w:rsidRPr="00277C8D">
              <w:rPr>
                <w:sz w:val="22"/>
                <w:szCs w:val="22"/>
              </w:rPr>
              <w:t>0</w:t>
            </w:r>
          </w:p>
        </w:tc>
      </w:tr>
      <w:tr w:rsidR="00E40C68" w:rsidRPr="0093057A" w14:paraId="6BA68735" w14:textId="77777777" w:rsidTr="00277C8D">
        <w:trPr>
          <w:jc w:val="center"/>
          <w:trPrChange w:id="13899" w:author="Weber" w:date="2014-10-29T03:09:00Z">
            <w:trPr>
              <w:jc w:val="center"/>
            </w:trPr>
          </w:trPrChange>
        </w:trPr>
        <w:tc>
          <w:tcPr>
            <w:tcW w:w="0" w:type="auto"/>
            <w:tcPrChange w:id="13900" w:author="Weber" w:date="2014-10-29T03:09:00Z">
              <w:tcPr>
                <w:tcW w:w="0" w:type="auto"/>
              </w:tcPr>
            </w:tcPrChange>
          </w:tcPr>
          <w:p w14:paraId="4A6F2F97" w14:textId="77777777" w:rsidR="00E40C68" w:rsidRPr="00277C8D" w:rsidRDefault="00E40C68" w:rsidP="00277C8D">
            <w:pPr>
              <w:jc w:val="center"/>
              <w:rPr>
                <w:sz w:val="22"/>
                <w:szCs w:val="22"/>
              </w:rPr>
            </w:pPr>
            <w:r w:rsidRPr="00277C8D">
              <w:rPr>
                <w:sz w:val="22"/>
                <w:szCs w:val="22"/>
              </w:rPr>
              <w:t>1994-2001</w:t>
            </w:r>
          </w:p>
        </w:tc>
        <w:tc>
          <w:tcPr>
            <w:tcW w:w="1566" w:type="dxa"/>
            <w:vAlign w:val="bottom"/>
            <w:tcPrChange w:id="13901" w:author="Weber" w:date="2014-10-29T03:09:00Z">
              <w:tcPr>
                <w:tcW w:w="1566" w:type="dxa"/>
                <w:vAlign w:val="bottom"/>
              </w:tcPr>
            </w:tcPrChange>
          </w:tcPr>
          <w:p w14:paraId="26819C28" w14:textId="77777777" w:rsidR="00E40C68" w:rsidRPr="00277C8D" w:rsidRDefault="00E40C68" w:rsidP="00277C8D">
            <w:pPr>
              <w:jc w:val="center"/>
              <w:rPr>
                <w:sz w:val="22"/>
                <w:szCs w:val="22"/>
              </w:rPr>
            </w:pPr>
            <w:r w:rsidRPr="00277C8D">
              <w:rPr>
                <w:sz w:val="22"/>
                <w:szCs w:val="22"/>
              </w:rPr>
              <w:t>0</w:t>
            </w:r>
          </w:p>
        </w:tc>
        <w:tc>
          <w:tcPr>
            <w:tcW w:w="1566" w:type="dxa"/>
            <w:tcPrChange w:id="13902" w:author="Weber" w:date="2014-10-29T03:09:00Z">
              <w:tcPr>
                <w:tcW w:w="1566" w:type="dxa"/>
              </w:tcPr>
            </w:tcPrChange>
          </w:tcPr>
          <w:p w14:paraId="55507E60" w14:textId="77777777" w:rsidR="00E40C68" w:rsidRPr="00277C8D" w:rsidRDefault="00E40C68" w:rsidP="00277C8D">
            <w:pPr>
              <w:jc w:val="center"/>
              <w:rPr>
                <w:sz w:val="22"/>
                <w:szCs w:val="22"/>
              </w:rPr>
            </w:pPr>
            <w:r w:rsidRPr="00277C8D">
              <w:rPr>
                <w:sz w:val="22"/>
                <w:szCs w:val="22"/>
              </w:rPr>
              <w:t>0</w:t>
            </w:r>
          </w:p>
        </w:tc>
        <w:tc>
          <w:tcPr>
            <w:tcW w:w="1566" w:type="dxa"/>
            <w:tcPrChange w:id="13903" w:author="Weber" w:date="2014-10-29T03:09:00Z">
              <w:tcPr>
                <w:tcW w:w="1566" w:type="dxa"/>
              </w:tcPr>
            </w:tcPrChange>
          </w:tcPr>
          <w:p w14:paraId="0C0D0C88" w14:textId="77777777" w:rsidR="00E40C68" w:rsidRPr="00277C8D" w:rsidRDefault="00E40C68" w:rsidP="00277C8D">
            <w:pPr>
              <w:jc w:val="center"/>
              <w:rPr>
                <w:sz w:val="22"/>
                <w:szCs w:val="22"/>
              </w:rPr>
            </w:pPr>
            <w:r w:rsidRPr="00277C8D">
              <w:rPr>
                <w:sz w:val="22"/>
                <w:szCs w:val="22"/>
              </w:rPr>
              <w:t>0</w:t>
            </w:r>
          </w:p>
        </w:tc>
      </w:tr>
      <w:tr w:rsidR="00E40C68" w:rsidRPr="0093057A" w14:paraId="1244BA65" w14:textId="77777777" w:rsidTr="00277C8D">
        <w:trPr>
          <w:jc w:val="center"/>
          <w:trPrChange w:id="13904" w:author="Weber" w:date="2014-10-29T03:09:00Z">
            <w:trPr>
              <w:jc w:val="center"/>
            </w:trPr>
          </w:trPrChange>
        </w:trPr>
        <w:tc>
          <w:tcPr>
            <w:tcW w:w="0" w:type="auto"/>
            <w:tcPrChange w:id="13905" w:author="Weber" w:date="2014-10-29T03:09:00Z">
              <w:tcPr>
                <w:tcW w:w="0" w:type="auto"/>
              </w:tcPr>
            </w:tcPrChange>
          </w:tcPr>
          <w:p w14:paraId="6E9DF93B" w14:textId="77777777" w:rsidR="00E40C68" w:rsidRPr="00277C8D" w:rsidRDefault="00E40C68" w:rsidP="00277C8D">
            <w:pPr>
              <w:jc w:val="center"/>
              <w:rPr>
                <w:sz w:val="22"/>
                <w:szCs w:val="22"/>
              </w:rPr>
            </w:pPr>
            <w:r w:rsidRPr="00277C8D">
              <w:rPr>
                <w:sz w:val="22"/>
                <w:szCs w:val="22"/>
              </w:rPr>
              <w:t>2002-present</w:t>
            </w:r>
          </w:p>
        </w:tc>
        <w:tc>
          <w:tcPr>
            <w:tcW w:w="1566" w:type="dxa"/>
            <w:vAlign w:val="bottom"/>
            <w:tcPrChange w:id="13906" w:author="Weber" w:date="2014-10-29T03:09:00Z">
              <w:tcPr>
                <w:tcW w:w="1566" w:type="dxa"/>
                <w:vAlign w:val="bottom"/>
              </w:tcPr>
            </w:tcPrChange>
          </w:tcPr>
          <w:p w14:paraId="3D6F4BBD" w14:textId="77777777" w:rsidR="00E40C68" w:rsidRPr="00277C8D" w:rsidRDefault="00E40C68" w:rsidP="00277C8D">
            <w:pPr>
              <w:jc w:val="center"/>
              <w:rPr>
                <w:sz w:val="22"/>
                <w:szCs w:val="22"/>
              </w:rPr>
            </w:pPr>
            <w:r w:rsidRPr="00277C8D">
              <w:rPr>
                <w:sz w:val="22"/>
                <w:szCs w:val="22"/>
              </w:rPr>
              <w:t>0</w:t>
            </w:r>
          </w:p>
        </w:tc>
        <w:tc>
          <w:tcPr>
            <w:tcW w:w="1566" w:type="dxa"/>
            <w:tcPrChange w:id="13907" w:author="Weber" w:date="2014-10-29T03:09:00Z">
              <w:tcPr>
                <w:tcW w:w="1566" w:type="dxa"/>
              </w:tcPr>
            </w:tcPrChange>
          </w:tcPr>
          <w:p w14:paraId="71B95C83" w14:textId="77777777" w:rsidR="00E40C68" w:rsidRPr="00277C8D" w:rsidRDefault="00E40C68" w:rsidP="00277C8D">
            <w:pPr>
              <w:jc w:val="center"/>
              <w:rPr>
                <w:sz w:val="22"/>
                <w:szCs w:val="22"/>
              </w:rPr>
            </w:pPr>
            <w:r w:rsidRPr="00277C8D">
              <w:rPr>
                <w:sz w:val="22"/>
                <w:szCs w:val="22"/>
              </w:rPr>
              <w:t>0</w:t>
            </w:r>
          </w:p>
        </w:tc>
        <w:tc>
          <w:tcPr>
            <w:tcW w:w="1566" w:type="dxa"/>
            <w:tcPrChange w:id="13908" w:author="Weber" w:date="2014-10-29T03:09:00Z">
              <w:tcPr>
                <w:tcW w:w="1566" w:type="dxa"/>
              </w:tcPr>
            </w:tcPrChange>
          </w:tcPr>
          <w:p w14:paraId="6F1EF909" w14:textId="77777777" w:rsidR="00E40C68" w:rsidRPr="00277C8D" w:rsidRDefault="00E40C68" w:rsidP="00277C8D">
            <w:pPr>
              <w:jc w:val="center"/>
              <w:rPr>
                <w:sz w:val="22"/>
                <w:szCs w:val="22"/>
              </w:rPr>
            </w:pPr>
            <w:r w:rsidRPr="00277C8D">
              <w:rPr>
                <w:sz w:val="22"/>
                <w:szCs w:val="22"/>
              </w:rPr>
              <w:t>0</w:t>
            </w:r>
          </w:p>
        </w:tc>
      </w:tr>
    </w:tbl>
    <w:p w14:paraId="71AF6C5C" w14:textId="77777777" w:rsidR="00E40C68" w:rsidRPr="00277C8D" w:rsidRDefault="00E40C68" w:rsidP="00E40C68">
      <w:pPr>
        <w:rPr>
          <w:b/>
          <w:bCs/>
          <w:sz w:val="22"/>
          <w:szCs w:val="22"/>
        </w:rPr>
      </w:pPr>
    </w:p>
    <w:p w14:paraId="71DD040C" w14:textId="77777777" w:rsidR="00E40C68" w:rsidRPr="00277C8D" w:rsidRDefault="00E40C68" w:rsidP="00E40C68">
      <w:pPr>
        <w:jc w:val="center"/>
        <w:rPr>
          <w:b/>
          <w:bCs/>
          <w:sz w:val="22"/>
          <w:szCs w:val="22"/>
        </w:rPr>
      </w:pPr>
      <w:r w:rsidRPr="00277C8D">
        <w:rPr>
          <w:b/>
          <w:bCs/>
          <w:sz w:val="22"/>
          <w:szCs w:val="22"/>
        </w:rPr>
        <w:t>CR04-MRj. Distribution of claims per era for CR MHR 2004 companies, for hurricane Frances, and construction type Masonry</w:t>
      </w:r>
      <w:r w:rsidRPr="0093057A">
        <w:rPr>
          <w:b/>
          <w:bCs/>
          <w:sz w:val="22"/>
          <w:szCs w:val="22"/>
        </w:rPr>
        <w:t>.</w:t>
      </w:r>
    </w:p>
    <w:p w14:paraId="46F13FAA" w14:textId="77777777" w:rsidR="00E40C68" w:rsidRPr="00277C8D" w:rsidRDefault="00E40C68" w:rsidP="00E40C68">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Change w:id="13909" w:author="Weber" w:date="2014-10-29T03:09:00Z">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PrChange>
      </w:tblPr>
      <w:tblGrid>
        <w:gridCol w:w="3222"/>
        <w:gridCol w:w="1566"/>
        <w:gridCol w:w="1566"/>
        <w:gridCol w:w="1566"/>
        <w:tblGridChange w:id="13910">
          <w:tblGrid>
            <w:gridCol w:w="3222"/>
            <w:gridCol w:w="1566"/>
            <w:gridCol w:w="1566"/>
            <w:gridCol w:w="1566"/>
          </w:tblGrid>
        </w:tblGridChange>
      </w:tblGrid>
      <w:tr w:rsidR="00E40C68" w:rsidRPr="0093057A" w14:paraId="49D70EC1" w14:textId="77777777" w:rsidTr="00277C8D">
        <w:trPr>
          <w:jc w:val="center"/>
          <w:trPrChange w:id="13911" w:author="Weber" w:date="2014-10-29T03:09:00Z">
            <w:trPr>
              <w:jc w:val="center"/>
            </w:trPr>
          </w:trPrChange>
        </w:trPr>
        <w:tc>
          <w:tcPr>
            <w:tcW w:w="0" w:type="auto"/>
            <w:tcPrChange w:id="13912" w:author="Weber" w:date="2014-10-29T03:09:00Z">
              <w:tcPr>
                <w:tcW w:w="0" w:type="auto"/>
              </w:tcPr>
            </w:tcPrChange>
          </w:tcPr>
          <w:p w14:paraId="3024279D" w14:textId="77777777"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566" w:type="dxa"/>
            <w:tcPrChange w:id="13913" w:author="Weber" w:date="2014-10-29T03:09:00Z">
              <w:tcPr>
                <w:tcW w:w="1566" w:type="dxa"/>
              </w:tcPr>
            </w:tcPrChange>
          </w:tcPr>
          <w:p w14:paraId="7610771E" w14:textId="77777777"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66" w:type="dxa"/>
            <w:tcPrChange w:id="13914" w:author="Weber" w:date="2014-10-29T03:09:00Z">
              <w:tcPr>
                <w:tcW w:w="1566" w:type="dxa"/>
              </w:tcPr>
            </w:tcPrChange>
          </w:tcPr>
          <w:p w14:paraId="70B6A5DE" w14:textId="77777777" w:rsidR="00E40C68" w:rsidRPr="00277C8D" w:rsidRDefault="00E40C68" w:rsidP="00277C8D">
            <w:pPr>
              <w:spacing w:before="100" w:beforeAutospacing="1"/>
              <w:jc w:val="center"/>
              <w:rPr>
                <w:bCs/>
                <w:sz w:val="22"/>
                <w:szCs w:val="22"/>
              </w:rPr>
            </w:pPr>
            <w:r w:rsidRPr="00277C8D">
              <w:rPr>
                <w:bCs/>
                <w:sz w:val="22"/>
                <w:szCs w:val="22"/>
              </w:rPr>
              <w:t>CR2-MHR04</w:t>
            </w:r>
          </w:p>
        </w:tc>
        <w:tc>
          <w:tcPr>
            <w:tcW w:w="1566" w:type="dxa"/>
            <w:tcPrChange w:id="13915" w:author="Weber" w:date="2014-10-29T03:09:00Z">
              <w:tcPr>
                <w:tcW w:w="1566" w:type="dxa"/>
              </w:tcPr>
            </w:tcPrChange>
          </w:tcPr>
          <w:p w14:paraId="2A062C1D" w14:textId="77777777"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14:paraId="4C4E195C" w14:textId="77777777" w:rsidTr="00277C8D">
        <w:trPr>
          <w:jc w:val="center"/>
          <w:trPrChange w:id="13916" w:author="Weber" w:date="2014-10-29T03:09:00Z">
            <w:trPr>
              <w:jc w:val="center"/>
            </w:trPr>
          </w:trPrChange>
        </w:trPr>
        <w:tc>
          <w:tcPr>
            <w:tcW w:w="0" w:type="auto"/>
            <w:tcPrChange w:id="13917" w:author="Weber" w:date="2014-10-29T03:09:00Z">
              <w:tcPr>
                <w:tcW w:w="0" w:type="auto"/>
              </w:tcPr>
            </w:tcPrChange>
          </w:tcPr>
          <w:p w14:paraId="5A5DE11F" w14:textId="77777777" w:rsidR="00E40C68" w:rsidRPr="00277C8D" w:rsidRDefault="00E40C68" w:rsidP="00277C8D">
            <w:pPr>
              <w:jc w:val="center"/>
              <w:rPr>
                <w:sz w:val="22"/>
                <w:szCs w:val="22"/>
              </w:rPr>
            </w:pPr>
            <w:r w:rsidRPr="00277C8D">
              <w:rPr>
                <w:sz w:val="22"/>
                <w:szCs w:val="22"/>
              </w:rPr>
              <w:t>pre1960</w:t>
            </w:r>
          </w:p>
        </w:tc>
        <w:tc>
          <w:tcPr>
            <w:tcW w:w="1566" w:type="dxa"/>
            <w:vAlign w:val="bottom"/>
            <w:tcPrChange w:id="13918" w:author="Weber" w:date="2014-10-29T03:09:00Z">
              <w:tcPr>
                <w:tcW w:w="1566" w:type="dxa"/>
                <w:vAlign w:val="bottom"/>
              </w:tcPr>
            </w:tcPrChange>
          </w:tcPr>
          <w:p w14:paraId="5E924863" w14:textId="77777777" w:rsidR="00E40C68" w:rsidRPr="00277C8D" w:rsidRDefault="00E40C68" w:rsidP="00277C8D">
            <w:pPr>
              <w:jc w:val="center"/>
              <w:rPr>
                <w:sz w:val="22"/>
                <w:szCs w:val="22"/>
              </w:rPr>
            </w:pPr>
            <w:r w:rsidRPr="00277C8D">
              <w:rPr>
                <w:sz w:val="22"/>
                <w:szCs w:val="22"/>
              </w:rPr>
              <w:t>1</w:t>
            </w:r>
          </w:p>
        </w:tc>
        <w:tc>
          <w:tcPr>
            <w:tcW w:w="1566" w:type="dxa"/>
            <w:tcPrChange w:id="13919" w:author="Weber" w:date="2014-10-29T03:09:00Z">
              <w:tcPr>
                <w:tcW w:w="1566" w:type="dxa"/>
              </w:tcPr>
            </w:tcPrChange>
          </w:tcPr>
          <w:p w14:paraId="2CEFEDE9" w14:textId="77777777" w:rsidR="00E40C68" w:rsidRPr="00277C8D" w:rsidRDefault="00E40C68" w:rsidP="00277C8D">
            <w:pPr>
              <w:jc w:val="center"/>
              <w:rPr>
                <w:sz w:val="22"/>
                <w:szCs w:val="22"/>
              </w:rPr>
            </w:pPr>
            <w:r w:rsidRPr="00277C8D">
              <w:rPr>
                <w:sz w:val="22"/>
                <w:szCs w:val="22"/>
              </w:rPr>
              <w:t>0</w:t>
            </w:r>
          </w:p>
        </w:tc>
        <w:tc>
          <w:tcPr>
            <w:tcW w:w="1566" w:type="dxa"/>
            <w:tcPrChange w:id="13920" w:author="Weber" w:date="2014-10-29T03:09:00Z">
              <w:tcPr>
                <w:tcW w:w="1566" w:type="dxa"/>
              </w:tcPr>
            </w:tcPrChange>
          </w:tcPr>
          <w:p w14:paraId="0B86C55C" w14:textId="77777777" w:rsidR="00E40C68" w:rsidRPr="00277C8D" w:rsidRDefault="00E40C68" w:rsidP="00277C8D">
            <w:pPr>
              <w:jc w:val="center"/>
              <w:rPr>
                <w:sz w:val="22"/>
                <w:szCs w:val="22"/>
              </w:rPr>
            </w:pPr>
            <w:r w:rsidRPr="00277C8D">
              <w:rPr>
                <w:sz w:val="22"/>
                <w:szCs w:val="22"/>
              </w:rPr>
              <w:t>3</w:t>
            </w:r>
          </w:p>
        </w:tc>
      </w:tr>
      <w:tr w:rsidR="00E40C68" w:rsidRPr="0093057A" w14:paraId="4DD28B67" w14:textId="77777777" w:rsidTr="00277C8D">
        <w:trPr>
          <w:jc w:val="center"/>
          <w:trPrChange w:id="13921" w:author="Weber" w:date="2014-10-29T03:09:00Z">
            <w:trPr>
              <w:jc w:val="center"/>
            </w:trPr>
          </w:trPrChange>
        </w:trPr>
        <w:tc>
          <w:tcPr>
            <w:tcW w:w="0" w:type="auto"/>
            <w:tcPrChange w:id="13922" w:author="Weber" w:date="2014-10-29T03:09:00Z">
              <w:tcPr>
                <w:tcW w:w="0" w:type="auto"/>
              </w:tcPr>
            </w:tcPrChange>
          </w:tcPr>
          <w:p w14:paraId="6B2FCE70" w14:textId="77777777" w:rsidR="00E40C68" w:rsidRPr="00277C8D" w:rsidRDefault="00E40C68" w:rsidP="00277C8D">
            <w:pPr>
              <w:jc w:val="center"/>
              <w:rPr>
                <w:sz w:val="22"/>
                <w:szCs w:val="22"/>
              </w:rPr>
            </w:pPr>
            <w:r w:rsidRPr="00277C8D">
              <w:rPr>
                <w:sz w:val="22"/>
                <w:szCs w:val="22"/>
              </w:rPr>
              <w:t>1960-1970</w:t>
            </w:r>
          </w:p>
        </w:tc>
        <w:tc>
          <w:tcPr>
            <w:tcW w:w="1566" w:type="dxa"/>
            <w:vAlign w:val="bottom"/>
            <w:tcPrChange w:id="13923" w:author="Weber" w:date="2014-10-29T03:09:00Z">
              <w:tcPr>
                <w:tcW w:w="1566" w:type="dxa"/>
                <w:vAlign w:val="bottom"/>
              </w:tcPr>
            </w:tcPrChange>
          </w:tcPr>
          <w:p w14:paraId="240F8DBC" w14:textId="77777777" w:rsidR="00E40C68" w:rsidRPr="00277C8D" w:rsidRDefault="00E40C68" w:rsidP="00277C8D">
            <w:pPr>
              <w:jc w:val="center"/>
              <w:rPr>
                <w:sz w:val="22"/>
                <w:szCs w:val="22"/>
              </w:rPr>
            </w:pPr>
            <w:r w:rsidRPr="00277C8D">
              <w:rPr>
                <w:sz w:val="22"/>
                <w:szCs w:val="22"/>
              </w:rPr>
              <w:t>0</w:t>
            </w:r>
          </w:p>
        </w:tc>
        <w:tc>
          <w:tcPr>
            <w:tcW w:w="1566" w:type="dxa"/>
            <w:tcPrChange w:id="13924" w:author="Weber" w:date="2014-10-29T03:09:00Z">
              <w:tcPr>
                <w:tcW w:w="1566" w:type="dxa"/>
              </w:tcPr>
            </w:tcPrChange>
          </w:tcPr>
          <w:p w14:paraId="03BD2045" w14:textId="77777777" w:rsidR="00E40C68" w:rsidRPr="00277C8D" w:rsidRDefault="00E40C68" w:rsidP="00277C8D">
            <w:pPr>
              <w:jc w:val="center"/>
              <w:rPr>
                <w:sz w:val="22"/>
                <w:szCs w:val="22"/>
              </w:rPr>
            </w:pPr>
            <w:r w:rsidRPr="00277C8D">
              <w:rPr>
                <w:sz w:val="22"/>
                <w:szCs w:val="22"/>
              </w:rPr>
              <w:t>1</w:t>
            </w:r>
          </w:p>
        </w:tc>
        <w:tc>
          <w:tcPr>
            <w:tcW w:w="1566" w:type="dxa"/>
            <w:tcPrChange w:id="13925" w:author="Weber" w:date="2014-10-29T03:09:00Z">
              <w:tcPr>
                <w:tcW w:w="1566" w:type="dxa"/>
              </w:tcPr>
            </w:tcPrChange>
          </w:tcPr>
          <w:p w14:paraId="098BA8AC" w14:textId="77777777" w:rsidR="00E40C68" w:rsidRPr="00277C8D" w:rsidRDefault="00E40C68" w:rsidP="00277C8D">
            <w:pPr>
              <w:jc w:val="center"/>
              <w:rPr>
                <w:sz w:val="22"/>
                <w:szCs w:val="22"/>
              </w:rPr>
            </w:pPr>
            <w:r w:rsidRPr="00277C8D">
              <w:rPr>
                <w:sz w:val="22"/>
                <w:szCs w:val="22"/>
              </w:rPr>
              <w:t>3</w:t>
            </w:r>
          </w:p>
        </w:tc>
      </w:tr>
      <w:tr w:rsidR="00E40C68" w:rsidRPr="0093057A" w14:paraId="6E37DBF5" w14:textId="77777777" w:rsidTr="00277C8D">
        <w:trPr>
          <w:jc w:val="center"/>
          <w:trPrChange w:id="13926" w:author="Weber" w:date="2014-10-29T03:09:00Z">
            <w:trPr>
              <w:jc w:val="center"/>
            </w:trPr>
          </w:trPrChange>
        </w:trPr>
        <w:tc>
          <w:tcPr>
            <w:tcW w:w="0" w:type="auto"/>
            <w:tcPrChange w:id="13927" w:author="Weber" w:date="2014-10-29T03:09:00Z">
              <w:tcPr>
                <w:tcW w:w="0" w:type="auto"/>
              </w:tcPr>
            </w:tcPrChange>
          </w:tcPr>
          <w:p w14:paraId="213ABBBF" w14:textId="77777777" w:rsidR="00E40C68" w:rsidRPr="00277C8D" w:rsidRDefault="00E40C68" w:rsidP="00277C8D">
            <w:pPr>
              <w:jc w:val="center"/>
              <w:rPr>
                <w:sz w:val="22"/>
                <w:szCs w:val="22"/>
              </w:rPr>
            </w:pPr>
            <w:r w:rsidRPr="00277C8D">
              <w:rPr>
                <w:sz w:val="22"/>
                <w:szCs w:val="22"/>
              </w:rPr>
              <w:t>1971-1980</w:t>
            </w:r>
          </w:p>
        </w:tc>
        <w:tc>
          <w:tcPr>
            <w:tcW w:w="1566" w:type="dxa"/>
            <w:vAlign w:val="bottom"/>
            <w:tcPrChange w:id="13928" w:author="Weber" w:date="2014-10-29T03:09:00Z">
              <w:tcPr>
                <w:tcW w:w="1566" w:type="dxa"/>
                <w:vAlign w:val="bottom"/>
              </w:tcPr>
            </w:tcPrChange>
          </w:tcPr>
          <w:p w14:paraId="6541533E" w14:textId="77777777" w:rsidR="00E40C68" w:rsidRPr="00277C8D" w:rsidRDefault="00E40C68" w:rsidP="00277C8D">
            <w:pPr>
              <w:jc w:val="center"/>
              <w:rPr>
                <w:sz w:val="22"/>
                <w:szCs w:val="22"/>
              </w:rPr>
            </w:pPr>
            <w:r w:rsidRPr="00277C8D">
              <w:rPr>
                <w:sz w:val="22"/>
                <w:szCs w:val="22"/>
              </w:rPr>
              <w:t>9</w:t>
            </w:r>
          </w:p>
        </w:tc>
        <w:tc>
          <w:tcPr>
            <w:tcW w:w="1566" w:type="dxa"/>
            <w:tcPrChange w:id="13929" w:author="Weber" w:date="2014-10-29T03:09:00Z">
              <w:tcPr>
                <w:tcW w:w="1566" w:type="dxa"/>
              </w:tcPr>
            </w:tcPrChange>
          </w:tcPr>
          <w:p w14:paraId="16236EF5" w14:textId="77777777" w:rsidR="00E40C68" w:rsidRPr="00277C8D" w:rsidRDefault="00E40C68" w:rsidP="00277C8D">
            <w:pPr>
              <w:jc w:val="center"/>
              <w:rPr>
                <w:sz w:val="22"/>
                <w:szCs w:val="22"/>
              </w:rPr>
            </w:pPr>
            <w:r w:rsidRPr="00277C8D">
              <w:rPr>
                <w:sz w:val="22"/>
                <w:szCs w:val="22"/>
              </w:rPr>
              <w:t>0</w:t>
            </w:r>
          </w:p>
        </w:tc>
        <w:tc>
          <w:tcPr>
            <w:tcW w:w="1566" w:type="dxa"/>
            <w:tcPrChange w:id="13930" w:author="Weber" w:date="2014-10-29T03:09:00Z">
              <w:tcPr>
                <w:tcW w:w="1566" w:type="dxa"/>
              </w:tcPr>
            </w:tcPrChange>
          </w:tcPr>
          <w:p w14:paraId="68646306" w14:textId="77777777" w:rsidR="00E40C68" w:rsidRPr="00277C8D" w:rsidRDefault="00E40C68" w:rsidP="00277C8D">
            <w:pPr>
              <w:jc w:val="center"/>
              <w:rPr>
                <w:sz w:val="22"/>
                <w:szCs w:val="22"/>
              </w:rPr>
            </w:pPr>
            <w:r w:rsidRPr="00277C8D">
              <w:rPr>
                <w:sz w:val="22"/>
                <w:szCs w:val="22"/>
              </w:rPr>
              <w:t>23</w:t>
            </w:r>
          </w:p>
        </w:tc>
      </w:tr>
      <w:tr w:rsidR="00E40C68" w:rsidRPr="0093057A" w14:paraId="5A3FA3C0" w14:textId="77777777" w:rsidTr="00277C8D">
        <w:trPr>
          <w:jc w:val="center"/>
          <w:trPrChange w:id="13931" w:author="Weber" w:date="2014-10-29T03:09:00Z">
            <w:trPr>
              <w:jc w:val="center"/>
            </w:trPr>
          </w:trPrChange>
        </w:trPr>
        <w:tc>
          <w:tcPr>
            <w:tcW w:w="0" w:type="auto"/>
            <w:tcPrChange w:id="13932" w:author="Weber" w:date="2014-10-29T03:09:00Z">
              <w:tcPr>
                <w:tcW w:w="0" w:type="auto"/>
              </w:tcPr>
            </w:tcPrChange>
          </w:tcPr>
          <w:p w14:paraId="6FFE2CBA" w14:textId="77777777" w:rsidR="00E40C68" w:rsidRPr="00277C8D" w:rsidRDefault="00E40C68" w:rsidP="00277C8D">
            <w:pPr>
              <w:jc w:val="center"/>
              <w:rPr>
                <w:sz w:val="22"/>
                <w:szCs w:val="22"/>
              </w:rPr>
            </w:pPr>
            <w:r w:rsidRPr="00277C8D">
              <w:rPr>
                <w:sz w:val="22"/>
                <w:szCs w:val="22"/>
              </w:rPr>
              <w:t>1981-1993</w:t>
            </w:r>
          </w:p>
        </w:tc>
        <w:tc>
          <w:tcPr>
            <w:tcW w:w="1566" w:type="dxa"/>
            <w:vAlign w:val="bottom"/>
            <w:tcPrChange w:id="13933" w:author="Weber" w:date="2014-10-29T03:09:00Z">
              <w:tcPr>
                <w:tcW w:w="1566" w:type="dxa"/>
                <w:vAlign w:val="bottom"/>
              </w:tcPr>
            </w:tcPrChange>
          </w:tcPr>
          <w:p w14:paraId="0506DCFA" w14:textId="77777777" w:rsidR="00E40C68" w:rsidRPr="00277C8D" w:rsidRDefault="00E40C68" w:rsidP="00277C8D">
            <w:pPr>
              <w:jc w:val="center"/>
              <w:rPr>
                <w:sz w:val="22"/>
                <w:szCs w:val="22"/>
              </w:rPr>
            </w:pPr>
            <w:r w:rsidRPr="00277C8D">
              <w:rPr>
                <w:sz w:val="22"/>
                <w:szCs w:val="22"/>
              </w:rPr>
              <w:t>3</w:t>
            </w:r>
          </w:p>
        </w:tc>
        <w:tc>
          <w:tcPr>
            <w:tcW w:w="1566" w:type="dxa"/>
            <w:tcPrChange w:id="13934" w:author="Weber" w:date="2014-10-29T03:09:00Z">
              <w:tcPr>
                <w:tcW w:w="1566" w:type="dxa"/>
              </w:tcPr>
            </w:tcPrChange>
          </w:tcPr>
          <w:p w14:paraId="73580A9B" w14:textId="77777777" w:rsidR="00E40C68" w:rsidRPr="00277C8D" w:rsidRDefault="00E40C68" w:rsidP="00277C8D">
            <w:pPr>
              <w:jc w:val="center"/>
              <w:rPr>
                <w:sz w:val="22"/>
                <w:szCs w:val="22"/>
              </w:rPr>
            </w:pPr>
            <w:r w:rsidRPr="00277C8D">
              <w:rPr>
                <w:sz w:val="22"/>
                <w:szCs w:val="22"/>
              </w:rPr>
              <w:t>4</w:t>
            </w:r>
          </w:p>
        </w:tc>
        <w:tc>
          <w:tcPr>
            <w:tcW w:w="1566" w:type="dxa"/>
            <w:tcPrChange w:id="13935" w:author="Weber" w:date="2014-10-29T03:09:00Z">
              <w:tcPr>
                <w:tcW w:w="1566" w:type="dxa"/>
              </w:tcPr>
            </w:tcPrChange>
          </w:tcPr>
          <w:p w14:paraId="139BC776" w14:textId="77777777" w:rsidR="00E40C68" w:rsidRPr="00277C8D" w:rsidRDefault="00E40C68" w:rsidP="00277C8D">
            <w:pPr>
              <w:jc w:val="center"/>
              <w:rPr>
                <w:sz w:val="22"/>
                <w:szCs w:val="22"/>
              </w:rPr>
            </w:pPr>
            <w:r w:rsidRPr="00277C8D">
              <w:rPr>
                <w:sz w:val="22"/>
                <w:szCs w:val="22"/>
              </w:rPr>
              <w:t>22</w:t>
            </w:r>
          </w:p>
        </w:tc>
      </w:tr>
      <w:tr w:rsidR="00E40C68" w:rsidRPr="0093057A" w14:paraId="244A9B73" w14:textId="77777777" w:rsidTr="00277C8D">
        <w:trPr>
          <w:jc w:val="center"/>
          <w:trPrChange w:id="13936" w:author="Weber" w:date="2014-10-29T03:09:00Z">
            <w:trPr>
              <w:jc w:val="center"/>
            </w:trPr>
          </w:trPrChange>
        </w:trPr>
        <w:tc>
          <w:tcPr>
            <w:tcW w:w="0" w:type="auto"/>
            <w:tcPrChange w:id="13937" w:author="Weber" w:date="2014-10-29T03:09:00Z">
              <w:tcPr>
                <w:tcW w:w="0" w:type="auto"/>
              </w:tcPr>
            </w:tcPrChange>
          </w:tcPr>
          <w:p w14:paraId="5679EB31" w14:textId="77777777" w:rsidR="00E40C68" w:rsidRPr="00277C8D" w:rsidRDefault="00E40C68" w:rsidP="00277C8D">
            <w:pPr>
              <w:jc w:val="center"/>
              <w:rPr>
                <w:sz w:val="22"/>
                <w:szCs w:val="22"/>
              </w:rPr>
            </w:pPr>
            <w:r w:rsidRPr="00277C8D">
              <w:rPr>
                <w:sz w:val="22"/>
                <w:szCs w:val="22"/>
              </w:rPr>
              <w:t>1994-2001</w:t>
            </w:r>
          </w:p>
        </w:tc>
        <w:tc>
          <w:tcPr>
            <w:tcW w:w="1566" w:type="dxa"/>
            <w:vAlign w:val="bottom"/>
            <w:tcPrChange w:id="13938" w:author="Weber" w:date="2014-10-29T03:09:00Z">
              <w:tcPr>
                <w:tcW w:w="1566" w:type="dxa"/>
                <w:vAlign w:val="bottom"/>
              </w:tcPr>
            </w:tcPrChange>
          </w:tcPr>
          <w:p w14:paraId="1E40ACF7" w14:textId="77777777" w:rsidR="00E40C68" w:rsidRPr="00277C8D" w:rsidRDefault="00E40C68" w:rsidP="00277C8D">
            <w:pPr>
              <w:jc w:val="center"/>
              <w:rPr>
                <w:sz w:val="22"/>
                <w:szCs w:val="22"/>
              </w:rPr>
            </w:pPr>
            <w:r w:rsidRPr="00277C8D">
              <w:rPr>
                <w:sz w:val="22"/>
                <w:szCs w:val="22"/>
              </w:rPr>
              <w:t>0</w:t>
            </w:r>
          </w:p>
        </w:tc>
        <w:tc>
          <w:tcPr>
            <w:tcW w:w="1566" w:type="dxa"/>
            <w:tcPrChange w:id="13939" w:author="Weber" w:date="2014-10-29T03:09:00Z">
              <w:tcPr>
                <w:tcW w:w="1566" w:type="dxa"/>
              </w:tcPr>
            </w:tcPrChange>
          </w:tcPr>
          <w:p w14:paraId="3238445E" w14:textId="77777777" w:rsidR="00E40C68" w:rsidRPr="00277C8D" w:rsidRDefault="00E40C68" w:rsidP="00277C8D">
            <w:pPr>
              <w:jc w:val="center"/>
              <w:rPr>
                <w:sz w:val="22"/>
                <w:szCs w:val="22"/>
              </w:rPr>
            </w:pPr>
            <w:r w:rsidRPr="00277C8D">
              <w:rPr>
                <w:sz w:val="22"/>
                <w:szCs w:val="22"/>
              </w:rPr>
              <w:t>0</w:t>
            </w:r>
          </w:p>
        </w:tc>
        <w:tc>
          <w:tcPr>
            <w:tcW w:w="1566" w:type="dxa"/>
            <w:tcPrChange w:id="13940" w:author="Weber" w:date="2014-10-29T03:09:00Z">
              <w:tcPr>
                <w:tcW w:w="1566" w:type="dxa"/>
              </w:tcPr>
            </w:tcPrChange>
          </w:tcPr>
          <w:p w14:paraId="33A38C50" w14:textId="77777777" w:rsidR="00E40C68" w:rsidRPr="00277C8D" w:rsidRDefault="00E40C68" w:rsidP="00277C8D">
            <w:pPr>
              <w:jc w:val="center"/>
              <w:rPr>
                <w:sz w:val="22"/>
                <w:szCs w:val="22"/>
              </w:rPr>
            </w:pPr>
            <w:r w:rsidRPr="00277C8D">
              <w:rPr>
                <w:sz w:val="22"/>
                <w:szCs w:val="22"/>
              </w:rPr>
              <w:t>3</w:t>
            </w:r>
          </w:p>
        </w:tc>
      </w:tr>
      <w:tr w:rsidR="00E40C68" w:rsidRPr="0093057A" w14:paraId="0CDF6B26" w14:textId="77777777" w:rsidTr="00277C8D">
        <w:trPr>
          <w:jc w:val="center"/>
          <w:trPrChange w:id="13941" w:author="Weber" w:date="2014-10-29T03:09:00Z">
            <w:trPr>
              <w:jc w:val="center"/>
            </w:trPr>
          </w:trPrChange>
        </w:trPr>
        <w:tc>
          <w:tcPr>
            <w:tcW w:w="0" w:type="auto"/>
            <w:tcPrChange w:id="13942" w:author="Weber" w:date="2014-10-29T03:09:00Z">
              <w:tcPr>
                <w:tcW w:w="0" w:type="auto"/>
              </w:tcPr>
            </w:tcPrChange>
          </w:tcPr>
          <w:p w14:paraId="5D3A6211" w14:textId="77777777" w:rsidR="00E40C68" w:rsidRPr="00277C8D" w:rsidRDefault="00E40C68" w:rsidP="00277C8D">
            <w:pPr>
              <w:jc w:val="center"/>
              <w:rPr>
                <w:sz w:val="22"/>
                <w:szCs w:val="22"/>
              </w:rPr>
            </w:pPr>
            <w:r w:rsidRPr="00277C8D">
              <w:rPr>
                <w:sz w:val="22"/>
                <w:szCs w:val="22"/>
              </w:rPr>
              <w:t>2002-present</w:t>
            </w:r>
          </w:p>
        </w:tc>
        <w:tc>
          <w:tcPr>
            <w:tcW w:w="1566" w:type="dxa"/>
            <w:vAlign w:val="bottom"/>
            <w:tcPrChange w:id="13943" w:author="Weber" w:date="2014-10-29T03:09:00Z">
              <w:tcPr>
                <w:tcW w:w="1566" w:type="dxa"/>
                <w:vAlign w:val="bottom"/>
              </w:tcPr>
            </w:tcPrChange>
          </w:tcPr>
          <w:p w14:paraId="23D11778" w14:textId="77777777" w:rsidR="00E40C68" w:rsidRPr="00277C8D" w:rsidRDefault="00E40C68" w:rsidP="00277C8D">
            <w:pPr>
              <w:jc w:val="center"/>
              <w:rPr>
                <w:sz w:val="22"/>
                <w:szCs w:val="22"/>
              </w:rPr>
            </w:pPr>
            <w:r w:rsidRPr="00277C8D">
              <w:rPr>
                <w:sz w:val="22"/>
                <w:szCs w:val="22"/>
              </w:rPr>
              <w:t>0</w:t>
            </w:r>
          </w:p>
        </w:tc>
        <w:tc>
          <w:tcPr>
            <w:tcW w:w="1566" w:type="dxa"/>
            <w:tcPrChange w:id="13944" w:author="Weber" w:date="2014-10-29T03:09:00Z">
              <w:tcPr>
                <w:tcW w:w="1566" w:type="dxa"/>
              </w:tcPr>
            </w:tcPrChange>
          </w:tcPr>
          <w:p w14:paraId="277E22A6" w14:textId="77777777" w:rsidR="00E40C68" w:rsidRPr="00277C8D" w:rsidRDefault="00E40C68" w:rsidP="00277C8D">
            <w:pPr>
              <w:jc w:val="center"/>
              <w:rPr>
                <w:sz w:val="22"/>
                <w:szCs w:val="22"/>
              </w:rPr>
            </w:pPr>
            <w:r w:rsidRPr="00277C8D">
              <w:rPr>
                <w:sz w:val="22"/>
                <w:szCs w:val="22"/>
              </w:rPr>
              <w:t>0</w:t>
            </w:r>
          </w:p>
        </w:tc>
        <w:tc>
          <w:tcPr>
            <w:tcW w:w="1566" w:type="dxa"/>
            <w:tcPrChange w:id="13945" w:author="Weber" w:date="2014-10-29T03:09:00Z">
              <w:tcPr>
                <w:tcW w:w="1566" w:type="dxa"/>
              </w:tcPr>
            </w:tcPrChange>
          </w:tcPr>
          <w:p w14:paraId="2D03FBCB" w14:textId="77777777" w:rsidR="00E40C68" w:rsidRPr="00277C8D" w:rsidRDefault="00E40C68" w:rsidP="00277C8D">
            <w:pPr>
              <w:jc w:val="center"/>
              <w:rPr>
                <w:sz w:val="22"/>
                <w:szCs w:val="22"/>
              </w:rPr>
            </w:pPr>
            <w:r w:rsidRPr="00277C8D">
              <w:rPr>
                <w:sz w:val="22"/>
                <w:szCs w:val="22"/>
              </w:rPr>
              <w:t>1</w:t>
            </w:r>
          </w:p>
        </w:tc>
      </w:tr>
    </w:tbl>
    <w:p w14:paraId="721E4075" w14:textId="77777777" w:rsidR="00E40C68" w:rsidRPr="00277C8D" w:rsidRDefault="00E40C68" w:rsidP="00277C8D">
      <w:pPr>
        <w:jc w:val="center"/>
        <w:rPr>
          <w:b/>
          <w:bCs/>
          <w:sz w:val="22"/>
          <w:szCs w:val="22"/>
        </w:rPr>
      </w:pPr>
    </w:p>
    <w:p w14:paraId="0D9BB66D" w14:textId="77777777" w:rsidR="0065613D" w:rsidRDefault="0065613D" w:rsidP="00E40C68">
      <w:pPr>
        <w:jc w:val="center"/>
        <w:rPr>
          <w:b/>
          <w:bCs/>
          <w:sz w:val="22"/>
          <w:szCs w:val="22"/>
        </w:rPr>
      </w:pPr>
    </w:p>
    <w:p w14:paraId="29B2390F" w14:textId="77777777" w:rsidR="0065613D" w:rsidRDefault="0065613D" w:rsidP="00E40C68">
      <w:pPr>
        <w:jc w:val="center"/>
        <w:rPr>
          <w:b/>
          <w:bCs/>
          <w:sz w:val="22"/>
          <w:szCs w:val="22"/>
        </w:rPr>
      </w:pPr>
    </w:p>
    <w:p w14:paraId="3543B689" w14:textId="77777777" w:rsidR="0065613D" w:rsidRDefault="0065613D" w:rsidP="00E40C68">
      <w:pPr>
        <w:jc w:val="center"/>
        <w:rPr>
          <w:b/>
          <w:bCs/>
          <w:sz w:val="22"/>
          <w:szCs w:val="22"/>
        </w:rPr>
      </w:pPr>
    </w:p>
    <w:p w14:paraId="01BE878E" w14:textId="77777777" w:rsidR="0065613D" w:rsidRDefault="0065613D" w:rsidP="00E40C68">
      <w:pPr>
        <w:jc w:val="center"/>
        <w:rPr>
          <w:b/>
          <w:bCs/>
          <w:sz w:val="22"/>
          <w:szCs w:val="22"/>
        </w:rPr>
      </w:pPr>
    </w:p>
    <w:p w14:paraId="056307A4" w14:textId="77777777" w:rsidR="0065613D" w:rsidRDefault="0065613D" w:rsidP="00E40C68">
      <w:pPr>
        <w:jc w:val="center"/>
        <w:rPr>
          <w:b/>
          <w:bCs/>
          <w:sz w:val="22"/>
          <w:szCs w:val="22"/>
        </w:rPr>
      </w:pPr>
    </w:p>
    <w:p w14:paraId="4328C2C5" w14:textId="77777777" w:rsidR="00E40C68" w:rsidRPr="00277C8D" w:rsidRDefault="00E40C68" w:rsidP="00E40C68">
      <w:pPr>
        <w:jc w:val="center"/>
        <w:rPr>
          <w:b/>
          <w:bCs/>
          <w:sz w:val="22"/>
          <w:szCs w:val="22"/>
        </w:rPr>
      </w:pPr>
      <w:r w:rsidRPr="00277C8D">
        <w:rPr>
          <w:b/>
          <w:bCs/>
          <w:sz w:val="22"/>
          <w:szCs w:val="22"/>
        </w:rPr>
        <w:t>CR04-MRk. Distribution of claims per era for CR MHR 2004 companies, for hurricane Frances, and construction type Other.</w:t>
      </w:r>
    </w:p>
    <w:p w14:paraId="0DC4E623" w14:textId="77777777" w:rsidR="00E40C68" w:rsidRPr="00277C8D" w:rsidRDefault="00E40C68" w:rsidP="00E40C68">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Change w:id="13946" w:author="Weber" w:date="2014-10-29T03:09:00Z">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PrChange>
      </w:tblPr>
      <w:tblGrid>
        <w:gridCol w:w="3051"/>
        <w:gridCol w:w="1623"/>
        <w:gridCol w:w="1623"/>
        <w:gridCol w:w="1623"/>
        <w:tblGridChange w:id="13947">
          <w:tblGrid>
            <w:gridCol w:w="3051"/>
            <w:gridCol w:w="1623"/>
            <w:gridCol w:w="1623"/>
            <w:gridCol w:w="1623"/>
          </w:tblGrid>
        </w:tblGridChange>
      </w:tblGrid>
      <w:tr w:rsidR="00E40C68" w:rsidRPr="0093057A" w14:paraId="2150EF42" w14:textId="77777777" w:rsidTr="00277C8D">
        <w:trPr>
          <w:jc w:val="center"/>
          <w:trPrChange w:id="13948" w:author="Weber" w:date="2014-10-29T03:09:00Z">
            <w:trPr>
              <w:jc w:val="center"/>
            </w:trPr>
          </w:trPrChange>
        </w:trPr>
        <w:tc>
          <w:tcPr>
            <w:tcW w:w="0" w:type="auto"/>
            <w:tcPrChange w:id="13949" w:author="Weber" w:date="2014-10-29T03:09:00Z">
              <w:tcPr>
                <w:tcW w:w="0" w:type="auto"/>
              </w:tcPr>
            </w:tcPrChange>
          </w:tcPr>
          <w:p w14:paraId="55BD8A74" w14:textId="77777777"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623" w:type="dxa"/>
            <w:tcPrChange w:id="13950" w:author="Weber" w:date="2014-10-29T03:09:00Z">
              <w:tcPr>
                <w:tcW w:w="1623" w:type="dxa"/>
              </w:tcPr>
            </w:tcPrChange>
          </w:tcPr>
          <w:p w14:paraId="637577C1" w14:textId="77777777"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623" w:type="dxa"/>
            <w:tcPrChange w:id="13951" w:author="Weber" w:date="2014-10-29T03:09:00Z">
              <w:tcPr>
                <w:tcW w:w="1623" w:type="dxa"/>
              </w:tcPr>
            </w:tcPrChange>
          </w:tcPr>
          <w:p w14:paraId="2C800B5E" w14:textId="77777777" w:rsidR="00E40C68" w:rsidRPr="00277C8D" w:rsidRDefault="00E40C68" w:rsidP="00277C8D">
            <w:pPr>
              <w:spacing w:before="100" w:beforeAutospacing="1"/>
              <w:jc w:val="center"/>
              <w:rPr>
                <w:bCs/>
                <w:sz w:val="22"/>
                <w:szCs w:val="22"/>
              </w:rPr>
            </w:pPr>
            <w:r w:rsidRPr="00277C8D">
              <w:rPr>
                <w:bCs/>
                <w:sz w:val="22"/>
                <w:szCs w:val="22"/>
              </w:rPr>
              <w:t>CR2-MHR04</w:t>
            </w:r>
          </w:p>
        </w:tc>
        <w:tc>
          <w:tcPr>
            <w:tcW w:w="1623" w:type="dxa"/>
            <w:tcPrChange w:id="13952" w:author="Weber" w:date="2014-10-29T03:09:00Z">
              <w:tcPr>
                <w:tcW w:w="1623" w:type="dxa"/>
              </w:tcPr>
            </w:tcPrChange>
          </w:tcPr>
          <w:p w14:paraId="4740F056" w14:textId="77777777"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14:paraId="503E71BB" w14:textId="77777777" w:rsidTr="00277C8D">
        <w:trPr>
          <w:jc w:val="center"/>
          <w:trPrChange w:id="13953" w:author="Weber" w:date="2014-10-29T03:09:00Z">
            <w:trPr>
              <w:jc w:val="center"/>
            </w:trPr>
          </w:trPrChange>
        </w:trPr>
        <w:tc>
          <w:tcPr>
            <w:tcW w:w="0" w:type="auto"/>
            <w:tcPrChange w:id="13954" w:author="Weber" w:date="2014-10-29T03:09:00Z">
              <w:tcPr>
                <w:tcW w:w="0" w:type="auto"/>
              </w:tcPr>
            </w:tcPrChange>
          </w:tcPr>
          <w:p w14:paraId="38F76C8D" w14:textId="77777777" w:rsidR="00E40C68" w:rsidRPr="00277C8D" w:rsidRDefault="00E40C68" w:rsidP="00277C8D">
            <w:pPr>
              <w:jc w:val="center"/>
              <w:rPr>
                <w:sz w:val="22"/>
                <w:szCs w:val="22"/>
              </w:rPr>
            </w:pPr>
            <w:r w:rsidRPr="00277C8D">
              <w:rPr>
                <w:sz w:val="22"/>
                <w:szCs w:val="22"/>
              </w:rPr>
              <w:t>pre1960</w:t>
            </w:r>
          </w:p>
        </w:tc>
        <w:tc>
          <w:tcPr>
            <w:tcW w:w="1623" w:type="dxa"/>
            <w:vAlign w:val="bottom"/>
            <w:tcPrChange w:id="13955" w:author="Weber" w:date="2014-10-29T03:09:00Z">
              <w:tcPr>
                <w:tcW w:w="1623" w:type="dxa"/>
                <w:vAlign w:val="bottom"/>
              </w:tcPr>
            </w:tcPrChange>
          </w:tcPr>
          <w:p w14:paraId="070C3232" w14:textId="77777777" w:rsidR="00E40C68" w:rsidRPr="00277C8D" w:rsidRDefault="00E40C68" w:rsidP="00277C8D">
            <w:pPr>
              <w:jc w:val="center"/>
              <w:rPr>
                <w:sz w:val="22"/>
                <w:szCs w:val="22"/>
              </w:rPr>
            </w:pPr>
            <w:r w:rsidRPr="00277C8D">
              <w:rPr>
                <w:sz w:val="22"/>
                <w:szCs w:val="22"/>
              </w:rPr>
              <w:t>0</w:t>
            </w:r>
          </w:p>
        </w:tc>
        <w:tc>
          <w:tcPr>
            <w:tcW w:w="1623" w:type="dxa"/>
            <w:tcPrChange w:id="13956" w:author="Weber" w:date="2014-10-29T03:09:00Z">
              <w:tcPr>
                <w:tcW w:w="1623" w:type="dxa"/>
              </w:tcPr>
            </w:tcPrChange>
          </w:tcPr>
          <w:p w14:paraId="79EE5AE3" w14:textId="77777777" w:rsidR="00E40C68" w:rsidRPr="00277C8D" w:rsidRDefault="00E40C68" w:rsidP="00277C8D">
            <w:pPr>
              <w:jc w:val="center"/>
              <w:rPr>
                <w:sz w:val="22"/>
                <w:szCs w:val="22"/>
              </w:rPr>
            </w:pPr>
            <w:r w:rsidRPr="00277C8D">
              <w:rPr>
                <w:sz w:val="22"/>
                <w:szCs w:val="22"/>
              </w:rPr>
              <w:t>0</w:t>
            </w:r>
          </w:p>
        </w:tc>
        <w:tc>
          <w:tcPr>
            <w:tcW w:w="1623" w:type="dxa"/>
            <w:tcPrChange w:id="13957" w:author="Weber" w:date="2014-10-29T03:09:00Z">
              <w:tcPr>
                <w:tcW w:w="1623" w:type="dxa"/>
              </w:tcPr>
            </w:tcPrChange>
          </w:tcPr>
          <w:p w14:paraId="4821B58B" w14:textId="77777777" w:rsidR="00E40C68" w:rsidRPr="00277C8D" w:rsidRDefault="00E40C68" w:rsidP="00277C8D">
            <w:pPr>
              <w:jc w:val="center"/>
              <w:rPr>
                <w:sz w:val="22"/>
                <w:szCs w:val="22"/>
              </w:rPr>
            </w:pPr>
            <w:r w:rsidRPr="00277C8D">
              <w:rPr>
                <w:sz w:val="22"/>
                <w:szCs w:val="22"/>
              </w:rPr>
              <w:t>0</w:t>
            </w:r>
          </w:p>
        </w:tc>
      </w:tr>
      <w:tr w:rsidR="00E40C68" w:rsidRPr="0093057A" w14:paraId="10288CA2" w14:textId="77777777" w:rsidTr="00277C8D">
        <w:trPr>
          <w:jc w:val="center"/>
          <w:trPrChange w:id="13958" w:author="Weber" w:date="2014-10-29T03:09:00Z">
            <w:trPr>
              <w:jc w:val="center"/>
            </w:trPr>
          </w:trPrChange>
        </w:trPr>
        <w:tc>
          <w:tcPr>
            <w:tcW w:w="0" w:type="auto"/>
            <w:tcPrChange w:id="13959" w:author="Weber" w:date="2014-10-29T03:09:00Z">
              <w:tcPr>
                <w:tcW w:w="0" w:type="auto"/>
              </w:tcPr>
            </w:tcPrChange>
          </w:tcPr>
          <w:p w14:paraId="069E03C8" w14:textId="77777777" w:rsidR="00E40C68" w:rsidRPr="00277C8D" w:rsidRDefault="00E40C68" w:rsidP="00277C8D">
            <w:pPr>
              <w:jc w:val="center"/>
              <w:rPr>
                <w:sz w:val="22"/>
                <w:szCs w:val="22"/>
              </w:rPr>
            </w:pPr>
            <w:r w:rsidRPr="00277C8D">
              <w:rPr>
                <w:sz w:val="22"/>
                <w:szCs w:val="22"/>
              </w:rPr>
              <w:t>1960-1970</w:t>
            </w:r>
          </w:p>
        </w:tc>
        <w:tc>
          <w:tcPr>
            <w:tcW w:w="1623" w:type="dxa"/>
            <w:vAlign w:val="bottom"/>
            <w:tcPrChange w:id="13960" w:author="Weber" w:date="2014-10-29T03:09:00Z">
              <w:tcPr>
                <w:tcW w:w="1623" w:type="dxa"/>
                <w:vAlign w:val="bottom"/>
              </w:tcPr>
            </w:tcPrChange>
          </w:tcPr>
          <w:p w14:paraId="7703B1E5" w14:textId="77777777" w:rsidR="00E40C68" w:rsidRPr="00277C8D" w:rsidRDefault="00E40C68" w:rsidP="00277C8D">
            <w:pPr>
              <w:jc w:val="center"/>
              <w:rPr>
                <w:sz w:val="22"/>
                <w:szCs w:val="22"/>
              </w:rPr>
            </w:pPr>
            <w:r w:rsidRPr="00277C8D">
              <w:rPr>
                <w:sz w:val="22"/>
                <w:szCs w:val="22"/>
              </w:rPr>
              <w:t>0</w:t>
            </w:r>
          </w:p>
        </w:tc>
        <w:tc>
          <w:tcPr>
            <w:tcW w:w="1623" w:type="dxa"/>
            <w:tcPrChange w:id="13961" w:author="Weber" w:date="2014-10-29T03:09:00Z">
              <w:tcPr>
                <w:tcW w:w="1623" w:type="dxa"/>
              </w:tcPr>
            </w:tcPrChange>
          </w:tcPr>
          <w:p w14:paraId="63CC9EC4" w14:textId="77777777" w:rsidR="00E40C68" w:rsidRPr="00277C8D" w:rsidRDefault="00E40C68" w:rsidP="00277C8D">
            <w:pPr>
              <w:jc w:val="center"/>
              <w:rPr>
                <w:sz w:val="22"/>
                <w:szCs w:val="22"/>
              </w:rPr>
            </w:pPr>
            <w:r w:rsidRPr="00277C8D">
              <w:rPr>
                <w:sz w:val="22"/>
                <w:szCs w:val="22"/>
              </w:rPr>
              <w:t>0</w:t>
            </w:r>
          </w:p>
        </w:tc>
        <w:tc>
          <w:tcPr>
            <w:tcW w:w="1623" w:type="dxa"/>
            <w:tcPrChange w:id="13962" w:author="Weber" w:date="2014-10-29T03:09:00Z">
              <w:tcPr>
                <w:tcW w:w="1623" w:type="dxa"/>
              </w:tcPr>
            </w:tcPrChange>
          </w:tcPr>
          <w:p w14:paraId="3BF3B9B8" w14:textId="77777777" w:rsidR="00E40C68" w:rsidRPr="00277C8D" w:rsidRDefault="00E40C68" w:rsidP="00277C8D">
            <w:pPr>
              <w:jc w:val="center"/>
              <w:rPr>
                <w:sz w:val="22"/>
                <w:szCs w:val="22"/>
              </w:rPr>
            </w:pPr>
            <w:r w:rsidRPr="00277C8D">
              <w:rPr>
                <w:sz w:val="22"/>
                <w:szCs w:val="22"/>
              </w:rPr>
              <w:t>0</w:t>
            </w:r>
          </w:p>
        </w:tc>
      </w:tr>
      <w:tr w:rsidR="00E40C68" w:rsidRPr="0093057A" w14:paraId="0568B74F" w14:textId="77777777" w:rsidTr="00277C8D">
        <w:trPr>
          <w:jc w:val="center"/>
          <w:trPrChange w:id="13963" w:author="Weber" w:date="2014-10-29T03:09:00Z">
            <w:trPr>
              <w:jc w:val="center"/>
            </w:trPr>
          </w:trPrChange>
        </w:trPr>
        <w:tc>
          <w:tcPr>
            <w:tcW w:w="0" w:type="auto"/>
            <w:tcPrChange w:id="13964" w:author="Weber" w:date="2014-10-29T03:09:00Z">
              <w:tcPr>
                <w:tcW w:w="0" w:type="auto"/>
              </w:tcPr>
            </w:tcPrChange>
          </w:tcPr>
          <w:p w14:paraId="7EA7CC95" w14:textId="77777777" w:rsidR="00E40C68" w:rsidRPr="00277C8D" w:rsidRDefault="00E40C68" w:rsidP="00277C8D">
            <w:pPr>
              <w:jc w:val="center"/>
              <w:rPr>
                <w:sz w:val="22"/>
                <w:szCs w:val="22"/>
              </w:rPr>
            </w:pPr>
            <w:r w:rsidRPr="00277C8D">
              <w:rPr>
                <w:sz w:val="22"/>
                <w:szCs w:val="22"/>
              </w:rPr>
              <w:t>1971-1980</w:t>
            </w:r>
          </w:p>
        </w:tc>
        <w:tc>
          <w:tcPr>
            <w:tcW w:w="1623" w:type="dxa"/>
            <w:vAlign w:val="bottom"/>
            <w:tcPrChange w:id="13965" w:author="Weber" w:date="2014-10-29T03:09:00Z">
              <w:tcPr>
                <w:tcW w:w="1623" w:type="dxa"/>
                <w:vAlign w:val="bottom"/>
              </w:tcPr>
            </w:tcPrChange>
          </w:tcPr>
          <w:p w14:paraId="06607701" w14:textId="77777777" w:rsidR="00E40C68" w:rsidRPr="00277C8D" w:rsidRDefault="00E40C68" w:rsidP="00277C8D">
            <w:pPr>
              <w:jc w:val="center"/>
              <w:rPr>
                <w:sz w:val="22"/>
                <w:szCs w:val="22"/>
              </w:rPr>
            </w:pPr>
            <w:r w:rsidRPr="00277C8D">
              <w:rPr>
                <w:sz w:val="22"/>
                <w:szCs w:val="22"/>
              </w:rPr>
              <w:t>1</w:t>
            </w:r>
          </w:p>
        </w:tc>
        <w:tc>
          <w:tcPr>
            <w:tcW w:w="1623" w:type="dxa"/>
            <w:tcPrChange w:id="13966" w:author="Weber" w:date="2014-10-29T03:09:00Z">
              <w:tcPr>
                <w:tcW w:w="1623" w:type="dxa"/>
              </w:tcPr>
            </w:tcPrChange>
          </w:tcPr>
          <w:p w14:paraId="3DC2130B" w14:textId="77777777" w:rsidR="00E40C68" w:rsidRPr="00277C8D" w:rsidRDefault="00E40C68" w:rsidP="00277C8D">
            <w:pPr>
              <w:jc w:val="center"/>
              <w:rPr>
                <w:sz w:val="22"/>
                <w:szCs w:val="22"/>
              </w:rPr>
            </w:pPr>
            <w:r w:rsidRPr="00277C8D">
              <w:rPr>
                <w:sz w:val="22"/>
                <w:szCs w:val="22"/>
              </w:rPr>
              <w:t>0</w:t>
            </w:r>
          </w:p>
        </w:tc>
        <w:tc>
          <w:tcPr>
            <w:tcW w:w="1623" w:type="dxa"/>
            <w:tcPrChange w:id="13967" w:author="Weber" w:date="2014-10-29T03:09:00Z">
              <w:tcPr>
                <w:tcW w:w="1623" w:type="dxa"/>
              </w:tcPr>
            </w:tcPrChange>
          </w:tcPr>
          <w:p w14:paraId="596150E1" w14:textId="77777777" w:rsidR="00E40C68" w:rsidRPr="00277C8D" w:rsidRDefault="00E40C68" w:rsidP="00277C8D">
            <w:pPr>
              <w:jc w:val="center"/>
              <w:rPr>
                <w:sz w:val="22"/>
                <w:szCs w:val="22"/>
              </w:rPr>
            </w:pPr>
            <w:r w:rsidRPr="00277C8D">
              <w:rPr>
                <w:sz w:val="22"/>
                <w:szCs w:val="22"/>
              </w:rPr>
              <w:t>0</w:t>
            </w:r>
          </w:p>
        </w:tc>
      </w:tr>
      <w:tr w:rsidR="00E40C68" w:rsidRPr="0093057A" w14:paraId="205205E4" w14:textId="77777777" w:rsidTr="00277C8D">
        <w:trPr>
          <w:jc w:val="center"/>
          <w:trPrChange w:id="13968" w:author="Weber" w:date="2014-10-29T03:09:00Z">
            <w:trPr>
              <w:jc w:val="center"/>
            </w:trPr>
          </w:trPrChange>
        </w:trPr>
        <w:tc>
          <w:tcPr>
            <w:tcW w:w="0" w:type="auto"/>
            <w:tcPrChange w:id="13969" w:author="Weber" w:date="2014-10-29T03:09:00Z">
              <w:tcPr>
                <w:tcW w:w="0" w:type="auto"/>
              </w:tcPr>
            </w:tcPrChange>
          </w:tcPr>
          <w:p w14:paraId="1D4D16EF" w14:textId="77777777" w:rsidR="00E40C68" w:rsidRPr="00277C8D" w:rsidRDefault="00E40C68" w:rsidP="00277C8D">
            <w:pPr>
              <w:jc w:val="center"/>
              <w:rPr>
                <w:sz w:val="22"/>
                <w:szCs w:val="22"/>
              </w:rPr>
            </w:pPr>
            <w:r w:rsidRPr="00277C8D">
              <w:rPr>
                <w:sz w:val="22"/>
                <w:szCs w:val="22"/>
              </w:rPr>
              <w:t>1981-1993</w:t>
            </w:r>
          </w:p>
        </w:tc>
        <w:tc>
          <w:tcPr>
            <w:tcW w:w="1623" w:type="dxa"/>
            <w:vAlign w:val="bottom"/>
            <w:tcPrChange w:id="13970" w:author="Weber" w:date="2014-10-29T03:09:00Z">
              <w:tcPr>
                <w:tcW w:w="1623" w:type="dxa"/>
                <w:vAlign w:val="bottom"/>
              </w:tcPr>
            </w:tcPrChange>
          </w:tcPr>
          <w:p w14:paraId="3175A25F" w14:textId="77777777" w:rsidR="00E40C68" w:rsidRPr="00277C8D" w:rsidRDefault="00E40C68" w:rsidP="00277C8D">
            <w:pPr>
              <w:jc w:val="center"/>
              <w:rPr>
                <w:sz w:val="22"/>
                <w:szCs w:val="22"/>
              </w:rPr>
            </w:pPr>
            <w:r w:rsidRPr="00277C8D">
              <w:rPr>
                <w:sz w:val="22"/>
                <w:szCs w:val="22"/>
              </w:rPr>
              <w:t>5</w:t>
            </w:r>
          </w:p>
        </w:tc>
        <w:tc>
          <w:tcPr>
            <w:tcW w:w="1623" w:type="dxa"/>
            <w:tcPrChange w:id="13971" w:author="Weber" w:date="2014-10-29T03:09:00Z">
              <w:tcPr>
                <w:tcW w:w="1623" w:type="dxa"/>
              </w:tcPr>
            </w:tcPrChange>
          </w:tcPr>
          <w:p w14:paraId="08E2DE4C" w14:textId="77777777" w:rsidR="00E40C68" w:rsidRPr="00277C8D" w:rsidRDefault="00E40C68" w:rsidP="00277C8D">
            <w:pPr>
              <w:jc w:val="center"/>
              <w:rPr>
                <w:sz w:val="22"/>
                <w:szCs w:val="22"/>
              </w:rPr>
            </w:pPr>
            <w:r w:rsidRPr="00277C8D">
              <w:rPr>
                <w:sz w:val="22"/>
                <w:szCs w:val="22"/>
              </w:rPr>
              <w:t>0</w:t>
            </w:r>
          </w:p>
        </w:tc>
        <w:tc>
          <w:tcPr>
            <w:tcW w:w="1623" w:type="dxa"/>
            <w:tcPrChange w:id="13972" w:author="Weber" w:date="2014-10-29T03:09:00Z">
              <w:tcPr>
                <w:tcW w:w="1623" w:type="dxa"/>
              </w:tcPr>
            </w:tcPrChange>
          </w:tcPr>
          <w:p w14:paraId="0276BD8A" w14:textId="77777777" w:rsidR="00E40C68" w:rsidRPr="00277C8D" w:rsidRDefault="00E40C68" w:rsidP="00277C8D">
            <w:pPr>
              <w:jc w:val="center"/>
              <w:rPr>
                <w:sz w:val="22"/>
                <w:szCs w:val="22"/>
              </w:rPr>
            </w:pPr>
            <w:r w:rsidRPr="00277C8D">
              <w:rPr>
                <w:sz w:val="22"/>
                <w:szCs w:val="22"/>
              </w:rPr>
              <w:t>0</w:t>
            </w:r>
          </w:p>
        </w:tc>
      </w:tr>
      <w:tr w:rsidR="00E40C68" w:rsidRPr="0093057A" w14:paraId="7E7C0E91" w14:textId="77777777" w:rsidTr="00277C8D">
        <w:trPr>
          <w:jc w:val="center"/>
          <w:trPrChange w:id="13973" w:author="Weber" w:date="2014-10-29T03:09:00Z">
            <w:trPr>
              <w:jc w:val="center"/>
            </w:trPr>
          </w:trPrChange>
        </w:trPr>
        <w:tc>
          <w:tcPr>
            <w:tcW w:w="0" w:type="auto"/>
            <w:tcPrChange w:id="13974" w:author="Weber" w:date="2014-10-29T03:09:00Z">
              <w:tcPr>
                <w:tcW w:w="0" w:type="auto"/>
              </w:tcPr>
            </w:tcPrChange>
          </w:tcPr>
          <w:p w14:paraId="05B8BC7F" w14:textId="77777777" w:rsidR="00E40C68" w:rsidRPr="00277C8D" w:rsidRDefault="00E40C68" w:rsidP="00277C8D">
            <w:pPr>
              <w:jc w:val="center"/>
              <w:rPr>
                <w:sz w:val="22"/>
                <w:szCs w:val="22"/>
              </w:rPr>
            </w:pPr>
            <w:r w:rsidRPr="00277C8D">
              <w:rPr>
                <w:sz w:val="22"/>
                <w:szCs w:val="22"/>
              </w:rPr>
              <w:t>1994-2001</w:t>
            </w:r>
          </w:p>
        </w:tc>
        <w:tc>
          <w:tcPr>
            <w:tcW w:w="1623" w:type="dxa"/>
            <w:vAlign w:val="bottom"/>
            <w:tcPrChange w:id="13975" w:author="Weber" w:date="2014-10-29T03:09:00Z">
              <w:tcPr>
                <w:tcW w:w="1623" w:type="dxa"/>
                <w:vAlign w:val="bottom"/>
              </w:tcPr>
            </w:tcPrChange>
          </w:tcPr>
          <w:p w14:paraId="1B241541" w14:textId="77777777" w:rsidR="00E40C68" w:rsidRPr="00277C8D" w:rsidRDefault="00E40C68" w:rsidP="00277C8D">
            <w:pPr>
              <w:jc w:val="center"/>
              <w:rPr>
                <w:sz w:val="22"/>
                <w:szCs w:val="22"/>
              </w:rPr>
            </w:pPr>
            <w:r w:rsidRPr="00277C8D">
              <w:rPr>
                <w:sz w:val="22"/>
                <w:szCs w:val="22"/>
              </w:rPr>
              <w:t>0</w:t>
            </w:r>
          </w:p>
        </w:tc>
        <w:tc>
          <w:tcPr>
            <w:tcW w:w="1623" w:type="dxa"/>
            <w:tcPrChange w:id="13976" w:author="Weber" w:date="2014-10-29T03:09:00Z">
              <w:tcPr>
                <w:tcW w:w="1623" w:type="dxa"/>
              </w:tcPr>
            </w:tcPrChange>
          </w:tcPr>
          <w:p w14:paraId="52500C2B" w14:textId="77777777" w:rsidR="00E40C68" w:rsidRPr="00277C8D" w:rsidRDefault="00E40C68" w:rsidP="00277C8D">
            <w:pPr>
              <w:jc w:val="center"/>
              <w:rPr>
                <w:sz w:val="22"/>
                <w:szCs w:val="22"/>
              </w:rPr>
            </w:pPr>
            <w:r w:rsidRPr="00277C8D">
              <w:rPr>
                <w:sz w:val="22"/>
                <w:szCs w:val="22"/>
              </w:rPr>
              <w:t>0</w:t>
            </w:r>
          </w:p>
        </w:tc>
        <w:tc>
          <w:tcPr>
            <w:tcW w:w="1623" w:type="dxa"/>
            <w:tcPrChange w:id="13977" w:author="Weber" w:date="2014-10-29T03:09:00Z">
              <w:tcPr>
                <w:tcW w:w="1623" w:type="dxa"/>
              </w:tcPr>
            </w:tcPrChange>
          </w:tcPr>
          <w:p w14:paraId="63EFB83E" w14:textId="77777777" w:rsidR="00E40C68" w:rsidRPr="00277C8D" w:rsidRDefault="00E40C68" w:rsidP="00277C8D">
            <w:pPr>
              <w:jc w:val="center"/>
              <w:rPr>
                <w:sz w:val="22"/>
                <w:szCs w:val="22"/>
              </w:rPr>
            </w:pPr>
            <w:r w:rsidRPr="00277C8D">
              <w:rPr>
                <w:sz w:val="22"/>
                <w:szCs w:val="22"/>
              </w:rPr>
              <w:t>0</w:t>
            </w:r>
          </w:p>
        </w:tc>
      </w:tr>
      <w:tr w:rsidR="00E40C68" w:rsidRPr="0093057A" w14:paraId="5255FF55" w14:textId="77777777" w:rsidTr="00277C8D">
        <w:trPr>
          <w:jc w:val="center"/>
          <w:trPrChange w:id="13978" w:author="Weber" w:date="2014-10-29T03:09:00Z">
            <w:trPr>
              <w:jc w:val="center"/>
            </w:trPr>
          </w:trPrChange>
        </w:trPr>
        <w:tc>
          <w:tcPr>
            <w:tcW w:w="0" w:type="auto"/>
            <w:tcPrChange w:id="13979" w:author="Weber" w:date="2014-10-29T03:09:00Z">
              <w:tcPr>
                <w:tcW w:w="0" w:type="auto"/>
              </w:tcPr>
            </w:tcPrChange>
          </w:tcPr>
          <w:p w14:paraId="7847CE07" w14:textId="77777777" w:rsidR="00E40C68" w:rsidRPr="00277C8D" w:rsidRDefault="00E40C68" w:rsidP="00277C8D">
            <w:pPr>
              <w:jc w:val="center"/>
              <w:rPr>
                <w:sz w:val="22"/>
                <w:szCs w:val="22"/>
              </w:rPr>
            </w:pPr>
            <w:r w:rsidRPr="00277C8D">
              <w:rPr>
                <w:sz w:val="22"/>
                <w:szCs w:val="22"/>
              </w:rPr>
              <w:t>2002-present</w:t>
            </w:r>
          </w:p>
        </w:tc>
        <w:tc>
          <w:tcPr>
            <w:tcW w:w="1623" w:type="dxa"/>
            <w:vAlign w:val="bottom"/>
            <w:tcPrChange w:id="13980" w:author="Weber" w:date="2014-10-29T03:09:00Z">
              <w:tcPr>
                <w:tcW w:w="1623" w:type="dxa"/>
                <w:vAlign w:val="bottom"/>
              </w:tcPr>
            </w:tcPrChange>
          </w:tcPr>
          <w:p w14:paraId="75B7DE66" w14:textId="77777777" w:rsidR="00E40C68" w:rsidRPr="00277C8D" w:rsidRDefault="00E40C68" w:rsidP="00277C8D">
            <w:pPr>
              <w:jc w:val="center"/>
              <w:rPr>
                <w:sz w:val="22"/>
                <w:szCs w:val="22"/>
              </w:rPr>
            </w:pPr>
            <w:r w:rsidRPr="00277C8D">
              <w:rPr>
                <w:sz w:val="22"/>
                <w:szCs w:val="22"/>
              </w:rPr>
              <w:t>0</w:t>
            </w:r>
          </w:p>
        </w:tc>
        <w:tc>
          <w:tcPr>
            <w:tcW w:w="1623" w:type="dxa"/>
            <w:tcPrChange w:id="13981" w:author="Weber" w:date="2014-10-29T03:09:00Z">
              <w:tcPr>
                <w:tcW w:w="1623" w:type="dxa"/>
              </w:tcPr>
            </w:tcPrChange>
          </w:tcPr>
          <w:p w14:paraId="29DBD2A3" w14:textId="77777777" w:rsidR="00E40C68" w:rsidRPr="00277C8D" w:rsidRDefault="00E40C68" w:rsidP="00277C8D">
            <w:pPr>
              <w:jc w:val="center"/>
              <w:rPr>
                <w:sz w:val="22"/>
                <w:szCs w:val="22"/>
              </w:rPr>
            </w:pPr>
            <w:r w:rsidRPr="00277C8D">
              <w:rPr>
                <w:sz w:val="22"/>
                <w:szCs w:val="22"/>
              </w:rPr>
              <w:t>0</w:t>
            </w:r>
          </w:p>
        </w:tc>
        <w:tc>
          <w:tcPr>
            <w:tcW w:w="1623" w:type="dxa"/>
            <w:tcPrChange w:id="13982" w:author="Weber" w:date="2014-10-29T03:09:00Z">
              <w:tcPr>
                <w:tcW w:w="1623" w:type="dxa"/>
              </w:tcPr>
            </w:tcPrChange>
          </w:tcPr>
          <w:p w14:paraId="712C7A20" w14:textId="77777777" w:rsidR="00E40C68" w:rsidRPr="00277C8D" w:rsidRDefault="00E40C68" w:rsidP="00277C8D">
            <w:pPr>
              <w:jc w:val="center"/>
              <w:rPr>
                <w:sz w:val="22"/>
                <w:szCs w:val="22"/>
              </w:rPr>
            </w:pPr>
            <w:r w:rsidRPr="00277C8D">
              <w:rPr>
                <w:sz w:val="22"/>
                <w:szCs w:val="22"/>
              </w:rPr>
              <w:t>0</w:t>
            </w:r>
          </w:p>
        </w:tc>
      </w:tr>
    </w:tbl>
    <w:p w14:paraId="48313453" w14:textId="77777777" w:rsidR="00E40C68" w:rsidRPr="00277C8D" w:rsidRDefault="00E40C68" w:rsidP="00E40C68">
      <w:pPr>
        <w:rPr>
          <w:b/>
          <w:bCs/>
          <w:sz w:val="22"/>
          <w:szCs w:val="22"/>
        </w:rPr>
      </w:pPr>
    </w:p>
    <w:p w14:paraId="22B122D4" w14:textId="77777777" w:rsidR="00E40C68" w:rsidRPr="00277C8D" w:rsidRDefault="00E40C68" w:rsidP="00E40C68">
      <w:pPr>
        <w:jc w:val="center"/>
        <w:rPr>
          <w:b/>
          <w:bCs/>
          <w:sz w:val="22"/>
          <w:szCs w:val="22"/>
        </w:rPr>
      </w:pPr>
      <w:r w:rsidRPr="00277C8D">
        <w:rPr>
          <w:b/>
          <w:bCs/>
          <w:sz w:val="22"/>
          <w:szCs w:val="22"/>
        </w:rPr>
        <w:t>CR04-MRl. Distribution of claims per era for CR MHR 2004 companies, for hurricane Jeanne, and construction type Frame</w:t>
      </w:r>
      <w:r w:rsidRPr="0093057A">
        <w:rPr>
          <w:b/>
          <w:bCs/>
          <w:sz w:val="22"/>
          <w:szCs w:val="22"/>
        </w:rPr>
        <w:t>.</w:t>
      </w:r>
    </w:p>
    <w:p w14:paraId="0091EE38" w14:textId="77777777" w:rsidR="00E40C68" w:rsidRPr="00277C8D" w:rsidRDefault="00E40C68" w:rsidP="00E40C68">
      <w:pP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Change w:id="13983" w:author="Weber" w:date="2014-10-29T03:09:00Z">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PrChange>
      </w:tblPr>
      <w:tblGrid>
        <w:gridCol w:w="3222"/>
        <w:gridCol w:w="1566"/>
        <w:gridCol w:w="1566"/>
        <w:gridCol w:w="1566"/>
        <w:tblGridChange w:id="13984">
          <w:tblGrid>
            <w:gridCol w:w="3222"/>
            <w:gridCol w:w="1566"/>
            <w:gridCol w:w="1566"/>
            <w:gridCol w:w="1566"/>
          </w:tblGrid>
        </w:tblGridChange>
      </w:tblGrid>
      <w:tr w:rsidR="00E40C68" w:rsidRPr="0093057A" w14:paraId="73032C16" w14:textId="77777777" w:rsidTr="00277C8D">
        <w:trPr>
          <w:jc w:val="center"/>
          <w:trPrChange w:id="13985" w:author="Weber" w:date="2014-10-29T03:09:00Z">
            <w:trPr>
              <w:jc w:val="center"/>
            </w:trPr>
          </w:trPrChange>
        </w:trPr>
        <w:tc>
          <w:tcPr>
            <w:tcW w:w="0" w:type="auto"/>
            <w:tcPrChange w:id="13986" w:author="Weber" w:date="2014-10-29T03:09:00Z">
              <w:tcPr>
                <w:tcW w:w="0" w:type="auto"/>
              </w:tcPr>
            </w:tcPrChange>
          </w:tcPr>
          <w:p w14:paraId="796C8D97" w14:textId="77777777"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566" w:type="dxa"/>
            <w:tcPrChange w:id="13987" w:author="Weber" w:date="2014-10-29T03:09:00Z">
              <w:tcPr>
                <w:tcW w:w="1566" w:type="dxa"/>
              </w:tcPr>
            </w:tcPrChange>
          </w:tcPr>
          <w:p w14:paraId="5480E359" w14:textId="77777777"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66" w:type="dxa"/>
            <w:tcPrChange w:id="13988" w:author="Weber" w:date="2014-10-29T03:09:00Z">
              <w:tcPr>
                <w:tcW w:w="1566" w:type="dxa"/>
              </w:tcPr>
            </w:tcPrChange>
          </w:tcPr>
          <w:p w14:paraId="6F9EBEB2" w14:textId="77777777" w:rsidR="00E40C68" w:rsidRPr="00277C8D" w:rsidRDefault="00E40C68" w:rsidP="00277C8D">
            <w:pPr>
              <w:spacing w:before="100" w:beforeAutospacing="1"/>
              <w:jc w:val="center"/>
              <w:rPr>
                <w:bCs/>
                <w:sz w:val="22"/>
                <w:szCs w:val="22"/>
              </w:rPr>
            </w:pPr>
            <w:r w:rsidRPr="00277C8D">
              <w:rPr>
                <w:bCs/>
                <w:sz w:val="22"/>
                <w:szCs w:val="22"/>
              </w:rPr>
              <w:t>CR2-MHR04</w:t>
            </w:r>
          </w:p>
        </w:tc>
        <w:tc>
          <w:tcPr>
            <w:tcW w:w="1566" w:type="dxa"/>
            <w:tcPrChange w:id="13989" w:author="Weber" w:date="2014-10-29T03:09:00Z">
              <w:tcPr>
                <w:tcW w:w="1566" w:type="dxa"/>
              </w:tcPr>
            </w:tcPrChange>
          </w:tcPr>
          <w:p w14:paraId="3806AC0C" w14:textId="77777777"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14:paraId="315D3247" w14:textId="77777777" w:rsidTr="00277C8D">
        <w:trPr>
          <w:jc w:val="center"/>
          <w:trPrChange w:id="13990" w:author="Weber" w:date="2014-10-29T03:09:00Z">
            <w:trPr>
              <w:jc w:val="center"/>
            </w:trPr>
          </w:trPrChange>
        </w:trPr>
        <w:tc>
          <w:tcPr>
            <w:tcW w:w="0" w:type="auto"/>
            <w:tcPrChange w:id="13991" w:author="Weber" w:date="2014-10-29T03:09:00Z">
              <w:tcPr>
                <w:tcW w:w="0" w:type="auto"/>
              </w:tcPr>
            </w:tcPrChange>
          </w:tcPr>
          <w:p w14:paraId="5BBF3F20" w14:textId="77777777" w:rsidR="00E40C68" w:rsidRPr="00277C8D" w:rsidRDefault="00E40C68" w:rsidP="00277C8D">
            <w:pPr>
              <w:jc w:val="center"/>
              <w:rPr>
                <w:sz w:val="22"/>
                <w:szCs w:val="22"/>
              </w:rPr>
            </w:pPr>
            <w:r w:rsidRPr="00277C8D">
              <w:rPr>
                <w:sz w:val="22"/>
                <w:szCs w:val="22"/>
              </w:rPr>
              <w:t>pre1960</w:t>
            </w:r>
          </w:p>
        </w:tc>
        <w:tc>
          <w:tcPr>
            <w:tcW w:w="1566" w:type="dxa"/>
            <w:vAlign w:val="bottom"/>
            <w:tcPrChange w:id="13992" w:author="Weber" w:date="2014-10-29T03:09:00Z">
              <w:tcPr>
                <w:tcW w:w="1566" w:type="dxa"/>
                <w:vAlign w:val="bottom"/>
              </w:tcPr>
            </w:tcPrChange>
          </w:tcPr>
          <w:p w14:paraId="52E5A7A2" w14:textId="77777777" w:rsidR="00E40C68" w:rsidRPr="00277C8D" w:rsidRDefault="00E40C68" w:rsidP="00277C8D">
            <w:pPr>
              <w:jc w:val="center"/>
              <w:rPr>
                <w:sz w:val="22"/>
                <w:szCs w:val="22"/>
              </w:rPr>
            </w:pPr>
            <w:r w:rsidRPr="00277C8D">
              <w:rPr>
                <w:sz w:val="22"/>
                <w:szCs w:val="22"/>
              </w:rPr>
              <w:t>0</w:t>
            </w:r>
          </w:p>
        </w:tc>
        <w:tc>
          <w:tcPr>
            <w:tcW w:w="1566" w:type="dxa"/>
            <w:tcPrChange w:id="13993" w:author="Weber" w:date="2014-10-29T03:09:00Z">
              <w:tcPr>
                <w:tcW w:w="1566" w:type="dxa"/>
              </w:tcPr>
            </w:tcPrChange>
          </w:tcPr>
          <w:p w14:paraId="4F5CD91A" w14:textId="77777777" w:rsidR="00E40C68" w:rsidRPr="00277C8D" w:rsidRDefault="00E40C68" w:rsidP="00277C8D">
            <w:pPr>
              <w:jc w:val="center"/>
              <w:rPr>
                <w:sz w:val="22"/>
                <w:szCs w:val="22"/>
              </w:rPr>
            </w:pPr>
            <w:r w:rsidRPr="00277C8D">
              <w:rPr>
                <w:sz w:val="22"/>
                <w:szCs w:val="22"/>
              </w:rPr>
              <w:t>0</w:t>
            </w:r>
          </w:p>
        </w:tc>
        <w:tc>
          <w:tcPr>
            <w:tcW w:w="1566" w:type="dxa"/>
            <w:tcPrChange w:id="13994" w:author="Weber" w:date="2014-10-29T03:09:00Z">
              <w:tcPr>
                <w:tcW w:w="1566" w:type="dxa"/>
              </w:tcPr>
            </w:tcPrChange>
          </w:tcPr>
          <w:p w14:paraId="38019FD3" w14:textId="77777777" w:rsidR="00E40C68" w:rsidRPr="00277C8D" w:rsidRDefault="00E40C68" w:rsidP="00277C8D">
            <w:pPr>
              <w:jc w:val="center"/>
              <w:rPr>
                <w:sz w:val="22"/>
                <w:szCs w:val="22"/>
              </w:rPr>
            </w:pPr>
            <w:r w:rsidRPr="00277C8D">
              <w:rPr>
                <w:sz w:val="22"/>
                <w:szCs w:val="22"/>
              </w:rPr>
              <w:t>0</w:t>
            </w:r>
          </w:p>
        </w:tc>
      </w:tr>
      <w:tr w:rsidR="00E40C68" w:rsidRPr="0093057A" w14:paraId="2CDE6B2A" w14:textId="77777777" w:rsidTr="00277C8D">
        <w:trPr>
          <w:jc w:val="center"/>
          <w:trPrChange w:id="13995" w:author="Weber" w:date="2014-10-29T03:09:00Z">
            <w:trPr>
              <w:jc w:val="center"/>
            </w:trPr>
          </w:trPrChange>
        </w:trPr>
        <w:tc>
          <w:tcPr>
            <w:tcW w:w="0" w:type="auto"/>
            <w:tcPrChange w:id="13996" w:author="Weber" w:date="2014-10-29T03:09:00Z">
              <w:tcPr>
                <w:tcW w:w="0" w:type="auto"/>
              </w:tcPr>
            </w:tcPrChange>
          </w:tcPr>
          <w:p w14:paraId="5F5E925A" w14:textId="77777777" w:rsidR="00E40C68" w:rsidRPr="00277C8D" w:rsidRDefault="00E40C68" w:rsidP="00277C8D">
            <w:pPr>
              <w:jc w:val="center"/>
              <w:rPr>
                <w:sz w:val="22"/>
                <w:szCs w:val="22"/>
              </w:rPr>
            </w:pPr>
            <w:r w:rsidRPr="00277C8D">
              <w:rPr>
                <w:sz w:val="22"/>
                <w:szCs w:val="22"/>
              </w:rPr>
              <w:t>1960-1970</w:t>
            </w:r>
          </w:p>
        </w:tc>
        <w:tc>
          <w:tcPr>
            <w:tcW w:w="1566" w:type="dxa"/>
            <w:vAlign w:val="bottom"/>
            <w:tcPrChange w:id="13997" w:author="Weber" w:date="2014-10-29T03:09:00Z">
              <w:tcPr>
                <w:tcW w:w="1566" w:type="dxa"/>
                <w:vAlign w:val="bottom"/>
              </w:tcPr>
            </w:tcPrChange>
          </w:tcPr>
          <w:p w14:paraId="4A216840" w14:textId="77777777" w:rsidR="00E40C68" w:rsidRPr="00277C8D" w:rsidRDefault="00E40C68" w:rsidP="00277C8D">
            <w:pPr>
              <w:jc w:val="center"/>
              <w:rPr>
                <w:sz w:val="22"/>
                <w:szCs w:val="22"/>
              </w:rPr>
            </w:pPr>
            <w:r w:rsidRPr="00277C8D">
              <w:rPr>
                <w:sz w:val="22"/>
                <w:szCs w:val="22"/>
              </w:rPr>
              <w:t>0</w:t>
            </w:r>
          </w:p>
        </w:tc>
        <w:tc>
          <w:tcPr>
            <w:tcW w:w="1566" w:type="dxa"/>
            <w:tcPrChange w:id="13998" w:author="Weber" w:date="2014-10-29T03:09:00Z">
              <w:tcPr>
                <w:tcW w:w="1566" w:type="dxa"/>
              </w:tcPr>
            </w:tcPrChange>
          </w:tcPr>
          <w:p w14:paraId="7EA94C1E" w14:textId="77777777" w:rsidR="00E40C68" w:rsidRPr="00277C8D" w:rsidRDefault="00E40C68" w:rsidP="00277C8D">
            <w:pPr>
              <w:jc w:val="center"/>
              <w:rPr>
                <w:sz w:val="22"/>
                <w:szCs w:val="22"/>
              </w:rPr>
            </w:pPr>
            <w:r w:rsidRPr="00277C8D">
              <w:rPr>
                <w:sz w:val="22"/>
                <w:szCs w:val="22"/>
              </w:rPr>
              <w:t>0</w:t>
            </w:r>
          </w:p>
        </w:tc>
        <w:tc>
          <w:tcPr>
            <w:tcW w:w="1566" w:type="dxa"/>
            <w:tcPrChange w:id="13999" w:author="Weber" w:date="2014-10-29T03:09:00Z">
              <w:tcPr>
                <w:tcW w:w="1566" w:type="dxa"/>
              </w:tcPr>
            </w:tcPrChange>
          </w:tcPr>
          <w:p w14:paraId="3FDA182E" w14:textId="77777777" w:rsidR="00E40C68" w:rsidRPr="00277C8D" w:rsidRDefault="00E40C68" w:rsidP="00277C8D">
            <w:pPr>
              <w:jc w:val="center"/>
              <w:rPr>
                <w:sz w:val="22"/>
                <w:szCs w:val="22"/>
              </w:rPr>
            </w:pPr>
            <w:r w:rsidRPr="00277C8D">
              <w:rPr>
                <w:sz w:val="22"/>
                <w:szCs w:val="22"/>
              </w:rPr>
              <w:t>0</w:t>
            </w:r>
          </w:p>
        </w:tc>
      </w:tr>
      <w:tr w:rsidR="00E40C68" w:rsidRPr="0093057A" w14:paraId="18C3F1A7" w14:textId="77777777" w:rsidTr="00277C8D">
        <w:trPr>
          <w:jc w:val="center"/>
          <w:trPrChange w:id="14000" w:author="Weber" w:date="2014-10-29T03:09:00Z">
            <w:trPr>
              <w:jc w:val="center"/>
            </w:trPr>
          </w:trPrChange>
        </w:trPr>
        <w:tc>
          <w:tcPr>
            <w:tcW w:w="0" w:type="auto"/>
            <w:tcPrChange w:id="14001" w:author="Weber" w:date="2014-10-29T03:09:00Z">
              <w:tcPr>
                <w:tcW w:w="0" w:type="auto"/>
              </w:tcPr>
            </w:tcPrChange>
          </w:tcPr>
          <w:p w14:paraId="6BC1E48D" w14:textId="77777777" w:rsidR="00E40C68" w:rsidRPr="00277C8D" w:rsidRDefault="00E40C68" w:rsidP="00277C8D">
            <w:pPr>
              <w:jc w:val="center"/>
              <w:rPr>
                <w:sz w:val="22"/>
                <w:szCs w:val="22"/>
              </w:rPr>
            </w:pPr>
            <w:r w:rsidRPr="00277C8D">
              <w:rPr>
                <w:sz w:val="22"/>
                <w:szCs w:val="22"/>
              </w:rPr>
              <w:t>1971-1980</w:t>
            </w:r>
          </w:p>
        </w:tc>
        <w:tc>
          <w:tcPr>
            <w:tcW w:w="1566" w:type="dxa"/>
            <w:vAlign w:val="bottom"/>
            <w:tcPrChange w:id="14002" w:author="Weber" w:date="2014-10-29T03:09:00Z">
              <w:tcPr>
                <w:tcW w:w="1566" w:type="dxa"/>
                <w:vAlign w:val="bottom"/>
              </w:tcPr>
            </w:tcPrChange>
          </w:tcPr>
          <w:p w14:paraId="0869DB34" w14:textId="77777777" w:rsidR="00E40C68" w:rsidRPr="00277C8D" w:rsidRDefault="00E40C68" w:rsidP="00277C8D">
            <w:pPr>
              <w:jc w:val="center"/>
              <w:rPr>
                <w:sz w:val="22"/>
                <w:szCs w:val="22"/>
              </w:rPr>
            </w:pPr>
            <w:r w:rsidRPr="00277C8D">
              <w:rPr>
                <w:sz w:val="22"/>
                <w:szCs w:val="22"/>
              </w:rPr>
              <w:t>0</w:t>
            </w:r>
          </w:p>
        </w:tc>
        <w:tc>
          <w:tcPr>
            <w:tcW w:w="1566" w:type="dxa"/>
            <w:tcPrChange w:id="14003" w:author="Weber" w:date="2014-10-29T03:09:00Z">
              <w:tcPr>
                <w:tcW w:w="1566" w:type="dxa"/>
              </w:tcPr>
            </w:tcPrChange>
          </w:tcPr>
          <w:p w14:paraId="600B159B" w14:textId="77777777" w:rsidR="00E40C68" w:rsidRPr="00277C8D" w:rsidRDefault="00E40C68" w:rsidP="00277C8D">
            <w:pPr>
              <w:jc w:val="center"/>
              <w:rPr>
                <w:sz w:val="22"/>
                <w:szCs w:val="22"/>
              </w:rPr>
            </w:pPr>
            <w:r w:rsidRPr="00277C8D">
              <w:rPr>
                <w:sz w:val="22"/>
                <w:szCs w:val="22"/>
              </w:rPr>
              <w:t>0</w:t>
            </w:r>
          </w:p>
        </w:tc>
        <w:tc>
          <w:tcPr>
            <w:tcW w:w="1566" w:type="dxa"/>
            <w:tcPrChange w:id="14004" w:author="Weber" w:date="2014-10-29T03:09:00Z">
              <w:tcPr>
                <w:tcW w:w="1566" w:type="dxa"/>
              </w:tcPr>
            </w:tcPrChange>
          </w:tcPr>
          <w:p w14:paraId="2448D299" w14:textId="77777777" w:rsidR="00E40C68" w:rsidRPr="00277C8D" w:rsidRDefault="00E40C68" w:rsidP="00277C8D">
            <w:pPr>
              <w:jc w:val="center"/>
              <w:rPr>
                <w:sz w:val="22"/>
                <w:szCs w:val="22"/>
              </w:rPr>
            </w:pPr>
            <w:r w:rsidRPr="00277C8D">
              <w:rPr>
                <w:sz w:val="22"/>
                <w:szCs w:val="22"/>
              </w:rPr>
              <w:t>0</w:t>
            </w:r>
          </w:p>
        </w:tc>
      </w:tr>
      <w:tr w:rsidR="00E40C68" w:rsidRPr="0093057A" w14:paraId="21B495BC" w14:textId="77777777" w:rsidTr="00277C8D">
        <w:trPr>
          <w:jc w:val="center"/>
          <w:trPrChange w:id="14005" w:author="Weber" w:date="2014-10-29T03:09:00Z">
            <w:trPr>
              <w:jc w:val="center"/>
            </w:trPr>
          </w:trPrChange>
        </w:trPr>
        <w:tc>
          <w:tcPr>
            <w:tcW w:w="0" w:type="auto"/>
            <w:tcPrChange w:id="14006" w:author="Weber" w:date="2014-10-29T03:09:00Z">
              <w:tcPr>
                <w:tcW w:w="0" w:type="auto"/>
              </w:tcPr>
            </w:tcPrChange>
          </w:tcPr>
          <w:p w14:paraId="301A64BE" w14:textId="77777777" w:rsidR="00E40C68" w:rsidRPr="00277C8D" w:rsidRDefault="00E40C68" w:rsidP="00277C8D">
            <w:pPr>
              <w:jc w:val="center"/>
              <w:rPr>
                <w:sz w:val="22"/>
                <w:szCs w:val="22"/>
              </w:rPr>
            </w:pPr>
            <w:r w:rsidRPr="00277C8D">
              <w:rPr>
                <w:sz w:val="22"/>
                <w:szCs w:val="22"/>
              </w:rPr>
              <w:t>1981-1993</w:t>
            </w:r>
          </w:p>
        </w:tc>
        <w:tc>
          <w:tcPr>
            <w:tcW w:w="1566" w:type="dxa"/>
            <w:vAlign w:val="bottom"/>
            <w:tcPrChange w:id="14007" w:author="Weber" w:date="2014-10-29T03:09:00Z">
              <w:tcPr>
                <w:tcW w:w="1566" w:type="dxa"/>
                <w:vAlign w:val="bottom"/>
              </w:tcPr>
            </w:tcPrChange>
          </w:tcPr>
          <w:p w14:paraId="7F979507" w14:textId="77777777" w:rsidR="00E40C68" w:rsidRPr="00277C8D" w:rsidRDefault="00E40C68" w:rsidP="00277C8D">
            <w:pPr>
              <w:jc w:val="center"/>
              <w:rPr>
                <w:sz w:val="22"/>
                <w:szCs w:val="22"/>
              </w:rPr>
            </w:pPr>
            <w:r w:rsidRPr="00277C8D">
              <w:rPr>
                <w:sz w:val="22"/>
                <w:szCs w:val="22"/>
              </w:rPr>
              <w:t>0</w:t>
            </w:r>
          </w:p>
        </w:tc>
        <w:tc>
          <w:tcPr>
            <w:tcW w:w="1566" w:type="dxa"/>
            <w:tcPrChange w:id="14008" w:author="Weber" w:date="2014-10-29T03:09:00Z">
              <w:tcPr>
                <w:tcW w:w="1566" w:type="dxa"/>
              </w:tcPr>
            </w:tcPrChange>
          </w:tcPr>
          <w:p w14:paraId="753D1CBC" w14:textId="77777777" w:rsidR="00E40C68" w:rsidRPr="00277C8D" w:rsidRDefault="00E40C68" w:rsidP="00277C8D">
            <w:pPr>
              <w:jc w:val="center"/>
              <w:rPr>
                <w:sz w:val="22"/>
                <w:szCs w:val="22"/>
              </w:rPr>
            </w:pPr>
            <w:r w:rsidRPr="00277C8D">
              <w:rPr>
                <w:sz w:val="22"/>
                <w:szCs w:val="22"/>
              </w:rPr>
              <w:t>0</w:t>
            </w:r>
          </w:p>
        </w:tc>
        <w:tc>
          <w:tcPr>
            <w:tcW w:w="1566" w:type="dxa"/>
            <w:tcPrChange w:id="14009" w:author="Weber" w:date="2014-10-29T03:09:00Z">
              <w:tcPr>
                <w:tcW w:w="1566" w:type="dxa"/>
              </w:tcPr>
            </w:tcPrChange>
          </w:tcPr>
          <w:p w14:paraId="4484476A" w14:textId="77777777" w:rsidR="00E40C68" w:rsidRPr="00277C8D" w:rsidRDefault="00E40C68" w:rsidP="00277C8D">
            <w:pPr>
              <w:jc w:val="center"/>
              <w:rPr>
                <w:sz w:val="22"/>
                <w:szCs w:val="22"/>
              </w:rPr>
            </w:pPr>
            <w:r w:rsidRPr="00277C8D">
              <w:rPr>
                <w:sz w:val="22"/>
                <w:szCs w:val="22"/>
              </w:rPr>
              <w:t>1</w:t>
            </w:r>
          </w:p>
        </w:tc>
      </w:tr>
      <w:tr w:rsidR="00E40C68" w:rsidRPr="0093057A" w14:paraId="0912E371" w14:textId="77777777" w:rsidTr="00277C8D">
        <w:trPr>
          <w:jc w:val="center"/>
          <w:trPrChange w:id="14010" w:author="Weber" w:date="2014-10-29T03:09:00Z">
            <w:trPr>
              <w:jc w:val="center"/>
            </w:trPr>
          </w:trPrChange>
        </w:trPr>
        <w:tc>
          <w:tcPr>
            <w:tcW w:w="0" w:type="auto"/>
            <w:tcPrChange w:id="14011" w:author="Weber" w:date="2014-10-29T03:09:00Z">
              <w:tcPr>
                <w:tcW w:w="0" w:type="auto"/>
              </w:tcPr>
            </w:tcPrChange>
          </w:tcPr>
          <w:p w14:paraId="27E11A2D" w14:textId="77777777" w:rsidR="00E40C68" w:rsidRPr="00277C8D" w:rsidRDefault="00E40C68" w:rsidP="00277C8D">
            <w:pPr>
              <w:jc w:val="center"/>
              <w:rPr>
                <w:sz w:val="22"/>
                <w:szCs w:val="22"/>
              </w:rPr>
            </w:pPr>
            <w:r w:rsidRPr="00277C8D">
              <w:rPr>
                <w:sz w:val="22"/>
                <w:szCs w:val="22"/>
              </w:rPr>
              <w:t>1994-2001</w:t>
            </w:r>
          </w:p>
        </w:tc>
        <w:tc>
          <w:tcPr>
            <w:tcW w:w="1566" w:type="dxa"/>
            <w:vAlign w:val="bottom"/>
            <w:tcPrChange w:id="14012" w:author="Weber" w:date="2014-10-29T03:09:00Z">
              <w:tcPr>
                <w:tcW w:w="1566" w:type="dxa"/>
                <w:vAlign w:val="bottom"/>
              </w:tcPr>
            </w:tcPrChange>
          </w:tcPr>
          <w:p w14:paraId="01B5F1C4" w14:textId="77777777" w:rsidR="00E40C68" w:rsidRPr="00277C8D" w:rsidRDefault="00E40C68" w:rsidP="00277C8D">
            <w:pPr>
              <w:jc w:val="center"/>
              <w:rPr>
                <w:sz w:val="22"/>
                <w:szCs w:val="22"/>
              </w:rPr>
            </w:pPr>
            <w:r w:rsidRPr="00277C8D">
              <w:rPr>
                <w:sz w:val="22"/>
                <w:szCs w:val="22"/>
              </w:rPr>
              <w:t>0</w:t>
            </w:r>
          </w:p>
        </w:tc>
        <w:tc>
          <w:tcPr>
            <w:tcW w:w="1566" w:type="dxa"/>
            <w:tcPrChange w:id="14013" w:author="Weber" w:date="2014-10-29T03:09:00Z">
              <w:tcPr>
                <w:tcW w:w="1566" w:type="dxa"/>
              </w:tcPr>
            </w:tcPrChange>
          </w:tcPr>
          <w:p w14:paraId="3C088F45" w14:textId="77777777" w:rsidR="00E40C68" w:rsidRPr="00277C8D" w:rsidRDefault="00E40C68" w:rsidP="00277C8D">
            <w:pPr>
              <w:jc w:val="center"/>
              <w:rPr>
                <w:sz w:val="22"/>
                <w:szCs w:val="22"/>
              </w:rPr>
            </w:pPr>
            <w:r w:rsidRPr="00277C8D">
              <w:rPr>
                <w:sz w:val="22"/>
                <w:szCs w:val="22"/>
              </w:rPr>
              <w:t>0</w:t>
            </w:r>
          </w:p>
        </w:tc>
        <w:tc>
          <w:tcPr>
            <w:tcW w:w="1566" w:type="dxa"/>
            <w:tcPrChange w:id="14014" w:author="Weber" w:date="2014-10-29T03:09:00Z">
              <w:tcPr>
                <w:tcW w:w="1566" w:type="dxa"/>
              </w:tcPr>
            </w:tcPrChange>
          </w:tcPr>
          <w:p w14:paraId="2F6D2435" w14:textId="77777777" w:rsidR="00E40C68" w:rsidRPr="00277C8D" w:rsidRDefault="00E40C68" w:rsidP="00277C8D">
            <w:pPr>
              <w:jc w:val="center"/>
              <w:rPr>
                <w:sz w:val="22"/>
                <w:szCs w:val="22"/>
              </w:rPr>
            </w:pPr>
            <w:r w:rsidRPr="00277C8D">
              <w:rPr>
                <w:sz w:val="22"/>
                <w:szCs w:val="22"/>
              </w:rPr>
              <w:t>0</w:t>
            </w:r>
          </w:p>
        </w:tc>
      </w:tr>
      <w:tr w:rsidR="00E40C68" w:rsidRPr="0093057A" w14:paraId="412546CD" w14:textId="77777777" w:rsidTr="00277C8D">
        <w:trPr>
          <w:jc w:val="center"/>
          <w:trPrChange w:id="14015" w:author="Weber" w:date="2014-10-29T03:09:00Z">
            <w:trPr>
              <w:jc w:val="center"/>
            </w:trPr>
          </w:trPrChange>
        </w:trPr>
        <w:tc>
          <w:tcPr>
            <w:tcW w:w="0" w:type="auto"/>
            <w:tcPrChange w:id="14016" w:author="Weber" w:date="2014-10-29T03:09:00Z">
              <w:tcPr>
                <w:tcW w:w="0" w:type="auto"/>
              </w:tcPr>
            </w:tcPrChange>
          </w:tcPr>
          <w:p w14:paraId="34AC25E4" w14:textId="77777777" w:rsidR="00E40C68" w:rsidRPr="00277C8D" w:rsidRDefault="005C68C2" w:rsidP="00277C8D">
            <w:pPr>
              <w:jc w:val="center"/>
              <w:rPr>
                <w:sz w:val="22"/>
                <w:szCs w:val="22"/>
              </w:rPr>
            </w:pPr>
            <w:r w:rsidRPr="00277C8D">
              <w:rPr>
                <w:sz w:val="22"/>
                <w:szCs w:val="22"/>
              </w:rPr>
              <w:t>2002-present</w:t>
            </w:r>
          </w:p>
        </w:tc>
        <w:tc>
          <w:tcPr>
            <w:tcW w:w="1566" w:type="dxa"/>
            <w:vAlign w:val="bottom"/>
            <w:tcPrChange w:id="14017" w:author="Weber" w:date="2014-10-29T03:09:00Z">
              <w:tcPr>
                <w:tcW w:w="1566" w:type="dxa"/>
                <w:vAlign w:val="bottom"/>
              </w:tcPr>
            </w:tcPrChange>
          </w:tcPr>
          <w:p w14:paraId="4B366C60" w14:textId="77777777" w:rsidR="00E40C68" w:rsidRPr="00277C8D" w:rsidRDefault="00E40C68" w:rsidP="00277C8D">
            <w:pPr>
              <w:jc w:val="center"/>
              <w:rPr>
                <w:sz w:val="22"/>
                <w:szCs w:val="22"/>
              </w:rPr>
            </w:pPr>
            <w:r w:rsidRPr="00277C8D">
              <w:rPr>
                <w:sz w:val="22"/>
                <w:szCs w:val="22"/>
              </w:rPr>
              <w:t>0</w:t>
            </w:r>
          </w:p>
        </w:tc>
        <w:tc>
          <w:tcPr>
            <w:tcW w:w="1566" w:type="dxa"/>
            <w:tcPrChange w:id="14018" w:author="Weber" w:date="2014-10-29T03:09:00Z">
              <w:tcPr>
                <w:tcW w:w="1566" w:type="dxa"/>
              </w:tcPr>
            </w:tcPrChange>
          </w:tcPr>
          <w:p w14:paraId="01E882D5" w14:textId="77777777" w:rsidR="00E40C68" w:rsidRPr="00277C8D" w:rsidRDefault="00E40C68" w:rsidP="00277C8D">
            <w:pPr>
              <w:jc w:val="center"/>
              <w:rPr>
                <w:sz w:val="22"/>
                <w:szCs w:val="22"/>
              </w:rPr>
            </w:pPr>
            <w:r w:rsidRPr="00277C8D">
              <w:rPr>
                <w:sz w:val="22"/>
                <w:szCs w:val="22"/>
              </w:rPr>
              <w:t>0</w:t>
            </w:r>
          </w:p>
        </w:tc>
        <w:tc>
          <w:tcPr>
            <w:tcW w:w="1566" w:type="dxa"/>
            <w:tcPrChange w:id="14019" w:author="Weber" w:date="2014-10-29T03:09:00Z">
              <w:tcPr>
                <w:tcW w:w="1566" w:type="dxa"/>
              </w:tcPr>
            </w:tcPrChange>
          </w:tcPr>
          <w:p w14:paraId="4FEFE4B1" w14:textId="77777777" w:rsidR="00E40C68" w:rsidRPr="00277C8D" w:rsidRDefault="00E40C68" w:rsidP="00277C8D">
            <w:pPr>
              <w:jc w:val="center"/>
              <w:rPr>
                <w:sz w:val="22"/>
                <w:szCs w:val="22"/>
              </w:rPr>
            </w:pPr>
            <w:r w:rsidRPr="00277C8D">
              <w:rPr>
                <w:sz w:val="22"/>
                <w:szCs w:val="22"/>
              </w:rPr>
              <w:t>0</w:t>
            </w:r>
          </w:p>
        </w:tc>
      </w:tr>
    </w:tbl>
    <w:p w14:paraId="4E19F18D" w14:textId="77777777" w:rsidR="00E40C68" w:rsidRPr="00277C8D" w:rsidRDefault="00E40C68" w:rsidP="00E40C68">
      <w:pPr>
        <w:rPr>
          <w:b/>
          <w:bCs/>
          <w:sz w:val="22"/>
          <w:szCs w:val="22"/>
        </w:rPr>
      </w:pPr>
    </w:p>
    <w:p w14:paraId="54548836" w14:textId="77777777" w:rsidR="00E40C68" w:rsidRPr="00277C8D" w:rsidRDefault="00E40C68" w:rsidP="00E40C68">
      <w:pPr>
        <w:jc w:val="center"/>
        <w:rPr>
          <w:b/>
          <w:bCs/>
          <w:sz w:val="22"/>
          <w:szCs w:val="22"/>
        </w:rPr>
      </w:pPr>
      <w:r w:rsidRPr="00277C8D">
        <w:rPr>
          <w:b/>
          <w:bCs/>
          <w:sz w:val="22"/>
          <w:szCs w:val="22"/>
        </w:rPr>
        <w:t>CR04-MRm. Distribution of claims per era for CR MHR 2004 companies, for hurricane Jeanne, and construction type Masonry</w:t>
      </w:r>
      <w:r w:rsidRPr="0093057A">
        <w:rPr>
          <w:b/>
          <w:bCs/>
          <w:sz w:val="22"/>
          <w:szCs w:val="22"/>
        </w:rPr>
        <w:t>.</w:t>
      </w:r>
    </w:p>
    <w:p w14:paraId="49FA5F3A" w14:textId="77777777" w:rsidR="00E40C68" w:rsidRPr="00277C8D" w:rsidRDefault="00E40C68" w:rsidP="00E40C68">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Change w:id="14020" w:author="Weber" w:date="2014-10-29T03:09:00Z">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PrChange>
      </w:tblPr>
      <w:tblGrid>
        <w:gridCol w:w="3222"/>
        <w:gridCol w:w="1566"/>
        <w:gridCol w:w="1566"/>
        <w:gridCol w:w="1566"/>
        <w:tblGridChange w:id="14021">
          <w:tblGrid>
            <w:gridCol w:w="3222"/>
            <w:gridCol w:w="1566"/>
            <w:gridCol w:w="1566"/>
            <w:gridCol w:w="1566"/>
          </w:tblGrid>
        </w:tblGridChange>
      </w:tblGrid>
      <w:tr w:rsidR="00E40C68" w:rsidRPr="0093057A" w14:paraId="7D1DB1FC" w14:textId="77777777" w:rsidTr="00277C8D">
        <w:trPr>
          <w:jc w:val="center"/>
          <w:trPrChange w:id="14022" w:author="Weber" w:date="2014-10-29T03:09:00Z">
            <w:trPr>
              <w:jc w:val="center"/>
            </w:trPr>
          </w:trPrChange>
        </w:trPr>
        <w:tc>
          <w:tcPr>
            <w:tcW w:w="0" w:type="auto"/>
            <w:tcPrChange w:id="14023" w:author="Weber" w:date="2014-10-29T03:09:00Z">
              <w:tcPr>
                <w:tcW w:w="0" w:type="auto"/>
              </w:tcPr>
            </w:tcPrChange>
          </w:tcPr>
          <w:p w14:paraId="25240538" w14:textId="77777777"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566" w:type="dxa"/>
            <w:tcPrChange w:id="14024" w:author="Weber" w:date="2014-10-29T03:09:00Z">
              <w:tcPr>
                <w:tcW w:w="1566" w:type="dxa"/>
              </w:tcPr>
            </w:tcPrChange>
          </w:tcPr>
          <w:p w14:paraId="71E90451" w14:textId="77777777"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66" w:type="dxa"/>
            <w:tcPrChange w:id="14025" w:author="Weber" w:date="2014-10-29T03:09:00Z">
              <w:tcPr>
                <w:tcW w:w="1566" w:type="dxa"/>
              </w:tcPr>
            </w:tcPrChange>
          </w:tcPr>
          <w:p w14:paraId="13578280" w14:textId="77777777" w:rsidR="00E40C68" w:rsidRPr="00277C8D" w:rsidRDefault="00E40C68" w:rsidP="00277C8D">
            <w:pPr>
              <w:spacing w:before="100" w:beforeAutospacing="1"/>
              <w:jc w:val="center"/>
              <w:rPr>
                <w:bCs/>
                <w:sz w:val="22"/>
                <w:szCs w:val="22"/>
              </w:rPr>
            </w:pPr>
            <w:r w:rsidRPr="00277C8D">
              <w:rPr>
                <w:bCs/>
                <w:sz w:val="22"/>
                <w:szCs w:val="22"/>
              </w:rPr>
              <w:t>CR2-MHR04</w:t>
            </w:r>
          </w:p>
        </w:tc>
        <w:tc>
          <w:tcPr>
            <w:tcW w:w="1566" w:type="dxa"/>
            <w:tcPrChange w:id="14026" w:author="Weber" w:date="2014-10-29T03:09:00Z">
              <w:tcPr>
                <w:tcW w:w="1566" w:type="dxa"/>
              </w:tcPr>
            </w:tcPrChange>
          </w:tcPr>
          <w:p w14:paraId="1F3631B5" w14:textId="77777777"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14:paraId="4ECD4A8C" w14:textId="77777777" w:rsidTr="00277C8D">
        <w:trPr>
          <w:jc w:val="center"/>
          <w:trPrChange w:id="14027" w:author="Weber" w:date="2014-10-29T03:09:00Z">
            <w:trPr>
              <w:jc w:val="center"/>
            </w:trPr>
          </w:trPrChange>
        </w:trPr>
        <w:tc>
          <w:tcPr>
            <w:tcW w:w="0" w:type="auto"/>
            <w:tcPrChange w:id="14028" w:author="Weber" w:date="2014-10-29T03:09:00Z">
              <w:tcPr>
                <w:tcW w:w="0" w:type="auto"/>
              </w:tcPr>
            </w:tcPrChange>
          </w:tcPr>
          <w:p w14:paraId="77420A74" w14:textId="77777777" w:rsidR="00E40C68" w:rsidRPr="00277C8D" w:rsidRDefault="00E40C68" w:rsidP="00277C8D">
            <w:pPr>
              <w:jc w:val="center"/>
              <w:rPr>
                <w:sz w:val="22"/>
                <w:szCs w:val="22"/>
              </w:rPr>
            </w:pPr>
            <w:r w:rsidRPr="00277C8D">
              <w:rPr>
                <w:sz w:val="22"/>
                <w:szCs w:val="22"/>
              </w:rPr>
              <w:t>pre1960</w:t>
            </w:r>
          </w:p>
        </w:tc>
        <w:tc>
          <w:tcPr>
            <w:tcW w:w="1566" w:type="dxa"/>
            <w:vAlign w:val="bottom"/>
            <w:tcPrChange w:id="14029" w:author="Weber" w:date="2014-10-29T03:09:00Z">
              <w:tcPr>
                <w:tcW w:w="1566" w:type="dxa"/>
                <w:vAlign w:val="bottom"/>
              </w:tcPr>
            </w:tcPrChange>
          </w:tcPr>
          <w:p w14:paraId="3B97F25C" w14:textId="77777777" w:rsidR="00E40C68" w:rsidRPr="00277C8D" w:rsidRDefault="00E40C68" w:rsidP="00277C8D">
            <w:pPr>
              <w:jc w:val="center"/>
              <w:rPr>
                <w:sz w:val="22"/>
                <w:szCs w:val="22"/>
              </w:rPr>
            </w:pPr>
            <w:r w:rsidRPr="00277C8D">
              <w:rPr>
                <w:sz w:val="22"/>
                <w:szCs w:val="22"/>
              </w:rPr>
              <w:t>0</w:t>
            </w:r>
          </w:p>
        </w:tc>
        <w:tc>
          <w:tcPr>
            <w:tcW w:w="1566" w:type="dxa"/>
            <w:tcPrChange w:id="14030" w:author="Weber" w:date="2014-10-29T03:09:00Z">
              <w:tcPr>
                <w:tcW w:w="1566" w:type="dxa"/>
              </w:tcPr>
            </w:tcPrChange>
          </w:tcPr>
          <w:p w14:paraId="4F3994C1" w14:textId="77777777" w:rsidR="00E40C68" w:rsidRPr="00277C8D" w:rsidRDefault="00E40C68" w:rsidP="00277C8D">
            <w:pPr>
              <w:jc w:val="center"/>
              <w:rPr>
                <w:sz w:val="22"/>
                <w:szCs w:val="22"/>
              </w:rPr>
            </w:pPr>
            <w:r w:rsidRPr="00277C8D">
              <w:rPr>
                <w:sz w:val="22"/>
                <w:szCs w:val="22"/>
              </w:rPr>
              <w:t>0</w:t>
            </w:r>
          </w:p>
        </w:tc>
        <w:tc>
          <w:tcPr>
            <w:tcW w:w="1566" w:type="dxa"/>
            <w:tcPrChange w:id="14031" w:author="Weber" w:date="2014-10-29T03:09:00Z">
              <w:tcPr>
                <w:tcW w:w="1566" w:type="dxa"/>
              </w:tcPr>
            </w:tcPrChange>
          </w:tcPr>
          <w:p w14:paraId="6F0C8814" w14:textId="77777777" w:rsidR="00E40C68" w:rsidRPr="00277C8D" w:rsidRDefault="00E40C68" w:rsidP="00277C8D">
            <w:pPr>
              <w:jc w:val="center"/>
              <w:rPr>
                <w:sz w:val="22"/>
                <w:szCs w:val="22"/>
              </w:rPr>
            </w:pPr>
            <w:r w:rsidRPr="00277C8D">
              <w:rPr>
                <w:sz w:val="22"/>
                <w:szCs w:val="22"/>
              </w:rPr>
              <w:t>0</w:t>
            </w:r>
          </w:p>
        </w:tc>
      </w:tr>
      <w:tr w:rsidR="00E40C68" w:rsidRPr="0093057A" w14:paraId="5180D495" w14:textId="77777777" w:rsidTr="00277C8D">
        <w:trPr>
          <w:jc w:val="center"/>
          <w:trPrChange w:id="14032" w:author="Weber" w:date="2014-10-29T03:09:00Z">
            <w:trPr>
              <w:jc w:val="center"/>
            </w:trPr>
          </w:trPrChange>
        </w:trPr>
        <w:tc>
          <w:tcPr>
            <w:tcW w:w="0" w:type="auto"/>
            <w:tcPrChange w:id="14033" w:author="Weber" w:date="2014-10-29T03:09:00Z">
              <w:tcPr>
                <w:tcW w:w="0" w:type="auto"/>
              </w:tcPr>
            </w:tcPrChange>
          </w:tcPr>
          <w:p w14:paraId="34B1AA43" w14:textId="77777777" w:rsidR="00E40C68" w:rsidRPr="00277C8D" w:rsidRDefault="00E40C68" w:rsidP="00277C8D">
            <w:pPr>
              <w:jc w:val="center"/>
              <w:rPr>
                <w:sz w:val="22"/>
                <w:szCs w:val="22"/>
              </w:rPr>
            </w:pPr>
            <w:r w:rsidRPr="00277C8D">
              <w:rPr>
                <w:sz w:val="22"/>
                <w:szCs w:val="22"/>
              </w:rPr>
              <w:t>1960-1970</w:t>
            </w:r>
          </w:p>
        </w:tc>
        <w:tc>
          <w:tcPr>
            <w:tcW w:w="1566" w:type="dxa"/>
            <w:vAlign w:val="bottom"/>
            <w:tcPrChange w:id="14034" w:author="Weber" w:date="2014-10-29T03:09:00Z">
              <w:tcPr>
                <w:tcW w:w="1566" w:type="dxa"/>
                <w:vAlign w:val="bottom"/>
              </w:tcPr>
            </w:tcPrChange>
          </w:tcPr>
          <w:p w14:paraId="1EDD982B" w14:textId="77777777" w:rsidR="00E40C68" w:rsidRPr="00277C8D" w:rsidRDefault="00E40C68" w:rsidP="00277C8D">
            <w:pPr>
              <w:jc w:val="center"/>
              <w:rPr>
                <w:sz w:val="22"/>
                <w:szCs w:val="22"/>
              </w:rPr>
            </w:pPr>
            <w:r w:rsidRPr="00277C8D">
              <w:rPr>
                <w:sz w:val="22"/>
                <w:szCs w:val="22"/>
              </w:rPr>
              <w:t>0</w:t>
            </w:r>
          </w:p>
        </w:tc>
        <w:tc>
          <w:tcPr>
            <w:tcW w:w="1566" w:type="dxa"/>
            <w:tcPrChange w:id="14035" w:author="Weber" w:date="2014-10-29T03:09:00Z">
              <w:tcPr>
                <w:tcW w:w="1566" w:type="dxa"/>
              </w:tcPr>
            </w:tcPrChange>
          </w:tcPr>
          <w:p w14:paraId="36237C91" w14:textId="77777777" w:rsidR="00E40C68" w:rsidRPr="00277C8D" w:rsidRDefault="00E40C68" w:rsidP="00277C8D">
            <w:pPr>
              <w:jc w:val="center"/>
              <w:rPr>
                <w:sz w:val="22"/>
                <w:szCs w:val="22"/>
              </w:rPr>
            </w:pPr>
            <w:r w:rsidRPr="00277C8D">
              <w:rPr>
                <w:sz w:val="22"/>
                <w:szCs w:val="22"/>
              </w:rPr>
              <w:t>0</w:t>
            </w:r>
          </w:p>
        </w:tc>
        <w:tc>
          <w:tcPr>
            <w:tcW w:w="1566" w:type="dxa"/>
            <w:tcPrChange w:id="14036" w:author="Weber" w:date="2014-10-29T03:09:00Z">
              <w:tcPr>
                <w:tcW w:w="1566" w:type="dxa"/>
              </w:tcPr>
            </w:tcPrChange>
          </w:tcPr>
          <w:p w14:paraId="0A6EA371" w14:textId="77777777" w:rsidR="00E40C68" w:rsidRPr="00277C8D" w:rsidRDefault="00E40C68" w:rsidP="00277C8D">
            <w:pPr>
              <w:jc w:val="center"/>
              <w:rPr>
                <w:sz w:val="22"/>
                <w:szCs w:val="22"/>
              </w:rPr>
            </w:pPr>
            <w:r w:rsidRPr="00277C8D">
              <w:rPr>
                <w:sz w:val="22"/>
                <w:szCs w:val="22"/>
              </w:rPr>
              <w:t>3</w:t>
            </w:r>
          </w:p>
        </w:tc>
      </w:tr>
      <w:tr w:rsidR="00E40C68" w:rsidRPr="0093057A" w14:paraId="67CEFAE6" w14:textId="77777777" w:rsidTr="00277C8D">
        <w:trPr>
          <w:jc w:val="center"/>
          <w:trPrChange w:id="14037" w:author="Weber" w:date="2014-10-29T03:09:00Z">
            <w:trPr>
              <w:jc w:val="center"/>
            </w:trPr>
          </w:trPrChange>
        </w:trPr>
        <w:tc>
          <w:tcPr>
            <w:tcW w:w="0" w:type="auto"/>
            <w:tcPrChange w:id="14038" w:author="Weber" w:date="2014-10-29T03:09:00Z">
              <w:tcPr>
                <w:tcW w:w="0" w:type="auto"/>
              </w:tcPr>
            </w:tcPrChange>
          </w:tcPr>
          <w:p w14:paraId="56682A40" w14:textId="77777777" w:rsidR="00E40C68" w:rsidRPr="00277C8D" w:rsidRDefault="00E40C68" w:rsidP="00277C8D">
            <w:pPr>
              <w:jc w:val="center"/>
              <w:rPr>
                <w:sz w:val="22"/>
                <w:szCs w:val="22"/>
              </w:rPr>
            </w:pPr>
            <w:r w:rsidRPr="00277C8D">
              <w:rPr>
                <w:sz w:val="22"/>
                <w:szCs w:val="22"/>
              </w:rPr>
              <w:t>1971-1980</w:t>
            </w:r>
          </w:p>
        </w:tc>
        <w:tc>
          <w:tcPr>
            <w:tcW w:w="1566" w:type="dxa"/>
            <w:vAlign w:val="bottom"/>
            <w:tcPrChange w:id="14039" w:author="Weber" w:date="2014-10-29T03:09:00Z">
              <w:tcPr>
                <w:tcW w:w="1566" w:type="dxa"/>
                <w:vAlign w:val="bottom"/>
              </w:tcPr>
            </w:tcPrChange>
          </w:tcPr>
          <w:p w14:paraId="7529B615" w14:textId="77777777" w:rsidR="00E40C68" w:rsidRPr="00277C8D" w:rsidRDefault="00E40C68" w:rsidP="00277C8D">
            <w:pPr>
              <w:jc w:val="center"/>
              <w:rPr>
                <w:sz w:val="22"/>
                <w:szCs w:val="22"/>
              </w:rPr>
            </w:pPr>
            <w:r w:rsidRPr="00277C8D">
              <w:rPr>
                <w:sz w:val="22"/>
                <w:szCs w:val="22"/>
              </w:rPr>
              <w:t>0</w:t>
            </w:r>
          </w:p>
        </w:tc>
        <w:tc>
          <w:tcPr>
            <w:tcW w:w="1566" w:type="dxa"/>
            <w:tcPrChange w:id="14040" w:author="Weber" w:date="2014-10-29T03:09:00Z">
              <w:tcPr>
                <w:tcW w:w="1566" w:type="dxa"/>
              </w:tcPr>
            </w:tcPrChange>
          </w:tcPr>
          <w:p w14:paraId="5C3B45DA" w14:textId="77777777" w:rsidR="00E40C68" w:rsidRPr="00277C8D" w:rsidRDefault="00E40C68" w:rsidP="00277C8D">
            <w:pPr>
              <w:jc w:val="center"/>
              <w:rPr>
                <w:sz w:val="22"/>
                <w:szCs w:val="22"/>
              </w:rPr>
            </w:pPr>
            <w:r w:rsidRPr="00277C8D">
              <w:rPr>
                <w:sz w:val="22"/>
                <w:szCs w:val="22"/>
              </w:rPr>
              <w:t>0</w:t>
            </w:r>
          </w:p>
        </w:tc>
        <w:tc>
          <w:tcPr>
            <w:tcW w:w="1566" w:type="dxa"/>
            <w:tcPrChange w:id="14041" w:author="Weber" w:date="2014-10-29T03:09:00Z">
              <w:tcPr>
                <w:tcW w:w="1566" w:type="dxa"/>
              </w:tcPr>
            </w:tcPrChange>
          </w:tcPr>
          <w:p w14:paraId="68F3B0B5" w14:textId="77777777" w:rsidR="00E40C68" w:rsidRPr="00277C8D" w:rsidRDefault="00E40C68" w:rsidP="00277C8D">
            <w:pPr>
              <w:jc w:val="center"/>
              <w:rPr>
                <w:sz w:val="22"/>
                <w:szCs w:val="22"/>
              </w:rPr>
            </w:pPr>
            <w:r w:rsidRPr="00277C8D">
              <w:rPr>
                <w:sz w:val="22"/>
                <w:szCs w:val="22"/>
              </w:rPr>
              <w:t>3</w:t>
            </w:r>
          </w:p>
        </w:tc>
      </w:tr>
      <w:tr w:rsidR="00E40C68" w:rsidRPr="0093057A" w14:paraId="1D0C361D" w14:textId="77777777" w:rsidTr="00277C8D">
        <w:trPr>
          <w:jc w:val="center"/>
          <w:trPrChange w:id="14042" w:author="Weber" w:date="2014-10-29T03:09:00Z">
            <w:trPr>
              <w:jc w:val="center"/>
            </w:trPr>
          </w:trPrChange>
        </w:trPr>
        <w:tc>
          <w:tcPr>
            <w:tcW w:w="0" w:type="auto"/>
            <w:tcPrChange w:id="14043" w:author="Weber" w:date="2014-10-29T03:09:00Z">
              <w:tcPr>
                <w:tcW w:w="0" w:type="auto"/>
              </w:tcPr>
            </w:tcPrChange>
          </w:tcPr>
          <w:p w14:paraId="0A7C4005" w14:textId="77777777" w:rsidR="00E40C68" w:rsidRPr="00277C8D" w:rsidRDefault="00E40C68" w:rsidP="00277C8D">
            <w:pPr>
              <w:jc w:val="center"/>
              <w:rPr>
                <w:sz w:val="22"/>
                <w:szCs w:val="22"/>
              </w:rPr>
            </w:pPr>
            <w:r w:rsidRPr="00277C8D">
              <w:rPr>
                <w:sz w:val="22"/>
                <w:szCs w:val="22"/>
              </w:rPr>
              <w:t>1981-1993</w:t>
            </w:r>
          </w:p>
        </w:tc>
        <w:tc>
          <w:tcPr>
            <w:tcW w:w="1566" w:type="dxa"/>
            <w:vAlign w:val="bottom"/>
            <w:tcPrChange w:id="14044" w:author="Weber" w:date="2014-10-29T03:09:00Z">
              <w:tcPr>
                <w:tcW w:w="1566" w:type="dxa"/>
                <w:vAlign w:val="bottom"/>
              </w:tcPr>
            </w:tcPrChange>
          </w:tcPr>
          <w:p w14:paraId="5BB0B9F6" w14:textId="77777777" w:rsidR="00E40C68" w:rsidRPr="00277C8D" w:rsidRDefault="00E40C68" w:rsidP="00277C8D">
            <w:pPr>
              <w:jc w:val="center"/>
              <w:rPr>
                <w:sz w:val="22"/>
                <w:szCs w:val="22"/>
              </w:rPr>
            </w:pPr>
            <w:r w:rsidRPr="00277C8D">
              <w:rPr>
                <w:sz w:val="22"/>
                <w:szCs w:val="22"/>
              </w:rPr>
              <w:t>1</w:t>
            </w:r>
          </w:p>
        </w:tc>
        <w:tc>
          <w:tcPr>
            <w:tcW w:w="1566" w:type="dxa"/>
            <w:tcPrChange w:id="14045" w:author="Weber" w:date="2014-10-29T03:09:00Z">
              <w:tcPr>
                <w:tcW w:w="1566" w:type="dxa"/>
              </w:tcPr>
            </w:tcPrChange>
          </w:tcPr>
          <w:p w14:paraId="25DAEA69" w14:textId="77777777" w:rsidR="00E40C68" w:rsidRPr="00277C8D" w:rsidRDefault="00E40C68" w:rsidP="00277C8D">
            <w:pPr>
              <w:jc w:val="center"/>
              <w:rPr>
                <w:sz w:val="22"/>
                <w:szCs w:val="22"/>
              </w:rPr>
            </w:pPr>
            <w:r w:rsidRPr="00277C8D">
              <w:rPr>
                <w:sz w:val="22"/>
                <w:szCs w:val="22"/>
              </w:rPr>
              <w:t>0</w:t>
            </w:r>
          </w:p>
        </w:tc>
        <w:tc>
          <w:tcPr>
            <w:tcW w:w="1566" w:type="dxa"/>
            <w:tcPrChange w:id="14046" w:author="Weber" w:date="2014-10-29T03:09:00Z">
              <w:tcPr>
                <w:tcW w:w="1566" w:type="dxa"/>
              </w:tcPr>
            </w:tcPrChange>
          </w:tcPr>
          <w:p w14:paraId="5A5F8207" w14:textId="77777777" w:rsidR="00E40C68" w:rsidRPr="00277C8D" w:rsidRDefault="00E40C68" w:rsidP="00277C8D">
            <w:pPr>
              <w:jc w:val="center"/>
              <w:rPr>
                <w:sz w:val="22"/>
                <w:szCs w:val="22"/>
              </w:rPr>
            </w:pPr>
            <w:r w:rsidRPr="00277C8D">
              <w:rPr>
                <w:sz w:val="22"/>
                <w:szCs w:val="22"/>
              </w:rPr>
              <w:t>7</w:t>
            </w:r>
          </w:p>
        </w:tc>
      </w:tr>
      <w:tr w:rsidR="00E40C68" w:rsidRPr="0093057A" w14:paraId="00181C7E" w14:textId="77777777" w:rsidTr="00277C8D">
        <w:trPr>
          <w:jc w:val="center"/>
          <w:trPrChange w:id="14047" w:author="Weber" w:date="2014-10-29T03:09:00Z">
            <w:trPr>
              <w:jc w:val="center"/>
            </w:trPr>
          </w:trPrChange>
        </w:trPr>
        <w:tc>
          <w:tcPr>
            <w:tcW w:w="0" w:type="auto"/>
            <w:tcPrChange w:id="14048" w:author="Weber" w:date="2014-10-29T03:09:00Z">
              <w:tcPr>
                <w:tcW w:w="0" w:type="auto"/>
              </w:tcPr>
            </w:tcPrChange>
          </w:tcPr>
          <w:p w14:paraId="7884BBC4" w14:textId="77777777" w:rsidR="00E40C68" w:rsidRPr="00277C8D" w:rsidRDefault="00E40C68" w:rsidP="00277C8D">
            <w:pPr>
              <w:jc w:val="center"/>
              <w:rPr>
                <w:sz w:val="22"/>
                <w:szCs w:val="22"/>
              </w:rPr>
            </w:pPr>
            <w:r w:rsidRPr="00277C8D">
              <w:rPr>
                <w:sz w:val="22"/>
                <w:szCs w:val="22"/>
              </w:rPr>
              <w:t>1994-2001</w:t>
            </w:r>
          </w:p>
        </w:tc>
        <w:tc>
          <w:tcPr>
            <w:tcW w:w="1566" w:type="dxa"/>
            <w:vAlign w:val="bottom"/>
            <w:tcPrChange w:id="14049" w:author="Weber" w:date="2014-10-29T03:09:00Z">
              <w:tcPr>
                <w:tcW w:w="1566" w:type="dxa"/>
                <w:vAlign w:val="bottom"/>
              </w:tcPr>
            </w:tcPrChange>
          </w:tcPr>
          <w:p w14:paraId="1724481D" w14:textId="77777777" w:rsidR="00E40C68" w:rsidRPr="00277C8D" w:rsidRDefault="00E40C68" w:rsidP="00277C8D">
            <w:pPr>
              <w:jc w:val="center"/>
              <w:rPr>
                <w:sz w:val="22"/>
                <w:szCs w:val="22"/>
              </w:rPr>
            </w:pPr>
            <w:r w:rsidRPr="00277C8D">
              <w:rPr>
                <w:sz w:val="22"/>
                <w:szCs w:val="22"/>
              </w:rPr>
              <w:t>0</w:t>
            </w:r>
          </w:p>
        </w:tc>
        <w:tc>
          <w:tcPr>
            <w:tcW w:w="1566" w:type="dxa"/>
            <w:tcPrChange w:id="14050" w:author="Weber" w:date="2014-10-29T03:09:00Z">
              <w:tcPr>
                <w:tcW w:w="1566" w:type="dxa"/>
              </w:tcPr>
            </w:tcPrChange>
          </w:tcPr>
          <w:p w14:paraId="65EF4864" w14:textId="77777777" w:rsidR="00E40C68" w:rsidRPr="00277C8D" w:rsidRDefault="00E40C68" w:rsidP="00277C8D">
            <w:pPr>
              <w:jc w:val="center"/>
              <w:rPr>
                <w:sz w:val="22"/>
                <w:szCs w:val="22"/>
              </w:rPr>
            </w:pPr>
            <w:r w:rsidRPr="00277C8D">
              <w:rPr>
                <w:sz w:val="22"/>
                <w:szCs w:val="22"/>
              </w:rPr>
              <w:t>0</w:t>
            </w:r>
          </w:p>
        </w:tc>
        <w:tc>
          <w:tcPr>
            <w:tcW w:w="1566" w:type="dxa"/>
            <w:tcPrChange w:id="14051" w:author="Weber" w:date="2014-10-29T03:09:00Z">
              <w:tcPr>
                <w:tcW w:w="1566" w:type="dxa"/>
              </w:tcPr>
            </w:tcPrChange>
          </w:tcPr>
          <w:p w14:paraId="27B90596" w14:textId="77777777" w:rsidR="00E40C68" w:rsidRPr="00277C8D" w:rsidRDefault="00E40C68" w:rsidP="00277C8D">
            <w:pPr>
              <w:jc w:val="center"/>
              <w:rPr>
                <w:sz w:val="22"/>
                <w:szCs w:val="22"/>
              </w:rPr>
            </w:pPr>
            <w:r w:rsidRPr="00277C8D">
              <w:rPr>
                <w:sz w:val="22"/>
                <w:szCs w:val="22"/>
              </w:rPr>
              <w:t>1</w:t>
            </w:r>
          </w:p>
        </w:tc>
      </w:tr>
      <w:tr w:rsidR="00E40C68" w:rsidRPr="0093057A" w14:paraId="2AD361EA" w14:textId="77777777" w:rsidTr="00277C8D">
        <w:trPr>
          <w:jc w:val="center"/>
          <w:trPrChange w:id="14052" w:author="Weber" w:date="2014-10-29T03:09:00Z">
            <w:trPr>
              <w:jc w:val="center"/>
            </w:trPr>
          </w:trPrChange>
        </w:trPr>
        <w:tc>
          <w:tcPr>
            <w:tcW w:w="0" w:type="auto"/>
            <w:tcPrChange w:id="14053" w:author="Weber" w:date="2014-10-29T03:09:00Z">
              <w:tcPr>
                <w:tcW w:w="0" w:type="auto"/>
              </w:tcPr>
            </w:tcPrChange>
          </w:tcPr>
          <w:p w14:paraId="3809CED0" w14:textId="77777777" w:rsidR="00E40C68" w:rsidRPr="00277C8D" w:rsidRDefault="005C68C2" w:rsidP="00277C8D">
            <w:pPr>
              <w:jc w:val="center"/>
              <w:rPr>
                <w:sz w:val="22"/>
                <w:szCs w:val="22"/>
              </w:rPr>
            </w:pPr>
            <w:r w:rsidRPr="00277C8D">
              <w:rPr>
                <w:sz w:val="22"/>
                <w:szCs w:val="22"/>
              </w:rPr>
              <w:t>2002-present</w:t>
            </w:r>
          </w:p>
        </w:tc>
        <w:tc>
          <w:tcPr>
            <w:tcW w:w="1566" w:type="dxa"/>
            <w:vAlign w:val="bottom"/>
            <w:tcPrChange w:id="14054" w:author="Weber" w:date="2014-10-29T03:09:00Z">
              <w:tcPr>
                <w:tcW w:w="1566" w:type="dxa"/>
                <w:vAlign w:val="bottom"/>
              </w:tcPr>
            </w:tcPrChange>
          </w:tcPr>
          <w:p w14:paraId="6B4FCE83" w14:textId="77777777" w:rsidR="00E40C68" w:rsidRPr="00277C8D" w:rsidRDefault="00E40C68" w:rsidP="00277C8D">
            <w:pPr>
              <w:jc w:val="center"/>
              <w:rPr>
                <w:sz w:val="22"/>
                <w:szCs w:val="22"/>
              </w:rPr>
            </w:pPr>
            <w:r w:rsidRPr="00277C8D">
              <w:rPr>
                <w:sz w:val="22"/>
                <w:szCs w:val="22"/>
              </w:rPr>
              <w:t>0</w:t>
            </w:r>
          </w:p>
        </w:tc>
        <w:tc>
          <w:tcPr>
            <w:tcW w:w="1566" w:type="dxa"/>
            <w:tcPrChange w:id="14055" w:author="Weber" w:date="2014-10-29T03:09:00Z">
              <w:tcPr>
                <w:tcW w:w="1566" w:type="dxa"/>
              </w:tcPr>
            </w:tcPrChange>
          </w:tcPr>
          <w:p w14:paraId="6FB273F8" w14:textId="77777777" w:rsidR="00E40C68" w:rsidRPr="00277C8D" w:rsidRDefault="00E40C68" w:rsidP="00277C8D">
            <w:pPr>
              <w:jc w:val="center"/>
              <w:rPr>
                <w:sz w:val="22"/>
                <w:szCs w:val="22"/>
              </w:rPr>
            </w:pPr>
            <w:r w:rsidRPr="00277C8D">
              <w:rPr>
                <w:sz w:val="22"/>
                <w:szCs w:val="22"/>
              </w:rPr>
              <w:t>0</w:t>
            </w:r>
          </w:p>
        </w:tc>
        <w:tc>
          <w:tcPr>
            <w:tcW w:w="1566" w:type="dxa"/>
            <w:tcPrChange w:id="14056" w:author="Weber" w:date="2014-10-29T03:09:00Z">
              <w:tcPr>
                <w:tcW w:w="1566" w:type="dxa"/>
              </w:tcPr>
            </w:tcPrChange>
          </w:tcPr>
          <w:p w14:paraId="2C17DF04" w14:textId="77777777" w:rsidR="00E40C68" w:rsidRPr="00277C8D" w:rsidRDefault="00E40C68" w:rsidP="00277C8D">
            <w:pPr>
              <w:jc w:val="center"/>
              <w:rPr>
                <w:sz w:val="22"/>
                <w:szCs w:val="22"/>
              </w:rPr>
            </w:pPr>
            <w:r w:rsidRPr="00277C8D">
              <w:rPr>
                <w:sz w:val="22"/>
                <w:szCs w:val="22"/>
              </w:rPr>
              <w:t>0</w:t>
            </w:r>
          </w:p>
        </w:tc>
      </w:tr>
    </w:tbl>
    <w:p w14:paraId="0A601019" w14:textId="77777777" w:rsidR="00E40C68" w:rsidRPr="00277C8D" w:rsidRDefault="00E40C68" w:rsidP="00E40C68">
      <w:pPr>
        <w:rPr>
          <w:b/>
          <w:bCs/>
          <w:sz w:val="22"/>
          <w:szCs w:val="22"/>
        </w:rPr>
      </w:pPr>
    </w:p>
    <w:p w14:paraId="22564A81" w14:textId="77777777" w:rsidR="00E40C68" w:rsidRPr="00277C8D" w:rsidRDefault="00E40C68" w:rsidP="00E40C68">
      <w:pPr>
        <w:jc w:val="center"/>
        <w:rPr>
          <w:b/>
          <w:bCs/>
          <w:sz w:val="22"/>
          <w:szCs w:val="22"/>
        </w:rPr>
      </w:pPr>
      <w:r w:rsidRPr="00277C8D">
        <w:rPr>
          <w:b/>
          <w:bCs/>
          <w:sz w:val="22"/>
          <w:szCs w:val="22"/>
        </w:rPr>
        <w:t>CR04-MRn. Distribution of claims per era for CR MHR 2004 companies, for hurricane Jeanne, and construction type Other</w:t>
      </w:r>
      <w:r w:rsidRPr="0093057A">
        <w:rPr>
          <w:b/>
          <w:bCs/>
          <w:sz w:val="22"/>
          <w:szCs w:val="22"/>
        </w:rPr>
        <w:t>.</w:t>
      </w:r>
    </w:p>
    <w:p w14:paraId="6374EBE9" w14:textId="77777777" w:rsidR="00E40C68" w:rsidRPr="00277C8D" w:rsidRDefault="00E40C68" w:rsidP="00E40C68">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Change w:id="14057" w:author="Weber" w:date="2014-10-29T03:09:00Z">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PrChange>
      </w:tblPr>
      <w:tblGrid>
        <w:gridCol w:w="3141"/>
        <w:gridCol w:w="1593"/>
        <w:gridCol w:w="1593"/>
        <w:gridCol w:w="1593"/>
        <w:tblGridChange w:id="14058">
          <w:tblGrid>
            <w:gridCol w:w="3141"/>
            <w:gridCol w:w="1593"/>
            <w:gridCol w:w="1593"/>
            <w:gridCol w:w="1593"/>
          </w:tblGrid>
        </w:tblGridChange>
      </w:tblGrid>
      <w:tr w:rsidR="00E40C68" w:rsidRPr="0093057A" w14:paraId="1B364896" w14:textId="77777777" w:rsidTr="00277C8D">
        <w:trPr>
          <w:jc w:val="center"/>
          <w:trPrChange w:id="14059" w:author="Weber" w:date="2014-10-29T03:09:00Z">
            <w:trPr>
              <w:jc w:val="center"/>
            </w:trPr>
          </w:trPrChange>
        </w:trPr>
        <w:tc>
          <w:tcPr>
            <w:tcW w:w="0" w:type="auto"/>
            <w:tcPrChange w:id="14060" w:author="Weber" w:date="2014-10-29T03:09:00Z">
              <w:tcPr>
                <w:tcW w:w="0" w:type="auto"/>
              </w:tcPr>
            </w:tcPrChange>
          </w:tcPr>
          <w:p w14:paraId="178B3A90" w14:textId="77777777"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593" w:type="dxa"/>
            <w:tcPrChange w:id="14061" w:author="Weber" w:date="2014-10-29T03:09:00Z">
              <w:tcPr>
                <w:tcW w:w="1593" w:type="dxa"/>
              </w:tcPr>
            </w:tcPrChange>
          </w:tcPr>
          <w:p w14:paraId="535275E3" w14:textId="77777777"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93" w:type="dxa"/>
            <w:tcPrChange w:id="14062" w:author="Weber" w:date="2014-10-29T03:09:00Z">
              <w:tcPr>
                <w:tcW w:w="1593" w:type="dxa"/>
              </w:tcPr>
            </w:tcPrChange>
          </w:tcPr>
          <w:p w14:paraId="1D815B8F" w14:textId="77777777" w:rsidR="00E40C68" w:rsidRPr="00277C8D" w:rsidRDefault="00E40C68" w:rsidP="00277C8D">
            <w:pPr>
              <w:spacing w:before="100" w:beforeAutospacing="1"/>
              <w:jc w:val="center"/>
              <w:rPr>
                <w:bCs/>
                <w:sz w:val="22"/>
                <w:szCs w:val="22"/>
              </w:rPr>
            </w:pPr>
            <w:r w:rsidRPr="00277C8D">
              <w:rPr>
                <w:bCs/>
                <w:sz w:val="22"/>
                <w:szCs w:val="22"/>
              </w:rPr>
              <w:t>CR2-MHR04</w:t>
            </w:r>
          </w:p>
        </w:tc>
        <w:tc>
          <w:tcPr>
            <w:tcW w:w="1593" w:type="dxa"/>
            <w:tcPrChange w:id="14063" w:author="Weber" w:date="2014-10-29T03:09:00Z">
              <w:tcPr>
                <w:tcW w:w="1593" w:type="dxa"/>
              </w:tcPr>
            </w:tcPrChange>
          </w:tcPr>
          <w:p w14:paraId="06A24B7A" w14:textId="77777777"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14:paraId="2DE64AA7" w14:textId="77777777" w:rsidTr="00277C8D">
        <w:trPr>
          <w:jc w:val="center"/>
          <w:trPrChange w:id="14064" w:author="Weber" w:date="2014-10-29T03:09:00Z">
            <w:trPr>
              <w:jc w:val="center"/>
            </w:trPr>
          </w:trPrChange>
        </w:trPr>
        <w:tc>
          <w:tcPr>
            <w:tcW w:w="0" w:type="auto"/>
            <w:tcPrChange w:id="14065" w:author="Weber" w:date="2014-10-29T03:09:00Z">
              <w:tcPr>
                <w:tcW w:w="0" w:type="auto"/>
              </w:tcPr>
            </w:tcPrChange>
          </w:tcPr>
          <w:p w14:paraId="0C8B5DFD" w14:textId="77777777" w:rsidR="00E40C68" w:rsidRPr="00277C8D" w:rsidRDefault="00E40C68" w:rsidP="00277C8D">
            <w:pPr>
              <w:jc w:val="center"/>
              <w:rPr>
                <w:sz w:val="22"/>
                <w:szCs w:val="22"/>
              </w:rPr>
            </w:pPr>
            <w:r w:rsidRPr="00277C8D">
              <w:rPr>
                <w:sz w:val="22"/>
                <w:szCs w:val="22"/>
              </w:rPr>
              <w:t>pre1960</w:t>
            </w:r>
          </w:p>
        </w:tc>
        <w:tc>
          <w:tcPr>
            <w:tcW w:w="1593" w:type="dxa"/>
            <w:vAlign w:val="bottom"/>
            <w:tcPrChange w:id="14066" w:author="Weber" w:date="2014-10-29T03:09:00Z">
              <w:tcPr>
                <w:tcW w:w="1593" w:type="dxa"/>
                <w:vAlign w:val="bottom"/>
              </w:tcPr>
            </w:tcPrChange>
          </w:tcPr>
          <w:p w14:paraId="59A16EED" w14:textId="77777777" w:rsidR="00E40C68" w:rsidRPr="00277C8D" w:rsidRDefault="00E40C68" w:rsidP="00277C8D">
            <w:pPr>
              <w:jc w:val="center"/>
              <w:rPr>
                <w:sz w:val="22"/>
                <w:szCs w:val="22"/>
              </w:rPr>
            </w:pPr>
            <w:r w:rsidRPr="00277C8D">
              <w:rPr>
                <w:sz w:val="22"/>
                <w:szCs w:val="22"/>
              </w:rPr>
              <w:t>0</w:t>
            </w:r>
          </w:p>
        </w:tc>
        <w:tc>
          <w:tcPr>
            <w:tcW w:w="1593" w:type="dxa"/>
            <w:tcPrChange w:id="14067" w:author="Weber" w:date="2014-10-29T03:09:00Z">
              <w:tcPr>
                <w:tcW w:w="1593" w:type="dxa"/>
              </w:tcPr>
            </w:tcPrChange>
          </w:tcPr>
          <w:p w14:paraId="212966E5" w14:textId="77777777" w:rsidR="00E40C68" w:rsidRPr="00277C8D" w:rsidRDefault="00E40C68" w:rsidP="00277C8D">
            <w:pPr>
              <w:jc w:val="center"/>
              <w:rPr>
                <w:sz w:val="22"/>
                <w:szCs w:val="22"/>
              </w:rPr>
            </w:pPr>
            <w:r w:rsidRPr="00277C8D">
              <w:rPr>
                <w:sz w:val="22"/>
                <w:szCs w:val="22"/>
              </w:rPr>
              <w:t>0</w:t>
            </w:r>
          </w:p>
        </w:tc>
        <w:tc>
          <w:tcPr>
            <w:tcW w:w="1593" w:type="dxa"/>
            <w:tcPrChange w:id="14068" w:author="Weber" w:date="2014-10-29T03:09:00Z">
              <w:tcPr>
                <w:tcW w:w="1593" w:type="dxa"/>
              </w:tcPr>
            </w:tcPrChange>
          </w:tcPr>
          <w:p w14:paraId="4C5D2F24" w14:textId="77777777" w:rsidR="00E40C68" w:rsidRPr="00277C8D" w:rsidRDefault="00E40C68" w:rsidP="00277C8D">
            <w:pPr>
              <w:jc w:val="center"/>
              <w:rPr>
                <w:sz w:val="22"/>
                <w:szCs w:val="22"/>
              </w:rPr>
            </w:pPr>
            <w:r w:rsidRPr="00277C8D">
              <w:rPr>
                <w:sz w:val="22"/>
                <w:szCs w:val="22"/>
              </w:rPr>
              <w:t>0</w:t>
            </w:r>
          </w:p>
        </w:tc>
      </w:tr>
      <w:tr w:rsidR="00E40C68" w:rsidRPr="0093057A" w14:paraId="69B905C9" w14:textId="77777777" w:rsidTr="00277C8D">
        <w:trPr>
          <w:jc w:val="center"/>
          <w:trPrChange w:id="14069" w:author="Weber" w:date="2014-10-29T03:09:00Z">
            <w:trPr>
              <w:jc w:val="center"/>
            </w:trPr>
          </w:trPrChange>
        </w:trPr>
        <w:tc>
          <w:tcPr>
            <w:tcW w:w="0" w:type="auto"/>
            <w:tcPrChange w:id="14070" w:author="Weber" w:date="2014-10-29T03:09:00Z">
              <w:tcPr>
                <w:tcW w:w="0" w:type="auto"/>
              </w:tcPr>
            </w:tcPrChange>
          </w:tcPr>
          <w:p w14:paraId="76CAA296" w14:textId="77777777" w:rsidR="00E40C68" w:rsidRPr="00277C8D" w:rsidRDefault="00E40C68" w:rsidP="00277C8D">
            <w:pPr>
              <w:jc w:val="center"/>
              <w:rPr>
                <w:sz w:val="22"/>
                <w:szCs w:val="22"/>
              </w:rPr>
            </w:pPr>
            <w:r w:rsidRPr="00277C8D">
              <w:rPr>
                <w:sz w:val="22"/>
                <w:szCs w:val="22"/>
              </w:rPr>
              <w:t>1960-1970</w:t>
            </w:r>
          </w:p>
        </w:tc>
        <w:tc>
          <w:tcPr>
            <w:tcW w:w="1593" w:type="dxa"/>
            <w:vAlign w:val="bottom"/>
            <w:tcPrChange w:id="14071" w:author="Weber" w:date="2014-10-29T03:09:00Z">
              <w:tcPr>
                <w:tcW w:w="1593" w:type="dxa"/>
                <w:vAlign w:val="bottom"/>
              </w:tcPr>
            </w:tcPrChange>
          </w:tcPr>
          <w:p w14:paraId="56CC3DFD" w14:textId="77777777" w:rsidR="00E40C68" w:rsidRPr="00277C8D" w:rsidRDefault="00E40C68" w:rsidP="00277C8D">
            <w:pPr>
              <w:jc w:val="center"/>
              <w:rPr>
                <w:sz w:val="22"/>
                <w:szCs w:val="22"/>
              </w:rPr>
            </w:pPr>
            <w:r w:rsidRPr="00277C8D">
              <w:rPr>
                <w:sz w:val="22"/>
                <w:szCs w:val="22"/>
              </w:rPr>
              <w:t>1</w:t>
            </w:r>
          </w:p>
        </w:tc>
        <w:tc>
          <w:tcPr>
            <w:tcW w:w="1593" w:type="dxa"/>
            <w:tcPrChange w:id="14072" w:author="Weber" w:date="2014-10-29T03:09:00Z">
              <w:tcPr>
                <w:tcW w:w="1593" w:type="dxa"/>
              </w:tcPr>
            </w:tcPrChange>
          </w:tcPr>
          <w:p w14:paraId="74730985" w14:textId="77777777" w:rsidR="00E40C68" w:rsidRPr="00277C8D" w:rsidRDefault="00E40C68" w:rsidP="00277C8D">
            <w:pPr>
              <w:jc w:val="center"/>
              <w:rPr>
                <w:sz w:val="22"/>
                <w:szCs w:val="22"/>
              </w:rPr>
            </w:pPr>
            <w:r w:rsidRPr="00277C8D">
              <w:rPr>
                <w:sz w:val="22"/>
                <w:szCs w:val="22"/>
              </w:rPr>
              <w:t>0</w:t>
            </w:r>
          </w:p>
        </w:tc>
        <w:tc>
          <w:tcPr>
            <w:tcW w:w="1593" w:type="dxa"/>
            <w:tcPrChange w:id="14073" w:author="Weber" w:date="2014-10-29T03:09:00Z">
              <w:tcPr>
                <w:tcW w:w="1593" w:type="dxa"/>
              </w:tcPr>
            </w:tcPrChange>
          </w:tcPr>
          <w:p w14:paraId="7C4121C2" w14:textId="77777777" w:rsidR="00E40C68" w:rsidRPr="00277C8D" w:rsidRDefault="00E40C68" w:rsidP="00277C8D">
            <w:pPr>
              <w:jc w:val="center"/>
              <w:rPr>
                <w:sz w:val="22"/>
                <w:szCs w:val="22"/>
              </w:rPr>
            </w:pPr>
            <w:r w:rsidRPr="00277C8D">
              <w:rPr>
                <w:sz w:val="22"/>
                <w:szCs w:val="22"/>
              </w:rPr>
              <w:t>0</w:t>
            </w:r>
          </w:p>
        </w:tc>
      </w:tr>
      <w:tr w:rsidR="00E40C68" w:rsidRPr="0093057A" w14:paraId="09EA6C98" w14:textId="77777777" w:rsidTr="00277C8D">
        <w:trPr>
          <w:jc w:val="center"/>
          <w:trPrChange w:id="14074" w:author="Weber" w:date="2014-10-29T03:09:00Z">
            <w:trPr>
              <w:jc w:val="center"/>
            </w:trPr>
          </w:trPrChange>
        </w:trPr>
        <w:tc>
          <w:tcPr>
            <w:tcW w:w="0" w:type="auto"/>
            <w:tcPrChange w:id="14075" w:author="Weber" w:date="2014-10-29T03:09:00Z">
              <w:tcPr>
                <w:tcW w:w="0" w:type="auto"/>
              </w:tcPr>
            </w:tcPrChange>
          </w:tcPr>
          <w:p w14:paraId="7A1FE907" w14:textId="77777777" w:rsidR="00E40C68" w:rsidRPr="00277C8D" w:rsidRDefault="00E40C68" w:rsidP="00277C8D">
            <w:pPr>
              <w:jc w:val="center"/>
              <w:rPr>
                <w:sz w:val="22"/>
                <w:szCs w:val="22"/>
              </w:rPr>
            </w:pPr>
            <w:r w:rsidRPr="00277C8D">
              <w:rPr>
                <w:sz w:val="22"/>
                <w:szCs w:val="22"/>
              </w:rPr>
              <w:t>1971-1980</w:t>
            </w:r>
          </w:p>
        </w:tc>
        <w:tc>
          <w:tcPr>
            <w:tcW w:w="1593" w:type="dxa"/>
            <w:vAlign w:val="bottom"/>
            <w:tcPrChange w:id="14076" w:author="Weber" w:date="2014-10-29T03:09:00Z">
              <w:tcPr>
                <w:tcW w:w="1593" w:type="dxa"/>
                <w:vAlign w:val="bottom"/>
              </w:tcPr>
            </w:tcPrChange>
          </w:tcPr>
          <w:p w14:paraId="353B98CC" w14:textId="77777777" w:rsidR="00E40C68" w:rsidRPr="00277C8D" w:rsidRDefault="00E40C68" w:rsidP="00277C8D">
            <w:pPr>
              <w:jc w:val="center"/>
              <w:rPr>
                <w:sz w:val="22"/>
                <w:szCs w:val="22"/>
              </w:rPr>
            </w:pPr>
            <w:r w:rsidRPr="00277C8D">
              <w:rPr>
                <w:sz w:val="22"/>
                <w:szCs w:val="22"/>
              </w:rPr>
              <w:t>0</w:t>
            </w:r>
          </w:p>
        </w:tc>
        <w:tc>
          <w:tcPr>
            <w:tcW w:w="1593" w:type="dxa"/>
            <w:tcPrChange w:id="14077" w:author="Weber" w:date="2014-10-29T03:09:00Z">
              <w:tcPr>
                <w:tcW w:w="1593" w:type="dxa"/>
              </w:tcPr>
            </w:tcPrChange>
          </w:tcPr>
          <w:p w14:paraId="4A618946" w14:textId="77777777" w:rsidR="00E40C68" w:rsidRPr="00277C8D" w:rsidRDefault="00E40C68" w:rsidP="00277C8D">
            <w:pPr>
              <w:jc w:val="center"/>
              <w:rPr>
                <w:sz w:val="22"/>
                <w:szCs w:val="22"/>
              </w:rPr>
            </w:pPr>
            <w:r w:rsidRPr="00277C8D">
              <w:rPr>
                <w:sz w:val="22"/>
                <w:szCs w:val="22"/>
              </w:rPr>
              <w:t>0</w:t>
            </w:r>
          </w:p>
        </w:tc>
        <w:tc>
          <w:tcPr>
            <w:tcW w:w="1593" w:type="dxa"/>
            <w:tcPrChange w:id="14078" w:author="Weber" w:date="2014-10-29T03:09:00Z">
              <w:tcPr>
                <w:tcW w:w="1593" w:type="dxa"/>
              </w:tcPr>
            </w:tcPrChange>
          </w:tcPr>
          <w:p w14:paraId="1ADC20FE" w14:textId="77777777" w:rsidR="00E40C68" w:rsidRPr="00277C8D" w:rsidRDefault="00E40C68" w:rsidP="00277C8D">
            <w:pPr>
              <w:jc w:val="center"/>
              <w:rPr>
                <w:sz w:val="22"/>
                <w:szCs w:val="22"/>
              </w:rPr>
            </w:pPr>
            <w:r w:rsidRPr="00277C8D">
              <w:rPr>
                <w:sz w:val="22"/>
                <w:szCs w:val="22"/>
              </w:rPr>
              <w:t>0</w:t>
            </w:r>
          </w:p>
        </w:tc>
      </w:tr>
      <w:tr w:rsidR="00E40C68" w:rsidRPr="0093057A" w14:paraId="19F760E7" w14:textId="77777777" w:rsidTr="00277C8D">
        <w:trPr>
          <w:jc w:val="center"/>
          <w:trPrChange w:id="14079" w:author="Weber" w:date="2014-10-29T03:09:00Z">
            <w:trPr>
              <w:jc w:val="center"/>
            </w:trPr>
          </w:trPrChange>
        </w:trPr>
        <w:tc>
          <w:tcPr>
            <w:tcW w:w="0" w:type="auto"/>
            <w:tcPrChange w:id="14080" w:author="Weber" w:date="2014-10-29T03:09:00Z">
              <w:tcPr>
                <w:tcW w:w="0" w:type="auto"/>
              </w:tcPr>
            </w:tcPrChange>
          </w:tcPr>
          <w:p w14:paraId="0154BF2A" w14:textId="77777777" w:rsidR="00E40C68" w:rsidRPr="00277C8D" w:rsidRDefault="00E40C68" w:rsidP="00277C8D">
            <w:pPr>
              <w:jc w:val="center"/>
              <w:rPr>
                <w:sz w:val="22"/>
                <w:szCs w:val="22"/>
              </w:rPr>
            </w:pPr>
            <w:r w:rsidRPr="00277C8D">
              <w:rPr>
                <w:sz w:val="22"/>
                <w:szCs w:val="22"/>
              </w:rPr>
              <w:t>1981-1993</w:t>
            </w:r>
          </w:p>
        </w:tc>
        <w:tc>
          <w:tcPr>
            <w:tcW w:w="1593" w:type="dxa"/>
            <w:vAlign w:val="bottom"/>
            <w:tcPrChange w:id="14081" w:author="Weber" w:date="2014-10-29T03:09:00Z">
              <w:tcPr>
                <w:tcW w:w="1593" w:type="dxa"/>
                <w:vAlign w:val="bottom"/>
              </w:tcPr>
            </w:tcPrChange>
          </w:tcPr>
          <w:p w14:paraId="2B366DB9" w14:textId="77777777" w:rsidR="00E40C68" w:rsidRPr="00277C8D" w:rsidRDefault="00E40C68" w:rsidP="00277C8D">
            <w:pPr>
              <w:jc w:val="center"/>
              <w:rPr>
                <w:sz w:val="22"/>
                <w:szCs w:val="22"/>
              </w:rPr>
            </w:pPr>
            <w:r w:rsidRPr="00277C8D">
              <w:rPr>
                <w:sz w:val="22"/>
                <w:szCs w:val="22"/>
              </w:rPr>
              <w:t>2</w:t>
            </w:r>
          </w:p>
        </w:tc>
        <w:tc>
          <w:tcPr>
            <w:tcW w:w="1593" w:type="dxa"/>
            <w:tcPrChange w:id="14082" w:author="Weber" w:date="2014-10-29T03:09:00Z">
              <w:tcPr>
                <w:tcW w:w="1593" w:type="dxa"/>
              </w:tcPr>
            </w:tcPrChange>
          </w:tcPr>
          <w:p w14:paraId="621C2647" w14:textId="77777777" w:rsidR="00E40C68" w:rsidRPr="00277C8D" w:rsidRDefault="00E40C68" w:rsidP="00277C8D">
            <w:pPr>
              <w:jc w:val="center"/>
              <w:rPr>
                <w:sz w:val="22"/>
                <w:szCs w:val="22"/>
              </w:rPr>
            </w:pPr>
            <w:r w:rsidRPr="00277C8D">
              <w:rPr>
                <w:sz w:val="22"/>
                <w:szCs w:val="22"/>
              </w:rPr>
              <w:t>0</w:t>
            </w:r>
          </w:p>
        </w:tc>
        <w:tc>
          <w:tcPr>
            <w:tcW w:w="1593" w:type="dxa"/>
            <w:tcPrChange w:id="14083" w:author="Weber" w:date="2014-10-29T03:09:00Z">
              <w:tcPr>
                <w:tcW w:w="1593" w:type="dxa"/>
              </w:tcPr>
            </w:tcPrChange>
          </w:tcPr>
          <w:p w14:paraId="6CF54F7D" w14:textId="77777777" w:rsidR="00E40C68" w:rsidRPr="00277C8D" w:rsidRDefault="00E40C68" w:rsidP="00277C8D">
            <w:pPr>
              <w:jc w:val="center"/>
              <w:rPr>
                <w:sz w:val="22"/>
                <w:szCs w:val="22"/>
              </w:rPr>
            </w:pPr>
            <w:r w:rsidRPr="00277C8D">
              <w:rPr>
                <w:sz w:val="22"/>
                <w:szCs w:val="22"/>
              </w:rPr>
              <w:t>0</w:t>
            </w:r>
          </w:p>
        </w:tc>
      </w:tr>
      <w:tr w:rsidR="00E40C68" w:rsidRPr="0093057A" w14:paraId="6744D479" w14:textId="77777777" w:rsidTr="00277C8D">
        <w:trPr>
          <w:jc w:val="center"/>
          <w:trPrChange w:id="14084" w:author="Weber" w:date="2014-10-29T03:09:00Z">
            <w:trPr>
              <w:jc w:val="center"/>
            </w:trPr>
          </w:trPrChange>
        </w:trPr>
        <w:tc>
          <w:tcPr>
            <w:tcW w:w="0" w:type="auto"/>
            <w:tcPrChange w:id="14085" w:author="Weber" w:date="2014-10-29T03:09:00Z">
              <w:tcPr>
                <w:tcW w:w="0" w:type="auto"/>
              </w:tcPr>
            </w:tcPrChange>
          </w:tcPr>
          <w:p w14:paraId="424D4660" w14:textId="77777777" w:rsidR="00E40C68" w:rsidRPr="00277C8D" w:rsidRDefault="00E40C68" w:rsidP="00277C8D">
            <w:pPr>
              <w:jc w:val="center"/>
              <w:rPr>
                <w:sz w:val="22"/>
                <w:szCs w:val="22"/>
              </w:rPr>
            </w:pPr>
            <w:r w:rsidRPr="00277C8D">
              <w:rPr>
                <w:sz w:val="22"/>
                <w:szCs w:val="22"/>
              </w:rPr>
              <w:t>1994-2001</w:t>
            </w:r>
          </w:p>
        </w:tc>
        <w:tc>
          <w:tcPr>
            <w:tcW w:w="1593" w:type="dxa"/>
            <w:vAlign w:val="bottom"/>
            <w:tcPrChange w:id="14086" w:author="Weber" w:date="2014-10-29T03:09:00Z">
              <w:tcPr>
                <w:tcW w:w="1593" w:type="dxa"/>
                <w:vAlign w:val="bottom"/>
              </w:tcPr>
            </w:tcPrChange>
          </w:tcPr>
          <w:p w14:paraId="29919D27" w14:textId="77777777" w:rsidR="00E40C68" w:rsidRPr="00277C8D" w:rsidRDefault="00E40C68" w:rsidP="00277C8D">
            <w:pPr>
              <w:jc w:val="center"/>
              <w:rPr>
                <w:sz w:val="22"/>
                <w:szCs w:val="22"/>
              </w:rPr>
            </w:pPr>
            <w:r w:rsidRPr="00277C8D">
              <w:rPr>
                <w:sz w:val="22"/>
                <w:szCs w:val="22"/>
              </w:rPr>
              <w:t>0</w:t>
            </w:r>
          </w:p>
        </w:tc>
        <w:tc>
          <w:tcPr>
            <w:tcW w:w="1593" w:type="dxa"/>
            <w:tcPrChange w:id="14087" w:author="Weber" w:date="2014-10-29T03:09:00Z">
              <w:tcPr>
                <w:tcW w:w="1593" w:type="dxa"/>
              </w:tcPr>
            </w:tcPrChange>
          </w:tcPr>
          <w:p w14:paraId="5246B78F" w14:textId="77777777" w:rsidR="00E40C68" w:rsidRPr="00277C8D" w:rsidRDefault="00E40C68" w:rsidP="00277C8D">
            <w:pPr>
              <w:jc w:val="center"/>
              <w:rPr>
                <w:sz w:val="22"/>
                <w:szCs w:val="22"/>
              </w:rPr>
            </w:pPr>
            <w:r w:rsidRPr="00277C8D">
              <w:rPr>
                <w:sz w:val="22"/>
                <w:szCs w:val="22"/>
              </w:rPr>
              <w:t>0</w:t>
            </w:r>
          </w:p>
        </w:tc>
        <w:tc>
          <w:tcPr>
            <w:tcW w:w="1593" w:type="dxa"/>
            <w:tcPrChange w:id="14088" w:author="Weber" w:date="2014-10-29T03:09:00Z">
              <w:tcPr>
                <w:tcW w:w="1593" w:type="dxa"/>
              </w:tcPr>
            </w:tcPrChange>
          </w:tcPr>
          <w:p w14:paraId="7DFCD358" w14:textId="77777777" w:rsidR="00E40C68" w:rsidRPr="00277C8D" w:rsidRDefault="00E40C68" w:rsidP="00277C8D">
            <w:pPr>
              <w:jc w:val="center"/>
              <w:rPr>
                <w:sz w:val="22"/>
                <w:szCs w:val="22"/>
              </w:rPr>
            </w:pPr>
            <w:r w:rsidRPr="00277C8D">
              <w:rPr>
                <w:sz w:val="22"/>
                <w:szCs w:val="22"/>
              </w:rPr>
              <w:t>0</w:t>
            </w:r>
          </w:p>
        </w:tc>
      </w:tr>
      <w:tr w:rsidR="00E40C68" w:rsidRPr="0093057A" w14:paraId="4A42E77A" w14:textId="77777777" w:rsidTr="00277C8D">
        <w:trPr>
          <w:jc w:val="center"/>
          <w:trPrChange w:id="14089" w:author="Weber" w:date="2014-10-29T03:09:00Z">
            <w:trPr>
              <w:jc w:val="center"/>
            </w:trPr>
          </w:trPrChange>
        </w:trPr>
        <w:tc>
          <w:tcPr>
            <w:tcW w:w="0" w:type="auto"/>
            <w:tcPrChange w:id="14090" w:author="Weber" w:date="2014-10-29T03:09:00Z">
              <w:tcPr>
                <w:tcW w:w="0" w:type="auto"/>
              </w:tcPr>
            </w:tcPrChange>
          </w:tcPr>
          <w:p w14:paraId="56980963" w14:textId="77777777" w:rsidR="00E40C68" w:rsidRPr="00277C8D" w:rsidRDefault="005C68C2" w:rsidP="00277C8D">
            <w:pPr>
              <w:jc w:val="center"/>
              <w:rPr>
                <w:sz w:val="22"/>
                <w:szCs w:val="22"/>
              </w:rPr>
            </w:pPr>
            <w:r w:rsidRPr="00277C8D">
              <w:rPr>
                <w:sz w:val="22"/>
                <w:szCs w:val="22"/>
              </w:rPr>
              <w:t>2002-present</w:t>
            </w:r>
          </w:p>
        </w:tc>
        <w:tc>
          <w:tcPr>
            <w:tcW w:w="1593" w:type="dxa"/>
            <w:vAlign w:val="bottom"/>
            <w:tcPrChange w:id="14091" w:author="Weber" w:date="2014-10-29T03:09:00Z">
              <w:tcPr>
                <w:tcW w:w="1593" w:type="dxa"/>
                <w:vAlign w:val="bottom"/>
              </w:tcPr>
            </w:tcPrChange>
          </w:tcPr>
          <w:p w14:paraId="21ACF63B" w14:textId="77777777" w:rsidR="00E40C68" w:rsidRPr="00277C8D" w:rsidRDefault="00E40C68" w:rsidP="00277C8D">
            <w:pPr>
              <w:jc w:val="center"/>
              <w:rPr>
                <w:sz w:val="22"/>
                <w:szCs w:val="22"/>
              </w:rPr>
            </w:pPr>
            <w:r w:rsidRPr="00277C8D">
              <w:rPr>
                <w:sz w:val="22"/>
                <w:szCs w:val="22"/>
              </w:rPr>
              <w:t>0</w:t>
            </w:r>
          </w:p>
        </w:tc>
        <w:tc>
          <w:tcPr>
            <w:tcW w:w="1593" w:type="dxa"/>
            <w:tcPrChange w:id="14092" w:author="Weber" w:date="2014-10-29T03:09:00Z">
              <w:tcPr>
                <w:tcW w:w="1593" w:type="dxa"/>
              </w:tcPr>
            </w:tcPrChange>
          </w:tcPr>
          <w:p w14:paraId="036EF20E" w14:textId="77777777" w:rsidR="00E40C68" w:rsidRPr="00277C8D" w:rsidRDefault="00E40C68" w:rsidP="00277C8D">
            <w:pPr>
              <w:jc w:val="center"/>
              <w:rPr>
                <w:sz w:val="22"/>
                <w:szCs w:val="22"/>
              </w:rPr>
            </w:pPr>
            <w:r w:rsidRPr="00277C8D">
              <w:rPr>
                <w:sz w:val="22"/>
                <w:szCs w:val="22"/>
              </w:rPr>
              <w:t>0</w:t>
            </w:r>
          </w:p>
        </w:tc>
        <w:tc>
          <w:tcPr>
            <w:tcW w:w="1593" w:type="dxa"/>
            <w:tcPrChange w:id="14093" w:author="Weber" w:date="2014-10-29T03:09:00Z">
              <w:tcPr>
                <w:tcW w:w="1593" w:type="dxa"/>
              </w:tcPr>
            </w:tcPrChange>
          </w:tcPr>
          <w:p w14:paraId="5248B48A" w14:textId="77777777" w:rsidR="00E40C68" w:rsidRPr="00277C8D" w:rsidRDefault="00E40C68" w:rsidP="00277C8D">
            <w:pPr>
              <w:jc w:val="center"/>
              <w:rPr>
                <w:sz w:val="22"/>
                <w:szCs w:val="22"/>
              </w:rPr>
            </w:pPr>
            <w:r w:rsidRPr="00277C8D">
              <w:rPr>
                <w:sz w:val="22"/>
                <w:szCs w:val="22"/>
              </w:rPr>
              <w:t>0</w:t>
            </w:r>
          </w:p>
        </w:tc>
      </w:tr>
    </w:tbl>
    <w:p w14:paraId="03B708E4" w14:textId="77777777" w:rsidR="00E40C68" w:rsidRPr="00277C8D" w:rsidRDefault="00E40C68" w:rsidP="00E40C68">
      <w:pPr>
        <w:rPr>
          <w:b/>
          <w:bCs/>
          <w:sz w:val="22"/>
          <w:szCs w:val="22"/>
        </w:rPr>
      </w:pPr>
    </w:p>
    <w:p w14:paraId="1FDCD6F1" w14:textId="77777777" w:rsidR="00E40C68" w:rsidRDefault="00E40C68">
      <w:pPr>
        <w:rPr>
          <w:sz w:val="22"/>
          <w:szCs w:val="22"/>
          <w:lang w:eastAsia="en-US"/>
        </w:rPr>
      </w:pPr>
    </w:p>
    <w:p w14:paraId="762E934B" w14:textId="77777777" w:rsidR="007F79CD" w:rsidRDefault="007F79CD">
      <w:pPr>
        <w:rPr>
          <w:sz w:val="22"/>
          <w:szCs w:val="22"/>
          <w:lang w:eastAsia="en-US"/>
        </w:rPr>
      </w:pPr>
    </w:p>
    <w:p w14:paraId="73D5A9D7" w14:textId="77777777" w:rsidR="007B6A7C" w:rsidRDefault="007B6A7C" w:rsidP="007F79CD">
      <w:pPr>
        <w:rPr>
          <w:i/>
          <w:color w:val="000000"/>
          <w:u w:val="single"/>
        </w:rPr>
      </w:pPr>
    </w:p>
    <w:p w14:paraId="66E19836" w14:textId="77777777" w:rsidR="007B6A7C" w:rsidRDefault="007B6A7C">
      <w:pPr>
        <w:suppressAutoHyphens w:val="0"/>
        <w:rPr>
          <w:i/>
          <w:color w:val="000000"/>
          <w:u w:val="single"/>
        </w:rPr>
      </w:pPr>
      <w:r>
        <w:rPr>
          <w:i/>
          <w:color w:val="000000"/>
          <w:u w:val="single"/>
        </w:rPr>
        <w:br w:type="page"/>
      </w:r>
    </w:p>
    <w:p w14:paraId="77993A3D" w14:textId="77777777" w:rsidR="007B6A7C" w:rsidRDefault="007B6A7C" w:rsidP="007F79CD">
      <w:pPr>
        <w:rPr>
          <w:i/>
          <w:color w:val="000000"/>
          <w:u w:val="single"/>
        </w:rPr>
      </w:pPr>
    </w:p>
    <w:p w14:paraId="4C5C2235" w14:textId="47B2F15C" w:rsidR="007F79CD" w:rsidRPr="00A41BAE" w:rsidRDefault="007F79CD" w:rsidP="007F79CD">
      <w:pPr>
        <w:rPr>
          <w:bCs/>
          <w:i/>
          <w:u w:val="single"/>
        </w:rPr>
      </w:pPr>
      <w:r w:rsidRPr="00A41BAE">
        <w:rPr>
          <w:i/>
          <w:color w:val="000000"/>
          <w:u w:val="single"/>
        </w:rPr>
        <w:t>2005</w:t>
      </w:r>
      <w:r w:rsidRPr="00A41BAE">
        <w:rPr>
          <w:bCs/>
          <w:i/>
          <w:u w:val="single"/>
        </w:rPr>
        <w:t xml:space="preserve"> Mid/High Rise Commercial Residential </w:t>
      </w:r>
      <w:del w:id="14094" w:author="Weber" w:date="2014-10-29T03:09:00Z">
        <w:r w:rsidRPr="00A41BAE">
          <w:rPr>
            <w:bCs/>
            <w:i/>
            <w:u w:val="single"/>
          </w:rPr>
          <w:delText>Claim</w:delText>
        </w:r>
      </w:del>
      <w:ins w:id="14095" w:author="Weber" w:date="2014-10-29T03:09:00Z">
        <w:r w:rsidRPr="00A41BAE">
          <w:rPr>
            <w:bCs/>
            <w:i/>
            <w:u w:val="single"/>
          </w:rPr>
          <w:t>Claim</w:t>
        </w:r>
        <w:r w:rsidR="00B87550">
          <w:rPr>
            <w:bCs/>
            <w:i/>
            <w:u w:val="single"/>
          </w:rPr>
          <w:t>s</w:t>
        </w:r>
      </w:ins>
      <w:r w:rsidRPr="00A41BAE">
        <w:rPr>
          <w:bCs/>
          <w:i/>
          <w:u w:val="single"/>
        </w:rPr>
        <w:t xml:space="preserve"> Data </w:t>
      </w:r>
    </w:p>
    <w:p w14:paraId="05992266" w14:textId="77777777" w:rsidR="007F79CD" w:rsidRPr="00A41BAE" w:rsidRDefault="007F79CD" w:rsidP="007F79CD">
      <w:pPr>
        <w:rPr>
          <w:bCs/>
          <w:i/>
          <w:u w:val="single"/>
        </w:rPr>
      </w:pPr>
    </w:p>
    <w:p w14:paraId="5EC9600B" w14:textId="77777777" w:rsidR="007F79CD" w:rsidRDefault="007F79CD" w:rsidP="007F79CD">
      <w:pPr>
        <w:rPr>
          <w:bCs/>
        </w:rPr>
      </w:pPr>
      <w:r w:rsidRPr="00A41BAE">
        <w:rPr>
          <w:bCs/>
        </w:rPr>
        <w:t xml:space="preserve">It is clear from </w:t>
      </w:r>
      <w:r w:rsidRPr="00A41BAE">
        <w:t>Tables CR05-MRa to k</w:t>
      </w:r>
      <w:r w:rsidRPr="00A41BAE">
        <w:rPr>
          <w:bCs/>
        </w:rPr>
        <w:t xml:space="preserve"> that the number of MHR 2005 claims is very small.   It consists mainly of masonry four to ten story tall pre-1994 buildings for hurricane Wilma.</w:t>
      </w:r>
    </w:p>
    <w:p w14:paraId="6E7680A7" w14:textId="77777777" w:rsidR="007F79CD" w:rsidRDefault="007F79CD">
      <w:pPr>
        <w:rPr>
          <w:sz w:val="22"/>
          <w:szCs w:val="22"/>
          <w:lang w:eastAsia="en-US"/>
        </w:rPr>
      </w:pPr>
    </w:p>
    <w:p w14:paraId="53326DC5" w14:textId="1C5FC32A" w:rsidR="00C85078" w:rsidRDefault="00E34C79" w:rsidP="00E34C79">
      <w:pPr>
        <w:pStyle w:val="Caption"/>
        <w:keepNext/>
        <w:rPr>
          <w:color w:val="auto"/>
          <w:sz w:val="22"/>
          <w:szCs w:val="22"/>
        </w:rPr>
      </w:pPr>
      <w:bookmarkStart w:id="14096" w:name="_Toc402309460"/>
      <w:r w:rsidRPr="00E34C79">
        <w:rPr>
          <w:color w:val="auto"/>
          <w:sz w:val="22"/>
          <w:szCs w:val="22"/>
        </w:rPr>
        <w:t xml:space="preserve">Table </w:t>
      </w:r>
      <w:del w:id="14097" w:author="Weber" w:date="2014-10-29T03:09:00Z">
        <w:r w:rsidR="00C85078" w:rsidRPr="00C042E3">
          <w:rPr>
            <w:color w:val="auto"/>
            <w:sz w:val="22"/>
            <w:szCs w:val="22"/>
          </w:rPr>
          <w:fldChar w:fldCharType="begin"/>
        </w:r>
        <w:r w:rsidR="00C85078" w:rsidRPr="00C042E3">
          <w:rPr>
            <w:color w:val="auto"/>
            <w:sz w:val="22"/>
            <w:szCs w:val="22"/>
          </w:rPr>
          <w:delInstrText xml:space="preserve"> SEQ Table \* ARABIC </w:delInstrText>
        </w:r>
        <w:r w:rsidR="00C85078">
          <w:rPr>
            <w:color w:val="auto"/>
            <w:sz w:val="22"/>
            <w:szCs w:val="22"/>
          </w:rPr>
          <w:delInstrText xml:space="preserve">\c </w:delInstrText>
        </w:r>
        <w:r w:rsidR="00C85078" w:rsidRPr="00C042E3">
          <w:rPr>
            <w:color w:val="auto"/>
            <w:sz w:val="22"/>
            <w:szCs w:val="22"/>
          </w:rPr>
          <w:fldChar w:fldCharType="separate"/>
        </w:r>
        <w:r w:rsidR="00D32455">
          <w:rPr>
            <w:noProof/>
            <w:color w:val="auto"/>
            <w:sz w:val="22"/>
            <w:szCs w:val="22"/>
          </w:rPr>
          <w:delText>18</w:delText>
        </w:r>
        <w:r w:rsidR="00C85078" w:rsidRPr="00C042E3">
          <w:rPr>
            <w:color w:val="auto"/>
            <w:sz w:val="22"/>
            <w:szCs w:val="22"/>
          </w:rPr>
          <w:fldChar w:fldCharType="end"/>
        </w:r>
        <w:r w:rsidR="00C85078" w:rsidRPr="00C042E3">
          <w:rPr>
            <w:color w:val="auto"/>
            <w:sz w:val="22"/>
            <w:szCs w:val="22"/>
          </w:rPr>
          <w:delText>f.</w:delText>
        </w:r>
      </w:del>
      <w:ins w:id="14098" w:author="Weber" w:date="2014-10-29T03:09:00Z">
        <w:r w:rsidRPr="00E34C79">
          <w:rPr>
            <w:color w:val="auto"/>
            <w:sz w:val="22"/>
            <w:szCs w:val="22"/>
          </w:rPr>
          <w:t>2</w:t>
        </w:r>
        <w:r w:rsidR="00E761FB">
          <w:rPr>
            <w:color w:val="auto"/>
            <w:sz w:val="22"/>
            <w:szCs w:val="22"/>
          </w:rPr>
          <w:t>2</w:t>
        </w:r>
        <w:r w:rsidR="00673BF2">
          <w:rPr>
            <w:color w:val="auto"/>
            <w:sz w:val="22"/>
            <w:szCs w:val="22"/>
          </w:rPr>
          <w:fldChar w:fldCharType="begin"/>
        </w:r>
        <w:r w:rsidR="00673BF2">
          <w:rPr>
            <w:color w:val="auto"/>
            <w:sz w:val="22"/>
            <w:szCs w:val="22"/>
          </w:rPr>
          <w:instrText xml:space="preserve"> SEQ Table_23 \* alphabetic </w:instrText>
        </w:r>
        <w:r w:rsidR="00673BF2">
          <w:rPr>
            <w:color w:val="auto"/>
            <w:sz w:val="22"/>
            <w:szCs w:val="22"/>
          </w:rPr>
          <w:fldChar w:fldCharType="separate"/>
        </w:r>
        <w:r w:rsidR="0073174C">
          <w:rPr>
            <w:noProof/>
            <w:color w:val="auto"/>
            <w:sz w:val="22"/>
            <w:szCs w:val="22"/>
          </w:rPr>
          <w:t>f</w:t>
        </w:r>
        <w:r w:rsidR="00673BF2">
          <w:rPr>
            <w:color w:val="auto"/>
            <w:sz w:val="22"/>
            <w:szCs w:val="22"/>
          </w:rPr>
          <w:fldChar w:fldCharType="end"/>
        </w:r>
        <w:r w:rsidRPr="00E34C79">
          <w:rPr>
            <w:color w:val="auto"/>
            <w:sz w:val="22"/>
            <w:szCs w:val="22"/>
          </w:rPr>
          <w:t>.</w:t>
        </w:r>
      </w:ins>
      <w:r w:rsidRPr="00E34C79">
        <w:rPr>
          <w:color w:val="auto"/>
          <w:sz w:val="22"/>
          <w:szCs w:val="22"/>
        </w:rPr>
        <w:t xml:space="preserve">  2005 Mid/Hid Rise Commercial Residential </w:t>
      </w:r>
      <w:del w:id="14099" w:author="Weber" w:date="2014-10-29T03:09:00Z">
        <w:r w:rsidR="00C85078" w:rsidRPr="00C042E3">
          <w:rPr>
            <w:color w:val="auto"/>
            <w:sz w:val="22"/>
            <w:szCs w:val="22"/>
          </w:rPr>
          <w:delText>Claim</w:delText>
        </w:r>
      </w:del>
      <w:ins w:id="14100" w:author="Weber" w:date="2014-10-29T03:09:00Z">
        <w:r w:rsidRPr="00E34C79">
          <w:rPr>
            <w:color w:val="auto"/>
            <w:sz w:val="22"/>
            <w:szCs w:val="22"/>
          </w:rPr>
          <w:t>Claims</w:t>
        </w:r>
      </w:ins>
      <w:r w:rsidRPr="00E34C79">
        <w:rPr>
          <w:color w:val="auto"/>
          <w:sz w:val="22"/>
          <w:szCs w:val="22"/>
        </w:rPr>
        <w:t xml:space="preserve"> Data</w:t>
      </w:r>
      <w:bookmarkEnd w:id="14096"/>
    </w:p>
    <w:p w14:paraId="50A9F602" w14:textId="77777777" w:rsidR="00C85078" w:rsidRPr="00C042E3" w:rsidRDefault="00C85078" w:rsidP="00C042E3">
      <w:pPr>
        <w:rPr>
          <w:lang w:eastAsia="en-US"/>
        </w:rPr>
      </w:pPr>
    </w:p>
    <w:p w14:paraId="234F8398" w14:textId="77777777" w:rsidR="007F79CD" w:rsidRDefault="005C68C2">
      <w:pPr>
        <w:jc w:val="center"/>
        <w:rPr>
          <w:b/>
          <w:bCs/>
          <w:sz w:val="22"/>
          <w:szCs w:val="22"/>
        </w:rPr>
      </w:pPr>
      <w:r w:rsidRPr="00277C8D">
        <w:rPr>
          <w:b/>
          <w:bCs/>
          <w:sz w:val="22"/>
          <w:szCs w:val="22"/>
        </w:rPr>
        <w:t xml:space="preserve">CR05-MRa. </w:t>
      </w:r>
      <w:r w:rsidR="007F79CD" w:rsidRPr="00277C8D">
        <w:rPr>
          <w:b/>
          <w:bCs/>
          <w:sz w:val="22"/>
          <w:szCs w:val="22"/>
        </w:rPr>
        <w:t>Distribution of claims per hurricane for CR MHR 2005 companies.</w:t>
      </w:r>
    </w:p>
    <w:p w14:paraId="3C782208" w14:textId="77777777" w:rsidR="005C68C2" w:rsidRPr="00277C8D" w:rsidRDefault="005C68C2">
      <w:pPr>
        <w:jc w:val="center"/>
        <w:rPr>
          <w:b/>
          <w:bCs/>
          <w:sz w:val="22"/>
          <w:szCs w:val="22"/>
        </w:rPr>
      </w:pPr>
    </w:p>
    <w:tbl>
      <w:tblPr>
        <w:tblpPr w:leftFromText="180" w:rightFromText="180" w:vertAnchor="text" w:tblpXSpec="center" w:tblpY="1"/>
        <w:tblOverlap w:val="never"/>
        <w:tblW w:w="0" w:type="auto"/>
        <w:tblBorders>
          <w:insideH w:val="single" w:sz="4" w:space="0" w:color="auto"/>
          <w:insideV w:val="single" w:sz="4" w:space="0" w:color="auto"/>
        </w:tblBorders>
        <w:tblLook w:val="04A0" w:firstRow="1" w:lastRow="0" w:firstColumn="1" w:lastColumn="0" w:noHBand="0" w:noVBand="1"/>
        <w:tblPrChange w:id="14101" w:author="Weber" w:date="2014-10-29T03:09:00Z">
          <w:tblPr>
            <w:tblpPr w:leftFromText="180" w:rightFromText="180" w:vertAnchor="text" w:tblpXSpec="center" w:tblpY="1"/>
            <w:tblOverlap w:val="never"/>
            <w:tblW w:w="0" w:type="auto"/>
            <w:tblBorders>
              <w:insideH w:val="single" w:sz="4" w:space="0" w:color="auto"/>
              <w:insideV w:val="single" w:sz="4" w:space="0" w:color="auto"/>
            </w:tblBorders>
            <w:tblLook w:val="04A0" w:firstRow="1" w:lastRow="0" w:firstColumn="1" w:lastColumn="0" w:noHBand="0" w:noVBand="1"/>
          </w:tblPr>
        </w:tblPrChange>
      </w:tblPr>
      <w:tblGrid>
        <w:gridCol w:w="1361"/>
        <w:gridCol w:w="1572"/>
        <w:gridCol w:w="1572"/>
        <w:gridCol w:w="1572"/>
        <w:gridCol w:w="1572"/>
        <w:tblGridChange w:id="14102">
          <w:tblGrid>
            <w:gridCol w:w="1361"/>
            <w:gridCol w:w="1572"/>
            <w:gridCol w:w="1572"/>
            <w:gridCol w:w="1572"/>
            <w:gridCol w:w="1572"/>
          </w:tblGrid>
        </w:tblGridChange>
      </w:tblGrid>
      <w:tr w:rsidR="007F79CD" w:rsidRPr="0093057A" w14:paraId="7B13044C" w14:textId="77777777" w:rsidTr="00277C8D">
        <w:trPr>
          <w:trHeight w:val="591"/>
          <w:trPrChange w:id="14103" w:author="Weber" w:date="2014-10-29T03:09:00Z">
            <w:trPr>
              <w:trHeight w:val="591"/>
            </w:trPr>
          </w:trPrChange>
        </w:trPr>
        <w:tc>
          <w:tcPr>
            <w:tcW w:w="1361" w:type="dxa"/>
            <w:tcBorders>
              <w:top w:val="single" w:sz="8" w:space="0" w:color="auto"/>
              <w:left w:val="single" w:sz="8" w:space="0" w:color="auto"/>
              <w:bottom w:val="single" w:sz="8" w:space="0" w:color="auto"/>
              <w:right w:val="single" w:sz="8" w:space="0" w:color="auto"/>
            </w:tcBorders>
            <w:hideMark/>
            <w:tcPrChange w:id="14104" w:author="Weber" w:date="2014-10-29T03:09:00Z">
              <w:tcPr>
                <w:tcW w:w="1361" w:type="dxa"/>
                <w:tcBorders>
                  <w:top w:val="single" w:sz="8" w:space="0" w:color="auto"/>
                  <w:left w:val="single" w:sz="8" w:space="0" w:color="auto"/>
                  <w:bottom w:val="single" w:sz="8" w:space="0" w:color="auto"/>
                  <w:right w:val="single" w:sz="8" w:space="0" w:color="auto"/>
                </w:tcBorders>
                <w:hideMark/>
              </w:tcPr>
            </w:tcPrChange>
          </w:tcPr>
          <w:p w14:paraId="67BE4F24" w14:textId="77777777" w:rsidR="007F79CD" w:rsidRPr="00277C8D" w:rsidRDefault="007F79CD" w:rsidP="00277C8D">
            <w:pPr>
              <w:spacing w:before="100" w:beforeAutospacing="1"/>
              <w:jc w:val="center"/>
              <w:rPr>
                <w:rFonts w:eastAsiaTheme="minorHAnsi"/>
                <w:color w:val="000000"/>
                <w:sz w:val="22"/>
                <w:szCs w:val="22"/>
              </w:rPr>
            </w:pPr>
          </w:p>
        </w:tc>
        <w:tc>
          <w:tcPr>
            <w:tcW w:w="1572" w:type="dxa"/>
            <w:tcBorders>
              <w:top w:val="single" w:sz="8" w:space="0" w:color="auto"/>
              <w:left w:val="nil"/>
              <w:bottom w:val="single" w:sz="8" w:space="0" w:color="auto"/>
              <w:right w:val="single" w:sz="8" w:space="0" w:color="auto"/>
            </w:tcBorders>
            <w:hideMark/>
            <w:tcPrChange w:id="14105" w:author="Weber" w:date="2014-10-29T03:09:00Z">
              <w:tcPr>
                <w:tcW w:w="1572" w:type="dxa"/>
                <w:tcBorders>
                  <w:top w:val="single" w:sz="8" w:space="0" w:color="auto"/>
                  <w:left w:val="nil"/>
                  <w:bottom w:val="single" w:sz="8" w:space="0" w:color="auto"/>
                  <w:right w:val="single" w:sz="8" w:space="0" w:color="auto"/>
                </w:tcBorders>
                <w:hideMark/>
              </w:tcPr>
            </w:tcPrChange>
          </w:tcPr>
          <w:p w14:paraId="0AEF07CD" w14:textId="77777777"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572" w:type="dxa"/>
            <w:tcBorders>
              <w:top w:val="single" w:sz="8" w:space="0" w:color="auto"/>
              <w:left w:val="nil"/>
              <w:bottom w:val="single" w:sz="8" w:space="0" w:color="auto"/>
              <w:right w:val="single" w:sz="8" w:space="0" w:color="auto"/>
            </w:tcBorders>
            <w:tcPrChange w:id="14106" w:author="Weber" w:date="2014-10-29T03:09:00Z">
              <w:tcPr>
                <w:tcW w:w="1572" w:type="dxa"/>
                <w:tcBorders>
                  <w:top w:val="single" w:sz="8" w:space="0" w:color="auto"/>
                  <w:left w:val="nil"/>
                  <w:bottom w:val="single" w:sz="8" w:space="0" w:color="auto"/>
                  <w:right w:val="single" w:sz="8" w:space="0" w:color="auto"/>
                </w:tcBorders>
              </w:tcPr>
            </w:tcPrChange>
          </w:tcPr>
          <w:p w14:paraId="0F0AF048" w14:textId="77777777" w:rsidR="007F79CD" w:rsidRPr="00277C8D" w:rsidDel="00210D6A" w:rsidRDefault="007F79CD" w:rsidP="00277C8D">
            <w:pPr>
              <w:spacing w:before="100" w:beforeAutospacing="1"/>
              <w:jc w:val="center"/>
              <w:rPr>
                <w:bCs/>
                <w:sz w:val="22"/>
                <w:szCs w:val="22"/>
              </w:rPr>
            </w:pPr>
            <w:r w:rsidRPr="00277C8D">
              <w:rPr>
                <w:bCs/>
                <w:sz w:val="22"/>
                <w:szCs w:val="22"/>
              </w:rPr>
              <w:t>CR2-MHR05</w:t>
            </w:r>
          </w:p>
        </w:tc>
        <w:tc>
          <w:tcPr>
            <w:tcW w:w="1572" w:type="dxa"/>
            <w:tcBorders>
              <w:top w:val="single" w:sz="8" w:space="0" w:color="auto"/>
              <w:left w:val="nil"/>
              <w:bottom w:val="single" w:sz="8" w:space="0" w:color="auto"/>
              <w:right w:val="single" w:sz="8" w:space="0" w:color="auto"/>
            </w:tcBorders>
            <w:tcPrChange w:id="14107" w:author="Weber" w:date="2014-10-29T03:09:00Z">
              <w:tcPr>
                <w:tcW w:w="1572" w:type="dxa"/>
                <w:tcBorders>
                  <w:top w:val="single" w:sz="8" w:space="0" w:color="auto"/>
                  <w:left w:val="nil"/>
                  <w:bottom w:val="single" w:sz="8" w:space="0" w:color="auto"/>
                  <w:right w:val="single" w:sz="8" w:space="0" w:color="auto"/>
                </w:tcBorders>
              </w:tcPr>
            </w:tcPrChange>
          </w:tcPr>
          <w:p w14:paraId="31B0C576" w14:textId="77777777" w:rsidR="007F79CD" w:rsidRPr="00277C8D" w:rsidDel="00210D6A" w:rsidRDefault="007F79CD" w:rsidP="00277C8D">
            <w:pPr>
              <w:spacing w:before="100" w:beforeAutospacing="1"/>
              <w:jc w:val="center"/>
              <w:rPr>
                <w:bCs/>
                <w:sz w:val="22"/>
                <w:szCs w:val="22"/>
              </w:rPr>
            </w:pPr>
            <w:r w:rsidRPr="00277C8D">
              <w:rPr>
                <w:bCs/>
                <w:sz w:val="22"/>
                <w:szCs w:val="22"/>
              </w:rPr>
              <w:t>CR3-MHR05</w:t>
            </w:r>
          </w:p>
        </w:tc>
        <w:tc>
          <w:tcPr>
            <w:tcW w:w="1572" w:type="dxa"/>
            <w:tcBorders>
              <w:top w:val="single" w:sz="8" w:space="0" w:color="auto"/>
              <w:left w:val="nil"/>
              <w:bottom w:val="single" w:sz="8" w:space="0" w:color="auto"/>
              <w:right w:val="single" w:sz="8" w:space="0" w:color="auto"/>
            </w:tcBorders>
            <w:tcPrChange w:id="14108" w:author="Weber" w:date="2014-10-29T03:09:00Z">
              <w:tcPr>
                <w:tcW w:w="1572" w:type="dxa"/>
                <w:tcBorders>
                  <w:top w:val="single" w:sz="8" w:space="0" w:color="auto"/>
                  <w:left w:val="nil"/>
                  <w:bottom w:val="single" w:sz="8" w:space="0" w:color="auto"/>
                  <w:right w:val="single" w:sz="8" w:space="0" w:color="auto"/>
                </w:tcBorders>
              </w:tcPr>
            </w:tcPrChange>
          </w:tcPr>
          <w:p w14:paraId="65940865" w14:textId="77777777" w:rsidR="007F79CD" w:rsidRPr="00277C8D" w:rsidDel="00210D6A" w:rsidRDefault="007F79CD" w:rsidP="00277C8D">
            <w:pPr>
              <w:spacing w:before="100" w:beforeAutospacing="1"/>
              <w:jc w:val="center"/>
              <w:rPr>
                <w:bCs/>
                <w:sz w:val="22"/>
                <w:szCs w:val="22"/>
              </w:rPr>
            </w:pPr>
            <w:r w:rsidRPr="00277C8D">
              <w:rPr>
                <w:bCs/>
                <w:sz w:val="22"/>
                <w:szCs w:val="22"/>
              </w:rPr>
              <w:t>CR4-MHR05</w:t>
            </w:r>
          </w:p>
        </w:tc>
      </w:tr>
      <w:tr w:rsidR="007F79CD" w:rsidRPr="0093057A" w14:paraId="0CA1C9C2" w14:textId="77777777" w:rsidTr="00277C8D">
        <w:trPr>
          <w:trHeight w:val="288"/>
          <w:trPrChange w:id="14109" w:author="Weber" w:date="2014-10-29T03:09:00Z">
            <w:trPr>
              <w:trHeight w:val="288"/>
            </w:trPr>
          </w:trPrChange>
        </w:trPr>
        <w:tc>
          <w:tcPr>
            <w:tcW w:w="1361" w:type="dxa"/>
            <w:tcBorders>
              <w:top w:val="nil"/>
              <w:left w:val="single" w:sz="8" w:space="0" w:color="auto"/>
              <w:bottom w:val="single" w:sz="8" w:space="0" w:color="auto"/>
              <w:right w:val="single" w:sz="8" w:space="0" w:color="auto"/>
            </w:tcBorders>
            <w:tcPrChange w:id="14110" w:author="Weber" w:date="2014-10-29T03:09:00Z">
              <w:tcPr>
                <w:tcW w:w="1361" w:type="dxa"/>
                <w:tcBorders>
                  <w:top w:val="nil"/>
                  <w:left w:val="single" w:sz="8" w:space="0" w:color="auto"/>
                  <w:bottom w:val="single" w:sz="8" w:space="0" w:color="auto"/>
                  <w:right w:val="single" w:sz="8" w:space="0" w:color="auto"/>
                </w:tcBorders>
              </w:tcPr>
            </w:tcPrChange>
          </w:tcPr>
          <w:p w14:paraId="2398D03F" w14:textId="77777777" w:rsidR="007F79CD" w:rsidRPr="00277C8D" w:rsidRDefault="007F79CD" w:rsidP="00277C8D">
            <w:pPr>
              <w:spacing w:before="100" w:beforeAutospacing="1"/>
              <w:jc w:val="center"/>
              <w:rPr>
                <w:sz w:val="22"/>
                <w:szCs w:val="22"/>
              </w:rPr>
            </w:pPr>
            <w:r w:rsidRPr="00277C8D">
              <w:rPr>
                <w:sz w:val="22"/>
                <w:szCs w:val="22"/>
              </w:rPr>
              <w:t>Katrina</w:t>
            </w:r>
          </w:p>
        </w:tc>
        <w:tc>
          <w:tcPr>
            <w:tcW w:w="1572" w:type="dxa"/>
            <w:tcBorders>
              <w:top w:val="nil"/>
              <w:left w:val="nil"/>
              <w:bottom w:val="single" w:sz="8" w:space="0" w:color="auto"/>
              <w:right w:val="single" w:sz="8" w:space="0" w:color="auto"/>
            </w:tcBorders>
            <w:tcPrChange w:id="14111" w:author="Weber" w:date="2014-10-29T03:09:00Z">
              <w:tcPr>
                <w:tcW w:w="1572" w:type="dxa"/>
                <w:tcBorders>
                  <w:top w:val="nil"/>
                  <w:left w:val="nil"/>
                  <w:bottom w:val="single" w:sz="8" w:space="0" w:color="auto"/>
                  <w:right w:val="single" w:sz="8" w:space="0" w:color="auto"/>
                </w:tcBorders>
              </w:tcPr>
            </w:tcPrChange>
          </w:tcPr>
          <w:p w14:paraId="3879C572" w14:textId="77777777" w:rsidR="007F79CD" w:rsidRPr="00277C8D" w:rsidRDefault="007F79CD"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c>
          <w:tcPr>
            <w:tcW w:w="1572" w:type="dxa"/>
            <w:tcBorders>
              <w:top w:val="nil"/>
              <w:left w:val="nil"/>
              <w:bottom w:val="single" w:sz="8" w:space="0" w:color="auto"/>
              <w:right w:val="single" w:sz="8" w:space="0" w:color="auto"/>
            </w:tcBorders>
            <w:tcPrChange w:id="14112" w:author="Weber" w:date="2014-10-29T03:09:00Z">
              <w:tcPr>
                <w:tcW w:w="1572" w:type="dxa"/>
                <w:tcBorders>
                  <w:top w:val="nil"/>
                  <w:left w:val="nil"/>
                  <w:bottom w:val="single" w:sz="8" w:space="0" w:color="auto"/>
                  <w:right w:val="single" w:sz="8" w:space="0" w:color="auto"/>
                </w:tcBorders>
              </w:tcPr>
            </w:tcPrChange>
          </w:tcPr>
          <w:p w14:paraId="329887F9" w14:textId="77777777" w:rsidR="007F79CD" w:rsidRPr="00277C8D" w:rsidRDefault="007F79CD"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c>
          <w:tcPr>
            <w:tcW w:w="1572" w:type="dxa"/>
            <w:tcBorders>
              <w:top w:val="nil"/>
              <w:left w:val="nil"/>
              <w:bottom w:val="single" w:sz="8" w:space="0" w:color="auto"/>
              <w:right w:val="single" w:sz="8" w:space="0" w:color="auto"/>
            </w:tcBorders>
            <w:tcPrChange w:id="14113" w:author="Weber" w:date="2014-10-29T03:09:00Z">
              <w:tcPr>
                <w:tcW w:w="1572" w:type="dxa"/>
                <w:tcBorders>
                  <w:top w:val="nil"/>
                  <w:left w:val="nil"/>
                  <w:bottom w:val="single" w:sz="8" w:space="0" w:color="auto"/>
                  <w:right w:val="single" w:sz="8" w:space="0" w:color="auto"/>
                </w:tcBorders>
              </w:tcPr>
            </w:tcPrChange>
          </w:tcPr>
          <w:p w14:paraId="20A521F7" w14:textId="77777777" w:rsidR="007F79CD" w:rsidRPr="00277C8D" w:rsidRDefault="007F79CD" w:rsidP="00277C8D">
            <w:pPr>
              <w:spacing w:before="100" w:beforeAutospacing="1"/>
              <w:jc w:val="center"/>
              <w:rPr>
                <w:rFonts w:eastAsiaTheme="minorHAnsi"/>
                <w:color w:val="000000"/>
                <w:sz w:val="22"/>
                <w:szCs w:val="22"/>
              </w:rPr>
            </w:pPr>
            <w:r w:rsidRPr="00277C8D">
              <w:rPr>
                <w:rFonts w:eastAsiaTheme="minorHAnsi"/>
                <w:color w:val="000000"/>
                <w:sz w:val="22"/>
                <w:szCs w:val="22"/>
              </w:rPr>
              <w:t>10</w:t>
            </w:r>
          </w:p>
        </w:tc>
        <w:tc>
          <w:tcPr>
            <w:tcW w:w="1572" w:type="dxa"/>
            <w:tcBorders>
              <w:top w:val="nil"/>
              <w:left w:val="nil"/>
              <w:bottom w:val="single" w:sz="8" w:space="0" w:color="auto"/>
              <w:right w:val="single" w:sz="8" w:space="0" w:color="auto"/>
            </w:tcBorders>
            <w:tcPrChange w:id="14114" w:author="Weber" w:date="2014-10-29T03:09:00Z">
              <w:tcPr>
                <w:tcW w:w="1572" w:type="dxa"/>
                <w:tcBorders>
                  <w:top w:val="nil"/>
                  <w:left w:val="nil"/>
                  <w:bottom w:val="single" w:sz="8" w:space="0" w:color="auto"/>
                  <w:right w:val="single" w:sz="8" w:space="0" w:color="auto"/>
                </w:tcBorders>
              </w:tcPr>
            </w:tcPrChange>
          </w:tcPr>
          <w:p w14:paraId="7A14D7A5" w14:textId="77777777" w:rsidR="007F79CD" w:rsidRPr="00277C8D" w:rsidRDefault="007F79CD"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r>
      <w:tr w:rsidR="007F79CD" w:rsidRPr="0093057A" w14:paraId="52D3E080" w14:textId="77777777" w:rsidTr="00277C8D">
        <w:trPr>
          <w:trHeight w:val="303"/>
          <w:trPrChange w:id="14115" w:author="Weber" w:date="2014-10-29T03:09:00Z">
            <w:trPr>
              <w:trHeight w:val="303"/>
            </w:trPr>
          </w:trPrChange>
        </w:trPr>
        <w:tc>
          <w:tcPr>
            <w:tcW w:w="1361" w:type="dxa"/>
            <w:tcBorders>
              <w:top w:val="nil"/>
              <w:left w:val="single" w:sz="8" w:space="0" w:color="auto"/>
              <w:bottom w:val="single" w:sz="8" w:space="0" w:color="auto"/>
              <w:right w:val="single" w:sz="8" w:space="0" w:color="auto"/>
            </w:tcBorders>
            <w:hideMark/>
            <w:tcPrChange w:id="14116" w:author="Weber" w:date="2014-10-29T03:09:00Z">
              <w:tcPr>
                <w:tcW w:w="1361" w:type="dxa"/>
                <w:tcBorders>
                  <w:top w:val="nil"/>
                  <w:left w:val="single" w:sz="8" w:space="0" w:color="auto"/>
                  <w:bottom w:val="single" w:sz="8" w:space="0" w:color="auto"/>
                  <w:right w:val="single" w:sz="8" w:space="0" w:color="auto"/>
                </w:tcBorders>
                <w:hideMark/>
              </w:tcPr>
            </w:tcPrChange>
          </w:tcPr>
          <w:p w14:paraId="35C5D1D9" w14:textId="77777777" w:rsidR="007F79CD" w:rsidRPr="00277C8D" w:rsidRDefault="007F79CD" w:rsidP="00277C8D">
            <w:pPr>
              <w:spacing w:before="100" w:beforeAutospacing="1"/>
              <w:jc w:val="center"/>
              <w:rPr>
                <w:rFonts w:eastAsiaTheme="minorHAnsi"/>
                <w:color w:val="000000"/>
                <w:sz w:val="22"/>
                <w:szCs w:val="22"/>
              </w:rPr>
            </w:pPr>
            <w:r w:rsidRPr="00277C8D">
              <w:rPr>
                <w:sz w:val="22"/>
                <w:szCs w:val="22"/>
              </w:rPr>
              <w:t>Wilma</w:t>
            </w:r>
          </w:p>
        </w:tc>
        <w:tc>
          <w:tcPr>
            <w:tcW w:w="1572" w:type="dxa"/>
            <w:tcBorders>
              <w:top w:val="nil"/>
              <w:left w:val="nil"/>
              <w:bottom w:val="single" w:sz="8" w:space="0" w:color="auto"/>
              <w:right w:val="single" w:sz="8" w:space="0" w:color="auto"/>
            </w:tcBorders>
            <w:tcPrChange w:id="14117" w:author="Weber" w:date="2014-10-29T03:09:00Z">
              <w:tcPr>
                <w:tcW w:w="1572" w:type="dxa"/>
                <w:tcBorders>
                  <w:top w:val="nil"/>
                  <w:left w:val="nil"/>
                  <w:bottom w:val="single" w:sz="8" w:space="0" w:color="auto"/>
                  <w:right w:val="single" w:sz="8" w:space="0" w:color="auto"/>
                </w:tcBorders>
              </w:tcPr>
            </w:tcPrChange>
          </w:tcPr>
          <w:p w14:paraId="0110386B" w14:textId="77777777" w:rsidR="007F79CD" w:rsidRPr="00277C8D" w:rsidRDefault="007F79CD" w:rsidP="00277C8D">
            <w:pPr>
              <w:spacing w:before="100" w:beforeAutospacing="1"/>
              <w:jc w:val="center"/>
              <w:rPr>
                <w:rFonts w:eastAsiaTheme="minorHAnsi"/>
                <w:color w:val="000000"/>
                <w:sz w:val="22"/>
                <w:szCs w:val="22"/>
              </w:rPr>
            </w:pPr>
            <w:r w:rsidRPr="00277C8D">
              <w:rPr>
                <w:rFonts w:eastAsiaTheme="minorHAnsi"/>
                <w:color w:val="000000"/>
                <w:sz w:val="22"/>
                <w:szCs w:val="22"/>
              </w:rPr>
              <w:t>125</w:t>
            </w:r>
          </w:p>
        </w:tc>
        <w:tc>
          <w:tcPr>
            <w:tcW w:w="1572" w:type="dxa"/>
            <w:tcBorders>
              <w:top w:val="nil"/>
              <w:left w:val="nil"/>
              <w:bottom w:val="single" w:sz="8" w:space="0" w:color="auto"/>
              <w:right w:val="single" w:sz="8" w:space="0" w:color="auto"/>
            </w:tcBorders>
            <w:tcPrChange w:id="14118" w:author="Weber" w:date="2014-10-29T03:09:00Z">
              <w:tcPr>
                <w:tcW w:w="1572" w:type="dxa"/>
                <w:tcBorders>
                  <w:top w:val="nil"/>
                  <w:left w:val="nil"/>
                  <w:bottom w:val="single" w:sz="8" w:space="0" w:color="auto"/>
                  <w:right w:val="single" w:sz="8" w:space="0" w:color="auto"/>
                </w:tcBorders>
              </w:tcPr>
            </w:tcPrChange>
          </w:tcPr>
          <w:p w14:paraId="66511864" w14:textId="77777777" w:rsidR="007F79CD" w:rsidRPr="00277C8D" w:rsidRDefault="007F79CD" w:rsidP="00277C8D">
            <w:pPr>
              <w:spacing w:before="100" w:beforeAutospacing="1"/>
              <w:jc w:val="center"/>
              <w:rPr>
                <w:rFonts w:eastAsiaTheme="minorHAnsi"/>
                <w:color w:val="000000"/>
                <w:sz w:val="22"/>
                <w:szCs w:val="22"/>
              </w:rPr>
            </w:pPr>
            <w:r w:rsidRPr="00277C8D">
              <w:rPr>
                <w:rFonts w:eastAsiaTheme="minorHAnsi"/>
                <w:color w:val="000000"/>
                <w:sz w:val="22"/>
                <w:szCs w:val="22"/>
              </w:rPr>
              <w:t>118</w:t>
            </w:r>
          </w:p>
        </w:tc>
        <w:tc>
          <w:tcPr>
            <w:tcW w:w="1572" w:type="dxa"/>
            <w:tcBorders>
              <w:top w:val="nil"/>
              <w:left w:val="nil"/>
              <w:bottom w:val="single" w:sz="8" w:space="0" w:color="auto"/>
              <w:right w:val="single" w:sz="8" w:space="0" w:color="auto"/>
            </w:tcBorders>
            <w:tcPrChange w:id="14119" w:author="Weber" w:date="2014-10-29T03:09:00Z">
              <w:tcPr>
                <w:tcW w:w="1572" w:type="dxa"/>
                <w:tcBorders>
                  <w:top w:val="nil"/>
                  <w:left w:val="nil"/>
                  <w:bottom w:val="single" w:sz="8" w:space="0" w:color="auto"/>
                  <w:right w:val="single" w:sz="8" w:space="0" w:color="auto"/>
                </w:tcBorders>
              </w:tcPr>
            </w:tcPrChange>
          </w:tcPr>
          <w:p w14:paraId="5021A505" w14:textId="77777777" w:rsidR="007F79CD" w:rsidRPr="00277C8D" w:rsidRDefault="007F79CD" w:rsidP="00277C8D">
            <w:pPr>
              <w:spacing w:before="100" w:beforeAutospacing="1"/>
              <w:jc w:val="center"/>
              <w:rPr>
                <w:rFonts w:eastAsiaTheme="minorHAnsi"/>
                <w:color w:val="000000"/>
                <w:sz w:val="22"/>
                <w:szCs w:val="22"/>
              </w:rPr>
            </w:pPr>
          </w:p>
        </w:tc>
        <w:tc>
          <w:tcPr>
            <w:tcW w:w="1572" w:type="dxa"/>
            <w:tcBorders>
              <w:top w:val="nil"/>
              <w:left w:val="nil"/>
              <w:bottom w:val="single" w:sz="8" w:space="0" w:color="auto"/>
              <w:right w:val="single" w:sz="8" w:space="0" w:color="auto"/>
            </w:tcBorders>
            <w:tcPrChange w:id="14120" w:author="Weber" w:date="2014-10-29T03:09:00Z">
              <w:tcPr>
                <w:tcW w:w="1572" w:type="dxa"/>
                <w:tcBorders>
                  <w:top w:val="nil"/>
                  <w:left w:val="nil"/>
                  <w:bottom w:val="single" w:sz="8" w:space="0" w:color="auto"/>
                  <w:right w:val="single" w:sz="8" w:space="0" w:color="auto"/>
                </w:tcBorders>
              </w:tcPr>
            </w:tcPrChange>
          </w:tcPr>
          <w:p w14:paraId="35C49D50" w14:textId="77777777" w:rsidR="007F79CD" w:rsidRPr="00277C8D" w:rsidRDefault="007F79CD" w:rsidP="00277C8D">
            <w:pPr>
              <w:spacing w:before="100" w:beforeAutospacing="1"/>
              <w:jc w:val="center"/>
              <w:rPr>
                <w:rFonts w:eastAsiaTheme="minorHAnsi"/>
                <w:color w:val="000000"/>
                <w:sz w:val="22"/>
                <w:szCs w:val="22"/>
              </w:rPr>
            </w:pPr>
            <w:r w:rsidRPr="00277C8D">
              <w:rPr>
                <w:rFonts w:eastAsiaTheme="minorHAnsi"/>
                <w:color w:val="000000"/>
                <w:sz w:val="22"/>
                <w:szCs w:val="22"/>
              </w:rPr>
              <w:t>42</w:t>
            </w:r>
          </w:p>
        </w:tc>
      </w:tr>
    </w:tbl>
    <w:p w14:paraId="2558718F" w14:textId="77777777" w:rsidR="007F79CD" w:rsidRPr="00277C8D" w:rsidRDefault="007F79CD" w:rsidP="00277C8D">
      <w:pPr>
        <w:jc w:val="center"/>
        <w:rPr>
          <w:sz w:val="22"/>
          <w:szCs w:val="22"/>
        </w:rPr>
      </w:pPr>
      <w:r w:rsidRPr="00277C8D">
        <w:rPr>
          <w:sz w:val="22"/>
          <w:szCs w:val="22"/>
        </w:rPr>
        <w:br w:type="textWrapping" w:clear="all"/>
      </w:r>
    </w:p>
    <w:p w14:paraId="4D09335F" w14:textId="77777777" w:rsidR="00717836" w:rsidRPr="00277C8D" w:rsidRDefault="00717836" w:rsidP="00277C8D">
      <w:pPr>
        <w:jc w:val="center"/>
        <w:rPr>
          <w:sz w:val="22"/>
          <w:szCs w:val="22"/>
        </w:rPr>
      </w:pPr>
    </w:p>
    <w:p w14:paraId="750494BB" w14:textId="77777777" w:rsidR="007F79CD" w:rsidRPr="00277C8D" w:rsidRDefault="007F79CD">
      <w:pPr>
        <w:jc w:val="center"/>
        <w:rPr>
          <w:b/>
          <w:bCs/>
          <w:sz w:val="22"/>
          <w:szCs w:val="22"/>
        </w:rPr>
      </w:pPr>
      <w:r w:rsidRPr="00277C8D">
        <w:rPr>
          <w:b/>
          <w:bCs/>
          <w:sz w:val="22"/>
          <w:szCs w:val="22"/>
        </w:rPr>
        <w:t>CR05-MRb. Distribution of claims per coverage for CR MHR 2005 companies.</w:t>
      </w:r>
    </w:p>
    <w:p w14:paraId="4BCAC63D" w14:textId="77777777" w:rsidR="007F79CD" w:rsidRPr="00277C8D" w:rsidRDefault="007F79CD" w:rsidP="00277C8D">
      <w:pPr>
        <w:jc w:val="center"/>
        <w:rPr>
          <w:sz w:val="22"/>
          <w:szCs w:val="22"/>
        </w:rPr>
      </w:pPr>
    </w:p>
    <w:tbl>
      <w:tblPr>
        <w:tblW w:w="830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Change w:id="14121" w:author="Weber" w:date="2014-10-29T03:09:00Z">
          <w:tblPr>
            <w:tblW w:w="830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PrChange>
      </w:tblPr>
      <w:tblGrid>
        <w:gridCol w:w="1197"/>
        <w:gridCol w:w="1928"/>
        <w:gridCol w:w="1725"/>
        <w:gridCol w:w="1725"/>
        <w:gridCol w:w="1725"/>
        <w:tblGridChange w:id="14122">
          <w:tblGrid>
            <w:gridCol w:w="1197"/>
            <w:gridCol w:w="1928"/>
            <w:gridCol w:w="1725"/>
            <w:gridCol w:w="1725"/>
            <w:gridCol w:w="1725"/>
          </w:tblGrid>
        </w:tblGridChange>
      </w:tblGrid>
      <w:tr w:rsidR="007F79CD" w:rsidRPr="0093057A" w14:paraId="073B708B" w14:textId="77777777" w:rsidTr="00277C8D">
        <w:trPr>
          <w:trHeight w:val="511"/>
          <w:jc w:val="center"/>
          <w:trPrChange w:id="14123" w:author="Weber" w:date="2014-10-29T03:09:00Z">
            <w:trPr>
              <w:trHeight w:val="511"/>
              <w:jc w:val="center"/>
            </w:trPr>
          </w:trPrChange>
        </w:trPr>
        <w:tc>
          <w:tcPr>
            <w:tcW w:w="0" w:type="auto"/>
            <w:tcPrChange w:id="14124" w:author="Weber" w:date="2014-10-29T03:09:00Z">
              <w:tcPr>
                <w:tcW w:w="0" w:type="auto"/>
              </w:tcPr>
            </w:tcPrChange>
          </w:tcPr>
          <w:p w14:paraId="3D23F930" w14:textId="77777777" w:rsidR="007F79CD" w:rsidRPr="0093057A" w:rsidRDefault="007F79CD" w:rsidP="00277C8D">
            <w:pPr>
              <w:jc w:val="center"/>
              <w:rPr>
                <w:rFonts w:eastAsiaTheme="minorEastAsia" w:cstheme="minorBidi"/>
                <w:b/>
                <w:sz w:val="22"/>
                <w:szCs w:val="22"/>
                <w:lang w:eastAsia="en-US"/>
              </w:rPr>
            </w:pPr>
            <w:r w:rsidRPr="00277C8D">
              <w:rPr>
                <w:b/>
                <w:sz w:val="22"/>
                <w:szCs w:val="22"/>
              </w:rPr>
              <w:t>Year Built</w:t>
            </w:r>
          </w:p>
        </w:tc>
        <w:tc>
          <w:tcPr>
            <w:tcW w:w="1928" w:type="dxa"/>
            <w:tcPrChange w:id="14125" w:author="Weber" w:date="2014-10-29T03:09:00Z">
              <w:tcPr>
                <w:tcW w:w="1928" w:type="dxa"/>
              </w:tcPr>
            </w:tcPrChange>
          </w:tcPr>
          <w:p w14:paraId="281B76EA" w14:textId="77777777"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725" w:type="dxa"/>
            <w:tcPrChange w:id="14126" w:author="Weber" w:date="2014-10-29T03:09:00Z">
              <w:tcPr>
                <w:tcW w:w="1725" w:type="dxa"/>
              </w:tcPr>
            </w:tcPrChange>
          </w:tcPr>
          <w:p w14:paraId="40ADA5A1" w14:textId="77777777" w:rsidR="007F79CD" w:rsidRPr="00277C8D" w:rsidRDefault="007F79CD" w:rsidP="00277C8D">
            <w:pPr>
              <w:spacing w:before="100" w:beforeAutospacing="1"/>
              <w:jc w:val="center"/>
              <w:rPr>
                <w:bCs/>
                <w:sz w:val="22"/>
                <w:szCs w:val="22"/>
              </w:rPr>
            </w:pPr>
            <w:r w:rsidRPr="00277C8D">
              <w:rPr>
                <w:bCs/>
                <w:sz w:val="22"/>
                <w:szCs w:val="22"/>
              </w:rPr>
              <w:t>CR2-MHR05</w:t>
            </w:r>
          </w:p>
        </w:tc>
        <w:tc>
          <w:tcPr>
            <w:tcW w:w="1725" w:type="dxa"/>
            <w:tcPrChange w:id="14127" w:author="Weber" w:date="2014-10-29T03:09:00Z">
              <w:tcPr>
                <w:tcW w:w="1725" w:type="dxa"/>
              </w:tcPr>
            </w:tcPrChange>
          </w:tcPr>
          <w:p w14:paraId="60B7FB49" w14:textId="77777777" w:rsidR="007F79CD" w:rsidRPr="00277C8D" w:rsidRDefault="007F79CD" w:rsidP="00277C8D">
            <w:pPr>
              <w:spacing w:before="100" w:beforeAutospacing="1"/>
              <w:jc w:val="center"/>
              <w:rPr>
                <w:bCs/>
                <w:sz w:val="22"/>
                <w:szCs w:val="22"/>
              </w:rPr>
            </w:pPr>
            <w:r w:rsidRPr="00277C8D">
              <w:rPr>
                <w:bCs/>
                <w:sz w:val="22"/>
                <w:szCs w:val="22"/>
              </w:rPr>
              <w:t>CR3-MHR05</w:t>
            </w:r>
          </w:p>
        </w:tc>
        <w:tc>
          <w:tcPr>
            <w:tcW w:w="1725" w:type="dxa"/>
            <w:tcPrChange w:id="14128" w:author="Weber" w:date="2014-10-29T03:09:00Z">
              <w:tcPr>
                <w:tcW w:w="1725" w:type="dxa"/>
              </w:tcPr>
            </w:tcPrChange>
          </w:tcPr>
          <w:p w14:paraId="0D300BA5" w14:textId="77777777"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14:paraId="31C996EF" w14:textId="77777777" w:rsidTr="00277C8D">
        <w:trPr>
          <w:trHeight w:val="256"/>
          <w:jc w:val="center"/>
          <w:trPrChange w:id="14129" w:author="Weber" w:date="2014-10-29T03:09:00Z">
            <w:trPr>
              <w:trHeight w:val="256"/>
              <w:jc w:val="center"/>
            </w:trPr>
          </w:trPrChange>
        </w:trPr>
        <w:tc>
          <w:tcPr>
            <w:tcW w:w="0" w:type="auto"/>
            <w:tcPrChange w:id="14130" w:author="Weber" w:date="2014-10-29T03:09:00Z">
              <w:tcPr>
                <w:tcW w:w="0" w:type="auto"/>
              </w:tcPr>
            </w:tcPrChange>
          </w:tcPr>
          <w:p w14:paraId="0E592F6F" w14:textId="77777777" w:rsidR="007F79CD" w:rsidRPr="00277C8D" w:rsidRDefault="007F79CD" w:rsidP="00277C8D">
            <w:pPr>
              <w:jc w:val="center"/>
              <w:rPr>
                <w:sz w:val="22"/>
                <w:szCs w:val="22"/>
              </w:rPr>
            </w:pPr>
            <w:r w:rsidRPr="00277C8D">
              <w:rPr>
                <w:sz w:val="22"/>
                <w:szCs w:val="22"/>
              </w:rPr>
              <w:t>A</w:t>
            </w:r>
          </w:p>
        </w:tc>
        <w:tc>
          <w:tcPr>
            <w:tcW w:w="1928" w:type="dxa"/>
            <w:vAlign w:val="bottom"/>
            <w:tcPrChange w:id="14131" w:author="Weber" w:date="2014-10-29T03:09:00Z">
              <w:tcPr>
                <w:tcW w:w="1928" w:type="dxa"/>
                <w:vAlign w:val="bottom"/>
              </w:tcPr>
            </w:tcPrChange>
          </w:tcPr>
          <w:p w14:paraId="0E7D6BE0" w14:textId="77777777" w:rsidR="007F79CD" w:rsidRPr="00277C8D" w:rsidRDefault="007F79CD" w:rsidP="00277C8D">
            <w:pPr>
              <w:jc w:val="center"/>
              <w:rPr>
                <w:sz w:val="22"/>
                <w:szCs w:val="22"/>
              </w:rPr>
            </w:pPr>
            <w:r w:rsidRPr="00277C8D">
              <w:rPr>
                <w:sz w:val="22"/>
                <w:szCs w:val="22"/>
              </w:rPr>
              <w:t>0</w:t>
            </w:r>
          </w:p>
        </w:tc>
        <w:tc>
          <w:tcPr>
            <w:tcW w:w="1725" w:type="dxa"/>
            <w:tcPrChange w:id="14132" w:author="Weber" w:date="2014-10-29T03:09:00Z">
              <w:tcPr>
                <w:tcW w:w="1725" w:type="dxa"/>
              </w:tcPr>
            </w:tcPrChange>
          </w:tcPr>
          <w:p w14:paraId="7CA02CD7" w14:textId="77777777" w:rsidR="007F79CD" w:rsidRPr="00277C8D" w:rsidRDefault="007F79CD" w:rsidP="00277C8D">
            <w:pPr>
              <w:jc w:val="center"/>
              <w:rPr>
                <w:sz w:val="22"/>
                <w:szCs w:val="22"/>
              </w:rPr>
            </w:pPr>
            <w:r w:rsidRPr="00277C8D">
              <w:rPr>
                <w:sz w:val="22"/>
                <w:szCs w:val="22"/>
              </w:rPr>
              <w:t>0</w:t>
            </w:r>
          </w:p>
        </w:tc>
        <w:tc>
          <w:tcPr>
            <w:tcW w:w="1725" w:type="dxa"/>
            <w:tcPrChange w:id="14133" w:author="Weber" w:date="2014-10-29T03:09:00Z">
              <w:tcPr>
                <w:tcW w:w="1725" w:type="dxa"/>
              </w:tcPr>
            </w:tcPrChange>
          </w:tcPr>
          <w:p w14:paraId="27E5245A" w14:textId="77777777" w:rsidR="007F79CD" w:rsidRPr="00277C8D" w:rsidRDefault="007F79CD" w:rsidP="00277C8D">
            <w:pPr>
              <w:jc w:val="center"/>
              <w:rPr>
                <w:sz w:val="22"/>
                <w:szCs w:val="22"/>
              </w:rPr>
            </w:pPr>
            <w:r w:rsidRPr="00277C8D">
              <w:rPr>
                <w:sz w:val="22"/>
                <w:szCs w:val="22"/>
              </w:rPr>
              <w:t>0</w:t>
            </w:r>
          </w:p>
        </w:tc>
        <w:tc>
          <w:tcPr>
            <w:tcW w:w="1725" w:type="dxa"/>
            <w:tcPrChange w:id="14134" w:author="Weber" w:date="2014-10-29T03:09:00Z">
              <w:tcPr>
                <w:tcW w:w="1725" w:type="dxa"/>
              </w:tcPr>
            </w:tcPrChange>
          </w:tcPr>
          <w:p w14:paraId="1CB04812" w14:textId="77777777" w:rsidR="007F79CD" w:rsidRPr="00277C8D" w:rsidRDefault="007F79CD" w:rsidP="00277C8D">
            <w:pPr>
              <w:jc w:val="center"/>
              <w:rPr>
                <w:sz w:val="22"/>
                <w:szCs w:val="22"/>
              </w:rPr>
            </w:pPr>
            <w:r w:rsidRPr="00277C8D">
              <w:rPr>
                <w:sz w:val="22"/>
                <w:szCs w:val="22"/>
              </w:rPr>
              <w:t>0</w:t>
            </w:r>
          </w:p>
        </w:tc>
      </w:tr>
      <w:tr w:rsidR="007F79CD" w:rsidRPr="0093057A" w14:paraId="7A9E7903" w14:textId="77777777" w:rsidTr="00277C8D">
        <w:trPr>
          <w:trHeight w:val="256"/>
          <w:jc w:val="center"/>
          <w:trPrChange w:id="14135" w:author="Weber" w:date="2014-10-29T03:09:00Z">
            <w:trPr>
              <w:trHeight w:val="256"/>
              <w:jc w:val="center"/>
            </w:trPr>
          </w:trPrChange>
        </w:trPr>
        <w:tc>
          <w:tcPr>
            <w:tcW w:w="0" w:type="auto"/>
            <w:tcPrChange w:id="14136" w:author="Weber" w:date="2014-10-29T03:09:00Z">
              <w:tcPr>
                <w:tcW w:w="0" w:type="auto"/>
              </w:tcPr>
            </w:tcPrChange>
          </w:tcPr>
          <w:p w14:paraId="1DB011BD" w14:textId="77777777" w:rsidR="007F79CD" w:rsidRPr="00277C8D" w:rsidRDefault="007F79CD" w:rsidP="00277C8D">
            <w:pPr>
              <w:jc w:val="center"/>
              <w:rPr>
                <w:sz w:val="22"/>
                <w:szCs w:val="22"/>
              </w:rPr>
            </w:pPr>
            <w:r w:rsidRPr="00277C8D">
              <w:rPr>
                <w:sz w:val="22"/>
                <w:szCs w:val="22"/>
              </w:rPr>
              <w:t>R</w:t>
            </w:r>
          </w:p>
        </w:tc>
        <w:tc>
          <w:tcPr>
            <w:tcW w:w="1928" w:type="dxa"/>
            <w:vAlign w:val="bottom"/>
            <w:tcPrChange w:id="14137" w:author="Weber" w:date="2014-10-29T03:09:00Z">
              <w:tcPr>
                <w:tcW w:w="1928" w:type="dxa"/>
                <w:vAlign w:val="bottom"/>
              </w:tcPr>
            </w:tcPrChange>
          </w:tcPr>
          <w:p w14:paraId="06A53B02" w14:textId="77777777" w:rsidR="007F79CD" w:rsidRPr="00277C8D" w:rsidRDefault="007F79CD" w:rsidP="00277C8D">
            <w:pPr>
              <w:jc w:val="center"/>
              <w:rPr>
                <w:sz w:val="22"/>
                <w:szCs w:val="22"/>
              </w:rPr>
            </w:pPr>
            <w:r w:rsidRPr="00277C8D">
              <w:rPr>
                <w:sz w:val="22"/>
                <w:szCs w:val="22"/>
              </w:rPr>
              <w:t>126</w:t>
            </w:r>
          </w:p>
        </w:tc>
        <w:tc>
          <w:tcPr>
            <w:tcW w:w="1725" w:type="dxa"/>
            <w:tcPrChange w:id="14138" w:author="Weber" w:date="2014-10-29T03:09:00Z">
              <w:tcPr>
                <w:tcW w:w="1725" w:type="dxa"/>
              </w:tcPr>
            </w:tcPrChange>
          </w:tcPr>
          <w:p w14:paraId="0BD569D0" w14:textId="77777777" w:rsidR="007F79CD" w:rsidRPr="00277C8D" w:rsidRDefault="007F79CD" w:rsidP="00277C8D">
            <w:pPr>
              <w:jc w:val="center"/>
              <w:rPr>
                <w:sz w:val="22"/>
                <w:szCs w:val="22"/>
              </w:rPr>
            </w:pPr>
            <w:r w:rsidRPr="00277C8D">
              <w:rPr>
                <w:sz w:val="22"/>
                <w:szCs w:val="22"/>
              </w:rPr>
              <w:t>0</w:t>
            </w:r>
          </w:p>
        </w:tc>
        <w:tc>
          <w:tcPr>
            <w:tcW w:w="1725" w:type="dxa"/>
            <w:tcPrChange w:id="14139" w:author="Weber" w:date="2014-10-29T03:09:00Z">
              <w:tcPr>
                <w:tcW w:w="1725" w:type="dxa"/>
              </w:tcPr>
            </w:tcPrChange>
          </w:tcPr>
          <w:p w14:paraId="1548F8E0" w14:textId="77777777" w:rsidR="007F79CD" w:rsidRPr="00277C8D" w:rsidRDefault="007F79CD" w:rsidP="00277C8D">
            <w:pPr>
              <w:jc w:val="center"/>
              <w:rPr>
                <w:sz w:val="22"/>
                <w:szCs w:val="22"/>
              </w:rPr>
            </w:pPr>
            <w:r w:rsidRPr="00277C8D">
              <w:rPr>
                <w:sz w:val="22"/>
                <w:szCs w:val="22"/>
              </w:rPr>
              <w:t>0</w:t>
            </w:r>
          </w:p>
        </w:tc>
        <w:tc>
          <w:tcPr>
            <w:tcW w:w="1725" w:type="dxa"/>
            <w:tcPrChange w:id="14140" w:author="Weber" w:date="2014-10-29T03:09:00Z">
              <w:tcPr>
                <w:tcW w:w="1725" w:type="dxa"/>
              </w:tcPr>
            </w:tcPrChange>
          </w:tcPr>
          <w:p w14:paraId="2B807893" w14:textId="77777777" w:rsidR="007F79CD" w:rsidRPr="00277C8D" w:rsidRDefault="007F79CD" w:rsidP="00277C8D">
            <w:pPr>
              <w:jc w:val="center"/>
              <w:rPr>
                <w:sz w:val="22"/>
                <w:szCs w:val="22"/>
              </w:rPr>
            </w:pPr>
            <w:r w:rsidRPr="00277C8D">
              <w:rPr>
                <w:sz w:val="22"/>
                <w:szCs w:val="22"/>
              </w:rPr>
              <w:t>0</w:t>
            </w:r>
          </w:p>
        </w:tc>
      </w:tr>
      <w:tr w:rsidR="007F79CD" w:rsidRPr="0093057A" w14:paraId="3EF4AA23" w14:textId="77777777" w:rsidTr="00277C8D">
        <w:trPr>
          <w:trHeight w:val="540"/>
          <w:jc w:val="center"/>
          <w:trPrChange w:id="14141" w:author="Weber" w:date="2014-10-29T03:09:00Z">
            <w:trPr>
              <w:trHeight w:val="540"/>
              <w:jc w:val="center"/>
            </w:trPr>
          </w:trPrChange>
        </w:trPr>
        <w:tc>
          <w:tcPr>
            <w:tcW w:w="0" w:type="auto"/>
            <w:tcPrChange w:id="14142" w:author="Weber" w:date="2014-10-29T03:09:00Z">
              <w:tcPr>
                <w:tcW w:w="0" w:type="auto"/>
              </w:tcPr>
            </w:tcPrChange>
          </w:tcPr>
          <w:p w14:paraId="2C957196" w14:textId="77777777" w:rsidR="007F79CD" w:rsidRPr="00277C8D" w:rsidRDefault="007F79CD" w:rsidP="00277C8D">
            <w:pPr>
              <w:jc w:val="center"/>
              <w:rPr>
                <w:sz w:val="22"/>
                <w:szCs w:val="22"/>
              </w:rPr>
            </w:pPr>
            <w:r w:rsidRPr="00277C8D">
              <w:rPr>
                <w:sz w:val="22"/>
                <w:szCs w:val="22"/>
              </w:rPr>
              <w:t>Not Provided</w:t>
            </w:r>
          </w:p>
        </w:tc>
        <w:tc>
          <w:tcPr>
            <w:tcW w:w="1928" w:type="dxa"/>
            <w:tcPrChange w:id="14143" w:author="Weber" w:date="2014-10-29T03:09:00Z">
              <w:tcPr>
                <w:tcW w:w="1928" w:type="dxa"/>
              </w:tcPr>
            </w:tcPrChange>
          </w:tcPr>
          <w:p w14:paraId="7C3346F4" w14:textId="77777777" w:rsidR="007F79CD" w:rsidRPr="00277C8D" w:rsidRDefault="007F79CD" w:rsidP="00277C8D">
            <w:pPr>
              <w:jc w:val="center"/>
              <w:rPr>
                <w:sz w:val="22"/>
                <w:szCs w:val="22"/>
              </w:rPr>
            </w:pPr>
            <w:r w:rsidRPr="00277C8D">
              <w:rPr>
                <w:sz w:val="22"/>
                <w:szCs w:val="22"/>
              </w:rPr>
              <w:t>0</w:t>
            </w:r>
          </w:p>
        </w:tc>
        <w:tc>
          <w:tcPr>
            <w:tcW w:w="1725" w:type="dxa"/>
            <w:tcPrChange w:id="14144" w:author="Weber" w:date="2014-10-29T03:09:00Z">
              <w:tcPr>
                <w:tcW w:w="1725" w:type="dxa"/>
              </w:tcPr>
            </w:tcPrChange>
          </w:tcPr>
          <w:p w14:paraId="5635F913" w14:textId="77777777" w:rsidR="007F79CD" w:rsidRPr="00277C8D" w:rsidRDefault="007F79CD" w:rsidP="00277C8D">
            <w:pPr>
              <w:jc w:val="center"/>
              <w:rPr>
                <w:sz w:val="22"/>
                <w:szCs w:val="22"/>
              </w:rPr>
            </w:pPr>
            <w:r w:rsidRPr="00277C8D">
              <w:rPr>
                <w:sz w:val="22"/>
                <w:szCs w:val="22"/>
              </w:rPr>
              <w:t>118</w:t>
            </w:r>
          </w:p>
        </w:tc>
        <w:tc>
          <w:tcPr>
            <w:tcW w:w="1725" w:type="dxa"/>
            <w:tcPrChange w:id="14145" w:author="Weber" w:date="2014-10-29T03:09:00Z">
              <w:tcPr>
                <w:tcW w:w="1725" w:type="dxa"/>
              </w:tcPr>
            </w:tcPrChange>
          </w:tcPr>
          <w:p w14:paraId="6FA1203F" w14:textId="77777777" w:rsidR="007F79CD" w:rsidRPr="00277C8D" w:rsidRDefault="007F79CD" w:rsidP="00277C8D">
            <w:pPr>
              <w:jc w:val="center"/>
              <w:rPr>
                <w:sz w:val="22"/>
                <w:szCs w:val="22"/>
              </w:rPr>
            </w:pPr>
            <w:r w:rsidRPr="00277C8D">
              <w:rPr>
                <w:sz w:val="22"/>
                <w:szCs w:val="22"/>
              </w:rPr>
              <w:t>127</w:t>
            </w:r>
          </w:p>
        </w:tc>
        <w:tc>
          <w:tcPr>
            <w:tcW w:w="1725" w:type="dxa"/>
            <w:tcPrChange w:id="14146" w:author="Weber" w:date="2014-10-29T03:09:00Z">
              <w:tcPr>
                <w:tcW w:w="1725" w:type="dxa"/>
              </w:tcPr>
            </w:tcPrChange>
          </w:tcPr>
          <w:p w14:paraId="135F02A2" w14:textId="77777777" w:rsidR="007F79CD" w:rsidRPr="00277C8D" w:rsidRDefault="007F79CD" w:rsidP="00277C8D">
            <w:pPr>
              <w:jc w:val="center"/>
              <w:rPr>
                <w:sz w:val="22"/>
                <w:szCs w:val="22"/>
              </w:rPr>
            </w:pPr>
            <w:r w:rsidRPr="00277C8D">
              <w:rPr>
                <w:sz w:val="22"/>
                <w:szCs w:val="22"/>
              </w:rPr>
              <w:t>42</w:t>
            </w:r>
          </w:p>
        </w:tc>
      </w:tr>
    </w:tbl>
    <w:p w14:paraId="4B2FDDC7" w14:textId="77777777" w:rsidR="007F79CD" w:rsidRPr="00277C8D" w:rsidRDefault="007F79CD" w:rsidP="00277C8D">
      <w:pPr>
        <w:jc w:val="center"/>
        <w:rPr>
          <w:b/>
          <w:bCs/>
          <w:sz w:val="22"/>
          <w:szCs w:val="22"/>
        </w:rPr>
      </w:pPr>
    </w:p>
    <w:p w14:paraId="065BE5B3" w14:textId="77777777" w:rsidR="007F79CD" w:rsidRPr="00277C8D" w:rsidRDefault="005C68C2">
      <w:pPr>
        <w:jc w:val="center"/>
        <w:rPr>
          <w:b/>
          <w:bCs/>
          <w:sz w:val="22"/>
          <w:szCs w:val="22"/>
        </w:rPr>
      </w:pPr>
      <w:r w:rsidRPr="0093057A">
        <w:rPr>
          <w:b/>
          <w:bCs/>
          <w:sz w:val="22"/>
          <w:szCs w:val="22"/>
        </w:rPr>
        <w:t>CR05-MRc</w:t>
      </w:r>
      <w:r w:rsidR="007F79CD" w:rsidRPr="00277C8D">
        <w:rPr>
          <w:b/>
          <w:bCs/>
          <w:sz w:val="22"/>
          <w:szCs w:val="22"/>
        </w:rPr>
        <w:t>. Distribution of claims per construction type for CR MHR 2005 companies.</w:t>
      </w:r>
    </w:p>
    <w:p w14:paraId="0E87C5AB" w14:textId="77777777" w:rsidR="007F79CD" w:rsidRPr="00277C8D" w:rsidRDefault="007F79CD">
      <w:pPr>
        <w:jc w:val="center"/>
        <w:rPr>
          <w:b/>
          <w:bCs/>
          <w:sz w:val="22"/>
          <w:szCs w:val="22"/>
        </w:rPr>
      </w:pPr>
    </w:p>
    <w:tbl>
      <w:tblPr>
        <w:tblW w:w="0" w:type="auto"/>
        <w:jc w:val="center"/>
        <w:tblLook w:val="00A0" w:firstRow="1" w:lastRow="0" w:firstColumn="1" w:lastColumn="0" w:noHBand="0" w:noVBand="0"/>
        <w:tblPrChange w:id="14147" w:author="Weber" w:date="2014-10-29T03:09:00Z">
          <w:tblPr>
            <w:tblW w:w="0" w:type="auto"/>
            <w:jc w:val="center"/>
            <w:tblLook w:val="00A0" w:firstRow="1" w:lastRow="0" w:firstColumn="1" w:lastColumn="0" w:noHBand="0" w:noVBand="0"/>
          </w:tblPr>
        </w:tblPrChange>
      </w:tblPr>
      <w:tblGrid>
        <w:gridCol w:w="2039"/>
        <w:gridCol w:w="1750"/>
        <w:gridCol w:w="1590"/>
        <w:gridCol w:w="1590"/>
        <w:gridCol w:w="1590"/>
        <w:tblGridChange w:id="14148">
          <w:tblGrid>
            <w:gridCol w:w="2039"/>
            <w:gridCol w:w="1750"/>
            <w:gridCol w:w="1590"/>
            <w:gridCol w:w="1590"/>
            <w:gridCol w:w="1590"/>
          </w:tblGrid>
        </w:tblGridChange>
      </w:tblGrid>
      <w:tr w:rsidR="007F79CD" w:rsidRPr="0093057A" w14:paraId="5C83A109" w14:textId="77777777" w:rsidTr="007F79CD">
        <w:trPr>
          <w:trHeight w:val="255"/>
          <w:jc w:val="center"/>
          <w:trPrChange w:id="14149" w:author="Weber" w:date="2014-10-29T03:09:00Z">
            <w:trPr>
              <w:trHeight w:val="255"/>
              <w:jc w:val="center"/>
            </w:trPr>
          </w:trPrChange>
        </w:trPr>
        <w:tc>
          <w:tcPr>
            <w:tcW w:w="2039" w:type="dxa"/>
            <w:tcBorders>
              <w:top w:val="single" w:sz="4" w:space="0" w:color="auto"/>
              <w:left w:val="single" w:sz="4" w:space="0" w:color="auto"/>
              <w:bottom w:val="single" w:sz="4" w:space="0" w:color="auto"/>
              <w:right w:val="single" w:sz="4" w:space="0" w:color="auto"/>
            </w:tcBorders>
            <w:tcPrChange w:id="14150" w:author="Weber" w:date="2014-10-29T03:09:00Z">
              <w:tcPr>
                <w:tcW w:w="2039" w:type="dxa"/>
                <w:tcBorders>
                  <w:top w:val="single" w:sz="4" w:space="0" w:color="auto"/>
                  <w:left w:val="single" w:sz="4" w:space="0" w:color="auto"/>
                  <w:bottom w:val="single" w:sz="4" w:space="0" w:color="auto"/>
                  <w:right w:val="single" w:sz="4" w:space="0" w:color="auto"/>
                </w:tcBorders>
              </w:tcPr>
            </w:tcPrChange>
          </w:tcPr>
          <w:p w14:paraId="09B6E919" w14:textId="77777777" w:rsidR="007F79CD" w:rsidRPr="00277C8D" w:rsidRDefault="007F79CD" w:rsidP="00277C8D">
            <w:pPr>
              <w:jc w:val="center"/>
              <w:rPr>
                <w:b/>
                <w:sz w:val="22"/>
                <w:szCs w:val="22"/>
              </w:rPr>
            </w:pPr>
            <w:r w:rsidRPr="00277C8D">
              <w:rPr>
                <w:b/>
                <w:sz w:val="22"/>
                <w:szCs w:val="22"/>
              </w:rPr>
              <w:t>Exterior Wall</w:t>
            </w:r>
          </w:p>
        </w:tc>
        <w:tc>
          <w:tcPr>
            <w:tcW w:w="1750" w:type="dxa"/>
            <w:tcBorders>
              <w:top w:val="single" w:sz="4" w:space="0" w:color="auto"/>
              <w:left w:val="single" w:sz="4" w:space="0" w:color="auto"/>
              <w:bottom w:val="single" w:sz="4" w:space="0" w:color="auto"/>
              <w:right w:val="single" w:sz="4" w:space="0" w:color="auto"/>
            </w:tcBorders>
            <w:tcPrChange w:id="14151" w:author="Weber" w:date="2014-10-29T03:09:00Z">
              <w:tcPr>
                <w:tcW w:w="1750" w:type="dxa"/>
                <w:tcBorders>
                  <w:top w:val="single" w:sz="4" w:space="0" w:color="auto"/>
                  <w:left w:val="single" w:sz="4" w:space="0" w:color="auto"/>
                  <w:bottom w:val="single" w:sz="4" w:space="0" w:color="auto"/>
                  <w:right w:val="single" w:sz="4" w:space="0" w:color="auto"/>
                </w:tcBorders>
              </w:tcPr>
            </w:tcPrChange>
          </w:tcPr>
          <w:p w14:paraId="49190B7E" w14:textId="77777777"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590" w:type="dxa"/>
            <w:tcBorders>
              <w:top w:val="single" w:sz="4" w:space="0" w:color="auto"/>
              <w:left w:val="single" w:sz="4" w:space="0" w:color="auto"/>
              <w:bottom w:val="single" w:sz="4" w:space="0" w:color="auto"/>
              <w:right w:val="single" w:sz="4" w:space="0" w:color="auto"/>
            </w:tcBorders>
            <w:tcPrChange w:id="14152" w:author="Weber" w:date="2014-10-29T03:09:00Z">
              <w:tcPr>
                <w:tcW w:w="1590" w:type="dxa"/>
                <w:tcBorders>
                  <w:top w:val="single" w:sz="4" w:space="0" w:color="auto"/>
                  <w:left w:val="single" w:sz="4" w:space="0" w:color="auto"/>
                  <w:bottom w:val="single" w:sz="4" w:space="0" w:color="auto"/>
                  <w:right w:val="single" w:sz="4" w:space="0" w:color="auto"/>
                </w:tcBorders>
              </w:tcPr>
            </w:tcPrChange>
          </w:tcPr>
          <w:p w14:paraId="60DACF71" w14:textId="77777777" w:rsidR="007F79CD" w:rsidRPr="00277C8D" w:rsidRDefault="007F79CD" w:rsidP="00277C8D">
            <w:pPr>
              <w:spacing w:before="100" w:beforeAutospacing="1"/>
              <w:jc w:val="center"/>
              <w:rPr>
                <w:bCs/>
                <w:sz w:val="22"/>
                <w:szCs w:val="22"/>
              </w:rPr>
            </w:pPr>
            <w:r w:rsidRPr="00277C8D">
              <w:rPr>
                <w:bCs/>
                <w:sz w:val="22"/>
                <w:szCs w:val="22"/>
              </w:rPr>
              <w:t>CR2-MHR05</w:t>
            </w:r>
          </w:p>
        </w:tc>
        <w:tc>
          <w:tcPr>
            <w:tcW w:w="1590" w:type="dxa"/>
            <w:tcBorders>
              <w:top w:val="single" w:sz="4" w:space="0" w:color="auto"/>
              <w:left w:val="single" w:sz="4" w:space="0" w:color="auto"/>
              <w:bottom w:val="single" w:sz="4" w:space="0" w:color="auto"/>
              <w:right w:val="single" w:sz="4" w:space="0" w:color="auto"/>
            </w:tcBorders>
            <w:tcPrChange w:id="14153" w:author="Weber" w:date="2014-10-29T03:09:00Z">
              <w:tcPr>
                <w:tcW w:w="1590" w:type="dxa"/>
                <w:tcBorders>
                  <w:top w:val="single" w:sz="4" w:space="0" w:color="auto"/>
                  <w:left w:val="single" w:sz="4" w:space="0" w:color="auto"/>
                  <w:bottom w:val="single" w:sz="4" w:space="0" w:color="auto"/>
                  <w:right w:val="single" w:sz="4" w:space="0" w:color="auto"/>
                </w:tcBorders>
              </w:tcPr>
            </w:tcPrChange>
          </w:tcPr>
          <w:p w14:paraId="455506C1" w14:textId="77777777" w:rsidR="007F79CD" w:rsidRPr="00277C8D" w:rsidRDefault="007F79CD" w:rsidP="00277C8D">
            <w:pPr>
              <w:spacing w:before="100" w:beforeAutospacing="1"/>
              <w:jc w:val="center"/>
              <w:rPr>
                <w:bCs/>
                <w:sz w:val="22"/>
                <w:szCs w:val="22"/>
              </w:rPr>
            </w:pPr>
            <w:r w:rsidRPr="00277C8D">
              <w:rPr>
                <w:bCs/>
                <w:sz w:val="22"/>
                <w:szCs w:val="22"/>
              </w:rPr>
              <w:t>CR3-MHR05</w:t>
            </w:r>
          </w:p>
        </w:tc>
        <w:tc>
          <w:tcPr>
            <w:tcW w:w="1590" w:type="dxa"/>
            <w:tcBorders>
              <w:top w:val="single" w:sz="4" w:space="0" w:color="auto"/>
              <w:left w:val="single" w:sz="4" w:space="0" w:color="auto"/>
              <w:bottom w:val="single" w:sz="4" w:space="0" w:color="auto"/>
              <w:right w:val="single" w:sz="4" w:space="0" w:color="auto"/>
            </w:tcBorders>
            <w:tcPrChange w:id="14154" w:author="Weber" w:date="2014-10-29T03:09:00Z">
              <w:tcPr>
                <w:tcW w:w="1590" w:type="dxa"/>
                <w:tcBorders>
                  <w:top w:val="single" w:sz="4" w:space="0" w:color="auto"/>
                  <w:left w:val="single" w:sz="4" w:space="0" w:color="auto"/>
                  <w:bottom w:val="single" w:sz="4" w:space="0" w:color="auto"/>
                  <w:right w:val="single" w:sz="4" w:space="0" w:color="auto"/>
                </w:tcBorders>
              </w:tcPr>
            </w:tcPrChange>
          </w:tcPr>
          <w:p w14:paraId="69F0F8BF" w14:textId="77777777"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14:paraId="262E2165" w14:textId="77777777" w:rsidTr="007F79CD">
        <w:trPr>
          <w:trHeight w:val="270"/>
          <w:jc w:val="center"/>
          <w:trPrChange w:id="14155" w:author="Weber" w:date="2014-10-29T03:09:00Z">
            <w:trPr>
              <w:trHeight w:val="270"/>
              <w:jc w:val="center"/>
            </w:trPr>
          </w:trPrChange>
        </w:trPr>
        <w:tc>
          <w:tcPr>
            <w:tcW w:w="2039" w:type="dxa"/>
            <w:tcBorders>
              <w:top w:val="single" w:sz="4" w:space="0" w:color="auto"/>
              <w:left w:val="single" w:sz="4" w:space="0" w:color="000000"/>
              <w:bottom w:val="single" w:sz="4" w:space="0" w:color="000000"/>
              <w:right w:val="single" w:sz="4" w:space="0" w:color="000000"/>
            </w:tcBorders>
            <w:tcPrChange w:id="14156" w:author="Weber" w:date="2014-10-29T03:09:00Z">
              <w:tcPr>
                <w:tcW w:w="2039" w:type="dxa"/>
                <w:tcBorders>
                  <w:top w:val="single" w:sz="4" w:space="0" w:color="auto"/>
                  <w:left w:val="single" w:sz="4" w:space="0" w:color="000000"/>
                  <w:bottom w:val="single" w:sz="4" w:space="0" w:color="000000"/>
                  <w:right w:val="single" w:sz="4" w:space="0" w:color="000000"/>
                </w:tcBorders>
              </w:tcPr>
            </w:tcPrChange>
          </w:tcPr>
          <w:p w14:paraId="40C5B474" w14:textId="77777777" w:rsidR="007F79CD" w:rsidRPr="00277C8D" w:rsidRDefault="007F79CD" w:rsidP="00277C8D">
            <w:pPr>
              <w:jc w:val="center"/>
              <w:rPr>
                <w:sz w:val="22"/>
                <w:szCs w:val="22"/>
              </w:rPr>
            </w:pPr>
            <w:r w:rsidRPr="00277C8D">
              <w:rPr>
                <w:sz w:val="22"/>
                <w:szCs w:val="22"/>
              </w:rPr>
              <w:t>Frame</w:t>
            </w:r>
          </w:p>
        </w:tc>
        <w:tc>
          <w:tcPr>
            <w:tcW w:w="1750" w:type="dxa"/>
            <w:tcBorders>
              <w:top w:val="single" w:sz="4" w:space="0" w:color="auto"/>
              <w:left w:val="single" w:sz="4" w:space="0" w:color="000000"/>
              <w:bottom w:val="single" w:sz="4" w:space="0" w:color="000000"/>
              <w:right w:val="single" w:sz="4" w:space="0" w:color="000000"/>
            </w:tcBorders>
            <w:vAlign w:val="bottom"/>
            <w:tcPrChange w:id="14157" w:author="Weber" w:date="2014-10-29T03:09:00Z">
              <w:tcPr>
                <w:tcW w:w="1750" w:type="dxa"/>
                <w:tcBorders>
                  <w:top w:val="single" w:sz="4" w:space="0" w:color="auto"/>
                  <w:left w:val="single" w:sz="4" w:space="0" w:color="000000"/>
                  <w:bottom w:val="single" w:sz="4" w:space="0" w:color="000000"/>
                  <w:right w:val="single" w:sz="4" w:space="0" w:color="000000"/>
                </w:tcBorders>
                <w:vAlign w:val="bottom"/>
              </w:tcPr>
            </w:tcPrChange>
          </w:tcPr>
          <w:p w14:paraId="7BA8AC57" w14:textId="77777777" w:rsidR="007F79CD" w:rsidRPr="00277C8D" w:rsidRDefault="007F79CD" w:rsidP="00277C8D">
            <w:pPr>
              <w:jc w:val="center"/>
              <w:rPr>
                <w:sz w:val="22"/>
                <w:szCs w:val="22"/>
              </w:rPr>
            </w:pPr>
            <w:r w:rsidRPr="00277C8D">
              <w:rPr>
                <w:sz w:val="22"/>
                <w:szCs w:val="22"/>
              </w:rPr>
              <w:t>0</w:t>
            </w:r>
          </w:p>
        </w:tc>
        <w:tc>
          <w:tcPr>
            <w:tcW w:w="1590" w:type="dxa"/>
            <w:tcBorders>
              <w:top w:val="single" w:sz="4" w:space="0" w:color="auto"/>
              <w:left w:val="single" w:sz="4" w:space="0" w:color="000000"/>
              <w:bottom w:val="single" w:sz="4" w:space="0" w:color="000000"/>
              <w:right w:val="single" w:sz="4" w:space="0" w:color="000000"/>
            </w:tcBorders>
            <w:tcPrChange w:id="14158" w:author="Weber" w:date="2014-10-29T03:09:00Z">
              <w:tcPr>
                <w:tcW w:w="1590" w:type="dxa"/>
                <w:tcBorders>
                  <w:top w:val="single" w:sz="4" w:space="0" w:color="auto"/>
                  <w:left w:val="single" w:sz="4" w:space="0" w:color="000000"/>
                  <w:bottom w:val="single" w:sz="4" w:space="0" w:color="000000"/>
                  <w:right w:val="single" w:sz="4" w:space="0" w:color="000000"/>
                </w:tcBorders>
              </w:tcPr>
            </w:tcPrChange>
          </w:tcPr>
          <w:p w14:paraId="10E87C85" w14:textId="77777777" w:rsidR="007F79CD" w:rsidRPr="00277C8D" w:rsidRDefault="007F79CD" w:rsidP="00277C8D">
            <w:pPr>
              <w:jc w:val="center"/>
              <w:rPr>
                <w:sz w:val="22"/>
                <w:szCs w:val="22"/>
              </w:rPr>
            </w:pPr>
            <w:r w:rsidRPr="00277C8D">
              <w:rPr>
                <w:sz w:val="22"/>
                <w:szCs w:val="22"/>
              </w:rPr>
              <w:t>0</w:t>
            </w:r>
          </w:p>
        </w:tc>
        <w:tc>
          <w:tcPr>
            <w:tcW w:w="1590" w:type="dxa"/>
            <w:tcBorders>
              <w:top w:val="single" w:sz="4" w:space="0" w:color="auto"/>
              <w:left w:val="single" w:sz="4" w:space="0" w:color="000000"/>
              <w:bottom w:val="single" w:sz="4" w:space="0" w:color="000000"/>
              <w:right w:val="single" w:sz="4" w:space="0" w:color="000000"/>
            </w:tcBorders>
            <w:tcPrChange w:id="14159" w:author="Weber" w:date="2014-10-29T03:09:00Z">
              <w:tcPr>
                <w:tcW w:w="1590" w:type="dxa"/>
                <w:tcBorders>
                  <w:top w:val="single" w:sz="4" w:space="0" w:color="auto"/>
                  <w:left w:val="single" w:sz="4" w:space="0" w:color="000000"/>
                  <w:bottom w:val="single" w:sz="4" w:space="0" w:color="000000"/>
                  <w:right w:val="single" w:sz="4" w:space="0" w:color="000000"/>
                </w:tcBorders>
              </w:tcPr>
            </w:tcPrChange>
          </w:tcPr>
          <w:p w14:paraId="41FDB7FC" w14:textId="77777777" w:rsidR="007F79CD" w:rsidRPr="00277C8D" w:rsidRDefault="007F79CD" w:rsidP="00277C8D">
            <w:pPr>
              <w:jc w:val="center"/>
              <w:rPr>
                <w:sz w:val="22"/>
                <w:szCs w:val="22"/>
              </w:rPr>
            </w:pPr>
            <w:r w:rsidRPr="00277C8D">
              <w:rPr>
                <w:sz w:val="22"/>
                <w:szCs w:val="22"/>
              </w:rPr>
              <w:t>1</w:t>
            </w:r>
          </w:p>
        </w:tc>
        <w:tc>
          <w:tcPr>
            <w:tcW w:w="1590" w:type="dxa"/>
            <w:tcBorders>
              <w:top w:val="single" w:sz="4" w:space="0" w:color="auto"/>
              <w:left w:val="single" w:sz="4" w:space="0" w:color="000000"/>
              <w:bottom w:val="single" w:sz="4" w:space="0" w:color="000000"/>
              <w:right w:val="single" w:sz="4" w:space="0" w:color="000000"/>
            </w:tcBorders>
            <w:tcPrChange w:id="14160" w:author="Weber" w:date="2014-10-29T03:09:00Z">
              <w:tcPr>
                <w:tcW w:w="1590" w:type="dxa"/>
                <w:tcBorders>
                  <w:top w:val="single" w:sz="4" w:space="0" w:color="auto"/>
                  <w:left w:val="single" w:sz="4" w:space="0" w:color="000000"/>
                  <w:bottom w:val="single" w:sz="4" w:space="0" w:color="000000"/>
                  <w:right w:val="single" w:sz="4" w:space="0" w:color="000000"/>
                </w:tcBorders>
              </w:tcPr>
            </w:tcPrChange>
          </w:tcPr>
          <w:p w14:paraId="3D8804D5" w14:textId="77777777" w:rsidR="007F79CD" w:rsidRPr="00277C8D" w:rsidRDefault="007F79CD" w:rsidP="00277C8D">
            <w:pPr>
              <w:jc w:val="center"/>
              <w:rPr>
                <w:sz w:val="22"/>
                <w:szCs w:val="22"/>
              </w:rPr>
            </w:pPr>
            <w:r w:rsidRPr="00277C8D">
              <w:rPr>
                <w:sz w:val="22"/>
                <w:szCs w:val="22"/>
              </w:rPr>
              <w:t>0</w:t>
            </w:r>
          </w:p>
        </w:tc>
      </w:tr>
      <w:tr w:rsidR="007F79CD" w:rsidRPr="0093057A" w14:paraId="6B256D98" w14:textId="77777777" w:rsidTr="007F79CD">
        <w:trPr>
          <w:trHeight w:val="255"/>
          <w:jc w:val="center"/>
          <w:trPrChange w:id="14161" w:author="Weber" w:date="2014-10-29T03:09:00Z">
            <w:trPr>
              <w:trHeight w:val="255"/>
              <w:jc w:val="center"/>
            </w:trPr>
          </w:trPrChange>
        </w:trPr>
        <w:tc>
          <w:tcPr>
            <w:tcW w:w="2039" w:type="dxa"/>
            <w:tcBorders>
              <w:top w:val="single" w:sz="4" w:space="0" w:color="000000"/>
              <w:left w:val="single" w:sz="4" w:space="0" w:color="000000"/>
              <w:bottom w:val="single" w:sz="4" w:space="0" w:color="000000"/>
              <w:right w:val="single" w:sz="4" w:space="0" w:color="000000"/>
            </w:tcBorders>
            <w:tcPrChange w:id="14162" w:author="Weber" w:date="2014-10-29T03:09:00Z">
              <w:tcPr>
                <w:tcW w:w="2039" w:type="dxa"/>
                <w:tcBorders>
                  <w:top w:val="single" w:sz="4" w:space="0" w:color="000000"/>
                  <w:left w:val="single" w:sz="4" w:space="0" w:color="000000"/>
                  <w:bottom w:val="single" w:sz="4" w:space="0" w:color="000000"/>
                  <w:right w:val="single" w:sz="4" w:space="0" w:color="000000"/>
                </w:tcBorders>
              </w:tcPr>
            </w:tcPrChange>
          </w:tcPr>
          <w:p w14:paraId="52C3D424" w14:textId="77777777" w:rsidR="007F79CD" w:rsidRPr="00277C8D" w:rsidRDefault="007F79CD" w:rsidP="00277C8D">
            <w:pPr>
              <w:jc w:val="center"/>
              <w:rPr>
                <w:sz w:val="22"/>
                <w:szCs w:val="22"/>
              </w:rPr>
            </w:pPr>
            <w:r w:rsidRPr="00277C8D">
              <w:rPr>
                <w:sz w:val="22"/>
                <w:szCs w:val="22"/>
              </w:rPr>
              <w:t>Masonry</w:t>
            </w:r>
          </w:p>
        </w:tc>
        <w:tc>
          <w:tcPr>
            <w:tcW w:w="1750" w:type="dxa"/>
            <w:tcBorders>
              <w:top w:val="single" w:sz="4" w:space="0" w:color="000000"/>
              <w:left w:val="single" w:sz="4" w:space="0" w:color="000000"/>
              <w:bottom w:val="single" w:sz="4" w:space="0" w:color="000000"/>
              <w:right w:val="single" w:sz="4" w:space="0" w:color="000000"/>
            </w:tcBorders>
            <w:vAlign w:val="bottom"/>
            <w:tcPrChange w:id="14163" w:author="Weber" w:date="2014-10-29T03:09:00Z">
              <w:tcPr>
                <w:tcW w:w="1750" w:type="dxa"/>
                <w:tcBorders>
                  <w:top w:val="single" w:sz="4" w:space="0" w:color="000000"/>
                  <w:left w:val="single" w:sz="4" w:space="0" w:color="000000"/>
                  <w:bottom w:val="single" w:sz="4" w:space="0" w:color="000000"/>
                  <w:right w:val="single" w:sz="4" w:space="0" w:color="000000"/>
                </w:tcBorders>
                <w:vAlign w:val="bottom"/>
              </w:tcPr>
            </w:tcPrChange>
          </w:tcPr>
          <w:p w14:paraId="3DAE489D" w14:textId="77777777" w:rsidR="007F79CD" w:rsidRPr="00277C8D" w:rsidRDefault="007F79CD" w:rsidP="00277C8D">
            <w:pPr>
              <w:jc w:val="center"/>
              <w:rPr>
                <w:sz w:val="22"/>
                <w:szCs w:val="22"/>
              </w:rPr>
            </w:pPr>
            <w:r w:rsidRPr="00277C8D">
              <w:rPr>
                <w:sz w:val="22"/>
                <w:szCs w:val="22"/>
              </w:rPr>
              <w:t>107</w:t>
            </w:r>
          </w:p>
        </w:tc>
        <w:tc>
          <w:tcPr>
            <w:tcW w:w="1590" w:type="dxa"/>
            <w:tcBorders>
              <w:top w:val="single" w:sz="4" w:space="0" w:color="000000"/>
              <w:left w:val="single" w:sz="4" w:space="0" w:color="000000"/>
              <w:bottom w:val="single" w:sz="4" w:space="0" w:color="000000"/>
              <w:right w:val="single" w:sz="4" w:space="0" w:color="000000"/>
            </w:tcBorders>
            <w:tcPrChange w:id="14164" w:author="Weber" w:date="2014-10-29T03:09:00Z">
              <w:tcPr>
                <w:tcW w:w="1590" w:type="dxa"/>
                <w:tcBorders>
                  <w:top w:val="single" w:sz="4" w:space="0" w:color="000000"/>
                  <w:left w:val="single" w:sz="4" w:space="0" w:color="000000"/>
                  <w:bottom w:val="single" w:sz="4" w:space="0" w:color="000000"/>
                  <w:right w:val="single" w:sz="4" w:space="0" w:color="000000"/>
                </w:tcBorders>
              </w:tcPr>
            </w:tcPrChange>
          </w:tcPr>
          <w:p w14:paraId="62247936" w14:textId="77777777" w:rsidR="007F79CD" w:rsidRPr="00277C8D" w:rsidRDefault="007F79CD" w:rsidP="00277C8D">
            <w:pPr>
              <w:jc w:val="center"/>
              <w:rPr>
                <w:sz w:val="22"/>
                <w:szCs w:val="22"/>
              </w:rPr>
            </w:pPr>
            <w:r w:rsidRPr="00277C8D">
              <w:rPr>
                <w:sz w:val="22"/>
                <w:szCs w:val="22"/>
              </w:rPr>
              <w:t>118</w:t>
            </w:r>
          </w:p>
        </w:tc>
        <w:tc>
          <w:tcPr>
            <w:tcW w:w="1590" w:type="dxa"/>
            <w:tcBorders>
              <w:top w:val="single" w:sz="4" w:space="0" w:color="000000"/>
              <w:left w:val="single" w:sz="4" w:space="0" w:color="000000"/>
              <w:bottom w:val="single" w:sz="4" w:space="0" w:color="000000"/>
              <w:right w:val="single" w:sz="4" w:space="0" w:color="000000"/>
            </w:tcBorders>
            <w:tcPrChange w:id="14165" w:author="Weber" w:date="2014-10-29T03:09:00Z">
              <w:tcPr>
                <w:tcW w:w="1590" w:type="dxa"/>
                <w:tcBorders>
                  <w:top w:val="single" w:sz="4" w:space="0" w:color="000000"/>
                  <w:left w:val="single" w:sz="4" w:space="0" w:color="000000"/>
                  <w:bottom w:val="single" w:sz="4" w:space="0" w:color="000000"/>
                  <w:right w:val="single" w:sz="4" w:space="0" w:color="000000"/>
                </w:tcBorders>
              </w:tcPr>
            </w:tcPrChange>
          </w:tcPr>
          <w:p w14:paraId="2C4B0614" w14:textId="77777777" w:rsidR="007F79CD" w:rsidRPr="00277C8D" w:rsidRDefault="007F79CD" w:rsidP="00277C8D">
            <w:pPr>
              <w:jc w:val="center"/>
              <w:rPr>
                <w:sz w:val="22"/>
                <w:szCs w:val="22"/>
              </w:rPr>
            </w:pPr>
            <w:r w:rsidRPr="00277C8D">
              <w:rPr>
                <w:sz w:val="22"/>
                <w:szCs w:val="22"/>
              </w:rPr>
              <w:t>127</w:t>
            </w:r>
          </w:p>
        </w:tc>
        <w:tc>
          <w:tcPr>
            <w:tcW w:w="1590" w:type="dxa"/>
            <w:tcBorders>
              <w:top w:val="single" w:sz="4" w:space="0" w:color="000000"/>
              <w:left w:val="single" w:sz="4" w:space="0" w:color="000000"/>
              <w:bottom w:val="single" w:sz="4" w:space="0" w:color="000000"/>
              <w:right w:val="single" w:sz="4" w:space="0" w:color="000000"/>
            </w:tcBorders>
            <w:tcPrChange w:id="14166" w:author="Weber" w:date="2014-10-29T03:09:00Z">
              <w:tcPr>
                <w:tcW w:w="1590" w:type="dxa"/>
                <w:tcBorders>
                  <w:top w:val="single" w:sz="4" w:space="0" w:color="000000"/>
                  <w:left w:val="single" w:sz="4" w:space="0" w:color="000000"/>
                  <w:bottom w:val="single" w:sz="4" w:space="0" w:color="000000"/>
                  <w:right w:val="single" w:sz="4" w:space="0" w:color="000000"/>
                </w:tcBorders>
              </w:tcPr>
            </w:tcPrChange>
          </w:tcPr>
          <w:p w14:paraId="5534F199" w14:textId="77777777" w:rsidR="007F79CD" w:rsidRPr="00277C8D" w:rsidRDefault="007F79CD" w:rsidP="00277C8D">
            <w:pPr>
              <w:jc w:val="center"/>
              <w:rPr>
                <w:sz w:val="22"/>
                <w:szCs w:val="22"/>
              </w:rPr>
            </w:pPr>
            <w:r w:rsidRPr="00277C8D">
              <w:rPr>
                <w:sz w:val="22"/>
                <w:szCs w:val="22"/>
              </w:rPr>
              <w:t>42</w:t>
            </w:r>
          </w:p>
        </w:tc>
      </w:tr>
      <w:tr w:rsidR="007F79CD" w:rsidRPr="0093057A" w14:paraId="7BA9E96D" w14:textId="77777777" w:rsidTr="007F79CD">
        <w:trPr>
          <w:trHeight w:val="255"/>
          <w:jc w:val="center"/>
          <w:trPrChange w:id="14167" w:author="Weber" w:date="2014-10-29T03:09:00Z">
            <w:trPr>
              <w:trHeight w:val="255"/>
              <w:jc w:val="center"/>
            </w:trPr>
          </w:trPrChange>
        </w:trPr>
        <w:tc>
          <w:tcPr>
            <w:tcW w:w="2039" w:type="dxa"/>
            <w:tcBorders>
              <w:top w:val="single" w:sz="4" w:space="0" w:color="000000"/>
              <w:left w:val="single" w:sz="4" w:space="0" w:color="000000"/>
              <w:bottom w:val="single" w:sz="4" w:space="0" w:color="000000"/>
              <w:right w:val="single" w:sz="4" w:space="0" w:color="000000"/>
            </w:tcBorders>
            <w:tcPrChange w:id="14168" w:author="Weber" w:date="2014-10-29T03:09:00Z">
              <w:tcPr>
                <w:tcW w:w="2039" w:type="dxa"/>
                <w:tcBorders>
                  <w:top w:val="single" w:sz="4" w:space="0" w:color="000000"/>
                  <w:left w:val="single" w:sz="4" w:space="0" w:color="000000"/>
                  <w:bottom w:val="single" w:sz="4" w:space="0" w:color="000000"/>
                  <w:right w:val="single" w:sz="4" w:space="0" w:color="000000"/>
                </w:tcBorders>
              </w:tcPr>
            </w:tcPrChange>
          </w:tcPr>
          <w:p w14:paraId="15EA5975" w14:textId="77777777" w:rsidR="007F79CD" w:rsidRPr="00277C8D" w:rsidRDefault="007F79CD" w:rsidP="00277C8D">
            <w:pPr>
              <w:jc w:val="center"/>
              <w:rPr>
                <w:sz w:val="22"/>
                <w:szCs w:val="22"/>
              </w:rPr>
            </w:pPr>
            <w:r w:rsidRPr="00277C8D">
              <w:rPr>
                <w:sz w:val="22"/>
                <w:szCs w:val="22"/>
              </w:rPr>
              <w:t>Other</w:t>
            </w:r>
          </w:p>
        </w:tc>
        <w:tc>
          <w:tcPr>
            <w:tcW w:w="1750" w:type="dxa"/>
            <w:tcBorders>
              <w:top w:val="single" w:sz="4" w:space="0" w:color="000000"/>
              <w:left w:val="single" w:sz="4" w:space="0" w:color="000000"/>
              <w:bottom w:val="single" w:sz="4" w:space="0" w:color="000000"/>
              <w:right w:val="single" w:sz="4" w:space="0" w:color="000000"/>
            </w:tcBorders>
            <w:vAlign w:val="bottom"/>
            <w:tcPrChange w:id="14169" w:author="Weber" w:date="2014-10-29T03:09:00Z">
              <w:tcPr>
                <w:tcW w:w="1750" w:type="dxa"/>
                <w:tcBorders>
                  <w:top w:val="single" w:sz="4" w:space="0" w:color="000000"/>
                  <w:left w:val="single" w:sz="4" w:space="0" w:color="000000"/>
                  <w:bottom w:val="single" w:sz="4" w:space="0" w:color="000000"/>
                  <w:right w:val="single" w:sz="4" w:space="0" w:color="000000"/>
                </w:tcBorders>
                <w:vAlign w:val="bottom"/>
              </w:tcPr>
            </w:tcPrChange>
          </w:tcPr>
          <w:p w14:paraId="5A768D15" w14:textId="77777777" w:rsidR="007F79CD" w:rsidRPr="00277C8D" w:rsidRDefault="007F79CD" w:rsidP="00277C8D">
            <w:pPr>
              <w:jc w:val="center"/>
              <w:rPr>
                <w:sz w:val="22"/>
                <w:szCs w:val="22"/>
              </w:rPr>
            </w:pPr>
            <w:r w:rsidRPr="00277C8D">
              <w:rPr>
                <w:sz w:val="22"/>
                <w:szCs w:val="22"/>
              </w:rPr>
              <w:t>19</w:t>
            </w:r>
          </w:p>
        </w:tc>
        <w:tc>
          <w:tcPr>
            <w:tcW w:w="1590" w:type="dxa"/>
            <w:tcBorders>
              <w:top w:val="single" w:sz="4" w:space="0" w:color="000000"/>
              <w:left w:val="single" w:sz="4" w:space="0" w:color="000000"/>
              <w:bottom w:val="single" w:sz="4" w:space="0" w:color="000000"/>
              <w:right w:val="single" w:sz="4" w:space="0" w:color="000000"/>
            </w:tcBorders>
            <w:tcPrChange w:id="14170" w:author="Weber" w:date="2014-10-29T03:09:00Z">
              <w:tcPr>
                <w:tcW w:w="1590" w:type="dxa"/>
                <w:tcBorders>
                  <w:top w:val="single" w:sz="4" w:space="0" w:color="000000"/>
                  <w:left w:val="single" w:sz="4" w:space="0" w:color="000000"/>
                  <w:bottom w:val="single" w:sz="4" w:space="0" w:color="000000"/>
                  <w:right w:val="single" w:sz="4" w:space="0" w:color="000000"/>
                </w:tcBorders>
              </w:tcPr>
            </w:tcPrChange>
          </w:tcPr>
          <w:p w14:paraId="110F4595" w14:textId="77777777" w:rsidR="007F79CD" w:rsidRPr="00277C8D" w:rsidRDefault="007F79CD" w:rsidP="00277C8D">
            <w:pPr>
              <w:jc w:val="center"/>
              <w:rPr>
                <w:sz w:val="22"/>
                <w:szCs w:val="22"/>
              </w:rPr>
            </w:pPr>
            <w:r w:rsidRPr="00277C8D">
              <w:rPr>
                <w:sz w:val="22"/>
                <w:szCs w:val="22"/>
              </w:rPr>
              <w:t>0</w:t>
            </w:r>
          </w:p>
        </w:tc>
        <w:tc>
          <w:tcPr>
            <w:tcW w:w="1590" w:type="dxa"/>
            <w:tcBorders>
              <w:top w:val="single" w:sz="4" w:space="0" w:color="000000"/>
              <w:left w:val="single" w:sz="4" w:space="0" w:color="000000"/>
              <w:bottom w:val="single" w:sz="4" w:space="0" w:color="000000"/>
              <w:right w:val="single" w:sz="4" w:space="0" w:color="000000"/>
            </w:tcBorders>
            <w:tcPrChange w:id="14171" w:author="Weber" w:date="2014-10-29T03:09:00Z">
              <w:tcPr>
                <w:tcW w:w="1590" w:type="dxa"/>
                <w:tcBorders>
                  <w:top w:val="single" w:sz="4" w:space="0" w:color="000000"/>
                  <w:left w:val="single" w:sz="4" w:space="0" w:color="000000"/>
                  <w:bottom w:val="single" w:sz="4" w:space="0" w:color="000000"/>
                  <w:right w:val="single" w:sz="4" w:space="0" w:color="000000"/>
                </w:tcBorders>
              </w:tcPr>
            </w:tcPrChange>
          </w:tcPr>
          <w:p w14:paraId="11ED2EA3" w14:textId="77777777" w:rsidR="007F79CD" w:rsidRPr="00277C8D" w:rsidRDefault="007F79CD" w:rsidP="00277C8D">
            <w:pPr>
              <w:jc w:val="center"/>
              <w:rPr>
                <w:sz w:val="22"/>
                <w:szCs w:val="22"/>
              </w:rPr>
            </w:pPr>
            <w:r w:rsidRPr="00277C8D">
              <w:rPr>
                <w:sz w:val="22"/>
                <w:szCs w:val="22"/>
              </w:rPr>
              <w:t>0</w:t>
            </w:r>
          </w:p>
        </w:tc>
        <w:tc>
          <w:tcPr>
            <w:tcW w:w="1590" w:type="dxa"/>
            <w:tcBorders>
              <w:top w:val="single" w:sz="4" w:space="0" w:color="000000"/>
              <w:left w:val="single" w:sz="4" w:space="0" w:color="000000"/>
              <w:bottom w:val="single" w:sz="4" w:space="0" w:color="000000"/>
              <w:right w:val="single" w:sz="4" w:space="0" w:color="000000"/>
            </w:tcBorders>
            <w:tcPrChange w:id="14172" w:author="Weber" w:date="2014-10-29T03:09:00Z">
              <w:tcPr>
                <w:tcW w:w="1590" w:type="dxa"/>
                <w:tcBorders>
                  <w:top w:val="single" w:sz="4" w:space="0" w:color="000000"/>
                  <w:left w:val="single" w:sz="4" w:space="0" w:color="000000"/>
                  <w:bottom w:val="single" w:sz="4" w:space="0" w:color="000000"/>
                  <w:right w:val="single" w:sz="4" w:space="0" w:color="000000"/>
                </w:tcBorders>
              </w:tcPr>
            </w:tcPrChange>
          </w:tcPr>
          <w:p w14:paraId="5322DDF5" w14:textId="77777777" w:rsidR="007F79CD" w:rsidRPr="00277C8D" w:rsidRDefault="007F79CD" w:rsidP="00277C8D">
            <w:pPr>
              <w:jc w:val="center"/>
              <w:rPr>
                <w:sz w:val="22"/>
                <w:szCs w:val="22"/>
              </w:rPr>
            </w:pPr>
            <w:r w:rsidRPr="00277C8D">
              <w:rPr>
                <w:sz w:val="22"/>
                <w:szCs w:val="22"/>
              </w:rPr>
              <w:t>0</w:t>
            </w:r>
          </w:p>
        </w:tc>
      </w:tr>
    </w:tbl>
    <w:p w14:paraId="406CEA3E" w14:textId="77777777" w:rsidR="007F79CD" w:rsidRPr="00277C8D" w:rsidRDefault="007F79CD">
      <w:pPr>
        <w:jc w:val="center"/>
        <w:rPr>
          <w:b/>
          <w:bCs/>
          <w:sz w:val="22"/>
          <w:szCs w:val="22"/>
        </w:rPr>
      </w:pPr>
    </w:p>
    <w:p w14:paraId="2D6318E0" w14:textId="77777777" w:rsidR="007F79CD" w:rsidRPr="00277C8D" w:rsidRDefault="007F79CD">
      <w:pPr>
        <w:keepNext/>
        <w:jc w:val="center"/>
        <w:rPr>
          <w:b/>
          <w:bCs/>
          <w:sz w:val="22"/>
          <w:szCs w:val="22"/>
        </w:rPr>
      </w:pPr>
      <w:r w:rsidRPr="00277C8D">
        <w:rPr>
          <w:b/>
          <w:bCs/>
          <w:sz w:val="22"/>
          <w:szCs w:val="22"/>
        </w:rPr>
        <w:t>CR05-MRd. Distribution of claims per story for CR MHR 2005 companies.</w:t>
      </w:r>
    </w:p>
    <w:p w14:paraId="4DBE26BC" w14:textId="77777777" w:rsidR="007F79CD" w:rsidRPr="00277C8D" w:rsidRDefault="007F79CD" w:rsidP="00277C8D">
      <w:pPr>
        <w:keepNext/>
        <w:jc w:val="center"/>
        <w:rPr>
          <w:sz w:val="22"/>
          <w:szCs w:val="22"/>
        </w:rPr>
      </w:pPr>
    </w:p>
    <w:tbl>
      <w:tblPr>
        <w:tblW w:w="768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Change w:id="14173" w:author="Weber" w:date="2014-10-29T03:09:00Z">
          <w:tblPr>
            <w:tblW w:w="768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PrChange>
      </w:tblPr>
      <w:tblGrid>
        <w:gridCol w:w="2360"/>
        <w:gridCol w:w="1750"/>
        <w:gridCol w:w="1190"/>
        <w:gridCol w:w="1190"/>
        <w:gridCol w:w="1190"/>
        <w:tblGridChange w:id="14174">
          <w:tblGrid>
            <w:gridCol w:w="2360"/>
            <w:gridCol w:w="1750"/>
            <w:gridCol w:w="1190"/>
            <w:gridCol w:w="1190"/>
            <w:gridCol w:w="1190"/>
          </w:tblGrid>
        </w:tblGridChange>
      </w:tblGrid>
      <w:tr w:rsidR="007F79CD" w:rsidRPr="0093057A" w14:paraId="78636FF3" w14:textId="77777777" w:rsidTr="007F79CD">
        <w:trPr>
          <w:trHeight w:val="270"/>
          <w:jc w:val="center"/>
          <w:trPrChange w:id="14175" w:author="Weber" w:date="2014-10-29T03:09:00Z">
            <w:trPr>
              <w:trHeight w:val="270"/>
              <w:jc w:val="center"/>
            </w:trPr>
          </w:trPrChange>
        </w:trPr>
        <w:tc>
          <w:tcPr>
            <w:tcW w:w="2360" w:type="dxa"/>
            <w:noWrap/>
            <w:tcPrChange w:id="14176" w:author="Weber" w:date="2014-10-29T03:09:00Z">
              <w:tcPr>
                <w:tcW w:w="2360" w:type="dxa"/>
                <w:noWrap/>
              </w:tcPr>
            </w:tcPrChange>
          </w:tcPr>
          <w:p w14:paraId="12E0E094" w14:textId="77777777" w:rsidR="007F79CD" w:rsidRPr="00277C8D" w:rsidRDefault="007F79CD" w:rsidP="00277C8D">
            <w:pPr>
              <w:jc w:val="center"/>
              <w:rPr>
                <w:b/>
                <w:sz w:val="22"/>
                <w:szCs w:val="22"/>
              </w:rPr>
            </w:pPr>
            <w:r w:rsidRPr="00277C8D">
              <w:rPr>
                <w:b/>
                <w:sz w:val="22"/>
                <w:szCs w:val="22"/>
              </w:rPr>
              <w:t>Stories</w:t>
            </w:r>
          </w:p>
        </w:tc>
        <w:tc>
          <w:tcPr>
            <w:tcW w:w="1750" w:type="dxa"/>
            <w:tcPrChange w:id="14177" w:author="Weber" w:date="2014-10-29T03:09:00Z">
              <w:tcPr>
                <w:tcW w:w="1750" w:type="dxa"/>
              </w:tcPr>
            </w:tcPrChange>
          </w:tcPr>
          <w:p w14:paraId="58143EEB" w14:textId="77777777"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190" w:type="dxa"/>
            <w:tcPrChange w:id="14178" w:author="Weber" w:date="2014-10-29T03:09:00Z">
              <w:tcPr>
                <w:tcW w:w="1190" w:type="dxa"/>
              </w:tcPr>
            </w:tcPrChange>
          </w:tcPr>
          <w:p w14:paraId="1BBE9D35" w14:textId="77777777" w:rsidR="007F79CD" w:rsidRPr="00277C8D" w:rsidRDefault="007F79CD" w:rsidP="00277C8D">
            <w:pPr>
              <w:spacing w:before="100" w:beforeAutospacing="1"/>
              <w:jc w:val="center"/>
              <w:rPr>
                <w:bCs/>
                <w:sz w:val="22"/>
                <w:szCs w:val="22"/>
              </w:rPr>
            </w:pPr>
            <w:r w:rsidRPr="00277C8D">
              <w:rPr>
                <w:bCs/>
                <w:sz w:val="22"/>
                <w:szCs w:val="22"/>
              </w:rPr>
              <w:t>CR2-MHR05</w:t>
            </w:r>
          </w:p>
        </w:tc>
        <w:tc>
          <w:tcPr>
            <w:tcW w:w="1190" w:type="dxa"/>
            <w:tcPrChange w:id="14179" w:author="Weber" w:date="2014-10-29T03:09:00Z">
              <w:tcPr>
                <w:tcW w:w="1190" w:type="dxa"/>
              </w:tcPr>
            </w:tcPrChange>
          </w:tcPr>
          <w:p w14:paraId="7AA1B9F1" w14:textId="77777777" w:rsidR="007F79CD" w:rsidRPr="00277C8D" w:rsidRDefault="007F79CD" w:rsidP="00277C8D">
            <w:pPr>
              <w:spacing w:before="100" w:beforeAutospacing="1"/>
              <w:jc w:val="center"/>
              <w:rPr>
                <w:bCs/>
                <w:sz w:val="22"/>
                <w:szCs w:val="22"/>
              </w:rPr>
            </w:pPr>
            <w:r w:rsidRPr="00277C8D">
              <w:rPr>
                <w:bCs/>
                <w:sz w:val="22"/>
                <w:szCs w:val="22"/>
              </w:rPr>
              <w:t>CR3-MHR05</w:t>
            </w:r>
          </w:p>
        </w:tc>
        <w:tc>
          <w:tcPr>
            <w:tcW w:w="1190" w:type="dxa"/>
            <w:tcPrChange w:id="14180" w:author="Weber" w:date="2014-10-29T03:09:00Z">
              <w:tcPr>
                <w:tcW w:w="1190" w:type="dxa"/>
              </w:tcPr>
            </w:tcPrChange>
          </w:tcPr>
          <w:p w14:paraId="29673B87" w14:textId="77777777"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14:paraId="018CE03C" w14:textId="77777777" w:rsidTr="007F79CD">
        <w:trPr>
          <w:trHeight w:val="255"/>
          <w:jc w:val="center"/>
          <w:trPrChange w:id="14181" w:author="Weber" w:date="2014-10-29T03:09:00Z">
            <w:trPr>
              <w:trHeight w:val="255"/>
              <w:jc w:val="center"/>
            </w:trPr>
          </w:trPrChange>
        </w:trPr>
        <w:tc>
          <w:tcPr>
            <w:tcW w:w="2360" w:type="dxa"/>
            <w:noWrap/>
            <w:tcPrChange w:id="14182" w:author="Weber" w:date="2014-10-29T03:09:00Z">
              <w:tcPr>
                <w:tcW w:w="2360" w:type="dxa"/>
                <w:noWrap/>
              </w:tcPr>
            </w:tcPrChange>
          </w:tcPr>
          <w:p w14:paraId="19CAA92D" w14:textId="77777777" w:rsidR="007F79CD" w:rsidRPr="00277C8D" w:rsidRDefault="007F79CD" w:rsidP="00277C8D">
            <w:pPr>
              <w:jc w:val="center"/>
              <w:rPr>
                <w:sz w:val="22"/>
                <w:szCs w:val="22"/>
              </w:rPr>
            </w:pPr>
            <w:r w:rsidRPr="00277C8D">
              <w:rPr>
                <w:sz w:val="22"/>
                <w:szCs w:val="22"/>
              </w:rPr>
              <w:t>4</w:t>
            </w:r>
          </w:p>
        </w:tc>
        <w:tc>
          <w:tcPr>
            <w:tcW w:w="1750" w:type="dxa"/>
            <w:vAlign w:val="bottom"/>
            <w:tcPrChange w:id="14183" w:author="Weber" w:date="2014-10-29T03:09:00Z">
              <w:tcPr>
                <w:tcW w:w="1750" w:type="dxa"/>
                <w:vAlign w:val="bottom"/>
              </w:tcPr>
            </w:tcPrChange>
          </w:tcPr>
          <w:p w14:paraId="0EC8EC68" w14:textId="77777777" w:rsidR="007F79CD" w:rsidRPr="00277C8D" w:rsidRDefault="007F79CD" w:rsidP="00277C8D">
            <w:pPr>
              <w:jc w:val="center"/>
              <w:rPr>
                <w:sz w:val="22"/>
                <w:szCs w:val="22"/>
              </w:rPr>
            </w:pPr>
            <w:r w:rsidRPr="00277C8D">
              <w:rPr>
                <w:sz w:val="22"/>
                <w:szCs w:val="22"/>
              </w:rPr>
              <w:t>64</w:t>
            </w:r>
          </w:p>
        </w:tc>
        <w:tc>
          <w:tcPr>
            <w:tcW w:w="1190" w:type="dxa"/>
            <w:tcPrChange w:id="14184" w:author="Weber" w:date="2014-10-29T03:09:00Z">
              <w:tcPr>
                <w:tcW w:w="1190" w:type="dxa"/>
              </w:tcPr>
            </w:tcPrChange>
          </w:tcPr>
          <w:p w14:paraId="4D220914" w14:textId="77777777" w:rsidR="007F79CD" w:rsidRPr="00277C8D" w:rsidRDefault="007F79CD" w:rsidP="00277C8D">
            <w:pPr>
              <w:jc w:val="center"/>
              <w:rPr>
                <w:sz w:val="22"/>
                <w:szCs w:val="22"/>
              </w:rPr>
            </w:pPr>
            <w:r w:rsidRPr="00277C8D">
              <w:rPr>
                <w:sz w:val="22"/>
                <w:szCs w:val="22"/>
              </w:rPr>
              <w:t>70</w:t>
            </w:r>
          </w:p>
        </w:tc>
        <w:tc>
          <w:tcPr>
            <w:tcW w:w="1190" w:type="dxa"/>
            <w:tcPrChange w:id="14185" w:author="Weber" w:date="2014-10-29T03:09:00Z">
              <w:tcPr>
                <w:tcW w:w="1190" w:type="dxa"/>
              </w:tcPr>
            </w:tcPrChange>
          </w:tcPr>
          <w:p w14:paraId="2DC3200E" w14:textId="77777777" w:rsidR="007F79CD" w:rsidRPr="00277C8D" w:rsidRDefault="007F79CD" w:rsidP="00277C8D">
            <w:pPr>
              <w:jc w:val="center"/>
              <w:rPr>
                <w:sz w:val="22"/>
                <w:szCs w:val="22"/>
              </w:rPr>
            </w:pPr>
            <w:r w:rsidRPr="00277C8D">
              <w:rPr>
                <w:sz w:val="22"/>
                <w:szCs w:val="22"/>
              </w:rPr>
              <w:t>54</w:t>
            </w:r>
          </w:p>
        </w:tc>
        <w:tc>
          <w:tcPr>
            <w:tcW w:w="1190" w:type="dxa"/>
            <w:tcPrChange w:id="14186" w:author="Weber" w:date="2014-10-29T03:09:00Z">
              <w:tcPr>
                <w:tcW w:w="1190" w:type="dxa"/>
              </w:tcPr>
            </w:tcPrChange>
          </w:tcPr>
          <w:p w14:paraId="31B1801F" w14:textId="77777777" w:rsidR="007F79CD" w:rsidRPr="00277C8D" w:rsidRDefault="007F79CD" w:rsidP="00277C8D">
            <w:pPr>
              <w:jc w:val="center"/>
              <w:rPr>
                <w:sz w:val="22"/>
                <w:szCs w:val="22"/>
              </w:rPr>
            </w:pPr>
            <w:r w:rsidRPr="00277C8D">
              <w:rPr>
                <w:sz w:val="22"/>
                <w:szCs w:val="22"/>
              </w:rPr>
              <w:t>40</w:t>
            </w:r>
          </w:p>
        </w:tc>
      </w:tr>
      <w:tr w:rsidR="007F79CD" w:rsidRPr="0093057A" w14:paraId="4AAE619B" w14:textId="77777777" w:rsidTr="007F79CD">
        <w:trPr>
          <w:trHeight w:val="255"/>
          <w:jc w:val="center"/>
          <w:trPrChange w:id="14187" w:author="Weber" w:date="2014-10-29T03:09:00Z">
            <w:trPr>
              <w:trHeight w:val="255"/>
              <w:jc w:val="center"/>
            </w:trPr>
          </w:trPrChange>
        </w:trPr>
        <w:tc>
          <w:tcPr>
            <w:tcW w:w="2360" w:type="dxa"/>
            <w:noWrap/>
            <w:tcPrChange w:id="14188" w:author="Weber" w:date="2014-10-29T03:09:00Z">
              <w:tcPr>
                <w:tcW w:w="2360" w:type="dxa"/>
                <w:noWrap/>
              </w:tcPr>
            </w:tcPrChange>
          </w:tcPr>
          <w:p w14:paraId="14830F67" w14:textId="77777777" w:rsidR="007F79CD" w:rsidRPr="00277C8D" w:rsidRDefault="007F79CD" w:rsidP="00277C8D">
            <w:pPr>
              <w:jc w:val="center"/>
              <w:rPr>
                <w:sz w:val="22"/>
                <w:szCs w:val="22"/>
              </w:rPr>
            </w:pPr>
            <w:r w:rsidRPr="00277C8D">
              <w:rPr>
                <w:sz w:val="22"/>
                <w:szCs w:val="22"/>
              </w:rPr>
              <w:t>5</w:t>
            </w:r>
          </w:p>
        </w:tc>
        <w:tc>
          <w:tcPr>
            <w:tcW w:w="1750" w:type="dxa"/>
            <w:vAlign w:val="bottom"/>
            <w:tcPrChange w:id="14189" w:author="Weber" w:date="2014-10-29T03:09:00Z">
              <w:tcPr>
                <w:tcW w:w="1750" w:type="dxa"/>
                <w:vAlign w:val="bottom"/>
              </w:tcPr>
            </w:tcPrChange>
          </w:tcPr>
          <w:p w14:paraId="02F29F57" w14:textId="77777777" w:rsidR="007F79CD" w:rsidRPr="00277C8D" w:rsidRDefault="007F79CD" w:rsidP="00277C8D">
            <w:pPr>
              <w:jc w:val="center"/>
              <w:rPr>
                <w:sz w:val="22"/>
                <w:szCs w:val="22"/>
              </w:rPr>
            </w:pPr>
            <w:r w:rsidRPr="00277C8D">
              <w:rPr>
                <w:sz w:val="22"/>
                <w:szCs w:val="22"/>
              </w:rPr>
              <w:t>17</w:t>
            </w:r>
          </w:p>
        </w:tc>
        <w:tc>
          <w:tcPr>
            <w:tcW w:w="1190" w:type="dxa"/>
            <w:tcPrChange w:id="14190" w:author="Weber" w:date="2014-10-29T03:09:00Z">
              <w:tcPr>
                <w:tcW w:w="1190" w:type="dxa"/>
              </w:tcPr>
            </w:tcPrChange>
          </w:tcPr>
          <w:p w14:paraId="30D77F12" w14:textId="77777777" w:rsidR="007F79CD" w:rsidRPr="00277C8D" w:rsidRDefault="007F79CD" w:rsidP="00277C8D">
            <w:pPr>
              <w:jc w:val="center"/>
              <w:rPr>
                <w:sz w:val="22"/>
                <w:szCs w:val="22"/>
              </w:rPr>
            </w:pPr>
            <w:r w:rsidRPr="00277C8D">
              <w:rPr>
                <w:sz w:val="22"/>
                <w:szCs w:val="22"/>
              </w:rPr>
              <w:t>37</w:t>
            </w:r>
          </w:p>
        </w:tc>
        <w:tc>
          <w:tcPr>
            <w:tcW w:w="1190" w:type="dxa"/>
            <w:tcPrChange w:id="14191" w:author="Weber" w:date="2014-10-29T03:09:00Z">
              <w:tcPr>
                <w:tcW w:w="1190" w:type="dxa"/>
              </w:tcPr>
            </w:tcPrChange>
          </w:tcPr>
          <w:p w14:paraId="5632A90C" w14:textId="77777777" w:rsidR="007F79CD" w:rsidRPr="00277C8D" w:rsidRDefault="007F79CD" w:rsidP="00277C8D">
            <w:pPr>
              <w:jc w:val="center"/>
              <w:rPr>
                <w:sz w:val="22"/>
                <w:szCs w:val="22"/>
              </w:rPr>
            </w:pPr>
            <w:r w:rsidRPr="00277C8D">
              <w:rPr>
                <w:sz w:val="22"/>
                <w:szCs w:val="22"/>
              </w:rPr>
              <w:t>29</w:t>
            </w:r>
          </w:p>
        </w:tc>
        <w:tc>
          <w:tcPr>
            <w:tcW w:w="1190" w:type="dxa"/>
            <w:tcPrChange w:id="14192" w:author="Weber" w:date="2014-10-29T03:09:00Z">
              <w:tcPr>
                <w:tcW w:w="1190" w:type="dxa"/>
              </w:tcPr>
            </w:tcPrChange>
          </w:tcPr>
          <w:p w14:paraId="708C1FD7" w14:textId="77777777" w:rsidR="007F79CD" w:rsidRPr="00277C8D" w:rsidRDefault="007F79CD" w:rsidP="00277C8D">
            <w:pPr>
              <w:jc w:val="center"/>
              <w:rPr>
                <w:sz w:val="22"/>
                <w:szCs w:val="22"/>
              </w:rPr>
            </w:pPr>
            <w:r w:rsidRPr="00277C8D">
              <w:rPr>
                <w:sz w:val="22"/>
                <w:szCs w:val="22"/>
              </w:rPr>
              <w:t>0</w:t>
            </w:r>
          </w:p>
        </w:tc>
      </w:tr>
      <w:tr w:rsidR="007F79CD" w:rsidRPr="0093057A" w14:paraId="564ACDFB" w14:textId="77777777" w:rsidTr="007F79CD">
        <w:trPr>
          <w:trHeight w:val="255"/>
          <w:jc w:val="center"/>
          <w:trPrChange w:id="14193" w:author="Weber" w:date="2014-10-29T03:09:00Z">
            <w:trPr>
              <w:trHeight w:val="255"/>
              <w:jc w:val="center"/>
            </w:trPr>
          </w:trPrChange>
        </w:trPr>
        <w:tc>
          <w:tcPr>
            <w:tcW w:w="2360" w:type="dxa"/>
            <w:noWrap/>
            <w:tcPrChange w:id="14194" w:author="Weber" w:date="2014-10-29T03:09:00Z">
              <w:tcPr>
                <w:tcW w:w="2360" w:type="dxa"/>
                <w:noWrap/>
              </w:tcPr>
            </w:tcPrChange>
          </w:tcPr>
          <w:p w14:paraId="1EE363BB" w14:textId="77777777" w:rsidR="007F79CD" w:rsidRPr="00277C8D" w:rsidRDefault="007F79CD" w:rsidP="00277C8D">
            <w:pPr>
              <w:jc w:val="center"/>
              <w:rPr>
                <w:sz w:val="22"/>
                <w:szCs w:val="22"/>
              </w:rPr>
            </w:pPr>
            <w:r w:rsidRPr="00277C8D">
              <w:rPr>
                <w:sz w:val="22"/>
                <w:szCs w:val="22"/>
              </w:rPr>
              <w:t>6</w:t>
            </w:r>
          </w:p>
        </w:tc>
        <w:tc>
          <w:tcPr>
            <w:tcW w:w="1750" w:type="dxa"/>
            <w:vAlign w:val="bottom"/>
            <w:tcPrChange w:id="14195" w:author="Weber" w:date="2014-10-29T03:09:00Z">
              <w:tcPr>
                <w:tcW w:w="1750" w:type="dxa"/>
                <w:vAlign w:val="bottom"/>
              </w:tcPr>
            </w:tcPrChange>
          </w:tcPr>
          <w:p w14:paraId="1475D068" w14:textId="77777777" w:rsidR="007F79CD" w:rsidRPr="00277C8D" w:rsidRDefault="007F79CD" w:rsidP="00277C8D">
            <w:pPr>
              <w:jc w:val="center"/>
              <w:rPr>
                <w:sz w:val="22"/>
                <w:szCs w:val="22"/>
              </w:rPr>
            </w:pPr>
            <w:r w:rsidRPr="00277C8D">
              <w:rPr>
                <w:sz w:val="22"/>
                <w:szCs w:val="22"/>
              </w:rPr>
              <w:t>8</w:t>
            </w:r>
          </w:p>
        </w:tc>
        <w:tc>
          <w:tcPr>
            <w:tcW w:w="1190" w:type="dxa"/>
            <w:tcPrChange w:id="14196" w:author="Weber" w:date="2014-10-29T03:09:00Z">
              <w:tcPr>
                <w:tcW w:w="1190" w:type="dxa"/>
              </w:tcPr>
            </w:tcPrChange>
          </w:tcPr>
          <w:p w14:paraId="06C8E699" w14:textId="77777777" w:rsidR="007F79CD" w:rsidRPr="00277C8D" w:rsidRDefault="007F79CD" w:rsidP="00277C8D">
            <w:pPr>
              <w:jc w:val="center"/>
              <w:rPr>
                <w:sz w:val="22"/>
                <w:szCs w:val="22"/>
              </w:rPr>
            </w:pPr>
            <w:r w:rsidRPr="00277C8D">
              <w:rPr>
                <w:sz w:val="22"/>
                <w:szCs w:val="22"/>
              </w:rPr>
              <w:t>3</w:t>
            </w:r>
          </w:p>
        </w:tc>
        <w:tc>
          <w:tcPr>
            <w:tcW w:w="1190" w:type="dxa"/>
            <w:tcPrChange w:id="14197" w:author="Weber" w:date="2014-10-29T03:09:00Z">
              <w:tcPr>
                <w:tcW w:w="1190" w:type="dxa"/>
              </w:tcPr>
            </w:tcPrChange>
          </w:tcPr>
          <w:p w14:paraId="644333A0" w14:textId="77777777" w:rsidR="007F79CD" w:rsidRPr="00277C8D" w:rsidRDefault="007F79CD" w:rsidP="00277C8D">
            <w:pPr>
              <w:jc w:val="center"/>
              <w:rPr>
                <w:sz w:val="22"/>
                <w:szCs w:val="22"/>
              </w:rPr>
            </w:pPr>
            <w:r w:rsidRPr="00277C8D">
              <w:rPr>
                <w:sz w:val="22"/>
                <w:szCs w:val="22"/>
              </w:rPr>
              <w:t>12</w:t>
            </w:r>
          </w:p>
        </w:tc>
        <w:tc>
          <w:tcPr>
            <w:tcW w:w="1190" w:type="dxa"/>
            <w:tcPrChange w:id="14198" w:author="Weber" w:date="2014-10-29T03:09:00Z">
              <w:tcPr>
                <w:tcW w:w="1190" w:type="dxa"/>
              </w:tcPr>
            </w:tcPrChange>
          </w:tcPr>
          <w:p w14:paraId="01207C3D" w14:textId="77777777" w:rsidR="007F79CD" w:rsidRPr="00277C8D" w:rsidRDefault="007F79CD" w:rsidP="00277C8D">
            <w:pPr>
              <w:jc w:val="center"/>
              <w:rPr>
                <w:sz w:val="22"/>
                <w:szCs w:val="22"/>
              </w:rPr>
            </w:pPr>
            <w:r w:rsidRPr="00277C8D">
              <w:rPr>
                <w:sz w:val="22"/>
                <w:szCs w:val="22"/>
              </w:rPr>
              <w:t>0</w:t>
            </w:r>
          </w:p>
        </w:tc>
      </w:tr>
      <w:tr w:rsidR="007F79CD" w:rsidRPr="0093057A" w14:paraId="1D7A7DFC" w14:textId="77777777" w:rsidTr="007F79CD">
        <w:trPr>
          <w:trHeight w:val="255"/>
          <w:jc w:val="center"/>
          <w:trPrChange w:id="14199" w:author="Weber" w:date="2014-10-29T03:09:00Z">
            <w:trPr>
              <w:trHeight w:val="255"/>
              <w:jc w:val="center"/>
            </w:trPr>
          </w:trPrChange>
        </w:trPr>
        <w:tc>
          <w:tcPr>
            <w:tcW w:w="2360" w:type="dxa"/>
            <w:noWrap/>
            <w:tcPrChange w:id="14200" w:author="Weber" w:date="2014-10-29T03:09:00Z">
              <w:tcPr>
                <w:tcW w:w="2360" w:type="dxa"/>
                <w:noWrap/>
              </w:tcPr>
            </w:tcPrChange>
          </w:tcPr>
          <w:p w14:paraId="0ECCFB44" w14:textId="77777777" w:rsidR="007F79CD" w:rsidRPr="00277C8D" w:rsidRDefault="007F79CD" w:rsidP="00277C8D">
            <w:pPr>
              <w:jc w:val="center"/>
              <w:rPr>
                <w:sz w:val="22"/>
                <w:szCs w:val="22"/>
              </w:rPr>
            </w:pPr>
            <w:r w:rsidRPr="00277C8D">
              <w:rPr>
                <w:sz w:val="22"/>
                <w:szCs w:val="22"/>
              </w:rPr>
              <w:t>7</w:t>
            </w:r>
          </w:p>
        </w:tc>
        <w:tc>
          <w:tcPr>
            <w:tcW w:w="1750" w:type="dxa"/>
            <w:vAlign w:val="bottom"/>
            <w:tcPrChange w:id="14201" w:author="Weber" w:date="2014-10-29T03:09:00Z">
              <w:tcPr>
                <w:tcW w:w="1750" w:type="dxa"/>
                <w:vAlign w:val="bottom"/>
              </w:tcPr>
            </w:tcPrChange>
          </w:tcPr>
          <w:p w14:paraId="68D01FEA" w14:textId="77777777" w:rsidR="007F79CD" w:rsidRPr="00277C8D" w:rsidRDefault="007F79CD" w:rsidP="00277C8D">
            <w:pPr>
              <w:jc w:val="center"/>
              <w:rPr>
                <w:sz w:val="22"/>
                <w:szCs w:val="22"/>
              </w:rPr>
            </w:pPr>
            <w:r w:rsidRPr="00277C8D">
              <w:rPr>
                <w:sz w:val="22"/>
                <w:szCs w:val="22"/>
              </w:rPr>
              <w:t>13</w:t>
            </w:r>
          </w:p>
        </w:tc>
        <w:tc>
          <w:tcPr>
            <w:tcW w:w="1190" w:type="dxa"/>
            <w:tcPrChange w:id="14202" w:author="Weber" w:date="2014-10-29T03:09:00Z">
              <w:tcPr>
                <w:tcW w:w="1190" w:type="dxa"/>
              </w:tcPr>
            </w:tcPrChange>
          </w:tcPr>
          <w:p w14:paraId="13654767" w14:textId="77777777" w:rsidR="007F79CD" w:rsidRPr="00277C8D" w:rsidRDefault="007F79CD" w:rsidP="00277C8D">
            <w:pPr>
              <w:jc w:val="center"/>
              <w:rPr>
                <w:sz w:val="22"/>
                <w:szCs w:val="22"/>
              </w:rPr>
            </w:pPr>
            <w:r w:rsidRPr="00277C8D">
              <w:rPr>
                <w:sz w:val="22"/>
                <w:szCs w:val="22"/>
              </w:rPr>
              <w:t>2</w:t>
            </w:r>
          </w:p>
        </w:tc>
        <w:tc>
          <w:tcPr>
            <w:tcW w:w="1190" w:type="dxa"/>
            <w:tcPrChange w:id="14203" w:author="Weber" w:date="2014-10-29T03:09:00Z">
              <w:tcPr>
                <w:tcW w:w="1190" w:type="dxa"/>
              </w:tcPr>
            </w:tcPrChange>
          </w:tcPr>
          <w:p w14:paraId="2F70E368" w14:textId="77777777" w:rsidR="007F79CD" w:rsidRPr="00277C8D" w:rsidRDefault="007F79CD" w:rsidP="00277C8D">
            <w:pPr>
              <w:jc w:val="center"/>
              <w:rPr>
                <w:sz w:val="22"/>
                <w:szCs w:val="22"/>
              </w:rPr>
            </w:pPr>
            <w:r w:rsidRPr="00277C8D">
              <w:rPr>
                <w:sz w:val="22"/>
                <w:szCs w:val="22"/>
              </w:rPr>
              <w:t>6</w:t>
            </w:r>
          </w:p>
        </w:tc>
        <w:tc>
          <w:tcPr>
            <w:tcW w:w="1190" w:type="dxa"/>
            <w:tcPrChange w:id="14204" w:author="Weber" w:date="2014-10-29T03:09:00Z">
              <w:tcPr>
                <w:tcW w:w="1190" w:type="dxa"/>
              </w:tcPr>
            </w:tcPrChange>
          </w:tcPr>
          <w:p w14:paraId="18D0CDF9" w14:textId="77777777" w:rsidR="007F79CD" w:rsidRPr="00277C8D" w:rsidRDefault="007F79CD" w:rsidP="00277C8D">
            <w:pPr>
              <w:jc w:val="center"/>
              <w:rPr>
                <w:sz w:val="22"/>
                <w:szCs w:val="22"/>
              </w:rPr>
            </w:pPr>
            <w:r w:rsidRPr="00277C8D">
              <w:rPr>
                <w:sz w:val="22"/>
                <w:szCs w:val="22"/>
              </w:rPr>
              <w:t>0</w:t>
            </w:r>
          </w:p>
        </w:tc>
      </w:tr>
      <w:tr w:rsidR="007F79CD" w:rsidRPr="0093057A" w14:paraId="2CEAFDB2" w14:textId="77777777" w:rsidTr="007F79CD">
        <w:trPr>
          <w:trHeight w:val="255"/>
          <w:jc w:val="center"/>
          <w:trPrChange w:id="14205" w:author="Weber" w:date="2014-10-29T03:09:00Z">
            <w:trPr>
              <w:trHeight w:val="255"/>
              <w:jc w:val="center"/>
            </w:trPr>
          </w:trPrChange>
        </w:trPr>
        <w:tc>
          <w:tcPr>
            <w:tcW w:w="2360" w:type="dxa"/>
            <w:noWrap/>
            <w:tcPrChange w:id="14206" w:author="Weber" w:date="2014-10-29T03:09:00Z">
              <w:tcPr>
                <w:tcW w:w="2360" w:type="dxa"/>
                <w:noWrap/>
              </w:tcPr>
            </w:tcPrChange>
          </w:tcPr>
          <w:p w14:paraId="7F3FECAF" w14:textId="77777777" w:rsidR="007F79CD" w:rsidRPr="00277C8D" w:rsidRDefault="007F79CD" w:rsidP="00277C8D">
            <w:pPr>
              <w:jc w:val="center"/>
              <w:rPr>
                <w:sz w:val="22"/>
                <w:szCs w:val="22"/>
              </w:rPr>
            </w:pPr>
            <w:r w:rsidRPr="00277C8D">
              <w:rPr>
                <w:sz w:val="22"/>
                <w:szCs w:val="22"/>
              </w:rPr>
              <w:t>8</w:t>
            </w:r>
          </w:p>
        </w:tc>
        <w:tc>
          <w:tcPr>
            <w:tcW w:w="1750" w:type="dxa"/>
            <w:vAlign w:val="bottom"/>
            <w:tcPrChange w:id="14207" w:author="Weber" w:date="2014-10-29T03:09:00Z">
              <w:tcPr>
                <w:tcW w:w="1750" w:type="dxa"/>
                <w:vAlign w:val="bottom"/>
              </w:tcPr>
            </w:tcPrChange>
          </w:tcPr>
          <w:p w14:paraId="5267E1FF" w14:textId="77777777" w:rsidR="007F79CD" w:rsidRPr="00277C8D" w:rsidRDefault="007F79CD" w:rsidP="00277C8D">
            <w:pPr>
              <w:jc w:val="center"/>
              <w:rPr>
                <w:sz w:val="22"/>
                <w:szCs w:val="22"/>
              </w:rPr>
            </w:pPr>
            <w:r w:rsidRPr="00277C8D">
              <w:rPr>
                <w:sz w:val="22"/>
                <w:szCs w:val="22"/>
              </w:rPr>
              <w:t>9</w:t>
            </w:r>
          </w:p>
        </w:tc>
        <w:tc>
          <w:tcPr>
            <w:tcW w:w="1190" w:type="dxa"/>
            <w:tcPrChange w:id="14208" w:author="Weber" w:date="2014-10-29T03:09:00Z">
              <w:tcPr>
                <w:tcW w:w="1190" w:type="dxa"/>
              </w:tcPr>
            </w:tcPrChange>
          </w:tcPr>
          <w:p w14:paraId="7655C72E" w14:textId="77777777" w:rsidR="007F79CD" w:rsidRPr="00277C8D" w:rsidRDefault="007F79CD" w:rsidP="00277C8D">
            <w:pPr>
              <w:jc w:val="center"/>
              <w:rPr>
                <w:sz w:val="22"/>
                <w:szCs w:val="22"/>
              </w:rPr>
            </w:pPr>
            <w:r w:rsidRPr="00277C8D">
              <w:rPr>
                <w:sz w:val="22"/>
                <w:szCs w:val="22"/>
              </w:rPr>
              <w:t>1</w:t>
            </w:r>
          </w:p>
        </w:tc>
        <w:tc>
          <w:tcPr>
            <w:tcW w:w="1190" w:type="dxa"/>
            <w:tcPrChange w:id="14209" w:author="Weber" w:date="2014-10-29T03:09:00Z">
              <w:tcPr>
                <w:tcW w:w="1190" w:type="dxa"/>
              </w:tcPr>
            </w:tcPrChange>
          </w:tcPr>
          <w:p w14:paraId="53C71DDB" w14:textId="77777777" w:rsidR="007F79CD" w:rsidRPr="00277C8D" w:rsidRDefault="007F79CD" w:rsidP="00277C8D">
            <w:pPr>
              <w:jc w:val="center"/>
              <w:rPr>
                <w:sz w:val="22"/>
                <w:szCs w:val="22"/>
              </w:rPr>
            </w:pPr>
            <w:r w:rsidRPr="00277C8D">
              <w:rPr>
                <w:sz w:val="22"/>
                <w:szCs w:val="22"/>
              </w:rPr>
              <w:t>7</w:t>
            </w:r>
          </w:p>
        </w:tc>
        <w:tc>
          <w:tcPr>
            <w:tcW w:w="1190" w:type="dxa"/>
            <w:tcPrChange w:id="14210" w:author="Weber" w:date="2014-10-29T03:09:00Z">
              <w:tcPr>
                <w:tcW w:w="1190" w:type="dxa"/>
              </w:tcPr>
            </w:tcPrChange>
          </w:tcPr>
          <w:p w14:paraId="18D13500" w14:textId="77777777" w:rsidR="007F79CD" w:rsidRPr="00277C8D" w:rsidRDefault="007F79CD" w:rsidP="00277C8D">
            <w:pPr>
              <w:jc w:val="center"/>
              <w:rPr>
                <w:sz w:val="22"/>
                <w:szCs w:val="22"/>
              </w:rPr>
            </w:pPr>
            <w:r w:rsidRPr="00277C8D">
              <w:rPr>
                <w:sz w:val="22"/>
                <w:szCs w:val="22"/>
              </w:rPr>
              <w:t>0</w:t>
            </w:r>
          </w:p>
        </w:tc>
      </w:tr>
      <w:tr w:rsidR="007F79CD" w:rsidRPr="0093057A" w14:paraId="53C25B28" w14:textId="77777777" w:rsidTr="007F79CD">
        <w:trPr>
          <w:trHeight w:val="255"/>
          <w:jc w:val="center"/>
          <w:trPrChange w:id="14211" w:author="Weber" w:date="2014-10-29T03:09:00Z">
            <w:trPr>
              <w:trHeight w:val="255"/>
              <w:jc w:val="center"/>
            </w:trPr>
          </w:trPrChange>
        </w:trPr>
        <w:tc>
          <w:tcPr>
            <w:tcW w:w="2360" w:type="dxa"/>
            <w:noWrap/>
            <w:tcPrChange w:id="14212" w:author="Weber" w:date="2014-10-29T03:09:00Z">
              <w:tcPr>
                <w:tcW w:w="2360" w:type="dxa"/>
                <w:noWrap/>
              </w:tcPr>
            </w:tcPrChange>
          </w:tcPr>
          <w:p w14:paraId="4E134E16" w14:textId="77777777" w:rsidR="007F79CD" w:rsidRPr="00277C8D" w:rsidRDefault="007F79CD" w:rsidP="00277C8D">
            <w:pPr>
              <w:jc w:val="center"/>
              <w:rPr>
                <w:sz w:val="22"/>
                <w:szCs w:val="22"/>
              </w:rPr>
            </w:pPr>
            <w:r w:rsidRPr="00277C8D">
              <w:rPr>
                <w:sz w:val="22"/>
                <w:szCs w:val="22"/>
              </w:rPr>
              <w:t>9</w:t>
            </w:r>
          </w:p>
        </w:tc>
        <w:tc>
          <w:tcPr>
            <w:tcW w:w="1750" w:type="dxa"/>
            <w:vAlign w:val="bottom"/>
            <w:tcPrChange w:id="14213" w:author="Weber" w:date="2014-10-29T03:09:00Z">
              <w:tcPr>
                <w:tcW w:w="1750" w:type="dxa"/>
                <w:vAlign w:val="bottom"/>
              </w:tcPr>
            </w:tcPrChange>
          </w:tcPr>
          <w:p w14:paraId="55A77337" w14:textId="77777777" w:rsidR="007F79CD" w:rsidRPr="00277C8D" w:rsidRDefault="007F79CD" w:rsidP="00277C8D">
            <w:pPr>
              <w:jc w:val="center"/>
              <w:rPr>
                <w:sz w:val="22"/>
                <w:szCs w:val="22"/>
              </w:rPr>
            </w:pPr>
            <w:r w:rsidRPr="00277C8D">
              <w:rPr>
                <w:sz w:val="22"/>
                <w:szCs w:val="22"/>
              </w:rPr>
              <w:t>4</w:t>
            </w:r>
          </w:p>
        </w:tc>
        <w:tc>
          <w:tcPr>
            <w:tcW w:w="1190" w:type="dxa"/>
            <w:tcPrChange w:id="14214" w:author="Weber" w:date="2014-10-29T03:09:00Z">
              <w:tcPr>
                <w:tcW w:w="1190" w:type="dxa"/>
              </w:tcPr>
            </w:tcPrChange>
          </w:tcPr>
          <w:p w14:paraId="13FBDAED" w14:textId="77777777" w:rsidR="007F79CD" w:rsidRPr="00277C8D" w:rsidRDefault="007F79CD" w:rsidP="00277C8D">
            <w:pPr>
              <w:jc w:val="center"/>
              <w:rPr>
                <w:sz w:val="22"/>
                <w:szCs w:val="22"/>
              </w:rPr>
            </w:pPr>
            <w:r w:rsidRPr="00277C8D">
              <w:rPr>
                <w:sz w:val="22"/>
                <w:szCs w:val="22"/>
              </w:rPr>
              <w:t>4</w:t>
            </w:r>
          </w:p>
        </w:tc>
        <w:tc>
          <w:tcPr>
            <w:tcW w:w="1190" w:type="dxa"/>
            <w:tcPrChange w:id="14215" w:author="Weber" w:date="2014-10-29T03:09:00Z">
              <w:tcPr>
                <w:tcW w:w="1190" w:type="dxa"/>
              </w:tcPr>
            </w:tcPrChange>
          </w:tcPr>
          <w:p w14:paraId="400A76B0" w14:textId="77777777" w:rsidR="007F79CD" w:rsidRPr="00277C8D" w:rsidRDefault="007F79CD" w:rsidP="00277C8D">
            <w:pPr>
              <w:jc w:val="center"/>
              <w:rPr>
                <w:sz w:val="22"/>
                <w:szCs w:val="22"/>
              </w:rPr>
            </w:pPr>
            <w:r w:rsidRPr="00277C8D">
              <w:rPr>
                <w:sz w:val="22"/>
                <w:szCs w:val="22"/>
              </w:rPr>
              <w:t>3</w:t>
            </w:r>
          </w:p>
        </w:tc>
        <w:tc>
          <w:tcPr>
            <w:tcW w:w="1190" w:type="dxa"/>
            <w:tcPrChange w:id="14216" w:author="Weber" w:date="2014-10-29T03:09:00Z">
              <w:tcPr>
                <w:tcW w:w="1190" w:type="dxa"/>
              </w:tcPr>
            </w:tcPrChange>
          </w:tcPr>
          <w:p w14:paraId="6C780771" w14:textId="77777777" w:rsidR="007F79CD" w:rsidRPr="00277C8D" w:rsidRDefault="007F79CD" w:rsidP="00277C8D">
            <w:pPr>
              <w:jc w:val="center"/>
              <w:rPr>
                <w:sz w:val="22"/>
                <w:szCs w:val="22"/>
              </w:rPr>
            </w:pPr>
            <w:r w:rsidRPr="00277C8D">
              <w:rPr>
                <w:sz w:val="22"/>
                <w:szCs w:val="22"/>
              </w:rPr>
              <w:t>0</w:t>
            </w:r>
          </w:p>
        </w:tc>
      </w:tr>
      <w:tr w:rsidR="007F79CD" w:rsidRPr="0093057A" w14:paraId="2647487F" w14:textId="77777777" w:rsidTr="007F79CD">
        <w:trPr>
          <w:trHeight w:val="255"/>
          <w:jc w:val="center"/>
          <w:trPrChange w:id="14217" w:author="Weber" w:date="2014-10-29T03:09:00Z">
            <w:trPr>
              <w:trHeight w:val="255"/>
              <w:jc w:val="center"/>
            </w:trPr>
          </w:trPrChange>
        </w:trPr>
        <w:tc>
          <w:tcPr>
            <w:tcW w:w="2360" w:type="dxa"/>
            <w:noWrap/>
            <w:tcPrChange w:id="14218" w:author="Weber" w:date="2014-10-29T03:09:00Z">
              <w:tcPr>
                <w:tcW w:w="2360" w:type="dxa"/>
                <w:noWrap/>
              </w:tcPr>
            </w:tcPrChange>
          </w:tcPr>
          <w:p w14:paraId="622FF6F4" w14:textId="77777777" w:rsidR="007F79CD" w:rsidRPr="00277C8D" w:rsidRDefault="007F79CD" w:rsidP="00277C8D">
            <w:pPr>
              <w:jc w:val="center"/>
              <w:rPr>
                <w:sz w:val="22"/>
                <w:szCs w:val="22"/>
              </w:rPr>
            </w:pPr>
            <w:r w:rsidRPr="00277C8D">
              <w:rPr>
                <w:sz w:val="22"/>
                <w:szCs w:val="22"/>
              </w:rPr>
              <w:t>10</w:t>
            </w:r>
          </w:p>
        </w:tc>
        <w:tc>
          <w:tcPr>
            <w:tcW w:w="1750" w:type="dxa"/>
            <w:vAlign w:val="bottom"/>
            <w:tcPrChange w:id="14219" w:author="Weber" w:date="2014-10-29T03:09:00Z">
              <w:tcPr>
                <w:tcW w:w="1750" w:type="dxa"/>
                <w:vAlign w:val="bottom"/>
              </w:tcPr>
            </w:tcPrChange>
          </w:tcPr>
          <w:p w14:paraId="6521DE48" w14:textId="77777777" w:rsidR="007F79CD" w:rsidRPr="00277C8D" w:rsidRDefault="007F79CD" w:rsidP="00277C8D">
            <w:pPr>
              <w:jc w:val="center"/>
              <w:rPr>
                <w:sz w:val="22"/>
                <w:szCs w:val="22"/>
              </w:rPr>
            </w:pPr>
            <w:r w:rsidRPr="00277C8D">
              <w:rPr>
                <w:sz w:val="22"/>
                <w:szCs w:val="22"/>
              </w:rPr>
              <w:t>11</w:t>
            </w:r>
          </w:p>
        </w:tc>
        <w:tc>
          <w:tcPr>
            <w:tcW w:w="1190" w:type="dxa"/>
            <w:tcPrChange w:id="14220" w:author="Weber" w:date="2014-10-29T03:09:00Z">
              <w:tcPr>
                <w:tcW w:w="1190" w:type="dxa"/>
              </w:tcPr>
            </w:tcPrChange>
          </w:tcPr>
          <w:p w14:paraId="5F5962B8" w14:textId="77777777" w:rsidR="007F79CD" w:rsidRPr="00277C8D" w:rsidRDefault="007F79CD" w:rsidP="00277C8D">
            <w:pPr>
              <w:jc w:val="center"/>
              <w:rPr>
                <w:sz w:val="22"/>
                <w:szCs w:val="22"/>
              </w:rPr>
            </w:pPr>
            <w:r w:rsidRPr="00277C8D">
              <w:rPr>
                <w:sz w:val="22"/>
                <w:szCs w:val="22"/>
              </w:rPr>
              <w:t>1</w:t>
            </w:r>
          </w:p>
        </w:tc>
        <w:tc>
          <w:tcPr>
            <w:tcW w:w="1190" w:type="dxa"/>
            <w:tcPrChange w:id="14221" w:author="Weber" w:date="2014-10-29T03:09:00Z">
              <w:tcPr>
                <w:tcW w:w="1190" w:type="dxa"/>
              </w:tcPr>
            </w:tcPrChange>
          </w:tcPr>
          <w:p w14:paraId="032D22A3" w14:textId="77777777" w:rsidR="007F79CD" w:rsidRPr="00277C8D" w:rsidRDefault="007F79CD" w:rsidP="00277C8D">
            <w:pPr>
              <w:jc w:val="center"/>
              <w:rPr>
                <w:sz w:val="22"/>
                <w:szCs w:val="22"/>
              </w:rPr>
            </w:pPr>
            <w:r w:rsidRPr="00277C8D">
              <w:rPr>
                <w:sz w:val="22"/>
                <w:szCs w:val="22"/>
              </w:rPr>
              <w:t>3</w:t>
            </w:r>
          </w:p>
        </w:tc>
        <w:tc>
          <w:tcPr>
            <w:tcW w:w="1190" w:type="dxa"/>
            <w:tcPrChange w:id="14222" w:author="Weber" w:date="2014-10-29T03:09:00Z">
              <w:tcPr>
                <w:tcW w:w="1190" w:type="dxa"/>
              </w:tcPr>
            </w:tcPrChange>
          </w:tcPr>
          <w:p w14:paraId="75966901" w14:textId="77777777" w:rsidR="007F79CD" w:rsidRPr="00277C8D" w:rsidRDefault="007F79CD" w:rsidP="00277C8D">
            <w:pPr>
              <w:jc w:val="center"/>
              <w:rPr>
                <w:sz w:val="22"/>
                <w:szCs w:val="22"/>
              </w:rPr>
            </w:pPr>
            <w:r w:rsidRPr="00277C8D">
              <w:rPr>
                <w:sz w:val="22"/>
                <w:szCs w:val="22"/>
              </w:rPr>
              <w:t>0</w:t>
            </w:r>
          </w:p>
        </w:tc>
      </w:tr>
      <w:tr w:rsidR="007F79CD" w:rsidRPr="0093057A" w14:paraId="093A0943" w14:textId="77777777" w:rsidTr="007F79CD">
        <w:trPr>
          <w:trHeight w:val="255"/>
          <w:jc w:val="center"/>
          <w:trPrChange w:id="14223" w:author="Weber" w:date="2014-10-29T03:09:00Z">
            <w:trPr>
              <w:trHeight w:val="255"/>
              <w:jc w:val="center"/>
            </w:trPr>
          </w:trPrChange>
        </w:trPr>
        <w:tc>
          <w:tcPr>
            <w:tcW w:w="2360" w:type="dxa"/>
            <w:noWrap/>
            <w:tcPrChange w:id="14224" w:author="Weber" w:date="2014-10-29T03:09:00Z">
              <w:tcPr>
                <w:tcW w:w="2360" w:type="dxa"/>
                <w:noWrap/>
              </w:tcPr>
            </w:tcPrChange>
          </w:tcPr>
          <w:p w14:paraId="17B507BB" w14:textId="77777777" w:rsidR="007F79CD" w:rsidRPr="00277C8D" w:rsidRDefault="007F79CD" w:rsidP="00277C8D">
            <w:pPr>
              <w:jc w:val="center"/>
              <w:rPr>
                <w:sz w:val="22"/>
                <w:szCs w:val="22"/>
              </w:rPr>
            </w:pPr>
            <w:r w:rsidRPr="00277C8D">
              <w:rPr>
                <w:sz w:val="22"/>
                <w:szCs w:val="22"/>
              </w:rPr>
              <w:t>11</w:t>
            </w:r>
          </w:p>
        </w:tc>
        <w:tc>
          <w:tcPr>
            <w:tcW w:w="1750" w:type="dxa"/>
            <w:vAlign w:val="bottom"/>
            <w:tcPrChange w:id="14225" w:author="Weber" w:date="2014-10-29T03:09:00Z">
              <w:tcPr>
                <w:tcW w:w="1750" w:type="dxa"/>
                <w:vAlign w:val="bottom"/>
              </w:tcPr>
            </w:tcPrChange>
          </w:tcPr>
          <w:p w14:paraId="16F65160" w14:textId="77777777" w:rsidR="007F79CD" w:rsidRPr="00277C8D" w:rsidRDefault="007F79CD" w:rsidP="00277C8D">
            <w:pPr>
              <w:jc w:val="center"/>
              <w:rPr>
                <w:sz w:val="22"/>
                <w:szCs w:val="22"/>
              </w:rPr>
            </w:pPr>
            <w:r w:rsidRPr="00277C8D">
              <w:rPr>
                <w:sz w:val="22"/>
                <w:szCs w:val="22"/>
              </w:rPr>
              <w:t>0</w:t>
            </w:r>
          </w:p>
        </w:tc>
        <w:tc>
          <w:tcPr>
            <w:tcW w:w="1190" w:type="dxa"/>
            <w:tcPrChange w:id="14226" w:author="Weber" w:date="2014-10-29T03:09:00Z">
              <w:tcPr>
                <w:tcW w:w="1190" w:type="dxa"/>
              </w:tcPr>
            </w:tcPrChange>
          </w:tcPr>
          <w:p w14:paraId="029C8B72" w14:textId="77777777" w:rsidR="007F79CD" w:rsidRPr="00277C8D" w:rsidRDefault="007F79CD" w:rsidP="00277C8D">
            <w:pPr>
              <w:jc w:val="center"/>
              <w:rPr>
                <w:sz w:val="22"/>
                <w:szCs w:val="22"/>
              </w:rPr>
            </w:pPr>
            <w:r w:rsidRPr="00277C8D">
              <w:rPr>
                <w:sz w:val="22"/>
                <w:szCs w:val="22"/>
              </w:rPr>
              <w:t>0</w:t>
            </w:r>
          </w:p>
        </w:tc>
        <w:tc>
          <w:tcPr>
            <w:tcW w:w="1190" w:type="dxa"/>
            <w:tcPrChange w:id="14227" w:author="Weber" w:date="2014-10-29T03:09:00Z">
              <w:tcPr>
                <w:tcW w:w="1190" w:type="dxa"/>
              </w:tcPr>
            </w:tcPrChange>
          </w:tcPr>
          <w:p w14:paraId="4A9E5766" w14:textId="77777777" w:rsidR="007F79CD" w:rsidRPr="00277C8D" w:rsidRDefault="007F79CD" w:rsidP="00277C8D">
            <w:pPr>
              <w:jc w:val="center"/>
              <w:rPr>
                <w:sz w:val="22"/>
                <w:szCs w:val="22"/>
              </w:rPr>
            </w:pPr>
            <w:r w:rsidRPr="00277C8D">
              <w:rPr>
                <w:sz w:val="22"/>
                <w:szCs w:val="22"/>
              </w:rPr>
              <w:t>1</w:t>
            </w:r>
          </w:p>
        </w:tc>
        <w:tc>
          <w:tcPr>
            <w:tcW w:w="1190" w:type="dxa"/>
            <w:tcPrChange w:id="14228" w:author="Weber" w:date="2014-10-29T03:09:00Z">
              <w:tcPr>
                <w:tcW w:w="1190" w:type="dxa"/>
              </w:tcPr>
            </w:tcPrChange>
          </w:tcPr>
          <w:p w14:paraId="378BCCBC" w14:textId="77777777" w:rsidR="007F79CD" w:rsidRPr="00277C8D" w:rsidRDefault="007F79CD" w:rsidP="00277C8D">
            <w:pPr>
              <w:jc w:val="center"/>
              <w:rPr>
                <w:sz w:val="22"/>
                <w:szCs w:val="22"/>
              </w:rPr>
            </w:pPr>
            <w:r w:rsidRPr="00277C8D">
              <w:rPr>
                <w:sz w:val="22"/>
                <w:szCs w:val="22"/>
              </w:rPr>
              <w:t>0</w:t>
            </w:r>
          </w:p>
        </w:tc>
      </w:tr>
      <w:tr w:rsidR="007F79CD" w:rsidRPr="0093057A" w14:paraId="4F857A41" w14:textId="77777777" w:rsidTr="007F79CD">
        <w:trPr>
          <w:trHeight w:val="255"/>
          <w:jc w:val="center"/>
          <w:trPrChange w:id="14229" w:author="Weber" w:date="2014-10-29T03:09:00Z">
            <w:trPr>
              <w:trHeight w:val="255"/>
              <w:jc w:val="center"/>
            </w:trPr>
          </w:trPrChange>
        </w:trPr>
        <w:tc>
          <w:tcPr>
            <w:tcW w:w="2360" w:type="dxa"/>
            <w:noWrap/>
            <w:tcPrChange w:id="14230" w:author="Weber" w:date="2014-10-29T03:09:00Z">
              <w:tcPr>
                <w:tcW w:w="2360" w:type="dxa"/>
                <w:noWrap/>
              </w:tcPr>
            </w:tcPrChange>
          </w:tcPr>
          <w:p w14:paraId="12821553" w14:textId="77777777" w:rsidR="007F79CD" w:rsidRPr="00277C8D" w:rsidRDefault="007F79CD" w:rsidP="00277C8D">
            <w:pPr>
              <w:jc w:val="center"/>
              <w:rPr>
                <w:sz w:val="22"/>
                <w:szCs w:val="22"/>
              </w:rPr>
            </w:pPr>
            <w:r w:rsidRPr="00277C8D">
              <w:rPr>
                <w:sz w:val="22"/>
                <w:szCs w:val="22"/>
              </w:rPr>
              <w:t>14</w:t>
            </w:r>
          </w:p>
        </w:tc>
        <w:tc>
          <w:tcPr>
            <w:tcW w:w="1750" w:type="dxa"/>
            <w:vAlign w:val="bottom"/>
            <w:tcPrChange w:id="14231" w:author="Weber" w:date="2014-10-29T03:09:00Z">
              <w:tcPr>
                <w:tcW w:w="1750" w:type="dxa"/>
                <w:vAlign w:val="bottom"/>
              </w:tcPr>
            </w:tcPrChange>
          </w:tcPr>
          <w:p w14:paraId="2378DDA8" w14:textId="77777777" w:rsidR="007F79CD" w:rsidRPr="00277C8D" w:rsidRDefault="007F79CD" w:rsidP="00277C8D">
            <w:pPr>
              <w:jc w:val="center"/>
              <w:rPr>
                <w:sz w:val="22"/>
                <w:szCs w:val="22"/>
              </w:rPr>
            </w:pPr>
            <w:r w:rsidRPr="00277C8D">
              <w:rPr>
                <w:sz w:val="22"/>
                <w:szCs w:val="22"/>
              </w:rPr>
              <w:t>0</w:t>
            </w:r>
          </w:p>
        </w:tc>
        <w:tc>
          <w:tcPr>
            <w:tcW w:w="1190" w:type="dxa"/>
            <w:tcPrChange w:id="14232" w:author="Weber" w:date="2014-10-29T03:09:00Z">
              <w:tcPr>
                <w:tcW w:w="1190" w:type="dxa"/>
              </w:tcPr>
            </w:tcPrChange>
          </w:tcPr>
          <w:p w14:paraId="6EDC3AF6" w14:textId="77777777" w:rsidR="007F79CD" w:rsidRPr="00277C8D" w:rsidRDefault="007F79CD" w:rsidP="00277C8D">
            <w:pPr>
              <w:jc w:val="center"/>
              <w:rPr>
                <w:sz w:val="22"/>
                <w:szCs w:val="22"/>
              </w:rPr>
            </w:pPr>
            <w:r w:rsidRPr="00277C8D">
              <w:rPr>
                <w:sz w:val="22"/>
                <w:szCs w:val="22"/>
              </w:rPr>
              <w:t>0</w:t>
            </w:r>
          </w:p>
        </w:tc>
        <w:tc>
          <w:tcPr>
            <w:tcW w:w="1190" w:type="dxa"/>
            <w:tcPrChange w:id="14233" w:author="Weber" w:date="2014-10-29T03:09:00Z">
              <w:tcPr>
                <w:tcW w:w="1190" w:type="dxa"/>
              </w:tcPr>
            </w:tcPrChange>
          </w:tcPr>
          <w:p w14:paraId="11CEF3C5" w14:textId="77777777" w:rsidR="007F79CD" w:rsidRPr="00277C8D" w:rsidRDefault="007F79CD" w:rsidP="00277C8D">
            <w:pPr>
              <w:jc w:val="center"/>
              <w:rPr>
                <w:sz w:val="22"/>
                <w:szCs w:val="22"/>
              </w:rPr>
            </w:pPr>
            <w:r w:rsidRPr="00277C8D">
              <w:rPr>
                <w:sz w:val="22"/>
                <w:szCs w:val="22"/>
              </w:rPr>
              <w:t>2</w:t>
            </w:r>
          </w:p>
        </w:tc>
        <w:tc>
          <w:tcPr>
            <w:tcW w:w="1190" w:type="dxa"/>
            <w:tcPrChange w:id="14234" w:author="Weber" w:date="2014-10-29T03:09:00Z">
              <w:tcPr>
                <w:tcW w:w="1190" w:type="dxa"/>
              </w:tcPr>
            </w:tcPrChange>
          </w:tcPr>
          <w:p w14:paraId="4B6A7E8B" w14:textId="77777777" w:rsidR="007F79CD" w:rsidRPr="00277C8D" w:rsidRDefault="007F79CD" w:rsidP="00277C8D">
            <w:pPr>
              <w:jc w:val="center"/>
              <w:rPr>
                <w:sz w:val="22"/>
                <w:szCs w:val="22"/>
              </w:rPr>
            </w:pPr>
            <w:r w:rsidRPr="00277C8D">
              <w:rPr>
                <w:sz w:val="22"/>
                <w:szCs w:val="22"/>
              </w:rPr>
              <w:t>0</w:t>
            </w:r>
          </w:p>
        </w:tc>
      </w:tr>
      <w:tr w:rsidR="007F79CD" w:rsidRPr="0093057A" w14:paraId="527690D8" w14:textId="77777777" w:rsidTr="007F79CD">
        <w:trPr>
          <w:trHeight w:val="255"/>
          <w:jc w:val="center"/>
          <w:trPrChange w:id="14235" w:author="Weber" w:date="2014-10-29T03:09:00Z">
            <w:trPr>
              <w:trHeight w:val="255"/>
              <w:jc w:val="center"/>
            </w:trPr>
          </w:trPrChange>
        </w:trPr>
        <w:tc>
          <w:tcPr>
            <w:tcW w:w="2360" w:type="dxa"/>
            <w:noWrap/>
            <w:tcPrChange w:id="14236" w:author="Weber" w:date="2014-10-29T03:09:00Z">
              <w:tcPr>
                <w:tcW w:w="2360" w:type="dxa"/>
                <w:noWrap/>
              </w:tcPr>
            </w:tcPrChange>
          </w:tcPr>
          <w:p w14:paraId="4EAFEEB2" w14:textId="77777777" w:rsidR="007F79CD" w:rsidRPr="00277C8D" w:rsidRDefault="007F79CD" w:rsidP="00277C8D">
            <w:pPr>
              <w:jc w:val="center"/>
              <w:rPr>
                <w:sz w:val="22"/>
                <w:szCs w:val="22"/>
              </w:rPr>
            </w:pPr>
            <w:r w:rsidRPr="00277C8D">
              <w:rPr>
                <w:sz w:val="22"/>
                <w:szCs w:val="22"/>
              </w:rPr>
              <w:t>15</w:t>
            </w:r>
          </w:p>
        </w:tc>
        <w:tc>
          <w:tcPr>
            <w:tcW w:w="1750" w:type="dxa"/>
            <w:vAlign w:val="bottom"/>
            <w:tcPrChange w:id="14237" w:author="Weber" w:date="2014-10-29T03:09:00Z">
              <w:tcPr>
                <w:tcW w:w="1750" w:type="dxa"/>
                <w:vAlign w:val="bottom"/>
              </w:tcPr>
            </w:tcPrChange>
          </w:tcPr>
          <w:p w14:paraId="4E650FC2" w14:textId="77777777" w:rsidR="007F79CD" w:rsidRPr="00277C8D" w:rsidRDefault="007F79CD" w:rsidP="00277C8D">
            <w:pPr>
              <w:jc w:val="center"/>
              <w:rPr>
                <w:sz w:val="22"/>
                <w:szCs w:val="22"/>
              </w:rPr>
            </w:pPr>
            <w:r w:rsidRPr="00277C8D">
              <w:rPr>
                <w:sz w:val="22"/>
                <w:szCs w:val="22"/>
              </w:rPr>
              <w:t>0</w:t>
            </w:r>
          </w:p>
        </w:tc>
        <w:tc>
          <w:tcPr>
            <w:tcW w:w="1190" w:type="dxa"/>
            <w:tcPrChange w:id="14238" w:author="Weber" w:date="2014-10-29T03:09:00Z">
              <w:tcPr>
                <w:tcW w:w="1190" w:type="dxa"/>
              </w:tcPr>
            </w:tcPrChange>
          </w:tcPr>
          <w:p w14:paraId="161A714D" w14:textId="77777777" w:rsidR="007F79CD" w:rsidRPr="00277C8D" w:rsidRDefault="007F79CD" w:rsidP="00277C8D">
            <w:pPr>
              <w:jc w:val="center"/>
              <w:rPr>
                <w:sz w:val="22"/>
                <w:szCs w:val="22"/>
              </w:rPr>
            </w:pPr>
            <w:r w:rsidRPr="00277C8D">
              <w:rPr>
                <w:sz w:val="22"/>
                <w:szCs w:val="22"/>
              </w:rPr>
              <w:t>0</w:t>
            </w:r>
          </w:p>
        </w:tc>
        <w:tc>
          <w:tcPr>
            <w:tcW w:w="1190" w:type="dxa"/>
            <w:tcPrChange w:id="14239" w:author="Weber" w:date="2014-10-29T03:09:00Z">
              <w:tcPr>
                <w:tcW w:w="1190" w:type="dxa"/>
              </w:tcPr>
            </w:tcPrChange>
          </w:tcPr>
          <w:p w14:paraId="0F795910" w14:textId="77777777" w:rsidR="007F79CD" w:rsidRPr="00277C8D" w:rsidRDefault="007F79CD" w:rsidP="00277C8D">
            <w:pPr>
              <w:jc w:val="center"/>
              <w:rPr>
                <w:sz w:val="22"/>
                <w:szCs w:val="22"/>
              </w:rPr>
            </w:pPr>
            <w:r w:rsidRPr="00277C8D">
              <w:rPr>
                <w:sz w:val="22"/>
                <w:szCs w:val="22"/>
              </w:rPr>
              <w:t>2</w:t>
            </w:r>
          </w:p>
        </w:tc>
        <w:tc>
          <w:tcPr>
            <w:tcW w:w="1190" w:type="dxa"/>
            <w:tcPrChange w:id="14240" w:author="Weber" w:date="2014-10-29T03:09:00Z">
              <w:tcPr>
                <w:tcW w:w="1190" w:type="dxa"/>
              </w:tcPr>
            </w:tcPrChange>
          </w:tcPr>
          <w:p w14:paraId="3D5A763B" w14:textId="77777777" w:rsidR="007F79CD" w:rsidRPr="00277C8D" w:rsidRDefault="007F79CD" w:rsidP="00277C8D">
            <w:pPr>
              <w:jc w:val="center"/>
              <w:rPr>
                <w:sz w:val="22"/>
                <w:szCs w:val="22"/>
              </w:rPr>
            </w:pPr>
            <w:r w:rsidRPr="00277C8D">
              <w:rPr>
                <w:sz w:val="22"/>
                <w:szCs w:val="22"/>
              </w:rPr>
              <w:t>0</w:t>
            </w:r>
          </w:p>
        </w:tc>
      </w:tr>
      <w:tr w:rsidR="007F79CD" w:rsidRPr="0093057A" w14:paraId="4C281337" w14:textId="77777777" w:rsidTr="007F79CD">
        <w:trPr>
          <w:trHeight w:val="255"/>
          <w:jc w:val="center"/>
          <w:trPrChange w:id="14241" w:author="Weber" w:date="2014-10-29T03:09:00Z">
            <w:trPr>
              <w:trHeight w:val="255"/>
              <w:jc w:val="center"/>
            </w:trPr>
          </w:trPrChange>
        </w:trPr>
        <w:tc>
          <w:tcPr>
            <w:tcW w:w="2360" w:type="dxa"/>
            <w:noWrap/>
            <w:tcPrChange w:id="14242" w:author="Weber" w:date="2014-10-29T03:09:00Z">
              <w:tcPr>
                <w:tcW w:w="2360" w:type="dxa"/>
                <w:noWrap/>
              </w:tcPr>
            </w:tcPrChange>
          </w:tcPr>
          <w:p w14:paraId="299F9F63" w14:textId="77777777" w:rsidR="007F79CD" w:rsidRPr="00277C8D" w:rsidRDefault="007F79CD" w:rsidP="00277C8D">
            <w:pPr>
              <w:jc w:val="center"/>
              <w:rPr>
                <w:sz w:val="22"/>
                <w:szCs w:val="22"/>
              </w:rPr>
            </w:pPr>
            <w:r w:rsidRPr="00277C8D">
              <w:rPr>
                <w:sz w:val="22"/>
                <w:szCs w:val="22"/>
              </w:rPr>
              <w:t>16</w:t>
            </w:r>
          </w:p>
        </w:tc>
        <w:tc>
          <w:tcPr>
            <w:tcW w:w="1750" w:type="dxa"/>
            <w:vAlign w:val="bottom"/>
            <w:tcPrChange w:id="14243" w:author="Weber" w:date="2014-10-29T03:09:00Z">
              <w:tcPr>
                <w:tcW w:w="1750" w:type="dxa"/>
                <w:vAlign w:val="bottom"/>
              </w:tcPr>
            </w:tcPrChange>
          </w:tcPr>
          <w:p w14:paraId="6BB26889" w14:textId="77777777" w:rsidR="007F79CD" w:rsidRPr="00277C8D" w:rsidRDefault="007F79CD" w:rsidP="00277C8D">
            <w:pPr>
              <w:jc w:val="center"/>
              <w:rPr>
                <w:sz w:val="22"/>
                <w:szCs w:val="22"/>
              </w:rPr>
            </w:pPr>
            <w:r w:rsidRPr="00277C8D">
              <w:rPr>
                <w:sz w:val="22"/>
                <w:szCs w:val="22"/>
              </w:rPr>
              <w:t>0</w:t>
            </w:r>
          </w:p>
        </w:tc>
        <w:tc>
          <w:tcPr>
            <w:tcW w:w="1190" w:type="dxa"/>
            <w:tcPrChange w:id="14244" w:author="Weber" w:date="2014-10-29T03:09:00Z">
              <w:tcPr>
                <w:tcW w:w="1190" w:type="dxa"/>
              </w:tcPr>
            </w:tcPrChange>
          </w:tcPr>
          <w:p w14:paraId="36614C3A" w14:textId="77777777" w:rsidR="007F79CD" w:rsidRPr="00277C8D" w:rsidRDefault="007F79CD" w:rsidP="00277C8D">
            <w:pPr>
              <w:jc w:val="center"/>
              <w:rPr>
                <w:sz w:val="22"/>
                <w:szCs w:val="22"/>
              </w:rPr>
            </w:pPr>
            <w:r w:rsidRPr="00277C8D">
              <w:rPr>
                <w:sz w:val="22"/>
                <w:szCs w:val="22"/>
              </w:rPr>
              <w:t>0</w:t>
            </w:r>
          </w:p>
        </w:tc>
        <w:tc>
          <w:tcPr>
            <w:tcW w:w="1190" w:type="dxa"/>
            <w:tcPrChange w:id="14245" w:author="Weber" w:date="2014-10-29T03:09:00Z">
              <w:tcPr>
                <w:tcW w:w="1190" w:type="dxa"/>
              </w:tcPr>
            </w:tcPrChange>
          </w:tcPr>
          <w:p w14:paraId="4DB61BAB" w14:textId="77777777" w:rsidR="007F79CD" w:rsidRPr="00277C8D" w:rsidRDefault="007F79CD" w:rsidP="00277C8D">
            <w:pPr>
              <w:jc w:val="center"/>
              <w:rPr>
                <w:sz w:val="22"/>
                <w:szCs w:val="22"/>
              </w:rPr>
            </w:pPr>
            <w:r w:rsidRPr="00277C8D">
              <w:rPr>
                <w:sz w:val="22"/>
                <w:szCs w:val="22"/>
              </w:rPr>
              <w:t>2</w:t>
            </w:r>
          </w:p>
        </w:tc>
        <w:tc>
          <w:tcPr>
            <w:tcW w:w="1190" w:type="dxa"/>
            <w:tcPrChange w:id="14246" w:author="Weber" w:date="2014-10-29T03:09:00Z">
              <w:tcPr>
                <w:tcW w:w="1190" w:type="dxa"/>
              </w:tcPr>
            </w:tcPrChange>
          </w:tcPr>
          <w:p w14:paraId="5E505DB7" w14:textId="77777777" w:rsidR="007F79CD" w:rsidRPr="00277C8D" w:rsidRDefault="007F79CD" w:rsidP="00277C8D">
            <w:pPr>
              <w:jc w:val="center"/>
              <w:rPr>
                <w:sz w:val="22"/>
                <w:szCs w:val="22"/>
              </w:rPr>
            </w:pPr>
            <w:r w:rsidRPr="00277C8D">
              <w:rPr>
                <w:sz w:val="22"/>
                <w:szCs w:val="22"/>
              </w:rPr>
              <w:t>0</w:t>
            </w:r>
          </w:p>
        </w:tc>
      </w:tr>
      <w:tr w:rsidR="007F79CD" w:rsidRPr="0093057A" w14:paraId="76002F48" w14:textId="77777777" w:rsidTr="007F79CD">
        <w:trPr>
          <w:trHeight w:val="255"/>
          <w:jc w:val="center"/>
          <w:trPrChange w:id="14247" w:author="Weber" w:date="2014-10-29T03:09:00Z">
            <w:trPr>
              <w:trHeight w:val="255"/>
              <w:jc w:val="center"/>
            </w:trPr>
          </w:trPrChange>
        </w:trPr>
        <w:tc>
          <w:tcPr>
            <w:tcW w:w="2360" w:type="dxa"/>
            <w:noWrap/>
            <w:tcPrChange w:id="14248" w:author="Weber" w:date="2014-10-29T03:09:00Z">
              <w:tcPr>
                <w:tcW w:w="2360" w:type="dxa"/>
                <w:noWrap/>
              </w:tcPr>
            </w:tcPrChange>
          </w:tcPr>
          <w:p w14:paraId="387607BD" w14:textId="77777777" w:rsidR="007F79CD" w:rsidRPr="00277C8D" w:rsidRDefault="007F79CD" w:rsidP="00277C8D">
            <w:pPr>
              <w:jc w:val="center"/>
              <w:rPr>
                <w:sz w:val="22"/>
                <w:szCs w:val="22"/>
              </w:rPr>
            </w:pPr>
            <w:r w:rsidRPr="00277C8D">
              <w:rPr>
                <w:sz w:val="22"/>
                <w:szCs w:val="22"/>
              </w:rPr>
              <w:t>17</w:t>
            </w:r>
          </w:p>
        </w:tc>
        <w:tc>
          <w:tcPr>
            <w:tcW w:w="1750" w:type="dxa"/>
            <w:vAlign w:val="bottom"/>
            <w:tcPrChange w:id="14249" w:author="Weber" w:date="2014-10-29T03:09:00Z">
              <w:tcPr>
                <w:tcW w:w="1750" w:type="dxa"/>
                <w:vAlign w:val="bottom"/>
              </w:tcPr>
            </w:tcPrChange>
          </w:tcPr>
          <w:p w14:paraId="2313A093" w14:textId="77777777" w:rsidR="007F79CD" w:rsidRPr="00277C8D" w:rsidRDefault="007F79CD" w:rsidP="00277C8D">
            <w:pPr>
              <w:jc w:val="center"/>
              <w:rPr>
                <w:sz w:val="22"/>
                <w:szCs w:val="22"/>
              </w:rPr>
            </w:pPr>
            <w:r w:rsidRPr="00277C8D">
              <w:rPr>
                <w:sz w:val="22"/>
                <w:szCs w:val="22"/>
              </w:rPr>
              <w:t>0</w:t>
            </w:r>
          </w:p>
        </w:tc>
        <w:tc>
          <w:tcPr>
            <w:tcW w:w="1190" w:type="dxa"/>
            <w:tcPrChange w:id="14250" w:author="Weber" w:date="2014-10-29T03:09:00Z">
              <w:tcPr>
                <w:tcW w:w="1190" w:type="dxa"/>
              </w:tcPr>
            </w:tcPrChange>
          </w:tcPr>
          <w:p w14:paraId="4303E2BF" w14:textId="77777777" w:rsidR="007F79CD" w:rsidRPr="00277C8D" w:rsidRDefault="007F79CD" w:rsidP="00277C8D">
            <w:pPr>
              <w:jc w:val="center"/>
              <w:rPr>
                <w:sz w:val="22"/>
                <w:szCs w:val="22"/>
              </w:rPr>
            </w:pPr>
            <w:r w:rsidRPr="00277C8D">
              <w:rPr>
                <w:sz w:val="22"/>
                <w:szCs w:val="22"/>
              </w:rPr>
              <w:t>0</w:t>
            </w:r>
          </w:p>
        </w:tc>
        <w:tc>
          <w:tcPr>
            <w:tcW w:w="1190" w:type="dxa"/>
            <w:tcPrChange w:id="14251" w:author="Weber" w:date="2014-10-29T03:09:00Z">
              <w:tcPr>
                <w:tcW w:w="1190" w:type="dxa"/>
              </w:tcPr>
            </w:tcPrChange>
          </w:tcPr>
          <w:p w14:paraId="071E8DD6" w14:textId="77777777" w:rsidR="007F79CD" w:rsidRPr="00277C8D" w:rsidRDefault="007F79CD" w:rsidP="00277C8D">
            <w:pPr>
              <w:jc w:val="center"/>
              <w:rPr>
                <w:sz w:val="22"/>
                <w:szCs w:val="22"/>
              </w:rPr>
            </w:pPr>
            <w:r w:rsidRPr="00277C8D">
              <w:rPr>
                <w:sz w:val="22"/>
                <w:szCs w:val="22"/>
              </w:rPr>
              <w:t>0</w:t>
            </w:r>
          </w:p>
        </w:tc>
        <w:tc>
          <w:tcPr>
            <w:tcW w:w="1190" w:type="dxa"/>
            <w:tcPrChange w:id="14252" w:author="Weber" w:date="2014-10-29T03:09:00Z">
              <w:tcPr>
                <w:tcW w:w="1190" w:type="dxa"/>
              </w:tcPr>
            </w:tcPrChange>
          </w:tcPr>
          <w:p w14:paraId="3A33F30E" w14:textId="77777777" w:rsidR="007F79CD" w:rsidRPr="00277C8D" w:rsidRDefault="007F79CD" w:rsidP="00277C8D">
            <w:pPr>
              <w:jc w:val="center"/>
              <w:rPr>
                <w:sz w:val="22"/>
                <w:szCs w:val="22"/>
              </w:rPr>
            </w:pPr>
            <w:r w:rsidRPr="00277C8D">
              <w:rPr>
                <w:sz w:val="22"/>
                <w:szCs w:val="22"/>
              </w:rPr>
              <w:t>2</w:t>
            </w:r>
          </w:p>
        </w:tc>
      </w:tr>
      <w:tr w:rsidR="007F79CD" w:rsidRPr="0093057A" w14:paraId="44571577" w14:textId="77777777" w:rsidTr="007F79CD">
        <w:trPr>
          <w:trHeight w:val="255"/>
          <w:jc w:val="center"/>
          <w:trPrChange w:id="14253" w:author="Weber" w:date="2014-10-29T03:09:00Z">
            <w:trPr>
              <w:trHeight w:val="255"/>
              <w:jc w:val="center"/>
            </w:trPr>
          </w:trPrChange>
        </w:trPr>
        <w:tc>
          <w:tcPr>
            <w:tcW w:w="2360" w:type="dxa"/>
            <w:noWrap/>
            <w:tcPrChange w:id="14254" w:author="Weber" w:date="2014-10-29T03:09:00Z">
              <w:tcPr>
                <w:tcW w:w="2360" w:type="dxa"/>
                <w:noWrap/>
              </w:tcPr>
            </w:tcPrChange>
          </w:tcPr>
          <w:p w14:paraId="0022DD23" w14:textId="77777777" w:rsidR="007F79CD" w:rsidRPr="00277C8D" w:rsidRDefault="007F79CD" w:rsidP="00277C8D">
            <w:pPr>
              <w:jc w:val="center"/>
              <w:rPr>
                <w:sz w:val="22"/>
                <w:szCs w:val="22"/>
              </w:rPr>
            </w:pPr>
            <w:r w:rsidRPr="00277C8D">
              <w:rPr>
                <w:sz w:val="22"/>
                <w:szCs w:val="22"/>
              </w:rPr>
              <w:t>18</w:t>
            </w:r>
          </w:p>
        </w:tc>
        <w:tc>
          <w:tcPr>
            <w:tcW w:w="1750" w:type="dxa"/>
            <w:vAlign w:val="bottom"/>
            <w:tcPrChange w:id="14255" w:author="Weber" w:date="2014-10-29T03:09:00Z">
              <w:tcPr>
                <w:tcW w:w="1750" w:type="dxa"/>
                <w:vAlign w:val="bottom"/>
              </w:tcPr>
            </w:tcPrChange>
          </w:tcPr>
          <w:p w14:paraId="548A447B" w14:textId="77777777" w:rsidR="007F79CD" w:rsidRPr="00277C8D" w:rsidRDefault="007F79CD" w:rsidP="00277C8D">
            <w:pPr>
              <w:jc w:val="center"/>
              <w:rPr>
                <w:sz w:val="22"/>
                <w:szCs w:val="22"/>
              </w:rPr>
            </w:pPr>
            <w:r w:rsidRPr="00277C8D">
              <w:rPr>
                <w:sz w:val="22"/>
                <w:szCs w:val="22"/>
              </w:rPr>
              <w:t>0</w:t>
            </w:r>
          </w:p>
        </w:tc>
        <w:tc>
          <w:tcPr>
            <w:tcW w:w="1190" w:type="dxa"/>
            <w:tcPrChange w:id="14256" w:author="Weber" w:date="2014-10-29T03:09:00Z">
              <w:tcPr>
                <w:tcW w:w="1190" w:type="dxa"/>
              </w:tcPr>
            </w:tcPrChange>
          </w:tcPr>
          <w:p w14:paraId="57720870" w14:textId="77777777" w:rsidR="007F79CD" w:rsidRPr="00277C8D" w:rsidRDefault="007F79CD" w:rsidP="00277C8D">
            <w:pPr>
              <w:jc w:val="center"/>
              <w:rPr>
                <w:sz w:val="22"/>
                <w:szCs w:val="22"/>
              </w:rPr>
            </w:pPr>
            <w:r w:rsidRPr="00277C8D">
              <w:rPr>
                <w:sz w:val="22"/>
                <w:szCs w:val="22"/>
              </w:rPr>
              <w:t>0</w:t>
            </w:r>
          </w:p>
        </w:tc>
        <w:tc>
          <w:tcPr>
            <w:tcW w:w="1190" w:type="dxa"/>
            <w:tcPrChange w:id="14257" w:author="Weber" w:date="2014-10-29T03:09:00Z">
              <w:tcPr>
                <w:tcW w:w="1190" w:type="dxa"/>
              </w:tcPr>
            </w:tcPrChange>
          </w:tcPr>
          <w:p w14:paraId="4CBA8C2D" w14:textId="77777777" w:rsidR="007F79CD" w:rsidRPr="00277C8D" w:rsidRDefault="007F79CD" w:rsidP="00277C8D">
            <w:pPr>
              <w:jc w:val="center"/>
              <w:rPr>
                <w:sz w:val="22"/>
                <w:szCs w:val="22"/>
              </w:rPr>
            </w:pPr>
            <w:r w:rsidRPr="00277C8D">
              <w:rPr>
                <w:sz w:val="22"/>
                <w:szCs w:val="22"/>
              </w:rPr>
              <w:t>1</w:t>
            </w:r>
          </w:p>
        </w:tc>
        <w:tc>
          <w:tcPr>
            <w:tcW w:w="1190" w:type="dxa"/>
            <w:tcPrChange w:id="14258" w:author="Weber" w:date="2014-10-29T03:09:00Z">
              <w:tcPr>
                <w:tcW w:w="1190" w:type="dxa"/>
              </w:tcPr>
            </w:tcPrChange>
          </w:tcPr>
          <w:p w14:paraId="2BA06BDF" w14:textId="77777777" w:rsidR="007F79CD" w:rsidRPr="00277C8D" w:rsidRDefault="007F79CD" w:rsidP="00277C8D">
            <w:pPr>
              <w:jc w:val="center"/>
              <w:rPr>
                <w:sz w:val="22"/>
                <w:szCs w:val="22"/>
              </w:rPr>
            </w:pPr>
            <w:r w:rsidRPr="00277C8D">
              <w:rPr>
                <w:sz w:val="22"/>
                <w:szCs w:val="22"/>
              </w:rPr>
              <w:t>0</w:t>
            </w:r>
          </w:p>
        </w:tc>
      </w:tr>
      <w:tr w:rsidR="007F79CD" w:rsidRPr="0093057A" w14:paraId="2E288AE1" w14:textId="77777777" w:rsidTr="007F79CD">
        <w:trPr>
          <w:trHeight w:val="255"/>
          <w:jc w:val="center"/>
          <w:trPrChange w:id="14259" w:author="Weber" w:date="2014-10-29T03:09:00Z">
            <w:trPr>
              <w:trHeight w:val="255"/>
              <w:jc w:val="center"/>
            </w:trPr>
          </w:trPrChange>
        </w:trPr>
        <w:tc>
          <w:tcPr>
            <w:tcW w:w="2360" w:type="dxa"/>
            <w:noWrap/>
            <w:tcPrChange w:id="14260" w:author="Weber" w:date="2014-10-29T03:09:00Z">
              <w:tcPr>
                <w:tcW w:w="2360" w:type="dxa"/>
                <w:noWrap/>
              </w:tcPr>
            </w:tcPrChange>
          </w:tcPr>
          <w:p w14:paraId="5BDF4CB2" w14:textId="77777777" w:rsidR="007F79CD" w:rsidRPr="00277C8D" w:rsidRDefault="007F79CD" w:rsidP="00277C8D">
            <w:pPr>
              <w:jc w:val="center"/>
              <w:rPr>
                <w:sz w:val="22"/>
                <w:szCs w:val="22"/>
              </w:rPr>
            </w:pPr>
            <w:r w:rsidRPr="00277C8D">
              <w:rPr>
                <w:sz w:val="22"/>
                <w:szCs w:val="22"/>
              </w:rPr>
              <w:t>19</w:t>
            </w:r>
          </w:p>
        </w:tc>
        <w:tc>
          <w:tcPr>
            <w:tcW w:w="1750" w:type="dxa"/>
            <w:vAlign w:val="bottom"/>
            <w:tcPrChange w:id="14261" w:author="Weber" w:date="2014-10-29T03:09:00Z">
              <w:tcPr>
                <w:tcW w:w="1750" w:type="dxa"/>
                <w:vAlign w:val="bottom"/>
              </w:tcPr>
            </w:tcPrChange>
          </w:tcPr>
          <w:p w14:paraId="208E3A08" w14:textId="77777777" w:rsidR="007F79CD" w:rsidRPr="00277C8D" w:rsidRDefault="007F79CD" w:rsidP="00277C8D">
            <w:pPr>
              <w:jc w:val="center"/>
              <w:rPr>
                <w:sz w:val="22"/>
                <w:szCs w:val="22"/>
              </w:rPr>
            </w:pPr>
            <w:r w:rsidRPr="00277C8D">
              <w:rPr>
                <w:sz w:val="22"/>
                <w:szCs w:val="22"/>
              </w:rPr>
              <w:t>0</w:t>
            </w:r>
          </w:p>
        </w:tc>
        <w:tc>
          <w:tcPr>
            <w:tcW w:w="1190" w:type="dxa"/>
            <w:tcPrChange w:id="14262" w:author="Weber" w:date="2014-10-29T03:09:00Z">
              <w:tcPr>
                <w:tcW w:w="1190" w:type="dxa"/>
              </w:tcPr>
            </w:tcPrChange>
          </w:tcPr>
          <w:p w14:paraId="0B5517EE" w14:textId="77777777" w:rsidR="007F79CD" w:rsidRPr="00277C8D" w:rsidRDefault="007F79CD" w:rsidP="00277C8D">
            <w:pPr>
              <w:jc w:val="center"/>
              <w:rPr>
                <w:sz w:val="22"/>
                <w:szCs w:val="22"/>
              </w:rPr>
            </w:pPr>
            <w:r w:rsidRPr="00277C8D">
              <w:rPr>
                <w:sz w:val="22"/>
                <w:szCs w:val="22"/>
              </w:rPr>
              <w:t>0</w:t>
            </w:r>
          </w:p>
        </w:tc>
        <w:tc>
          <w:tcPr>
            <w:tcW w:w="1190" w:type="dxa"/>
            <w:tcPrChange w:id="14263" w:author="Weber" w:date="2014-10-29T03:09:00Z">
              <w:tcPr>
                <w:tcW w:w="1190" w:type="dxa"/>
              </w:tcPr>
            </w:tcPrChange>
          </w:tcPr>
          <w:p w14:paraId="5A83C2D3" w14:textId="77777777" w:rsidR="007F79CD" w:rsidRPr="00277C8D" w:rsidRDefault="007F79CD" w:rsidP="00277C8D">
            <w:pPr>
              <w:jc w:val="center"/>
              <w:rPr>
                <w:sz w:val="22"/>
                <w:szCs w:val="22"/>
              </w:rPr>
            </w:pPr>
            <w:r w:rsidRPr="00277C8D">
              <w:rPr>
                <w:sz w:val="22"/>
                <w:szCs w:val="22"/>
              </w:rPr>
              <w:t>1</w:t>
            </w:r>
          </w:p>
        </w:tc>
        <w:tc>
          <w:tcPr>
            <w:tcW w:w="1190" w:type="dxa"/>
            <w:tcPrChange w:id="14264" w:author="Weber" w:date="2014-10-29T03:09:00Z">
              <w:tcPr>
                <w:tcW w:w="1190" w:type="dxa"/>
              </w:tcPr>
            </w:tcPrChange>
          </w:tcPr>
          <w:p w14:paraId="0BD60FCB" w14:textId="77777777" w:rsidR="007F79CD" w:rsidRPr="00277C8D" w:rsidRDefault="007F79CD" w:rsidP="00277C8D">
            <w:pPr>
              <w:jc w:val="center"/>
              <w:rPr>
                <w:sz w:val="22"/>
                <w:szCs w:val="22"/>
              </w:rPr>
            </w:pPr>
            <w:r w:rsidRPr="00277C8D">
              <w:rPr>
                <w:sz w:val="22"/>
                <w:szCs w:val="22"/>
              </w:rPr>
              <w:t>0</w:t>
            </w:r>
          </w:p>
        </w:tc>
      </w:tr>
      <w:tr w:rsidR="007F79CD" w:rsidRPr="0093057A" w14:paraId="6A4310AC" w14:textId="77777777" w:rsidTr="007F79CD">
        <w:trPr>
          <w:trHeight w:val="255"/>
          <w:jc w:val="center"/>
          <w:trPrChange w:id="14265" w:author="Weber" w:date="2014-10-29T03:09:00Z">
            <w:trPr>
              <w:trHeight w:val="255"/>
              <w:jc w:val="center"/>
            </w:trPr>
          </w:trPrChange>
        </w:trPr>
        <w:tc>
          <w:tcPr>
            <w:tcW w:w="2360" w:type="dxa"/>
            <w:noWrap/>
            <w:tcPrChange w:id="14266" w:author="Weber" w:date="2014-10-29T03:09:00Z">
              <w:tcPr>
                <w:tcW w:w="2360" w:type="dxa"/>
                <w:noWrap/>
              </w:tcPr>
            </w:tcPrChange>
          </w:tcPr>
          <w:p w14:paraId="6464B30D" w14:textId="77777777" w:rsidR="007F79CD" w:rsidRPr="00277C8D" w:rsidRDefault="007F79CD" w:rsidP="00277C8D">
            <w:pPr>
              <w:jc w:val="center"/>
              <w:rPr>
                <w:sz w:val="22"/>
                <w:szCs w:val="22"/>
              </w:rPr>
            </w:pPr>
            <w:r w:rsidRPr="00277C8D">
              <w:rPr>
                <w:sz w:val="22"/>
                <w:szCs w:val="22"/>
              </w:rPr>
              <w:t>22</w:t>
            </w:r>
          </w:p>
        </w:tc>
        <w:tc>
          <w:tcPr>
            <w:tcW w:w="1750" w:type="dxa"/>
            <w:vAlign w:val="bottom"/>
            <w:tcPrChange w:id="14267" w:author="Weber" w:date="2014-10-29T03:09:00Z">
              <w:tcPr>
                <w:tcW w:w="1750" w:type="dxa"/>
                <w:vAlign w:val="bottom"/>
              </w:tcPr>
            </w:tcPrChange>
          </w:tcPr>
          <w:p w14:paraId="0635E759" w14:textId="77777777" w:rsidR="007F79CD" w:rsidRPr="00277C8D" w:rsidRDefault="007F79CD" w:rsidP="00277C8D">
            <w:pPr>
              <w:jc w:val="center"/>
              <w:rPr>
                <w:sz w:val="22"/>
                <w:szCs w:val="22"/>
              </w:rPr>
            </w:pPr>
            <w:r w:rsidRPr="00277C8D">
              <w:rPr>
                <w:sz w:val="22"/>
                <w:szCs w:val="22"/>
              </w:rPr>
              <w:t>0</w:t>
            </w:r>
          </w:p>
        </w:tc>
        <w:tc>
          <w:tcPr>
            <w:tcW w:w="1190" w:type="dxa"/>
            <w:tcPrChange w:id="14268" w:author="Weber" w:date="2014-10-29T03:09:00Z">
              <w:tcPr>
                <w:tcW w:w="1190" w:type="dxa"/>
              </w:tcPr>
            </w:tcPrChange>
          </w:tcPr>
          <w:p w14:paraId="5CF8EAD7" w14:textId="77777777" w:rsidR="007F79CD" w:rsidRPr="00277C8D" w:rsidRDefault="007F79CD" w:rsidP="00277C8D">
            <w:pPr>
              <w:jc w:val="center"/>
              <w:rPr>
                <w:sz w:val="22"/>
                <w:szCs w:val="22"/>
              </w:rPr>
            </w:pPr>
            <w:r w:rsidRPr="00277C8D">
              <w:rPr>
                <w:sz w:val="22"/>
                <w:szCs w:val="22"/>
              </w:rPr>
              <w:t>0</w:t>
            </w:r>
          </w:p>
        </w:tc>
        <w:tc>
          <w:tcPr>
            <w:tcW w:w="1190" w:type="dxa"/>
            <w:tcPrChange w:id="14269" w:author="Weber" w:date="2014-10-29T03:09:00Z">
              <w:tcPr>
                <w:tcW w:w="1190" w:type="dxa"/>
              </w:tcPr>
            </w:tcPrChange>
          </w:tcPr>
          <w:p w14:paraId="54562C12" w14:textId="77777777" w:rsidR="007F79CD" w:rsidRPr="00277C8D" w:rsidRDefault="007F79CD" w:rsidP="00277C8D">
            <w:pPr>
              <w:jc w:val="center"/>
              <w:rPr>
                <w:sz w:val="22"/>
                <w:szCs w:val="22"/>
              </w:rPr>
            </w:pPr>
            <w:r w:rsidRPr="00277C8D">
              <w:rPr>
                <w:sz w:val="22"/>
                <w:szCs w:val="22"/>
              </w:rPr>
              <w:t>1</w:t>
            </w:r>
          </w:p>
        </w:tc>
        <w:tc>
          <w:tcPr>
            <w:tcW w:w="1190" w:type="dxa"/>
            <w:tcPrChange w:id="14270" w:author="Weber" w:date="2014-10-29T03:09:00Z">
              <w:tcPr>
                <w:tcW w:w="1190" w:type="dxa"/>
              </w:tcPr>
            </w:tcPrChange>
          </w:tcPr>
          <w:p w14:paraId="08E592F2" w14:textId="77777777" w:rsidR="007F79CD" w:rsidRPr="00277C8D" w:rsidRDefault="007F79CD" w:rsidP="00277C8D">
            <w:pPr>
              <w:jc w:val="center"/>
              <w:rPr>
                <w:sz w:val="22"/>
                <w:szCs w:val="22"/>
              </w:rPr>
            </w:pPr>
            <w:r w:rsidRPr="00277C8D">
              <w:rPr>
                <w:sz w:val="22"/>
                <w:szCs w:val="22"/>
              </w:rPr>
              <w:t>0</w:t>
            </w:r>
          </w:p>
        </w:tc>
      </w:tr>
      <w:tr w:rsidR="007F79CD" w:rsidRPr="0093057A" w14:paraId="7AFC8A84" w14:textId="77777777" w:rsidTr="007F79CD">
        <w:trPr>
          <w:trHeight w:val="255"/>
          <w:jc w:val="center"/>
          <w:trPrChange w:id="14271" w:author="Weber" w:date="2014-10-29T03:09:00Z">
            <w:trPr>
              <w:trHeight w:val="255"/>
              <w:jc w:val="center"/>
            </w:trPr>
          </w:trPrChange>
        </w:trPr>
        <w:tc>
          <w:tcPr>
            <w:tcW w:w="2360" w:type="dxa"/>
            <w:noWrap/>
            <w:tcPrChange w:id="14272" w:author="Weber" w:date="2014-10-29T03:09:00Z">
              <w:tcPr>
                <w:tcW w:w="2360" w:type="dxa"/>
                <w:noWrap/>
              </w:tcPr>
            </w:tcPrChange>
          </w:tcPr>
          <w:p w14:paraId="29E3909F" w14:textId="77777777" w:rsidR="007F79CD" w:rsidRPr="00277C8D" w:rsidRDefault="007F79CD" w:rsidP="00277C8D">
            <w:pPr>
              <w:jc w:val="center"/>
              <w:rPr>
                <w:sz w:val="22"/>
                <w:szCs w:val="22"/>
              </w:rPr>
            </w:pPr>
            <w:r w:rsidRPr="00277C8D">
              <w:rPr>
                <w:sz w:val="22"/>
                <w:szCs w:val="22"/>
              </w:rPr>
              <w:t>23</w:t>
            </w:r>
          </w:p>
        </w:tc>
        <w:tc>
          <w:tcPr>
            <w:tcW w:w="1750" w:type="dxa"/>
            <w:vAlign w:val="bottom"/>
            <w:tcPrChange w:id="14273" w:author="Weber" w:date="2014-10-29T03:09:00Z">
              <w:tcPr>
                <w:tcW w:w="1750" w:type="dxa"/>
                <w:vAlign w:val="bottom"/>
              </w:tcPr>
            </w:tcPrChange>
          </w:tcPr>
          <w:p w14:paraId="1A2FDA16" w14:textId="77777777" w:rsidR="007F79CD" w:rsidRPr="00277C8D" w:rsidRDefault="007F79CD" w:rsidP="00277C8D">
            <w:pPr>
              <w:jc w:val="center"/>
              <w:rPr>
                <w:sz w:val="22"/>
                <w:szCs w:val="22"/>
              </w:rPr>
            </w:pPr>
            <w:r w:rsidRPr="00277C8D">
              <w:rPr>
                <w:sz w:val="22"/>
                <w:szCs w:val="22"/>
              </w:rPr>
              <w:t>0</w:t>
            </w:r>
          </w:p>
        </w:tc>
        <w:tc>
          <w:tcPr>
            <w:tcW w:w="1190" w:type="dxa"/>
            <w:tcPrChange w:id="14274" w:author="Weber" w:date="2014-10-29T03:09:00Z">
              <w:tcPr>
                <w:tcW w:w="1190" w:type="dxa"/>
              </w:tcPr>
            </w:tcPrChange>
          </w:tcPr>
          <w:p w14:paraId="38CE4BEB" w14:textId="77777777" w:rsidR="007F79CD" w:rsidRPr="00277C8D" w:rsidRDefault="007F79CD" w:rsidP="00277C8D">
            <w:pPr>
              <w:jc w:val="center"/>
              <w:rPr>
                <w:sz w:val="22"/>
                <w:szCs w:val="22"/>
              </w:rPr>
            </w:pPr>
            <w:r w:rsidRPr="00277C8D">
              <w:rPr>
                <w:sz w:val="22"/>
                <w:szCs w:val="22"/>
              </w:rPr>
              <w:t>0</w:t>
            </w:r>
          </w:p>
        </w:tc>
        <w:tc>
          <w:tcPr>
            <w:tcW w:w="1190" w:type="dxa"/>
            <w:tcPrChange w:id="14275" w:author="Weber" w:date="2014-10-29T03:09:00Z">
              <w:tcPr>
                <w:tcW w:w="1190" w:type="dxa"/>
              </w:tcPr>
            </w:tcPrChange>
          </w:tcPr>
          <w:p w14:paraId="5D434C9D" w14:textId="77777777" w:rsidR="007F79CD" w:rsidRPr="00277C8D" w:rsidRDefault="007F79CD" w:rsidP="00277C8D">
            <w:pPr>
              <w:jc w:val="center"/>
              <w:rPr>
                <w:sz w:val="22"/>
                <w:szCs w:val="22"/>
              </w:rPr>
            </w:pPr>
            <w:r w:rsidRPr="00277C8D">
              <w:rPr>
                <w:sz w:val="22"/>
                <w:szCs w:val="22"/>
              </w:rPr>
              <w:t>1</w:t>
            </w:r>
          </w:p>
        </w:tc>
        <w:tc>
          <w:tcPr>
            <w:tcW w:w="1190" w:type="dxa"/>
            <w:tcPrChange w:id="14276" w:author="Weber" w:date="2014-10-29T03:09:00Z">
              <w:tcPr>
                <w:tcW w:w="1190" w:type="dxa"/>
              </w:tcPr>
            </w:tcPrChange>
          </w:tcPr>
          <w:p w14:paraId="79DEFF7E" w14:textId="77777777" w:rsidR="007F79CD" w:rsidRPr="00277C8D" w:rsidRDefault="007F79CD" w:rsidP="00277C8D">
            <w:pPr>
              <w:jc w:val="center"/>
              <w:rPr>
                <w:sz w:val="22"/>
                <w:szCs w:val="22"/>
              </w:rPr>
            </w:pPr>
            <w:r w:rsidRPr="00277C8D">
              <w:rPr>
                <w:sz w:val="22"/>
                <w:szCs w:val="22"/>
              </w:rPr>
              <w:t>0</w:t>
            </w:r>
          </w:p>
        </w:tc>
      </w:tr>
      <w:tr w:rsidR="007F79CD" w:rsidRPr="0093057A" w14:paraId="0B6FCA5E" w14:textId="77777777" w:rsidTr="007F79CD">
        <w:trPr>
          <w:trHeight w:val="255"/>
          <w:jc w:val="center"/>
          <w:trPrChange w:id="14277" w:author="Weber" w:date="2014-10-29T03:09:00Z">
            <w:trPr>
              <w:trHeight w:val="255"/>
              <w:jc w:val="center"/>
            </w:trPr>
          </w:trPrChange>
        </w:trPr>
        <w:tc>
          <w:tcPr>
            <w:tcW w:w="2360" w:type="dxa"/>
            <w:noWrap/>
            <w:tcPrChange w:id="14278" w:author="Weber" w:date="2014-10-29T03:09:00Z">
              <w:tcPr>
                <w:tcW w:w="2360" w:type="dxa"/>
                <w:noWrap/>
              </w:tcPr>
            </w:tcPrChange>
          </w:tcPr>
          <w:p w14:paraId="455AF2FF" w14:textId="77777777" w:rsidR="007F79CD" w:rsidRPr="00277C8D" w:rsidRDefault="007F79CD" w:rsidP="00277C8D">
            <w:pPr>
              <w:jc w:val="center"/>
              <w:rPr>
                <w:sz w:val="22"/>
                <w:szCs w:val="22"/>
              </w:rPr>
            </w:pPr>
            <w:r w:rsidRPr="00277C8D">
              <w:rPr>
                <w:sz w:val="22"/>
                <w:szCs w:val="22"/>
              </w:rPr>
              <w:t>29</w:t>
            </w:r>
          </w:p>
        </w:tc>
        <w:tc>
          <w:tcPr>
            <w:tcW w:w="1750" w:type="dxa"/>
            <w:vAlign w:val="bottom"/>
            <w:tcPrChange w:id="14279" w:author="Weber" w:date="2014-10-29T03:09:00Z">
              <w:tcPr>
                <w:tcW w:w="1750" w:type="dxa"/>
                <w:vAlign w:val="bottom"/>
              </w:tcPr>
            </w:tcPrChange>
          </w:tcPr>
          <w:p w14:paraId="4D290304" w14:textId="77777777" w:rsidR="007F79CD" w:rsidRPr="00277C8D" w:rsidRDefault="007F79CD" w:rsidP="00277C8D">
            <w:pPr>
              <w:jc w:val="center"/>
              <w:rPr>
                <w:sz w:val="22"/>
                <w:szCs w:val="22"/>
              </w:rPr>
            </w:pPr>
            <w:r w:rsidRPr="00277C8D">
              <w:rPr>
                <w:sz w:val="22"/>
                <w:szCs w:val="22"/>
              </w:rPr>
              <w:t>0</w:t>
            </w:r>
          </w:p>
        </w:tc>
        <w:tc>
          <w:tcPr>
            <w:tcW w:w="1190" w:type="dxa"/>
            <w:tcPrChange w:id="14280" w:author="Weber" w:date="2014-10-29T03:09:00Z">
              <w:tcPr>
                <w:tcW w:w="1190" w:type="dxa"/>
              </w:tcPr>
            </w:tcPrChange>
          </w:tcPr>
          <w:p w14:paraId="39659D40" w14:textId="77777777" w:rsidR="007F79CD" w:rsidRPr="00277C8D" w:rsidRDefault="007F79CD" w:rsidP="00277C8D">
            <w:pPr>
              <w:jc w:val="center"/>
              <w:rPr>
                <w:sz w:val="22"/>
                <w:szCs w:val="22"/>
              </w:rPr>
            </w:pPr>
            <w:r w:rsidRPr="00277C8D">
              <w:rPr>
                <w:sz w:val="22"/>
                <w:szCs w:val="22"/>
              </w:rPr>
              <w:t>0</w:t>
            </w:r>
          </w:p>
        </w:tc>
        <w:tc>
          <w:tcPr>
            <w:tcW w:w="1190" w:type="dxa"/>
            <w:tcPrChange w:id="14281" w:author="Weber" w:date="2014-10-29T03:09:00Z">
              <w:tcPr>
                <w:tcW w:w="1190" w:type="dxa"/>
              </w:tcPr>
            </w:tcPrChange>
          </w:tcPr>
          <w:p w14:paraId="0A4E7034" w14:textId="77777777" w:rsidR="007F79CD" w:rsidRPr="00277C8D" w:rsidRDefault="007F79CD" w:rsidP="00277C8D">
            <w:pPr>
              <w:jc w:val="center"/>
              <w:rPr>
                <w:sz w:val="22"/>
                <w:szCs w:val="22"/>
              </w:rPr>
            </w:pPr>
            <w:r w:rsidRPr="00277C8D">
              <w:rPr>
                <w:sz w:val="22"/>
                <w:szCs w:val="22"/>
              </w:rPr>
              <w:t>1</w:t>
            </w:r>
          </w:p>
        </w:tc>
        <w:tc>
          <w:tcPr>
            <w:tcW w:w="1190" w:type="dxa"/>
            <w:tcPrChange w:id="14282" w:author="Weber" w:date="2014-10-29T03:09:00Z">
              <w:tcPr>
                <w:tcW w:w="1190" w:type="dxa"/>
              </w:tcPr>
            </w:tcPrChange>
          </w:tcPr>
          <w:p w14:paraId="7E332718" w14:textId="77777777" w:rsidR="007F79CD" w:rsidRPr="00277C8D" w:rsidRDefault="007F79CD" w:rsidP="00277C8D">
            <w:pPr>
              <w:jc w:val="center"/>
              <w:rPr>
                <w:sz w:val="22"/>
                <w:szCs w:val="22"/>
              </w:rPr>
            </w:pPr>
            <w:r w:rsidRPr="00277C8D">
              <w:rPr>
                <w:sz w:val="22"/>
                <w:szCs w:val="22"/>
              </w:rPr>
              <w:t>0</w:t>
            </w:r>
          </w:p>
        </w:tc>
      </w:tr>
      <w:tr w:rsidR="007F79CD" w:rsidRPr="0093057A" w14:paraId="13ED7A3A" w14:textId="77777777" w:rsidTr="007F79CD">
        <w:trPr>
          <w:trHeight w:val="255"/>
          <w:jc w:val="center"/>
          <w:trPrChange w:id="14283" w:author="Weber" w:date="2014-10-29T03:09:00Z">
            <w:trPr>
              <w:trHeight w:val="255"/>
              <w:jc w:val="center"/>
            </w:trPr>
          </w:trPrChange>
        </w:trPr>
        <w:tc>
          <w:tcPr>
            <w:tcW w:w="2360" w:type="dxa"/>
            <w:noWrap/>
            <w:tcPrChange w:id="14284" w:author="Weber" w:date="2014-10-29T03:09:00Z">
              <w:tcPr>
                <w:tcW w:w="2360" w:type="dxa"/>
                <w:noWrap/>
              </w:tcPr>
            </w:tcPrChange>
          </w:tcPr>
          <w:p w14:paraId="5AB33B5C" w14:textId="77777777" w:rsidR="007F79CD" w:rsidRPr="00277C8D" w:rsidRDefault="007F79CD" w:rsidP="00277C8D">
            <w:pPr>
              <w:jc w:val="center"/>
              <w:rPr>
                <w:sz w:val="22"/>
                <w:szCs w:val="22"/>
              </w:rPr>
            </w:pPr>
            <w:r w:rsidRPr="00277C8D">
              <w:rPr>
                <w:sz w:val="22"/>
                <w:szCs w:val="22"/>
              </w:rPr>
              <w:t>31</w:t>
            </w:r>
          </w:p>
        </w:tc>
        <w:tc>
          <w:tcPr>
            <w:tcW w:w="1750" w:type="dxa"/>
            <w:vAlign w:val="bottom"/>
            <w:tcPrChange w:id="14285" w:author="Weber" w:date="2014-10-29T03:09:00Z">
              <w:tcPr>
                <w:tcW w:w="1750" w:type="dxa"/>
                <w:vAlign w:val="bottom"/>
              </w:tcPr>
            </w:tcPrChange>
          </w:tcPr>
          <w:p w14:paraId="28F90FA4" w14:textId="77777777" w:rsidR="007F79CD" w:rsidRPr="00277C8D" w:rsidRDefault="007F79CD" w:rsidP="00277C8D">
            <w:pPr>
              <w:jc w:val="center"/>
              <w:rPr>
                <w:sz w:val="22"/>
                <w:szCs w:val="22"/>
              </w:rPr>
            </w:pPr>
            <w:r w:rsidRPr="00277C8D">
              <w:rPr>
                <w:sz w:val="22"/>
                <w:szCs w:val="22"/>
              </w:rPr>
              <w:t>0</w:t>
            </w:r>
          </w:p>
        </w:tc>
        <w:tc>
          <w:tcPr>
            <w:tcW w:w="1190" w:type="dxa"/>
            <w:tcPrChange w:id="14286" w:author="Weber" w:date="2014-10-29T03:09:00Z">
              <w:tcPr>
                <w:tcW w:w="1190" w:type="dxa"/>
              </w:tcPr>
            </w:tcPrChange>
          </w:tcPr>
          <w:p w14:paraId="75D9CA89" w14:textId="77777777" w:rsidR="007F79CD" w:rsidRPr="00277C8D" w:rsidRDefault="007F79CD" w:rsidP="00277C8D">
            <w:pPr>
              <w:jc w:val="center"/>
              <w:rPr>
                <w:sz w:val="22"/>
                <w:szCs w:val="22"/>
              </w:rPr>
            </w:pPr>
            <w:r w:rsidRPr="00277C8D">
              <w:rPr>
                <w:sz w:val="22"/>
                <w:szCs w:val="22"/>
              </w:rPr>
              <w:t>0</w:t>
            </w:r>
          </w:p>
        </w:tc>
        <w:tc>
          <w:tcPr>
            <w:tcW w:w="1190" w:type="dxa"/>
            <w:tcPrChange w:id="14287" w:author="Weber" w:date="2014-10-29T03:09:00Z">
              <w:tcPr>
                <w:tcW w:w="1190" w:type="dxa"/>
              </w:tcPr>
            </w:tcPrChange>
          </w:tcPr>
          <w:p w14:paraId="3F3BE04E" w14:textId="77777777" w:rsidR="007F79CD" w:rsidRPr="00277C8D" w:rsidRDefault="007F79CD" w:rsidP="00277C8D">
            <w:pPr>
              <w:jc w:val="center"/>
              <w:rPr>
                <w:sz w:val="22"/>
                <w:szCs w:val="22"/>
              </w:rPr>
            </w:pPr>
            <w:r w:rsidRPr="00277C8D">
              <w:rPr>
                <w:sz w:val="22"/>
                <w:szCs w:val="22"/>
              </w:rPr>
              <w:t>1</w:t>
            </w:r>
          </w:p>
        </w:tc>
        <w:tc>
          <w:tcPr>
            <w:tcW w:w="1190" w:type="dxa"/>
            <w:tcPrChange w:id="14288" w:author="Weber" w:date="2014-10-29T03:09:00Z">
              <w:tcPr>
                <w:tcW w:w="1190" w:type="dxa"/>
              </w:tcPr>
            </w:tcPrChange>
          </w:tcPr>
          <w:p w14:paraId="7718F7F5" w14:textId="77777777" w:rsidR="007F79CD" w:rsidRPr="00277C8D" w:rsidRDefault="007F79CD" w:rsidP="00277C8D">
            <w:pPr>
              <w:jc w:val="center"/>
              <w:rPr>
                <w:sz w:val="22"/>
                <w:szCs w:val="22"/>
              </w:rPr>
            </w:pPr>
            <w:r w:rsidRPr="00277C8D">
              <w:rPr>
                <w:sz w:val="22"/>
                <w:szCs w:val="22"/>
              </w:rPr>
              <w:t>0</w:t>
            </w:r>
          </w:p>
        </w:tc>
      </w:tr>
    </w:tbl>
    <w:p w14:paraId="1876BF3E" w14:textId="77777777" w:rsidR="007F79CD" w:rsidRPr="00277C8D" w:rsidRDefault="007F79CD" w:rsidP="00277C8D">
      <w:pPr>
        <w:jc w:val="center"/>
        <w:rPr>
          <w:color w:val="000000"/>
          <w:sz w:val="22"/>
          <w:szCs w:val="22"/>
        </w:rPr>
      </w:pPr>
    </w:p>
    <w:p w14:paraId="1E935B88" w14:textId="77777777" w:rsidR="007F79CD" w:rsidRPr="00277C8D" w:rsidRDefault="007F79CD">
      <w:pPr>
        <w:jc w:val="center"/>
        <w:rPr>
          <w:b/>
          <w:bCs/>
          <w:sz w:val="22"/>
          <w:szCs w:val="22"/>
        </w:rPr>
      </w:pPr>
      <w:r w:rsidRPr="00277C8D">
        <w:rPr>
          <w:b/>
          <w:bCs/>
          <w:sz w:val="22"/>
          <w:szCs w:val="22"/>
        </w:rPr>
        <w:t>CR05-MRe. Distribution of claims per era for CR MHR 2005 companies.</w:t>
      </w:r>
    </w:p>
    <w:p w14:paraId="162B381E" w14:textId="77777777" w:rsidR="007F79CD" w:rsidRPr="00277C8D" w:rsidRDefault="007F79CD" w:rsidP="00277C8D">
      <w:pPr>
        <w:jc w:val="center"/>
        <w:rPr>
          <w:sz w:val="22"/>
          <w:szCs w:val="22"/>
        </w:rPr>
      </w:pPr>
    </w:p>
    <w:tbl>
      <w:tblPr>
        <w:tblW w:w="768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Change w:id="14289" w:author="Weber" w:date="2014-10-29T03:09:00Z">
          <w:tblPr>
            <w:tblW w:w="768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PrChange>
      </w:tblPr>
      <w:tblGrid>
        <w:gridCol w:w="1508"/>
        <w:gridCol w:w="1750"/>
        <w:gridCol w:w="1476"/>
        <w:gridCol w:w="1476"/>
        <w:gridCol w:w="1476"/>
        <w:tblGridChange w:id="14290">
          <w:tblGrid>
            <w:gridCol w:w="1508"/>
            <w:gridCol w:w="1750"/>
            <w:gridCol w:w="1476"/>
            <w:gridCol w:w="1476"/>
            <w:gridCol w:w="1476"/>
          </w:tblGrid>
        </w:tblGridChange>
      </w:tblGrid>
      <w:tr w:rsidR="007F79CD" w:rsidRPr="0093057A" w14:paraId="6F7DD304" w14:textId="77777777" w:rsidTr="007F79CD">
        <w:trPr>
          <w:jc w:val="center"/>
          <w:trPrChange w:id="14291" w:author="Weber" w:date="2014-10-29T03:09:00Z">
            <w:trPr>
              <w:jc w:val="center"/>
            </w:trPr>
          </w:trPrChange>
        </w:trPr>
        <w:tc>
          <w:tcPr>
            <w:tcW w:w="1508" w:type="dxa"/>
            <w:tcPrChange w:id="14292" w:author="Weber" w:date="2014-10-29T03:09:00Z">
              <w:tcPr>
                <w:tcW w:w="1508" w:type="dxa"/>
              </w:tcPr>
            </w:tcPrChange>
          </w:tcPr>
          <w:p w14:paraId="131483DC" w14:textId="77777777" w:rsidR="007F79CD" w:rsidRPr="0093057A" w:rsidRDefault="007F79CD" w:rsidP="00277C8D">
            <w:pPr>
              <w:jc w:val="center"/>
              <w:rPr>
                <w:rFonts w:eastAsiaTheme="minorEastAsia" w:cstheme="minorBidi"/>
                <w:b/>
                <w:sz w:val="22"/>
                <w:szCs w:val="22"/>
                <w:lang w:eastAsia="en-US"/>
              </w:rPr>
            </w:pPr>
            <w:r w:rsidRPr="00277C8D">
              <w:rPr>
                <w:b/>
                <w:sz w:val="22"/>
                <w:szCs w:val="22"/>
              </w:rPr>
              <w:t>Year Built</w:t>
            </w:r>
          </w:p>
        </w:tc>
        <w:tc>
          <w:tcPr>
            <w:tcW w:w="1750" w:type="dxa"/>
            <w:tcPrChange w:id="14293" w:author="Weber" w:date="2014-10-29T03:09:00Z">
              <w:tcPr>
                <w:tcW w:w="1750" w:type="dxa"/>
              </w:tcPr>
            </w:tcPrChange>
          </w:tcPr>
          <w:p w14:paraId="151341CD" w14:textId="77777777"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476" w:type="dxa"/>
            <w:tcPrChange w:id="14294" w:author="Weber" w:date="2014-10-29T03:09:00Z">
              <w:tcPr>
                <w:tcW w:w="1476" w:type="dxa"/>
              </w:tcPr>
            </w:tcPrChange>
          </w:tcPr>
          <w:p w14:paraId="1ED015C3" w14:textId="77777777" w:rsidR="007F79CD" w:rsidRPr="00277C8D" w:rsidRDefault="007F79CD" w:rsidP="00277C8D">
            <w:pPr>
              <w:spacing w:before="100" w:beforeAutospacing="1"/>
              <w:jc w:val="center"/>
              <w:rPr>
                <w:bCs/>
                <w:sz w:val="22"/>
                <w:szCs w:val="22"/>
              </w:rPr>
            </w:pPr>
            <w:r w:rsidRPr="00277C8D">
              <w:rPr>
                <w:bCs/>
                <w:sz w:val="22"/>
                <w:szCs w:val="22"/>
              </w:rPr>
              <w:t>CR2-MHR05</w:t>
            </w:r>
          </w:p>
        </w:tc>
        <w:tc>
          <w:tcPr>
            <w:tcW w:w="1476" w:type="dxa"/>
            <w:tcPrChange w:id="14295" w:author="Weber" w:date="2014-10-29T03:09:00Z">
              <w:tcPr>
                <w:tcW w:w="1476" w:type="dxa"/>
              </w:tcPr>
            </w:tcPrChange>
          </w:tcPr>
          <w:p w14:paraId="2FDFADD6" w14:textId="77777777" w:rsidR="007F79CD" w:rsidRPr="00277C8D" w:rsidRDefault="007F79CD" w:rsidP="00277C8D">
            <w:pPr>
              <w:spacing w:before="100" w:beforeAutospacing="1"/>
              <w:jc w:val="center"/>
              <w:rPr>
                <w:bCs/>
                <w:sz w:val="22"/>
                <w:szCs w:val="22"/>
              </w:rPr>
            </w:pPr>
            <w:r w:rsidRPr="00277C8D">
              <w:rPr>
                <w:bCs/>
                <w:sz w:val="22"/>
                <w:szCs w:val="22"/>
              </w:rPr>
              <w:t>CR3-MHR05</w:t>
            </w:r>
          </w:p>
        </w:tc>
        <w:tc>
          <w:tcPr>
            <w:tcW w:w="1476" w:type="dxa"/>
            <w:tcPrChange w:id="14296" w:author="Weber" w:date="2014-10-29T03:09:00Z">
              <w:tcPr>
                <w:tcW w:w="1476" w:type="dxa"/>
              </w:tcPr>
            </w:tcPrChange>
          </w:tcPr>
          <w:p w14:paraId="331CB5F9" w14:textId="77777777"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14:paraId="73C73F5C" w14:textId="77777777" w:rsidTr="007F79CD">
        <w:trPr>
          <w:jc w:val="center"/>
          <w:trPrChange w:id="14297" w:author="Weber" w:date="2014-10-29T03:09:00Z">
            <w:trPr>
              <w:jc w:val="center"/>
            </w:trPr>
          </w:trPrChange>
        </w:trPr>
        <w:tc>
          <w:tcPr>
            <w:tcW w:w="1508" w:type="dxa"/>
            <w:tcPrChange w:id="14298" w:author="Weber" w:date="2014-10-29T03:09:00Z">
              <w:tcPr>
                <w:tcW w:w="1508" w:type="dxa"/>
              </w:tcPr>
            </w:tcPrChange>
          </w:tcPr>
          <w:p w14:paraId="49153E2F" w14:textId="77777777" w:rsidR="007F79CD" w:rsidRPr="00277C8D" w:rsidRDefault="007F79CD" w:rsidP="00277C8D">
            <w:pPr>
              <w:jc w:val="center"/>
              <w:rPr>
                <w:sz w:val="22"/>
                <w:szCs w:val="22"/>
              </w:rPr>
            </w:pPr>
            <w:r w:rsidRPr="00277C8D">
              <w:rPr>
                <w:sz w:val="22"/>
                <w:szCs w:val="22"/>
              </w:rPr>
              <w:t>pre1960</w:t>
            </w:r>
          </w:p>
        </w:tc>
        <w:tc>
          <w:tcPr>
            <w:tcW w:w="1750" w:type="dxa"/>
            <w:vAlign w:val="bottom"/>
            <w:tcPrChange w:id="14299" w:author="Weber" w:date="2014-10-29T03:09:00Z">
              <w:tcPr>
                <w:tcW w:w="1750" w:type="dxa"/>
                <w:vAlign w:val="bottom"/>
              </w:tcPr>
            </w:tcPrChange>
          </w:tcPr>
          <w:p w14:paraId="4EFF631F" w14:textId="77777777" w:rsidR="007F79CD" w:rsidRPr="00277C8D" w:rsidRDefault="007F79CD" w:rsidP="00277C8D">
            <w:pPr>
              <w:jc w:val="center"/>
              <w:rPr>
                <w:sz w:val="22"/>
                <w:szCs w:val="22"/>
              </w:rPr>
            </w:pPr>
            <w:r w:rsidRPr="00277C8D">
              <w:rPr>
                <w:sz w:val="22"/>
                <w:szCs w:val="22"/>
              </w:rPr>
              <w:t>1</w:t>
            </w:r>
          </w:p>
        </w:tc>
        <w:tc>
          <w:tcPr>
            <w:tcW w:w="1476" w:type="dxa"/>
            <w:tcPrChange w:id="14300" w:author="Weber" w:date="2014-10-29T03:09:00Z">
              <w:tcPr>
                <w:tcW w:w="1476" w:type="dxa"/>
              </w:tcPr>
            </w:tcPrChange>
          </w:tcPr>
          <w:p w14:paraId="368A7221" w14:textId="77777777" w:rsidR="007F79CD" w:rsidRPr="00277C8D" w:rsidRDefault="007F79CD" w:rsidP="00277C8D">
            <w:pPr>
              <w:jc w:val="center"/>
              <w:rPr>
                <w:sz w:val="22"/>
                <w:szCs w:val="22"/>
              </w:rPr>
            </w:pPr>
            <w:r w:rsidRPr="00277C8D">
              <w:rPr>
                <w:sz w:val="22"/>
                <w:szCs w:val="22"/>
              </w:rPr>
              <w:t>0</w:t>
            </w:r>
          </w:p>
        </w:tc>
        <w:tc>
          <w:tcPr>
            <w:tcW w:w="1476" w:type="dxa"/>
            <w:tcPrChange w:id="14301" w:author="Weber" w:date="2014-10-29T03:09:00Z">
              <w:tcPr>
                <w:tcW w:w="1476" w:type="dxa"/>
              </w:tcPr>
            </w:tcPrChange>
          </w:tcPr>
          <w:p w14:paraId="78493BF8" w14:textId="77777777" w:rsidR="007F79CD" w:rsidRPr="00277C8D" w:rsidRDefault="007F79CD" w:rsidP="00277C8D">
            <w:pPr>
              <w:jc w:val="center"/>
              <w:rPr>
                <w:sz w:val="22"/>
                <w:szCs w:val="22"/>
              </w:rPr>
            </w:pPr>
            <w:r w:rsidRPr="00277C8D">
              <w:rPr>
                <w:sz w:val="22"/>
                <w:szCs w:val="22"/>
              </w:rPr>
              <w:t>8</w:t>
            </w:r>
          </w:p>
        </w:tc>
        <w:tc>
          <w:tcPr>
            <w:tcW w:w="1476" w:type="dxa"/>
            <w:tcPrChange w:id="14302" w:author="Weber" w:date="2014-10-29T03:09:00Z">
              <w:tcPr>
                <w:tcW w:w="1476" w:type="dxa"/>
              </w:tcPr>
            </w:tcPrChange>
          </w:tcPr>
          <w:p w14:paraId="2C8E8D16" w14:textId="77777777" w:rsidR="007F79CD" w:rsidRPr="00277C8D" w:rsidRDefault="007F79CD" w:rsidP="00277C8D">
            <w:pPr>
              <w:jc w:val="center"/>
              <w:rPr>
                <w:sz w:val="22"/>
                <w:szCs w:val="22"/>
              </w:rPr>
            </w:pPr>
            <w:r w:rsidRPr="00277C8D">
              <w:rPr>
                <w:sz w:val="22"/>
                <w:szCs w:val="22"/>
              </w:rPr>
              <w:t>0</w:t>
            </w:r>
          </w:p>
        </w:tc>
      </w:tr>
      <w:tr w:rsidR="007F79CD" w:rsidRPr="0093057A" w14:paraId="73C49CB1" w14:textId="77777777" w:rsidTr="007F79CD">
        <w:trPr>
          <w:jc w:val="center"/>
          <w:trPrChange w:id="14303" w:author="Weber" w:date="2014-10-29T03:09:00Z">
            <w:trPr>
              <w:jc w:val="center"/>
            </w:trPr>
          </w:trPrChange>
        </w:trPr>
        <w:tc>
          <w:tcPr>
            <w:tcW w:w="1508" w:type="dxa"/>
            <w:tcPrChange w:id="14304" w:author="Weber" w:date="2014-10-29T03:09:00Z">
              <w:tcPr>
                <w:tcW w:w="1508" w:type="dxa"/>
              </w:tcPr>
            </w:tcPrChange>
          </w:tcPr>
          <w:p w14:paraId="3DD6995E" w14:textId="77777777" w:rsidR="007F79CD" w:rsidRPr="00277C8D" w:rsidRDefault="007F79CD" w:rsidP="00277C8D">
            <w:pPr>
              <w:jc w:val="center"/>
              <w:rPr>
                <w:sz w:val="22"/>
                <w:szCs w:val="22"/>
              </w:rPr>
            </w:pPr>
            <w:r w:rsidRPr="00277C8D">
              <w:rPr>
                <w:sz w:val="22"/>
                <w:szCs w:val="22"/>
              </w:rPr>
              <w:t>1960-1970</w:t>
            </w:r>
          </w:p>
        </w:tc>
        <w:tc>
          <w:tcPr>
            <w:tcW w:w="1750" w:type="dxa"/>
            <w:vAlign w:val="bottom"/>
            <w:tcPrChange w:id="14305" w:author="Weber" w:date="2014-10-29T03:09:00Z">
              <w:tcPr>
                <w:tcW w:w="1750" w:type="dxa"/>
                <w:vAlign w:val="bottom"/>
              </w:tcPr>
            </w:tcPrChange>
          </w:tcPr>
          <w:p w14:paraId="6CC6892E" w14:textId="77777777" w:rsidR="007F79CD" w:rsidRPr="00277C8D" w:rsidRDefault="007F79CD" w:rsidP="00277C8D">
            <w:pPr>
              <w:jc w:val="center"/>
              <w:rPr>
                <w:sz w:val="22"/>
                <w:szCs w:val="22"/>
              </w:rPr>
            </w:pPr>
            <w:r w:rsidRPr="00277C8D">
              <w:rPr>
                <w:sz w:val="22"/>
                <w:szCs w:val="22"/>
              </w:rPr>
              <w:t>1</w:t>
            </w:r>
          </w:p>
        </w:tc>
        <w:tc>
          <w:tcPr>
            <w:tcW w:w="1476" w:type="dxa"/>
            <w:tcPrChange w:id="14306" w:author="Weber" w:date="2014-10-29T03:09:00Z">
              <w:tcPr>
                <w:tcW w:w="1476" w:type="dxa"/>
              </w:tcPr>
            </w:tcPrChange>
          </w:tcPr>
          <w:p w14:paraId="1789A858" w14:textId="77777777" w:rsidR="007F79CD" w:rsidRPr="00277C8D" w:rsidRDefault="007F79CD" w:rsidP="00277C8D">
            <w:pPr>
              <w:jc w:val="center"/>
              <w:rPr>
                <w:sz w:val="22"/>
                <w:szCs w:val="22"/>
              </w:rPr>
            </w:pPr>
            <w:r w:rsidRPr="00277C8D">
              <w:rPr>
                <w:sz w:val="22"/>
                <w:szCs w:val="22"/>
              </w:rPr>
              <w:t>6</w:t>
            </w:r>
          </w:p>
        </w:tc>
        <w:tc>
          <w:tcPr>
            <w:tcW w:w="1476" w:type="dxa"/>
            <w:tcPrChange w:id="14307" w:author="Weber" w:date="2014-10-29T03:09:00Z">
              <w:tcPr>
                <w:tcW w:w="1476" w:type="dxa"/>
              </w:tcPr>
            </w:tcPrChange>
          </w:tcPr>
          <w:p w14:paraId="170BEA8C" w14:textId="77777777" w:rsidR="007F79CD" w:rsidRPr="00277C8D" w:rsidRDefault="007F79CD" w:rsidP="00277C8D">
            <w:pPr>
              <w:jc w:val="center"/>
              <w:rPr>
                <w:sz w:val="22"/>
                <w:szCs w:val="22"/>
              </w:rPr>
            </w:pPr>
            <w:r w:rsidRPr="00277C8D">
              <w:rPr>
                <w:sz w:val="22"/>
                <w:szCs w:val="22"/>
              </w:rPr>
              <w:t>42</w:t>
            </w:r>
          </w:p>
        </w:tc>
        <w:tc>
          <w:tcPr>
            <w:tcW w:w="1476" w:type="dxa"/>
            <w:tcPrChange w:id="14308" w:author="Weber" w:date="2014-10-29T03:09:00Z">
              <w:tcPr>
                <w:tcW w:w="1476" w:type="dxa"/>
              </w:tcPr>
            </w:tcPrChange>
          </w:tcPr>
          <w:p w14:paraId="3F31C7A3" w14:textId="77777777" w:rsidR="007F79CD" w:rsidRPr="00277C8D" w:rsidRDefault="007F79CD" w:rsidP="00277C8D">
            <w:pPr>
              <w:jc w:val="center"/>
              <w:rPr>
                <w:sz w:val="22"/>
                <w:szCs w:val="22"/>
              </w:rPr>
            </w:pPr>
            <w:r w:rsidRPr="00277C8D">
              <w:rPr>
                <w:sz w:val="22"/>
                <w:szCs w:val="22"/>
              </w:rPr>
              <w:t>0</w:t>
            </w:r>
          </w:p>
        </w:tc>
      </w:tr>
      <w:tr w:rsidR="007F79CD" w:rsidRPr="0093057A" w14:paraId="7F79418B" w14:textId="77777777" w:rsidTr="007F79CD">
        <w:trPr>
          <w:jc w:val="center"/>
          <w:trPrChange w:id="14309" w:author="Weber" w:date="2014-10-29T03:09:00Z">
            <w:trPr>
              <w:jc w:val="center"/>
            </w:trPr>
          </w:trPrChange>
        </w:trPr>
        <w:tc>
          <w:tcPr>
            <w:tcW w:w="1508" w:type="dxa"/>
            <w:tcPrChange w:id="14310" w:author="Weber" w:date="2014-10-29T03:09:00Z">
              <w:tcPr>
                <w:tcW w:w="1508" w:type="dxa"/>
              </w:tcPr>
            </w:tcPrChange>
          </w:tcPr>
          <w:p w14:paraId="58BC2264" w14:textId="77777777" w:rsidR="007F79CD" w:rsidRPr="00277C8D" w:rsidRDefault="007F79CD" w:rsidP="00277C8D">
            <w:pPr>
              <w:jc w:val="center"/>
              <w:rPr>
                <w:sz w:val="22"/>
                <w:szCs w:val="22"/>
              </w:rPr>
            </w:pPr>
            <w:r w:rsidRPr="00277C8D">
              <w:rPr>
                <w:sz w:val="22"/>
                <w:szCs w:val="22"/>
              </w:rPr>
              <w:t>1971-1980</w:t>
            </w:r>
          </w:p>
        </w:tc>
        <w:tc>
          <w:tcPr>
            <w:tcW w:w="1750" w:type="dxa"/>
            <w:vAlign w:val="bottom"/>
            <w:tcPrChange w:id="14311" w:author="Weber" w:date="2014-10-29T03:09:00Z">
              <w:tcPr>
                <w:tcW w:w="1750" w:type="dxa"/>
                <w:vAlign w:val="bottom"/>
              </w:tcPr>
            </w:tcPrChange>
          </w:tcPr>
          <w:p w14:paraId="44804C57" w14:textId="77777777" w:rsidR="007F79CD" w:rsidRPr="00277C8D" w:rsidRDefault="007F79CD" w:rsidP="00277C8D">
            <w:pPr>
              <w:jc w:val="center"/>
              <w:rPr>
                <w:sz w:val="22"/>
                <w:szCs w:val="22"/>
              </w:rPr>
            </w:pPr>
            <w:r w:rsidRPr="00277C8D">
              <w:rPr>
                <w:sz w:val="22"/>
                <w:szCs w:val="22"/>
              </w:rPr>
              <w:t>52</w:t>
            </w:r>
          </w:p>
        </w:tc>
        <w:tc>
          <w:tcPr>
            <w:tcW w:w="1476" w:type="dxa"/>
            <w:tcPrChange w:id="14312" w:author="Weber" w:date="2014-10-29T03:09:00Z">
              <w:tcPr>
                <w:tcW w:w="1476" w:type="dxa"/>
              </w:tcPr>
            </w:tcPrChange>
          </w:tcPr>
          <w:p w14:paraId="08FD82AC" w14:textId="77777777" w:rsidR="007F79CD" w:rsidRPr="00277C8D" w:rsidRDefault="007F79CD" w:rsidP="00277C8D">
            <w:pPr>
              <w:jc w:val="center"/>
              <w:rPr>
                <w:sz w:val="22"/>
                <w:szCs w:val="22"/>
              </w:rPr>
            </w:pPr>
            <w:r w:rsidRPr="00277C8D">
              <w:rPr>
                <w:sz w:val="22"/>
                <w:szCs w:val="22"/>
              </w:rPr>
              <w:t>52</w:t>
            </w:r>
          </w:p>
        </w:tc>
        <w:tc>
          <w:tcPr>
            <w:tcW w:w="1476" w:type="dxa"/>
            <w:tcPrChange w:id="14313" w:author="Weber" w:date="2014-10-29T03:09:00Z">
              <w:tcPr>
                <w:tcW w:w="1476" w:type="dxa"/>
              </w:tcPr>
            </w:tcPrChange>
          </w:tcPr>
          <w:p w14:paraId="008AA487" w14:textId="77777777" w:rsidR="007F79CD" w:rsidRPr="00277C8D" w:rsidRDefault="007F79CD" w:rsidP="00277C8D">
            <w:pPr>
              <w:jc w:val="center"/>
              <w:rPr>
                <w:sz w:val="22"/>
                <w:szCs w:val="22"/>
              </w:rPr>
            </w:pPr>
            <w:r w:rsidRPr="00277C8D">
              <w:rPr>
                <w:sz w:val="22"/>
                <w:szCs w:val="22"/>
              </w:rPr>
              <w:t>38</w:t>
            </w:r>
          </w:p>
        </w:tc>
        <w:tc>
          <w:tcPr>
            <w:tcW w:w="1476" w:type="dxa"/>
            <w:tcPrChange w:id="14314" w:author="Weber" w:date="2014-10-29T03:09:00Z">
              <w:tcPr>
                <w:tcW w:w="1476" w:type="dxa"/>
              </w:tcPr>
            </w:tcPrChange>
          </w:tcPr>
          <w:p w14:paraId="61D690AE" w14:textId="77777777" w:rsidR="007F79CD" w:rsidRPr="00277C8D" w:rsidRDefault="007F79CD" w:rsidP="00277C8D">
            <w:pPr>
              <w:jc w:val="center"/>
              <w:rPr>
                <w:sz w:val="22"/>
                <w:szCs w:val="22"/>
              </w:rPr>
            </w:pPr>
            <w:r w:rsidRPr="00277C8D">
              <w:rPr>
                <w:sz w:val="22"/>
                <w:szCs w:val="22"/>
              </w:rPr>
              <w:t>0</w:t>
            </w:r>
          </w:p>
        </w:tc>
      </w:tr>
      <w:tr w:rsidR="007F79CD" w:rsidRPr="0093057A" w14:paraId="58A16BD6" w14:textId="77777777" w:rsidTr="007F79CD">
        <w:trPr>
          <w:jc w:val="center"/>
          <w:trPrChange w:id="14315" w:author="Weber" w:date="2014-10-29T03:09:00Z">
            <w:trPr>
              <w:jc w:val="center"/>
            </w:trPr>
          </w:trPrChange>
        </w:trPr>
        <w:tc>
          <w:tcPr>
            <w:tcW w:w="1508" w:type="dxa"/>
            <w:tcPrChange w:id="14316" w:author="Weber" w:date="2014-10-29T03:09:00Z">
              <w:tcPr>
                <w:tcW w:w="1508" w:type="dxa"/>
              </w:tcPr>
            </w:tcPrChange>
          </w:tcPr>
          <w:p w14:paraId="69D47119" w14:textId="77777777" w:rsidR="007F79CD" w:rsidRPr="00277C8D" w:rsidRDefault="007F79CD" w:rsidP="00277C8D">
            <w:pPr>
              <w:jc w:val="center"/>
              <w:rPr>
                <w:sz w:val="22"/>
                <w:szCs w:val="22"/>
              </w:rPr>
            </w:pPr>
            <w:r w:rsidRPr="00277C8D">
              <w:rPr>
                <w:sz w:val="22"/>
                <w:szCs w:val="22"/>
              </w:rPr>
              <w:t>1981-1993</w:t>
            </w:r>
          </w:p>
        </w:tc>
        <w:tc>
          <w:tcPr>
            <w:tcW w:w="1750" w:type="dxa"/>
            <w:vAlign w:val="bottom"/>
            <w:tcPrChange w:id="14317" w:author="Weber" w:date="2014-10-29T03:09:00Z">
              <w:tcPr>
                <w:tcW w:w="1750" w:type="dxa"/>
                <w:vAlign w:val="bottom"/>
              </w:tcPr>
            </w:tcPrChange>
          </w:tcPr>
          <w:p w14:paraId="1603B2D0" w14:textId="77777777" w:rsidR="007F79CD" w:rsidRPr="00277C8D" w:rsidRDefault="007F79CD" w:rsidP="00277C8D">
            <w:pPr>
              <w:jc w:val="center"/>
              <w:rPr>
                <w:sz w:val="22"/>
                <w:szCs w:val="22"/>
              </w:rPr>
            </w:pPr>
            <w:r w:rsidRPr="00277C8D">
              <w:rPr>
                <w:sz w:val="22"/>
                <w:szCs w:val="22"/>
              </w:rPr>
              <w:t>65</w:t>
            </w:r>
          </w:p>
        </w:tc>
        <w:tc>
          <w:tcPr>
            <w:tcW w:w="1476" w:type="dxa"/>
            <w:tcPrChange w:id="14318" w:author="Weber" w:date="2014-10-29T03:09:00Z">
              <w:tcPr>
                <w:tcW w:w="1476" w:type="dxa"/>
              </w:tcPr>
            </w:tcPrChange>
          </w:tcPr>
          <w:p w14:paraId="26EF8A2A" w14:textId="77777777" w:rsidR="007F79CD" w:rsidRPr="00277C8D" w:rsidRDefault="007F79CD" w:rsidP="00277C8D">
            <w:pPr>
              <w:jc w:val="center"/>
              <w:rPr>
                <w:sz w:val="22"/>
                <w:szCs w:val="22"/>
              </w:rPr>
            </w:pPr>
            <w:r w:rsidRPr="00277C8D">
              <w:rPr>
                <w:sz w:val="22"/>
                <w:szCs w:val="22"/>
              </w:rPr>
              <w:t>60</w:t>
            </w:r>
          </w:p>
        </w:tc>
        <w:tc>
          <w:tcPr>
            <w:tcW w:w="1476" w:type="dxa"/>
            <w:tcPrChange w:id="14319" w:author="Weber" w:date="2014-10-29T03:09:00Z">
              <w:tcPr>
                <w:tcW w:w="1476" w:type="dxa"/>
              </w:tcPr>
            </w:tcPrChange>
          </w:tcPr>
          <w:p w14:paraId="4E94345D" w14:textId="77777777" w:rsidR="007F79CD" w:rsidRPr="00277C8D" w:rsidRDefault="007F79CD" w:rsidP="00277C8D">
            <w:pPr>
              <w:jc w:val="center"/>
              <w:rPr>
                <w:sz w:val="22"/>
                <w:szCs w:val="22"/>
              </w:rPr>
            </w:pPr>
            <w:r w:rsidRPr="00277C8D">
              <w:rPr>
                <w:sz w:val="22"/>
                <w:szCs w:val="22"/>
              </w:rPr>
              <w:t>34</w:t>
            </w:r>
          </w:p>
        </w:tc>
        <w:tc>
          <w:tcPr>
            <w:tcW w:w="1476" w:type="dxa"/>
            <w:tcPrChange w:id="14320" w:author="Weber" w:date="2014-10-29T03:09:00Z">
              <w:tcPr>
                <w:tcW w:w="1476" w:type="dxa"/>
              </w:tcPr>
            </w:tcPrChange>
          </w:tcPr>
          <w:p w14:paraId="26A9BC16" w14:textId="77777777" w:rsidR="007F79CD" w:rsidRPr="00277C8D" w:rsidRDefault="007F79CD" w:rsidP="00277C8D">
            <w:pPr>
              <w:jc w:val="center"/>
              <w:rPr>
                <w:sz w:val="22"/>
                <w:szCs w:val="22"/>
              </w:rPr>
            </w:pPr>
            <w:r w:rsidRPr="00277C8D">
              <w:rPr>
                <w:sz w:val="22"/>
                <w:szCs w:val="22"/>
              </w:rPr>
              <w:t>28</w:t>
            </w:r>
          </w:p>
        </w:tc>
      </w:tr>
      <w:tr w:rsidR="007F79CD" w:rsidRPr="0093057A" w14:paraId="694409A2" w14:textId="77777777" w:rsidTr="007F79CD">
        <w:trPr>
          <w:jc w:val="center"/>
          <w:trPrChange w:id="14321" w:author="Weber" w:date="2014-10-29T03:09:00Z">
            <w:trPr>
              <w:jc w:val="center"/>
            </w:trPr>
          </w:trPrChange>
        </w:trPr>
        <w:tc>
          <w:tcPr>
            <w:tcW w:w="1508" w:type="dxa"/>
            <w:tcPrChange w:id="14322" w:author="Weber" w:date="2014-10-29T03:09:00Z">
              <w:tcPr>
                <w:tcW w:w="1508" w:type="dxa"/>
              </w:tcPr>
            </w:tcPrChange>
          </w:tcPr>
          <w:p w14:paraId="43B2D466" w14:textId="77777777" w:rsidR="007F79CD" w:rsidRPr="00277C8D" w:rsidRDefault="007F79CD" w:rsidP="00277C8D">
            <w:pPr>
              <w:jc w:val="center"/>
              <w:rPr>
                <w:sz w:val="22"/>
                <w:szCs w:val="22"/>
              </w:rPr>
            </w:pPr>
            <w:r w:rsidRPr="00277C8D">
              <w:rPr>
                <w:sz w:val="22"/>
                <w:szCs w:val="22"/>
              </w:rPr>
              <w:t>1994-2001</w:t>
            </w:r>
          </w:p>
        </w:tc>
        <w:tc>
          <w:tcPr>
            <w:tcW w:w="1750" w:type="dxa"/>
            <w:vAlign w:val="bottom"/>
            <w:tcPrChange w:id="14323" w:author="Weber" w:date="2014-10-29T03:09:00Z">
              <w:tcPr>
                <w:tcW w:w="1750" w:type="dxa"/>
                <w:vAlign w:val="bottom"/>
              </w:tcPr>
            </w:tcPrChange>
          </w:tcPr>
          <w:p w14:paraId="3E8B16DC" w14:textId="77777777" w:rsidR="007F79CD" w:rsidRPr="00277C8D" w:rsidRDefault="007F79CD" w:rsidP="00277C8D">
            <w:pPr>
              <w:jc w:val="center"/>
              <w:rPr>
                <w:sz w:val="22"/>
                <w:szCs w:val="22"/>
              </w:rPr>
            </w:pPr>
            <w:r w:rsidRPr="00277C8D">
              <w:rPr>
                <w:sz w:val="22"/>
                <w:szCs w:val="22"/>
              </w:rPr>
              <w:t>7</w:t>
            </w:r>
          </w:p>
        </w:tc>
        <w:tc>
          <w:tcPr>
            <w:tcW w:w="1476" w:type="dxa"/>
            <w:tcPrChange w:id="14324" w:author="Weber" w:date="2014-10-29T03:09:00Z">
              <w:tcPr>
                <w:tcW w:w="1476" w:type="dxa"/>
              </w:tcPr>
            </w:tcPrChange>
          </w:tcPr>
          <w:p w14:paraId="78F8CC89" w14:textId="77777777" w:rsidR="007F79CD" w:rsidRPr="00277C8D" w:rsidRDefault="007F79CD" w:rsidP="00277C8D">
            <w:pPr>
              <w:jc w:val="center"/>
              <w:rPr>
                <w:sz w:val="22"/>
                <w:szCs w:val="22"/>
              </w:rPr>
            </w:pPr>
            <w:r w:rsidRPr="00277C8D">
              <w:rPr>
                <w:sz w:val="22"/>
                <w:szCs w:val="22"/>
              </w:rPr>
              <w:t>0</w:t>
            </w:r>
          </w:p>
        </w:tc>
        <w:tc>
          <w:tcPr>
            <w:tcW w:w="1476" w:type="dxa"/>
            <w:tcPrChange w:id="14325" w:author="Weber" w:date="2014-10-29T03:09:00Z">
              <w:tcPr>
                <w:tcW w:w="1476" w:type="dxa"/>
              </w:tcPr>
            </w:tcPrChange>
          </w:tcPr>
          <w:p w14:paraId="7BCBA312" w14:textId="77777777" w:rsidR="007F79CD" w:rsidRPr="00277C8D" w:rsidRDefault="007F79CD" w:rsidP="00277C8D">
            <w:pPr>
              <w:jc w:val="center"/>
              <w:rPr>
                <w:sz w:val="22"/>
                <w:szCs w:val="22"/>
              </w:rPr>
            </w:pPr>
            <w:r w:rsidRPr="00277C8D">
              <w:rPr>
                <w:sz w:val="22"/>
                <w:szCs w:val="22"/>
              </w:rPr>
              <w:t>3</w:t>
            </w:r>
          </w:p>
        </w:tc>
        <w:tc>
          <w:tcPr>
            <w:tcW w:w="1476" w:type="dxa"/>
            <w:tcPrChange w:id="14326" w:author="Weber" w:date="2014-10-29T03:09:00Z">
              <w:tcPr>
                <w:tcW w:w="1476" w:type="dxa"/>
              </w:tcPr>
            </w:tcPrChange>
          </w:tcPr>
          <w:p w14:paraId="4E3BDAC1" w14:textId="77777777" w:rsidR="007F79CD" w:rsidRPr="00277C8D" w:rsidRDefault="007F79CD" w:rsidP="00277C8D">
            <w:pPr>
              <w:jc w:val="center"/>
              <w:rPr>
                <w:sz w:val="22"/>
                <w:szCs w:val="22"/>
              </w:rPr>
            </w:pPr>
            <w:r w:rsidRPr="00277C8D">
              <w:rPr>
                <w:sz w:val="22"/>
                <w:szCs w:val="22"/>
              </w:rPr>
              <w:t>12</w:t>
            </w:r>
          </w:p>
        </w:tc>
      </w:tr>
      <w:tr w:rsidR="007F79CD" w:rsidRPr="0093057A" w14:paraId="691DF3BA" w14:textId="77777777" w:rsidTr="007F79CD">
        <w:trPr>
          <w:jc w:val="center"/>
          <w:trPrChange w:id="14327" w:author="Weber" w:date="2014-10-29T03:09:00Z">
            <w:trPr>
              <w:jc w:val="center"/>
            </w:trPr>
          </w:trPrChange>
        </w:trPr>
        <w:tc>
          <w:tcPr>
            <w:tcW w:w="1508" w:type="dxa"/>
            <w:tcPrChange w:id="14328" w:author="Weber" w:date="2014-10-29T03:09:00Z">
              <w:tcPr>
                <w:tcW w:w="1508" w:type="dxa"/>
              </w:tcPr>
            </w:tcPrChange>
          </w:tcPr>
          <w:p w14:paraId="72327ECA" w14:textId="77777777" w:rsidR="007F79CD" w:rsidRPr="00277C8D" w:rsidRDefault="00717836" w:rsidP="00277C8D">
            <w:pPr>
              <w:jc w:val="center"/>
              <w:rPr>
                <w:sz w:val="22"/>
                <w:szCs w:val="22"/>
              </w:rPr>
            </w:pPr>
            <w:r w:rsidRPr="00277C8D">
              <w:rPr>
                <w:sz w:val="22"/>
                <w:szCs w:val="22"/>
              </w:rPr>
              <w:t>2002-present</w:t>
            </w:r>
          </w:p>
        </w:tc>
        <w:tc>
          <w:tcPr>
            <w:tcW w:w="1750" w:type="dxa"/>
            <w:vAlign w:val="bottom"/>
            <w:tcPrChange w:id="14329" w:author="Weber" w:date="2014-10-29T03:09:00Z">
              <w:tcPr>
                <w:tcW w:w="1750" w:type="dxa"/>
                <w:vAlign w:val="bottom"/>
              </w:tcPr>
            </w:tcPrChange>
          </w:tcPr>
          <w:p w14:paraId="1636FDA7" w14:textId="77777777" w:rsidR="007F79CD" w:rsidRPr="00277C8D" w:rsidRDefault="007F79CD" w:rsidP="00277C8D">
            <w:pPr>
              <w:jc w:val="center"/>
              <w:rPr>
                <w:sz w:val="22"/>
                <w:szCs w:val="22"/>
              </w:rPr>
            </w:pPr>
            <w:r w:rsidRPr="00277C8D">
              <w:rPr>
                <w:sz w:val="22"/>
                <w:szCs w:val="22"/>
              </w:rPr>
              <w:t>0</w:t>
            </w:r>
          </w:p>
        </w:tc>
        <w:tc>
          <w:tcPr>
            <w:tcW w:w="1476" w:type="dxa"/>
            <w:tcPrChange w:id="14330" w:author="Weber" w:date="2014-10-29T03:09:00Z">
              <w:tcPr>
                <w:tcW w:w="1476" w:type="dxa"/>
              </w:tcPr>
            </w:tcPrChange>
          </w:tcPr>
          <w:p w14:paraId="56ADA34B" w14:textId="77777777" w:rsidR="007F79CD" w:rsidRPr="00277C8D" w:rsidRDefault="007F79CD" w:rsidP="00277C8D">
            <w:pPr>
              <w:jc w:val="center"/>
              <w:rPr>
                <w:sz w:val="22"/>
                <w:szCs w:val="22"/>
              </w:rPr>
            </w:pPr>
            <w:r w:rsidRPr="00277C8D">
              <w:rPr>
                <w:sz w:val="22"/>
                <w:szCs w:val="22"/>
              </w:rPr>
              <w:t>0</w:t>
            </w:r>
          </w:p>
        </w:tc>
        <w:tc>
          <w:tcPr>
            <w:tcW w:w="1476" w:type="dxa"/>
            <w:tcPrChange w:id="14331" w:author="Weber" w:date="2014-10-29T03:09:00Z">
              <w:tcPr>
                <w:tcW w:w="1476" w:type="dxa"/>
              </w:tcPr>
            </w:tcPrChange>
          </w:tcPr>
          <w:p w14:paraId="5E5E53DA" w14:textId="77777777" w:rsidR="007F79CD" w:rsidRPr="00277C8D" w:rsidRDefault="007F79CD" w:rsidP="00277C8D">
            <w:pPr>
              <w:jc w:val="center"/>
              <w:rPr>
                <w:sz w:val="22"/>
                <w:szCs w:val="22"/>
              </w:rPr>
            </w:pPr>
            <w:r w:rsidRPr="00277C8D">
              <w:rPr>
                <w:sz w:val="22"/>
                <w:szCs w:val="22"/>
              </w:rPr>
              <w:t>2</w:t>
            </w:r>
          </w:p>
        </w:tc>
        <w:tc>
          <w:tcPr>
            <w:tcW w:w="1476" w:type="dxa"/>
            <w:tcPrChange w:id="14332" w:author="Weber" w:date="2014-10-29T03:09:00Z">
              <w:tcPr>
                <w:tcW w:w="1476" w:type="dxa"/>
              </w:tcPr>
            </w:tcPrChange>
          </w:tcPr>
          <w:p w14:paraId="63C3C9B4" w14:textId="77777777" w:rsidR="007F79CD" w:rsidRPr="00277C8D" w:rsidRDefault="007F79CD" w:rsidP="00277C8D">
            <w:pPr>
              <w:jc w:val="center"/>
              <w:rPr>
                <w:sz w:val="22"/>
                <w:szCs w:val="22"/>
              </w:rPr>
            </w:pPr>
            <w:r w:rsidRPr="00277C8D">
              <w:rPr>
                <w:sz w:val="22"/>
                <w:szCs w:val="22"/>
              </w:rPr>
              <w:t>2</w:t>
            </w:r>
          </w:p>
        </w:tc>
      </w:tr>
    </w:tbl>
    <w:p w14:paraId="3D1C11A5" w14:textId="77777777" w:rsidR="007F79CD" w:rsidRPr="00277C8D" w:rsidRDefault="007F79CD" w:rsidP="00277C8D">
      <w:pPr>
        <w:jc w:val="center"/>
        <w:rPr>
          <w:b/>
          <w:bCs/>
          <w:sz w:val="22"/>
          <w:szCs w:val="22"/>
        </w:rPr>
      </w:pPr>
    </w:p>
    <w:p w14:paraId="78DDB011" w14:textId="77777777" w:rsidR="007F79CD" w:rsidRPr="00277C8D" w:rsidRDefault="007F79CD">
      <w:pPr>
        <w:jc w:val="center"/>
        <w:rPr>
          <w:b/>
          <w:bCs/>
          <w:sz w:val="22"/>
          <w:szCs w:val="22"/>
        </w:rPr>
      </w:pPr>
      <w:r w:rsidRPr="00277C8D">
        <w:rPr>
          <w:b/>
          <w:bCs/>
          <w:sz w:val="22"/>
          <w:szCs w:val="22"/>
        </w:rPr>
        <w:t>CR05-MRf. Distribution of claims per era for CR MHR 2005 companies, for hurricane Katrina, and construction type Frame</w:t>
      </w:r>
      <w:r w:rsidR="00717836" w:rsidRPr="00277C8D">
        <w:rPr>
          <w:b/>
          <w:bCs/>
          <w:sz w:val="22"/>
          <w:szCs w:val="22"/>
        </w:rPr>
        <w:t>.</w:t>
      </w:r>
    </w:p>
    <w:p w14:paraId="6BB8872A" w14:textId="77777777" w:rsidR="007F79CD" w:rsidRPr="00277C8D" w:rsidRDefault="007F79CD" w:rsidP="00277C8D">
      <w:pPr>
        <w:jc w:val="center"/>
        <w:rPr>
          <w:sz w:val="22"/>
          <w:szCs w:val="22"/>
        </w:rPr>
      </w:pPr>
    </w:p>
    <w:tbl>
      <w:tblPr>
        <w:tblW w:w="755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Change w:id="14333" w:author="Weber" w:date="2014-10-29T03:09:00Z">
          <w:tblPr>
            <w:tblW w:w="755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PrChange>
      </w:tblPr>
      <w:tblGrid>
        <w:gridCol w:w="1354"/>
        <w:gridCol w:w="1656"/>
        <w:gridCol w:w="1487"/>
        <w:gridCol w:w="1488"/>
        <w:gridCol w:w="1574"/>
        <w:tblGridChange w:id="14334">
          <w:tblGrid>
            <w:gridCol w:w="1354"/>
            <w:gridCol w:w="1656"/>
            <w:gridCol w:w="1487"/>
            <w:gridCol w:w="1488"/>
            <w:gridCol w:w="1574"/>
          </w:tblGrid>
        </w:tblGridChange>
      </w:tblGrid>
      <w:tr w:rsidR="007F79CD" w:rsidRPr="0093057A" w14:paraId="0B010E1C" w14:textId="77777777" w:rsidTr="00277C8D">
        <w:trPr>
          <w:jc w:val="center"/>
          <w:trPrChange w:id="14335" w:author="Weber" w:date="2014-10-29T03:09:00Z">
            <w:trPr>
              <w:jc w:val="center"/>
            </w:trPr>
          </w:trPrChange>
        </w:trPr>
        <w:tc>
          <w:tcPr>
            <w:tcW w:w="1237" w:type="dxa"/>
            <w:tcPrChange w:id="14336" w:author="Weber" w:date="2014-10-29T03:09:00Z">
              <w:tcPr>
                <w:tcW w:w="1237" w:type="dxa"/>
              </w:tcPr>
            </w:tcPrChange>
          </w:tcPr>
          <w:p w14:paraId="2126545D" w14:textId="77777777" w:rsidR="007F79CD" w:rsidRPr="0093057A" w:rsidRDefault="007F79CD" w:rsidP="00277C8D">
            <w:pPr>
              <w:jc w:val="center"/>
              <w:rPr>
                <w:rFonts w:eastAsiaTheme="minorEastAsia" w:cstheme="minorBidi"/>
                <w:b/>
                <w:sz w:val="22"/>
                <w:szCs w:val="22"/>
                <w:lang w:eastAsia="en-US"/>
              </w:rPr>
            </w:pPr>
            <w:r w:rsidRPr="00277C8D">
              <w:rPr>
                <w:b/>
                <w:sz w:val="22"/>
                <w:szCs w:val="22"/>
              </w:rPr>
              <w:t>Year Built</w:t>
            </w:r>
          </w:p>
        </w:tc>
        <w:tc>
          <w:tcPr>
            <w:tcW w:w="1675" w:type="dxa"/>
            <w:tcPrChange w:id="14337" w:author="Weber" w:date="2014-10-29T03:09:00Z">
              <w:tcPr>
                <w:tcW w:w="1675" w:type="dxa"/>
              </w:tcPr>
            </w:tcPrChange>
          </w:tcPr>
          <w:p w14:paraId="567F423C" w14:textId="77777777"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502" w:type="dxa"/>
            <w:tcPrChange w:id="14338" w:author="Weber" w:date="2014-10-29T03:09:00Z">
              <w:tcPr>
                <w:tcW w:w="1502" w:type="dxa"/>
              </w:tcPr>
            </w:tcPrChange>
          </w:tcPr>
          <w:p w14:paraId="6B1CD874" w14:textId="77777777" w:rsidR="007F79CD" w:rsidRPr="00277C8D" w:rsidRDefault="007F79CD" w:rsidP="00277C8D">
            <w:pPr>
              <w:spacing w:before="100" w:beforeAutospacing="1"/>
              <w:jc w:val="center"/>
              <w:rPr>
                <w:bCs/>
                <w:sz w:val="22"/>
                <w:szCs w:val="22"/>
              </w:rPr>
            </w:pPr>
            <w:r w:rsidRPr="00277C8D">
              <w:rPr>
                <w:bCs/>
                <w:sz w:val="22"/>
                <w:szCs w:val="22"/>
              </w:rPr>
              <w:t>CR2-MHR05</w:t>
            </w:r>
          </w:p>
        </w:tc>
        <w:tc>
          <w:tcPr>
            <w:tcW w:w="1503" w:type="dxa"/>
            <w:tcPrChange w:id="14339" w:author="Weber" w:date="2014-10-29T03:09:00Z">
              <w:tcPr>
                <w:tcW w:w="1503" w:type="dxa"/>
              </w:tcPr>
            </w:tcPrChange>
          </w:tcPr>
          <w:p w14:paraId="4CA8C01E" w14:textId="77777777" w:rsidR="007F79CD" w:rsidRPr="00277C8D" w:rsidRDefault="007F79CD" w:rsidP="00277C8D">
            <w:pPr>
              <w:spacing w:before="100" w:beforeAutospacing="1"/>
              <w:jc w:val="center"/>
              <w:rPr>
                <w:bCs/>
                <w:sz w:val="22"/>
                <w:szCs w:val="22"/>
              </w:rPr>
            </w:pPr>
            <w:r w:rsidRPr="00277C8D">
              <w:rPr>
                <w:bCs/>
                <w:sz w:val="22"/>
                <w:szCs w:val="22"/>
              </w:rPr>
              <w:t>CR3-MHR05</w:t>
            </w:r>
          </w:p>
        </w:tc>
        <w:tc>
          <w:tcPr>
            <w:tcW w:w="1591" w:type="dxa"/>
            <w:tcPrChange w:id="14340" w:author="Weber" w:date="2014-10-29T03:09:00Z">
              <w:tcPr>
                <w:tcW w:w="1591" w:type="dxa"/>
              </w:tcPr>
            </w:tcPrChange>
          </w:tcPr>
          <w:p w14:paraId="00DF20FC" w14:textId="77777777"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14:paraId="60E6D07D" w14:textId="77777777" w:rsidTr="00277C8D">
        <w:trPr>
          <w:jc w:val="center"/>
          <w:trPrChange w:id="14341" w:author="Weber" w:date="2014-10-29T03:09:00Z">
            <w:trPr>
              <w:jc w:val="center"/>
            </w:trPr>
          </w:trPrChange>
        </w:trPr>
        <w:tc>
          <w:tcPr>
            <w:tcW w:w="0" w:type="auto"/>
            <w:tcPrChange w:id="14342" w:author="Weber" w:date="2014-10-29T03:09:00Z">
              <w:tcPr>
                <w:tcW w:w="0" w:type="auto"/>
              </w:tcPr>
            </w:tcPrChange>
          </w:tcPr>
          <w:p w14:paraId="4287023E" w14:textId="77777777" w:rsidR="007F79CD" w:rsidRPr="00277C8D" w:rsidRDefault="007F79CD" w:rsidP="00277C8D">
            <w:pPr>
              <w:jc w:val="center"/>
              <w:rPr>
                <w:sz w:val="22"/>
                <w:szCs w:val="22"/>
              </w:rPr>
            </w:pPr>
            <w:r w:rsidRPr="00277C8D">
              <w:rPr>
                <w:sz w:val="22"/>
                <w:szCs w:val="22"/>
              </w:rPr>
              <w:t>pre1960</w:t>
            </w:r>
          </w:p>
        </w:tc>
        <w:tc>
          <w:tcPr>
            <w:tcW w:w="1675" w:type="dxa"/>
            <w:tcPrChange w:id="14343" w:author="Weber" w:date="2014-10-29T03:09:00Z">
              <w:tcPr>
                <w:tcW w:w="1675" w:type="dxa"/>
              </w:tcPr>
            </w:tcPrChange>
          </w:tcPr>
          <w:p w14:paraId="506DE119" w14:textId="77777777" w:rsidR="007F79CD" w:rsidRPr="00277C8D" w:rsidRDefault="007F79CD" w:rsidP="00277C8D">
            <w:pPr>
              <w:jc w:val="center"/>
              <w:rPr>
                <w:sz w:val="22"/>
                <w:szCs w:val="22"/>
              </w:rPr>
            </w:pPr>
            <w:r w:rsidRPr="00277C8D">
              <w:rPr>
                <w:sz w:val="22"/>
                <w:szCs w:val="22"/>
              </w:rPr>
              <w:t>0</w:t>
            </w:r>
          </w:p>
        </w:tc>
        <w:tc>
          <w:tcPr>
            <w:tcW w:w="1502" w:type="dxa"/>
            <w:tcPrChange w:id="14344" w:author="Weber" w:date="2014-10-29T03:09:00Z">
              <w:tcPr>
                <w:tcW w:w="1502" w:type="dxa"/>
              </w:tcPr>
            </w:tcPrChange>
          </w:tcPr>
          <w:p w14:paraId="226152B4" w14:textId="77777777" w:rsidR="007F79CD" w:rsidRPr="00277C8D" w:rsidRDefault="007F79CD" w:rsidP="00277C8D">
            <w:pPr>
              <w:jc w:val="center"/>
              <w:rPr>
                <w:sz w:val="22"/>
                <w:szCs w:val="22"/>
              </w:rPr>
            </w:pPr>
            <w:r w:rsidRPr="00277C8D">
              <w:rPr>
                <w:sz w:val="22"/>
                <w:szCs w:val="22"/>
              </w:rPr>
              <w:t>0</w:t>
            </w:r>
          </w:p>
        </w:tc>
        <w:tc>
          <w:tcPr>
            <w:tcW w:w="1503" w:type="dxa"/>
            <w:tcPrChange w:id="14345" w:author="Weber" w:date="2014-10-29T03:09:00Z">
              <w:tcPr>
                <w:tcW w:w="1503" w:type="dxa"/>
              </w:tcPr>
            </w:tcPrChange>
          </w:tcPr>
          <w:p w14:paraId="0AAE75F9" w14:textId="77777777" w:rsidR="007F79CD" w:rsidRPr="00277C8D" w:rsidRDefault="007F79CD" w:rsidP="00277C8D">
            <w:pPr>
              <w:jc w:val="center"/>
              <w:rPr>
                <w:sz w:val="22"/>
                <w:szCs w:val="22"/>
              </w:rPr>
            </w:pPr>
            <w:r w:rsidRPr="00277C8D">
              <w:rPr>
                <w:sz w:val="22"/>
                <w:szCs w:val="22"/>
              </w:rPr>
              <w:t>0</w:t>
            </w:r>
          </w:p>
        </w:tc>
        <w:tc>
          <w:tcPr>
            <w:tcW w:w="1591" w:type="dxa"/>
            <w:tcPrChange w:id="14346" w:author="Weber" w:date="2014-10-29T03:09:00Z">
              <w:tcPr>
                <w:tcW w:w="1591" w:type="dxa"/>
              </w:tcPr>
            </w:tcPrChange>
          </w:tcPr>
          <w:p w14:paraId="61F075DF" w14:textId="77777777" w:rsidR="007F79CD" w:rsidRPr="00277C8D" w:rsidRDefault="007F79CD" w:rsidP="00277C8D">
            <w:pPr>
              <w:jc w:val="center"/>
              <w:rPr>
                <w:sz w:val="22"/>
                <w:szCs w:val="22"/>
              </w:rPr>
            </w:pPr>
            <w:r w:rsidRPr="00277C8D">
              <w:rPr>
                <w:sz w:val="22"/>
                <w:szCs w:val="22"/>
              </w:rPr>
              <w:t>0</w:t>
            </w:r>
          </w:p>
        </w:tc>
      </w:tr>
      <w:tr w:rsidR="007F79CD" w:rsidRPr="0093057A" w14:paraId="6AE21077" w14:textId="77777777" w:rsidTr="00277C8D">
        <w:trPr>
          <w:jc w:val="center"/>
          <w:trPrChange w:id="14347" w:author="Weber" w:date="2014-10-29T03:09:00Z">
            <w:trPr>
              <w:jc w:val="center"/>
            </w:trPr>
          </w:trPrChange>
        </w:trPr>
        <w:tc>
          <w:tcPr>
            <w:tcW w:w="0" w:type="auto"/>
            <w:tcPrChange w:id="14348" w:author="Weber" w:date="2014-10-29T03:09:00Z">
              <w:tcPr>
                <w:tcW w:w="0" w:type="auto"/>
              </w:tcPr>
            </w:tcPrChange>
          </w:tcPr>
          <w:p w14:paraId="11D93B82" w14:textId="77777777" w:rsidR="007F79CD" w:rsidRPr="00277C8D" w:rsidRDefault="007F79CD" w:rsidP="00277C8D">
            <w:pPr>
              <w:jc w:val="center"/>
              <w:rPr>
                <w:sz w:val="22"/>
                <w:szCs w:val="22"/>
              </w:rPr>
            </w:pPr>
            <w:r w:rsidRPr="00277C8D">
              <w:rPr>
                <w:sz w:val="22"/>
                <w:szCs w:val="22"/>
              </w:rPr>
              <w:t>1960-1970</w:t>
            </w:r>
          </w:p>
        </w:tc>
        <w:tc>
          <w:tcPr>
            <w:tcW w:w="1675" w:type="dxa"/>
            <w:tcPrChange w:id="14349" w:author="Weber" w:date="2014-10-29T03:09:00Z">
              <w:tcPr>
                <w:tcW w:w="1675" w:type="dxa"/>
              </w:tcPr>
            </w:tcPrChange>
          </w:tcPr>
          <w:p w14:paraId="55CC9383" w14:textId="77777777" w:rsidR="007F79CD" w:rsidRPr="00277C8D" w:rsidRDefault="007F79CD" w:rsidP="00277C8D">
            <w:pPr>
              <w:jc w:val="center"/>
              <w:rPr>
                <w:sz w:val="22"/>
                <w:szCs w:val="22"/>
              </w:rPr>
            </w:pPr>
            <w:r w:rsidRPr="00277C8D">
              <w:rPr>
                <w:sz w:val="22"/>
                <w:szCs w:val="22"/>
              </w:rPr>
              <w:t>0</w:t>
            </w:r>
          </w:p>
        </w:tc>
        <w:tc>
          <w:tcPr>
            <w:tcW w:w="1502" w:type="dxa"/>
            <w:tcPrChange w:id="14350" w:author="Weber" w:date="2014-10-29T03:09:00Z">
              <w:tcPr>
                <w:tcW w:w="1502" w:type="dxa"/>
              </w:tcPr>
            </w:tcPrChange>
          </w:tcPr>
          <w:p w14:paraId="2443E5A7" w14:textId="77777777" w:rsidR="007F79CD" w:rsidRPr="00277C8D" w:rsidRDefault="007F79CD" w:rsidP="00277C8D">
            <w:pPr>
              <w:jc w:val="center"/>
              <w:rPr>
                <w:sz w:val="22"/>
                <w:szCs w:val="22"/>
              </w:rPr>
            </w:pPr>
            <w:r w:rsidRPr="00277C8D">
              <w:rPr>
                <w:sz w:val="22"/>
                <w:szCs w:val="22"/>
              </w:rPr>
              <w:t>0</w:t>
            </w:r>
          </w:p>
        </w:tc>
        <w:tc>
          <w:tcPr>
            <w:tcW w:w="1503" w:type="dxa"/>
            <w:tcPrChange w:id="14351" w:author="Weber" w:date="2014-10-29T03:09:00Z">
              <w:tcPr>
                <w:tcW w:w="1503" w:type="dxa"/>
              </w:tcPr>
            </w:tcPrChange>
          </w:tcPr>
          <w:p w14:paraId="5BCE0212" w14:textId="77777777" w:rsidR="007F79CD" w:rsidRPr="00277C8D" w:rsidRDefault="007F79CD" w:rsidP="00277C8D">
            <w:pPr>
              <w:jc w:val="center"/>
              <w:rPr>
                <w:sz w:val="22"/>
                <w:szCs w:val="22"/>
              </w:rPr>
            </w:pPr>
            <w:r w:rsidRPr="00277C8D">
              <w:rPr>
                <w:sz w:val="22"/>
                <w:szCs w:val="22"/>
              </w:rPr>
              <w:t>0</w:t>
            </w:r>
          </w:p>
        </w:tc>
        <w:tc>
          <w:tcPr>
            <w:tcW w:w="1591" w:type="dxa"/>
            <w:tcPrChange w:id="14352" w:author="Weber" w:date="2014-10-29T03:09:00Z">
              <w:tcPr>
                <w:tcW w:w="1591" w:type="dxa"/>
              </w:tcPr>
            </w:tcPrChange>
          </w:tcPr>
          <w:p w14:paraId="0932548B" w14:textId="77777777" w:rsidR="007F79CD" w:rsidRPr="00277C8D" w:rsidRDefault="007F79CD" w:rsidP="00277C8D">
            <w:pPr>
              <w:jc w:val="center"/>
              <w:rPr>
                <w:sz w:val="22"/>
                <w:szCs w:val="22"/>
              </w:rPr>
            </w:pPr>
            <w:r w:rsidRPr="00277C8D">
              <w:rPr>
                <w:sz w:val="22"/>
                <w:szCs w:val="22"/>
              </w:rPr>
              <w:t>0</w:t>
            </w:r>
          </w:p>
        </w:tc>
      </w:tr>
      <w:tr w:rsidR="007F79CD" w:rsidRPr="0093057A" w14:paraId="53688BC5" w14:textId="77777777" w:rsidTr="00277C8D">
        <w:trPr>
          <w:jc w:val="center"/>
          <w:trPrChange w:id="14353" w:author="Weber" w:date="2014-10-29T03:09:00Z">
            <w:trPr>
              <w:jc w:val="center"/>
            </w:trPr>
          </w:trPrChange>
        </w:trPr>
        <w:tc>
          <w:tcPr>
            <w:tcW w:w="0" w:type="auto"/>
            <w:tcPrChange w:id="14354" w:author="Weber" w:date="2014-10-29T03:09:00Z">
              <w:tcPr>
                <w:tcW w:w="0" w:type="auto"/>
              </w:tcPr>
            </w:tcPrChange>
          </w:tcPr>
          <w:p w14:paraId="7D9E995E" w14:textId="77777777" w:rsidR="007F79CD" w:rsidRPr="00277C8D" w:rsidRDefault="007F79CD" w:rsidP="00277C8D">
            <w:pPr>
              <w:jc w:val="center"/>
              <w:rPr>
                <w:sz w:val="22"/>
                <w:szCs w:val="22"/>
              </w:rPr>
            </w:pPr>
            <w:r w:rsidRPr="00277C8D">
              <w:rPr>
                <w:sz w:val="22"/>
                <w:szCs w:val="22"/>
              </w:rPr>
              <w:t>1971-1980</w:t>
            </w:r>
          </w:p>
        </w:tc>
        <w:tc>
          <w:tcPr>
            <w:tcW w:w="1675" w:type="dxa"/>
            <w:tcPrChange w:id="14355" w:author="Weber" w:date="2014-10-29T03:09:00Z">
              <w:tcPr>
                <w:tcW w:w="1675" w:type="dxa"/>
              </w:tcPr>
            </w:tcPrChange>
          </w:tcPr>
          <w:p w14:paraId="486E99F8" w14:textId="77777777" w:rsidR="007F79CD" w:rsidRPr="00277C8D" w:rsidRDefault="007F79CD" w:rsidP="00277C8D">
            <w:pPr>
              <w:jc w:val="center"/>
              <w:rPr>
                <w:sz w:val="22"/>
                <w:szCs w:val="22"/>
              </w:rPr>
            </w:pPr>
            <w:r w:rsidRPr="00277C8D">
              <w:rPr>
                <w:sz w:val="22"/>
                <w:szCs w:val="22"/>
              </w:rPr>
              <w:t>0</w:t>
            </w:r>
          </w:p>
        </w:tc>
        <w:tc>
          <w:tcPr>
            <w:tcW w:w="1502" w:type="dxa"/>
            <w:tcPrChange w:id="14356" w:author="Weber" w:date="2014-10-29T03:09:00Z">
              <w:tcPr>
                <w:tcW w:w="1502" w:type="dxa"/>
              </w:tcPr>
            </w:tcPrChange>
          </w:tcPr>
          <w:p w14:paraId="56158B72" w14:textId="77777777" w:rsidR="007F79CD" w:rsidRPr="00277C8D" w:rsidRDefault="007F79CD" w:rsidP="00277C8D">
            <w:pPr>
              <w:jc w:val="center"/>
              <w:rPr>
                <w:sz w:val="22"/>
                <w:szCs w:val="22"/>
              </w:rPr>
            </w:pPr>
            <w:r w:rsidRPr="00277C8D">
              <w:rPr>
                <w:sz w:val="22"/>
                <w:szCs w:val="22"/>
              </w:rPr>
              <w:t>0</w:t>
            </w:r>
          </w:p>
        </w:tc>
        <w:tc>
          <w:tcPr>
            <w:tcW w:w="1503" w:type="dxa"/>
            <w:tcPrChange w:id="14357" w:author="Weber" w:date="2014-10-29T03:09:00Z">
              <w:tcPr>
                <w:tcW w:w="1503" w:type="dxa"/>
              </w:tcPr>
            </w:tcPrChange>
          </w:tcPr>
          <w:p w14:paraId="139371C7" w14:textId="77777777" w:rsidR="007F79CD" w:rsidRPr="00277C8D" w:rsidRDefault="007F79CD" w:rsidP="00277C8D">
            <w:pPr>
              <w:jc w:val="center"/>
              <w:rPr>
                <w:sz w:val="22"/>
                <w:szCs w:val="22"/>
              </w:rPr>
            </w:pPr>
            <w:r w:rsidRPr="00277C8D">
              <w:rPr>
                <w:sz w:val="22"/>
                <w:szCs w:val="22"/>
              </w:rPr>
              <w:t>0</w:t>
            </w:r>
          </w:p>
        </w:tc>
        <w:tc>
          <w:tcPr>
            <w:tcW w:w="1591" w:type="dxa"/>
            <w:tcPrChange w:id="14358" w:author="Weber" w:date="2014-10-29T03:09:00Z">
              <w:tcPr>
                <w:tcW w:w="1591" w:type="dxa"/>
              </w:tcPr>
            </w:tcPrChange>
          </w:tcPr>
          <w:p w14:paraId="1A809F36" w14:textId="77777777" w:rsidR="007F79CD" w:rsidRPr="00277C8D" w:rsidRDefault="007F79CD" w:rsidP="00277C8D">
            <w:pPr>
              <w:jc w:val="center"/>
              <w:rPr>
                <w:sz w:val="22"/>
                <w:szCs w:val="22"/>
              </w:rPr>
            </w:pPr>
            <w:r w:rsidRPr="00277C8D">
              <w:rPr>
                <w:sz w:val="22"/>
                <w:szCs w:val="22"/>
              </w:rPr>
              <w:t>0</w:t>
            </w:r>
          </w:p>
        </w:tc>
      </w:tr>
      <w:tr w:rsidR="007F79CD" w:rsidRPr="0093057A" w14:paraId="560F83F2" w14:textId="77777777" w:rsidTr="00277C8D">
        <w:trPr>
          <w:jc w:val="center"/>
          <w:trPrChange w:id="14359" w:author="Weber" w:date="2014-10-29T03:09:00Z">
            <w:trPr>
              <w:jc w:val="center"/>
            </w:trPr>
          </w:trPrChange>
        </w:trPr>
        <w:tc>
          <w:tcPr>
            <w:tcW w:w="0" w:type="auto"/>
            <w:tcPrChange w:id="14360" w:author="Weber" w:date="2014-10-29T03:09:00Z">
              <w:tcPr>
                <w:tcW w:w="0" w:type="auto"/>
              </w:tcPr>
            </w:tcPrChange>
          </w:tcPr>
          <w:p w14:paraId="6CC6E466" w14:textId="77777777" w:rsidR="007F79CD" w:rsidRPr="00277C8D" w:rsidRDefault="007F79CD" w:rsidP="00277C8D">
            <w:pPr>
              <w:jc w:val="center"/>
              <w:rPr>
                <w:sz w:val="22"/>
                <w:szCs w:val="22"/>
              </w:rPr>
            </w:pPr>
            <w:r w:rsidRPr="00277C8D">
              <w:rPr>
                <w:sz w:val="22"/>
                <w:szCs w:val="22"/>
              </w:rPr>
              <w:t>1981-1993</w:t>
            </w:r>
          </w:p>
        </w:tc>
        <w:tc>
          <w:tcPr>
            <w:tcW w:w="1675" w:type="dxa"/>
            <w:tcPrChange w:id="14361" w:author="Weber" w:date="2014-10-29T03:09:00Z">
              <w:tcPr>
                <w:tcW w:w="1675" w:type="dxa"/>
              </w:tcPr>
            </w:tcPrChange>
          </w:tcPr>
          <w:p w14:paraId="2535031C" w14:textId="77777777" w:rsidR="007F79CD" w:rsidRPr="00277C8D" w:rsidRDefault="007F79CD" w:rsidP="00277C8D">
            <w:pPr>
              <w:jc w:val="center"/>
              <w:rPr>
                <w:sz w:val="22"/>
                <w:szCs w:val="22"/>
              </w:rPr>
            </w:pPr>
            <w:r w:rsidRPr="00277C8D">
              <w:rPr>
                <w:sz w:val="22"/>
                <w:szCs w:val="22"/>
              </w:rPr>
              <w:t>0</w:t>
            </w:r>
          </w:p>
        </w:tc>
        <w:tc>
          <w:tcPr>
            <w:tcW w:w="1502" w:type="dxa"/>
            <w:tcPrChange w:id="14362" w:author="Weber" w:date="2014-10-29T03:09:00Z">
              <w:tcPr>
                <w:tcW w:w="1502" w:type="dxa"/>
              </w:tcPr>
            </w:tcPrChange>
          </w:tcPr>
          <w:p w14:paraId="7DC50BEE" w14:textId="77777777" w:rsidR="007F79CD" w:rsidRPr="00277C8D" w:rsidRDefault="007F79CD" w:rsidP="00277C8D">
            <w:pPr>
              <w:jc w:val="center"/>
              <w:rPr>
                <w:sz w:val="22"/>
                <w:szCs w:val="22"/>
              </w:rPr>
            </w:pPr>
            <w:r w:rsidRPr="00277C8D">
              <w:rPr>
                <w:sz w:val="22"/>
                <w:szCs w:val="22"/>
              </w:rPr>
              <w:t>0</w:t>
            </w:r>
          </w:p>
        </w:tc>
        <w:tc>
          <w:tcPr>
            <w:tcW w:w="1503" w:type="dxa"/>
            <w:tcPrChange w:id="14363" w:author="Weber" w:date="2014-10-29T03:09:00Z">
              <w:tcPr>
                <w:tcW w:w="1503" w:type="dxa"/>
              </w:tcPr>
            </w:tcPrChange>
          </w:tcPr>
          <w:p w14:paraId="0B67A399" w14:textId="77777777" w:rsidR="007F79CD" w:rsidRPr="00277C8D" w:rsidRDefault="007F79CD" w:rsidP="00277C8D">
            <w:pPr>
              <w:jc w:val="center"/>
              <w:rPr>
                <w:sz w:val="22"/>
                <w:szCs w:val="22"/>
              </w:rPr>
            </w:pPr>
            <w:r w:rsidRPr="00277C8D">
              <w:rPr>
                <w:sz w:val="22"/>
                <w:szCs w:val="22"/>
              </w:rPr>
              <w:t>0</w:t>
            </w:r>
          </w:p>
        </w:tc>
        <w:tc>
          <w:tcPr>
            <w:tcW w:w="1591" w:type="dxa"/>
            <w:tcPrChange w:id="14364" w:author="Weber" w:date="2014-10-29T03:09:00Z">
              <w:tcPr>
                <w:tcW w:w="1591" w:type="dxa"/>
              </w:tcPr>
            </w:tcPrChange>
          </w:tcPr>
          <w:p w14:paraId="21FBDB0F" w14:textId="77777777" w:rsidR="007F79CD" w:rsidRPr="00277C8D" w:rsidRDefault="007F79CD" w:rsidP="00277C8D">
            <w:pPr>
              <w:jc w:val="center"/>
              <w:rPr>
                <w:sz w:val="22"/>
                <w:szCs w:val="22"/>
              </w:rPr>
            </w:pPr>
            <w:r w:rsidRPr="00277C8D">
              <w:rPr>
                <w:sz w:val="22"/>
                <w:szCs w:val="22"/>
              </w:rPr>
              <w:t>0</w:t>
            </w:r>
          </w:p>
        </w:tc>
      </w:tr>
      <w:tr w:rsidR="007F79CD" w:rsidRPr="0093057A" w14:paraId="04388C90" w14:textId="77777777" w:rsidTr="00277C8D">
        <w:trPr>
          <w:jc w:val="center"/>
          <w:trPrChange w:id="14365" w:author="Weber" w:date="2014-10-29T03:09:00Z">
            <w:trPr>
              <w:jc w:val="center"/>
            </w:trPr>
          </w:trPrChange>
        </w:trPr>
        <w:tc>
          <w:tcPr>
            <w:tcW w:w="0" w:type="auto"/>
            <w:tcPrChange w:id="14366" w:author="Weber" w:date="2014-10-29T03:09:00Z">
              <w:tcPr>
                <w:tcW w:w="0" w:type="auto"/>
              </w:tcPr>
            </w:tcPrChange>
          </w:tcPr>
          <w:p w14:paraId="2C45CF47" w14:textId="77777777" w:rsidR="007F79CD" w:rsidRPr="00277C8D" w:rsidRDefault="007F79CD" w:rsidP="00277C8D">
            <w:pPr>
              <w:jc w:val="center"/>
              <w:rPr>
                <w:sz w:val="22"/>
                <w:szCs w:val="22"/>
              </w:rPr>
            </w:pPr>
            <w:r w:rsidRPr="00277C8D">
              <w:rPr>
                <w:sz w:val="22"/>
                <w:szCs w:val="22"/>
              </w:rPr>
              <w:t>1994-2001</w:t>
            </w:r>
          </w:p>
        </w:tc>
        <w:tc>
          <w:tcPr>
            <w:tcW w:w="1675" w:type="dxa"/>
            <w:tcPrChange w:id="14367" w:author="Weber" w:date="2014-10-29T03:09:00Z">
              <w:tcPr>
                <w:tcW w:w="1675" w:type="dxa"/>
              </w:tcPr>
            </w:tcPrChange>
          </w:tcPr>
          <w:p w14:paraId="0D2DB402" w14:textId="77777777" w:rsidR="007F79CD" w:rsidRPr="00277C8D" w:rsidRDefault="007F79CD" w:rsidP="00277C8D">
            <w:pPr>
              <w:jc w:val="center"/>
              <w:rPr>
                <w:sz w:val="22"/>
                <w:szCs w:val="22"/>
              </w:rPr>
            </w:pPr>
            <w:r w:rsidRPr="00277C8D">
              <w:rPr>
                <w:sz w:val="22"/>
                <w:szCs w:val="22"/>
              </w:rPr>
              <w:t>0</w:t>
            </w:r>
          </w:p>
        </w:tc>
        <w:tc>
          <w:tcPr>
            <w:tcW w:w="1502" w:type="dxa"/>
            <w:tcPrChange w:id="14368" w:author="Weber" w:date="2014-10-29T03:09:00Z">
              <w:tcPr>
                <w:tcW w:w="1502" w:type="dxa"/>
              </w:tcPr>
            </w:tcPrChange>
          </w:tcPr>
          <w:p w14:paraId="2D5F62B5" w14:textId="77777777" w:rsidR="007F79CD" w:rsidRPr="00277C8D" w:rsidRDefault="007F79CD" w:rsidP="00277C8D">
            <w:pPr>
              <w:jc w:val="center"/>
              <w:rPr>
                <w:sz w:val="22"/>
                <w:szCs w:val="22"/>
              </w:rPr>
            </w:pPr>
            <w:r w:rsidRPr="00277C8D">
              <w:rPr>
                <w:sz w:val="22"/>
                <w:szCs w:val="22"/>
              </w:rPr>
              <w:t>0</w:t>
            </w:r>
          </w:p>
        </w:tc>
        <w:tc>
          <w:tcPr>
            <w:tcW w:w="1503" w:type="dxa"/>
            <w:tcPrChange w:id="14369" w:author="Weber" w:date="2014-10-29T03:09:00Z">
              <w:tcPr>
                <w:tcW w:w="1503" w:type="dxa"/>
              </w:tcPr>
            </w:tcPrChange>
          </w:tcPr>
          <w:p w14:paraId="3F5A7326" w14:textId="77777777" w:rsidR="007F79CD" w:rsidRPr="00277C8D" w:rsidRDefault="007F79CD" w:rsidP="00277C8D">
            <w:pPr>
              <w:jc w:val="center"/>
              <w:rPr>
                <w:sz w:val="22"/>
                <w:szCs w:val="22"/>
              </w:rPr>
            </w:pPr>
            <w:r w:rsidRPr="00277C8D">
              <w:rPr>
                <w:sz w:val="22"/>
                <w:szCs w:val="22"/>
              </w:rPr>
              <w:t>0</w:t>
            </w:r>
          </w:p>
        </w:tc>
        <w:tc>
          <w:tcPr>
            <w:tcW w:w="1591" w:type="dxa"/>
            <w:tcPrChange w:id="14370" w:author="Weber" w:date="2014-10-29T03:09:00Z">
              <w:tcPr>
                <w:tcW w:w="1591" w:type="dxa"/>
              </w:tcPr>
            </w:tcPrChange>
          </w:tcPr>
          <w:p w14:paraId="0C0057E4" w14:textId="77777777" w:rsidR="007F79CD" w:rsidRPr="00277C8D" w:rsidRDefault="007F79CD" w:rsidP="00277C8D">
            <w:pPr>
              <w:jc w:val="center"/>
              <w:rPr>
                <w:sz w:val="22"/>
                <w:szCs w:val="22"/>
              </w:rPr>
            </w:pPr>
            <w:r w:rsidRPr="00277C8D">
              <w:rPr>
                <w:sz w:val="22"/>
                <w:szCs w:val="22"/>
              </w:rPr>
              <w:t>0</w:t>
            </w:r>
          </w:p>
        </w:tc>
      </w:tr>
      <w:tr w:rsidR="007F79CD" w:rsidRPr="0093057A" w14:paraId="3541288F" w14:textId="77777777" w:rsidTr="00277C8D">
        <w:trPr>
          <w:jc w:val="center"/>
          <w:trPrChange w:id="14371" w:author="Weber" w:date="2014-10-29T03:09:00Z">
            <w:trPr>
              <w:jc w:val="center"/>
            </w:trPr>
          </w:trPrChange>
        </w:trPr>
        <w:tc>
          <w:tcPr>
            <w:tcW w:w="0" w:type="auto"/>
            <w:tcPrChange w:id="14372" w:author="Weber" w:date="2014-10-29T03:09:00Z">
              <w:tcPr>
                <w:tcW w:w="0" w:type="auto"/>
              </w:tcPr>
            </w:tcPrChange>
          </w:tcPr>
          <w:p w14:paraId="087535C6" w14:textId="77777777" w:rsidR="007F79CD" w:rsidRPr="00277C8D" w:rsidRDefault="007F79CD" w:rsidP="00277C8D">
            <w:pPr>
              <w:jc w:val="center"/>
              <w:rPr>
                <w:sz w:val="22"/>
                <w:szCs w:val="22"/>
              </w:rPr>
            </w:pPr>
            <w:r w:rsidRPr="00277C8D">
              <w:rPr>
                <w:sz w:val="22"/>
                <w:szCs w:val="22"/>
              </w:rPr>
              <w:t>2002-present</w:t>
            </w:r>
          </w:p>
        </w:tc>
        <w:tc>
          <w:tcPr>
            <w:tcW w:w="1675" w:type="dxa"/>
            <w:tcPrChange w:id="14373" w:author="Weber" w:date="2014-10-29T03:09:00Z">
              <w:tcPr>
                <w:tcW w:w="1675" w:type="dxa"/>
              </w:tcPr>
            </w:tcPrChange>
          </w:tcPr>
          <w:p w14:paraId="139CAF05" w14:textId="77777777" w:rsidR="007F79CD" w:rsidRPr="00277C8D" w:rsidRDefault="007F79CD" w:rsidP="00277C8D">
            <w:pPr>
              <w:jc w:val="center"/>
              <w:rPr>
                <w:sz w:val="22"/>
                <w:szCs w:val="22"/>
              </w:rPr>
            </w:pPr>
            <w:r w:rsidRPr="00277C8D">
              <w:rPr>
                <w:sz w:val="22"/>
                <w:szCs w:val="22"/>
              </w:rPr>
              <w:t>0</w:t>
            </w:r>
          </w:p>
        </w:tc>
        <w:tc>
          <w:tcPr>
            <w:tcW w:w="1502" w:type="dxa"/>
            <w:tcPrChange w:id="14374" w:author="Weber" w:date="2014-10-29T03:09:00Z">
              <w:tcPr>
                <w:tcW w:w="1502" w:type="dxa"/>
              </w:tcPr>
            </w:tcPrChange>
          </w:tcPr>
          <w:p w14:paraId="7CF30E3B" w14:textId="77777777" w:rsidR="007F79CD" w:rsidRPr="00277C8D" w:rsidRDefault="007F79CD" w:rsidP="00277C8D">
            <w:pPr>
              <w:jc w:val="center"/>
              <w:rPr>
                <w:sz w:val="22"/>
                <w:szCs w:val="22"/>
              </w:rPr>
            </w:pPr>
            <w:r w:rsidRPr="00277C8D">
              <w:rPr>
                <w:sz w:val="22"/>
                <w:szCs w:val="22"/>
              </w:rPr>
              <w:t>0</w:t>
            </w:r>
          </w:p>
        </w:tc>
        <w:tc>
          <w:tcPr>
            <w:tcW w:w="1503" w:type="dxa"/>
            <w:tcPrChange w:id="14375" w:author="Weber" w:date="2014-10-29T03:09:00Z">
              <w:tcPr>
                <w:tcW w:w="1503" w:type="dxa"/>
              </w:tcPr>
            </w:tcPrChange>
          </w:tcPr>
          <w:p w14:paraId="1375EF36" w14:textId="77777777" w:rsidR="007F79CD" w:rsidRPr="00277C8D" w:rsidRDefault="007F79CD" w:rsidP="00277C8D">
            <w:pPr>
              <w:jc w:val="center"/>
              <w:rPr>
                <w:sz w:val="22"/>
                <w:szCs w:val="22"/>
              </w:rPr>
            </w:pPr>
            <w:r w:rsidRPr="00277C8D">
              <w:rPr>
                <w:sz w:val="22"/>
                <w:szCs w:val="22"/>
              </w:rPr>
              <w:t>0</w:t>
            </w:r>
          </w:p>
        </w:tc>
        <w:tc>
          <w:tcPr>
            <w:tcW w:w="1591" w:type="dxa"/>
            <w:tcPrChange w:id="14376" w:author="Weber" w:date="2014-10-29T03:09:00Z">
              <w:tcPr>
                <w:tcW w:w="1591" w:type="dxa"/>
              </w:tcPr>
            </w:tcPrChange>
          </w:tcPr>
          <w:p w14:paraId="2E66B52C" w14:textId="77777777" w:rsidR="007F79CD" w:rsidRPr="00277C8D" w:rsidRDefault="007F79CD" w:rsidP="00277C8D">
            <w:pPr>
              <w:jc w:val="center"/>
              <w:rPr>
                <w:sz w:val="22"/>
                <w:szCs w:val="22"/>
              </w:rPr>
            </w:pPr>
            <w:r w:rsidRPr="00277C8D">
              <w:rPr>
                <w:sz w:val="22"/>
                <w:szCs w:val="22"/>
              </w:rPr>
              <w:t>0</w:t>
            </w:r>
          </w:p>
        </w:tc>
      </w:tr>
    </w:tbl>
    <w:p w14:paraId="1FBDCC0B" w14:textId="77777777" w:rsidR="007F79CD" w:rsidRPr="00277C8D" w:rsidRDefault="007F79CD" w:rsidP="00277C8D">
      <w:pPr>
        <w:jc w:val="center"/>
        <w:rPr>
          <w:b/>
          <w:bCs/>
          <w:sz w:val="22"/>
          <w:szCs w:val="22"/>
        </w:rPr>
      </w:pPr>
    </w:p>
    <w:p w14:paraId="4F499085" w14:textId="77777777" w:rsidR="007F79CD" w:rsidRPr="00277C8D" w:rsidRDefault="007F79CD">
      <w:pPr>
        <w:jc w:val="center"/>
        <w:rPr>
          <w:b/>
          <w:bCs/>
          <w:sz w:val="22"/>
          <w:szCs w:val="22"/>
        </w:rPr>
      </w:pPr>
      <w:r w:rsidRPr="00277C8D">
        <w:rPr>
          <w:b/>
          <w:bCs/>
          <w:sz w:val="22"/>
          <w:szCs w:val="22"/>
        </w:rPr>
        <w:t>CR05-MRg. Distribution of claims per era for CR MHR 2005 companies, for hurricane Katrina, and construction type Masonry</w:t>
      </w:r>
      <w:r w:rsidR="00717836" w:rsidRPr="00277C8D">
        <w:rPr>
          <w:b/>
          <w:bCs/>
          <w:sz w:val="22"/>
          <w:szCs w:val="22"/>
        </w:rPr>
        <w:t>.</w:t>
      </w:r>
    </w:p>
    <w:p w14:paraId="543A25F1" w14:textId="77777777" w:rsidR="007F79CD" w:rsidRPr="00277C8D" w:rsidRDefault="007F79CD" w:rsidP="00277C8D">
      <w:pPr>
        <w:jc w:val="center"/>
        <w:rPr>
          <w:b/>
          <w:bCs/>
          <w:sz w:val="22"/>
          <w:szCs w:val="22"/>
        </w:rPr>
      </w:pPr>
    </w:p>
    <w:tbl>
      <w:tblPr>
        <w:tblW w:w="79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Change w:id="14377" w:author="Weber" w:date="2014-10-29T03:09:00Z">
          <w:tblPr>
            <w:tblW w:w="79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PrChange>
      </w:tblPr>
      <w:tblGrid>
        <w:gridCol w:w="1459"/>
        <w:gridCol w:w="1750"/>
        <w:gridCol w:w="1566"/>
        <w:gridCol w:w="1566"/>
        <w:gridCol w:w="1566"/>
        <w:tblGridChange w:id="14378">
          <w:tblGrid>
            <w:gridCol w:w="1459"/>
            <w:gridCol w:w="1750"/>
            <w:gridCol w:w="1566"/>
            <w:gridCol w:w="1566"/>
            <w:gridCol w:w="1566"/>
          </w:tblGrid>
        </w:tblGridChange>
      </w:tblGrid>
      <w:tr w:rsidR="007F79CD" w:rsidRPr="0093057A" w14:paraId="7CD20092" w14:textId="77777777" w:rsidTr="007F79CD">
        <w:trPr>
          <w:jc w:val="center"/>
          <w:trPrChange w:id="14379" w:author="Weber" w:date="2014-10-29T03:09:00Z">
            <w:trPr>
              <w:jc w:val="center"/>
            </w:trPr>
          </w:trPrChange>
        </w:trPr>
        <w:tc>
          <w:tcPr>
            <w:tcW w:w="1459" w:type="dxa"/>
            <w:tcPrChange w:id="14380" w:author="Weber" w:date="2014-10-29T03:09:00Z">
              <w:tcPr>
                <w:tcW w:w="1459" w:type="dxa"/>
              </w:tcPr>
            </w:tcPrChange>
          </w:tcPr>
          <w:p w14:paraId="55CE7068" w14:textId="77777777" w:rsidR="007F79CD" w:rsidRPr="0093057A" w:rsidRDefault="007F79CD" w:rsidP="00277C8D">
            <w:pPr>
              <w:jc w:val="center"/>
              <w:rPr>
                <w:rFonts w:eastAsiaTheme="minorEastAsia" w:cstheme="minorBidi"/>
                <w:b/>
                <w:sz w:val="22"/>
                <w:szCs w:val="22"/>
                <w:lang w:eastAsia="en-US"/>
              </w:rPr>
            </w:pPr>
            <w:r w:rsidRPr="00277C8D">
              <w:rPr>
                <w:b/>
                <w:sz w:val="22"/>
                <w:szCs w:val="22"/>
              </w:rPr>
              <w:t>Year Built</w:t>
            </w:r>
          </w:p>
        </w:tc>
        <w:tc>
          <w:tcPr>
            <w:tcW w:w="1750" w:type="dxa"/>
            <w:tcPrChange w:id="14381" w:author="Weber" w:date="2014-10-29T03:09:00Z">
              <w:tcPr>
                <w:tcW w:w="1750" w:type="dxa"/>
              </w:tcPr>
            </w:tcPrChange>
          </w:tcPr>
          <w:p w14:paraId="6BBB2829" w14:textId="77777777"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566" w:type="dxa"/>
            <w:tcPrChange w:id="14382" w:author="Weber" w:date="2014-10-29T03:09:00Z">
              <w:tcPr>
                <w:tcW w:w="1566" w:type="dxa"/>
              </w:tcPr>
            </w:tcPrChange>
          </w:tcPr>
          <w:p w14:paraId="060099B2" w14:textId="77777777" w:rsidR="007F79CD" w:rsidRPr="00277C8D" w:rsidRDefault="007F79CD" w:rsidP="00277C8D">
            <w:pPr>
              <w:spacing w:before="100" w:beforeAutospacing="1"/>
              <w:jc w:val="center"/>
              <w:rPr>
                <w:bCs/>
                <w:sz w:val="22"/>
                <w:szCs w:val="22"/>
              </w:rPr>
            </w:pPr>
            <w:r w:rsidRPr="00277C8D">
              <w:rPr>
                <w:bCs/>
                <w:sz w:val="22"/>
                <w:szCs w:val="22"/>
              </w:rPr>
              <w:t>CR2-MHR05</w:t>
            </w:r>
          </w:p>
        </w:tc>
        <w:tc>
          <w:tcPr>
            <w:tcW w:w="1566" w:type="dxa"/>
            <w:tcPrChange w:id="14383" w:author="Weber" w:date="2014-10-29T03:09:00Z">
              <w:tcPr>
                <w:tcW w:w="1566" w:type="dxa"/>
              </w:tcPr>
            </w:tcPrChange>
          </w:tcPr>
          <w:p w14:paraId="6014EB3F" w14:textId="77777777" w:rsidR="007F79CD" w:rsidRPr="00277C8D" w:rsidRDefault="007F79CD" w:rsidP="00277C8D">
            <w:pPr>
              <w:spacing w:before="100" w:beforeAutospacing="1"/>
              <w:jc w:val="center"/>
              <w:rPr>
                <w:bCs/>
                <w:sz w:val="22"/>
                <w:szCs w:val="22"/>
              </w:rPr>
            </w:pPr>
            <w:r w:rsidRPr="00277C8D">
              <w:rPr>
                <w:bCs/>
                <w:sz w:val="22"/>
                <w:szCs w:val="22"/>
              </w:rPr>
              <w:t>CR3-MHR05</w:t>
            </w:r>
          </w:p>
        </w:tc>
        <w:tc>
          <w:tcPr>
            <w:tcW w:w="1566" w:type="dxa"/>
            <w:tcPrChange w:id="14384" w:author="Weber" w:date="2014-10-29T03:09:00Z">
              <w:tcPr>
                <w:tcW w:w="1566" w:type="dxa"/>
              </w:tcPr>
            </w:tcPrChange>
          </w:tcPr>
          <w:p w14:paraId="1D91C8D3" w14:textId="77777777"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14:paraId="0FACD2C1" w14:textId="77777777" w:rsidTr="007F79CD">
        <w:trPr>
          <w:jc w:val="center"/>
          <w:trPrChange w:id="14385" w:author="Weber" w:date="2014-10-29T03:09:00Z">
            <w:trPr>
              <w:jc w:val="center"/>
            </w:trPr>
          </w:trPrChange>
        </w:trPr>
        <w:tc>
          <w:tcPr>
            <w:tcW w:w="1459" w:type="dxa"/>
            <w:tcPrChange w:id="14386" w:author="Weber" w:date="2014-10-29T03:09:00Z">
              <w:tcPr>
                <w:tcW w:w="1459" w:type="dxa"/>
              </w:tcPr>
            </w:tcPrChange>
          </w:tcPr>
          <w:p w14:paraId="1F6CCA8A" w14:textId="77777777" w:rsidR="007F79CD" w:rsidRPr="00277C8D" w:rsidRDefault="007F79CD" w:rsidP="00277C8D">
            <w:pPr>
              <w:jc w:val="center"/>
              <w:rPr>
                <w:sz w:val="22"/>
                <w:szCs w:val="22"/>
              </w:rPr>
            </w:pPr>
            <w:r w:rsidRPr="00277C8D">
              <w:rPr>
                <w:sz w:val="22"/>
                <w:szCs w:val="22"/>
              </w:rPr>
              <w:t>pre1960</w:t>
            </w:r>
          </w:p>
        </w:tc>
        <w:tc>
          <w:tcPr>
            <w:tcW w:w="1750" w:type="dxa"/>
            <w:vAlign w:val="bottom"/>
            <w:tcPrChange w:id="14387" w:author="Weber" w:date="2014-10-29T03:09:00Z">
              <w:tcPr>
                <w:tcW w:w="1750" w:type="dxa"/>
                <w:vAlign w:val="bottom"/>
              </w:tcPr>
            </w:tcPrChange>
          </w:tcPr>
          <w:p w14:paraId="2BA2E062" w14:textId="77777777" w:rsidR="007F79CD" w:rsidRPr="00277C8D" w:rsidRDefault="007F79CD" w:rsidP="00277C8D">
            <w:pPr>
              <w:jc w:val="center"/>
              <w:rPr>
                <w:sz w:val="22"/>
                <w:szCs w:val="22"/>
              </w:rPr>
            </w:pPr>
            <w:r w:rsidRPr="00277C8D">
              <w:rPr>
                <w:sz w:val="22"/>
                <w:szCs w:val="22"/>
              </w:rPr>
              <w:t>0</w:t>
            </w:r>
          </w:p>
        </w:tc>
        <w:tc>
          <w:tcPr>
            <w:tcW w:w="1566" w:type="dxa"/>
            <w:tcPrChange w:id="14388" w:author="Weber" w:date="2014-10-29T03:09:00Z">
              <w:tcPr>
                <w:tcW w:w="1566" w:type="dxa"/>
              </w:tcPr>
            </w:tcPrChange>
          </w:tcPr>
          <w:p w14:paraId="2286D7AF" w14:textId="77777777" w:rsidR="007F79CD" w:rsidRPr="00277C8D" w:rsidRDefault="007F79CD" w:rsidP="00277C8D">
            <w:pPr>
              <w:jc w:val="center"/>
              <w:rPr>
                <w:sz w:val="22"/>
                <w:szCs w:val="22"/>
              </w:rPr>
            </w:pPr>
            <w:r w:rsidRPr="00277C8D">
              <w:rPr>
                <w:sz w:val="22"/>
                <w:szCs w:val="22"/>
              </w:rPr>
              <w:t>0</w:t>
            </w:r>
          </w:p>
        </w:tc>
        <w:tc>
          <w:tcPr>
            <w:tcW w:w="1566" w:type="dxa"/>
            <w:tcPrChange w:id="14389" w:author="Weber" w:date="2014-10-29T03:09:00Z">
              <w:tcPr>
                <w:tcW w:w="1566" w:type="dxa"/>
              </w:tcPr>
            </w:tcPrChange>
          </w:tcPr>
          <w:p w14:paraId="2A0D2460" w14:textId="77777777" w:rsidR="007F79CD" w:rsidRPr="00277C8D" w:rsidRDefault="007F79CD" w:rsidP="00277C8D">
            <w:pPr>
              <w:jc w:val="center"/>
              <w:rPr>
                <w:sz w:val="22"/>
                <w:szCs w:val="22"/>
              </w:rPr>
            </w:pPr>
            <w:r w:rsidRPr="00277C8D">
              <w:rPr>
                <w:sz w:val="22"/>
                <w:szCs w:val="22"/>
              </w:rPr>
              <w:t>1</w:t>
            </w:r>
          </w:p>
        </w:tc>
        <w:tc>
          <w:tcPr>
            <w:tcW w:w="1566" w:type="dxa"/>
            <w:tcPrChange w:id="14390" w:author="Weber" w:date="2014-10-29T03:09:00Z">
              <w:tcPr>
                <w:tcW w:w="1566" w:type="dxa"/>
              </w:tcPr>
            </w:tcPrChange>
          </w:tcPr>
          <w:p w14:paraId="55393B82" w14:textId="77777777" w:rsidR="007F79CD" w:rsidRPr="00277C8D" w:rsidRDefault="007F79CD" w:rsidP="00277C8D">
            <w:pPr>
              <w:jc w:val="center"/>
              <w:rPr>
                <w:sz w:val="22"/>
                <w:szCs w:val="22"/>
              </w:rPr>
            </w:pPr>
            <w:r w:rsidRPr="00277C8D">
              <w:rPr>
                <w:sz w:val="22"/>
                <w:szCs w:val="22"/>
              </w:rPr>
              <w:t>0</w:t>
            </w:r>
          </w:p>
        </w:tc>
      </w:tr>
      <w:tr w:rsidR="007F79CD" w:rsidRPr="0093057A" w14:paraId="3B046C62" w14:textId="77777777" w:rsidTr="007F79CD">
        <w:trPr>
          <w:jc w:val="center"/>
          <w:trPrChange w:id="14391" w:author="Weber" w:date="2014-10-29T03:09:00Z">
            <w:trPr>
              <w:jc w:val="center"/>
            </w:trPr>
          </w:trPrChange>
        </w:trPr>
        <w:tc>
          <w:tcPr>
            <w:tcW w:w="1459" w:type="dxa"/>
            <w:tcPrChange w:id="14392" w:author="Weber" w:date="2014-10-29T03:09:00Z">
              <w:tcPr>
                <w:tcW w:w="1459" w:type="dxa"/>
              </w:tcPr>
            </w:tcPrChange>
          </w:tcPr>
          <w:p w14:paraId="741DF87F" w14:textId="77777777" w:rsidR="007F79CD" w:rsidRPr="00277C8D" w:rsidRDefault="007F79CD" w:rsidP="00277C8D">
            <w:pPr>
              <w:jc w:val="center"/>
              <w:rPr>
                <w:sz w:val="22"/>
                <w:szCs w:val="22"/>
              </w:rPr>
            </w:pPr>
            <w:r w:rsidRPr="00277C8D">
              <w:rPr>
                <w:sz w:val="22"/>
                <w:szCs w:val="22"/>
              </w:rPr>
              <w:t>1960-1970</w:t>
            </w:r>
          </w:p>
        </w:tc>
        <w:tc>
          <w:tcPr>
            <w:tcW w:w="1750" w:type="dxa"/>
            <w:vAlign w:val="bottom"/>
            <w:tcPrChange w:id="14393" w:author="Weber" w:date="2014-10-29T03:09:00Z">
              <w:tcPr>
                <w:tcW w:w="1750" w:type="dxa"/>
                <w:vAlign w:val="bottom"/>
              </w:tcPr>
            </w:tcPrChange>
          </w:tcPr>
          <w:p w14:paraId="3CD31DCB" w14:textId="77777777" w:rsidR="007F79CD" w:rsidRPr="00277C8D" w:rsidRDefault="007F79CD" w:rsidP="00277C8D">
            <w:pPr>
              <w:jc w:val="center"/>
              <w:rPr>
                <w:sz w:val="22"/>
                <w:szCs w:val="22"/>
              </w:rPr>
            </w:pPr>
            <w:r w:rsidRPr="00277C8D">
              <w:rPr>
                <w:sz w:val="22"/>
                <w:szCs w:val="22"/>
              </w:rPr>
              <w:t>0</w:t>
            </w:r>
          </w:p>
        </w:tc>
        <w:tc>
          <w:tcPr>
            <w:tcW w:w="1566" w:type="dxa"/>
            <w:tcPrChange w:id="14394" w:author="Weber" w:date="2014-10-29T03:09:00Z">
              <w:tcPr>
                <w:tcW w:w="1566" w:type="dxa"/>
              </w:tcPr>
            </w:tcPrChange>
          </w:tcPr>
          <w:p w14:paraId="0A2ABFC1" w14:textId="77777777" w:rsidR="007F79CD" w:rsidRPr="00277C8D" w:rsidRDefault="007F79CD" w:rsidP="00277C8D">
            <w:pPr>
              <w:jc w:val="center"/>
              <w:rPr>
                <w:sz w:val="22"/>
                <w:szCs w:val="22"/>
              </w:rPr>
            </w:pPr>
            <w:r w:rsidRPr="00277C8D">
              <w:rPr>
                <w:sz w:val="22"/>
                <w:szCs w:val="22"/>
              </w:rPr>
              <w:t>0</w:t>
            </w:r>
          </w:p>
        </w:tc>
        <w:tc>
          <w:tcPr>
            <w:tcW w:w="1566" w:type="dxa"/>
            <w:tcPrChange w:id="14395" w:author="Weber" w:date="2014-10-29T03:09:00Z">
              <w:tcPr>
                <w:tcW w:w="1566" w:type="dxa"/>
              </w:tcPr>
            </w:tcPrChange>
          </w:tcPr>
          <w:p w14:paraId="250AFBC6" w14:textId="77777777" w:rsidR="007F79CD" w:rsidRPr="00277C8D" w:rsidRDefault="007F79CD" w:rsidP="00277C8D">
            <w:pPr>
              <w:jc w:val="center"/>
              <w:rPr>
                <w:sz w:val="22"/>
                <w:szCs w:val="22"/>
              </w:rPr>
            </w:pPr>
            <w:r w:rsidRPr="00277C8D">
              <w:rPr>
                <w:sz w:val="22"/>
                <w:szCs w:val="22"/>
              </w:rPr>
              <w:t>4</w:t>
            </w:r>
          </w:p>
        </w:tc>
        <w:tc>
          <w:tcPr>
            <w:tcW w:w="1566" w:type="dxa"/>
            <w:tcPrChange w:id="14396" w:author="Weber" w:date="2014-10-29T03:09:00Z">
              <w:tcPr>
                <w:tcW w:w="1566" w:type="dxa"/>
              </w:tcPr>
            </w:tcPrChange>
          </w:tcPr>
          <w:p w14:paraId="3169984C" w14:textId="77777777" w:rsidR="007F79CD" w:rsidRPr="00277C8D" w:rsidRDefault="007F79CD" w:rsidP="00277C8D">
            <w:pPr>
              <w:jc w:val="center"/>
              <w:rPr>
                <w:sz w:val="22"/>
                <w:szCs w:val="22"/>
              </w:rPr>
            </w:pPr>
            <w:r w:rsidRPr="00277C8D">
              <w:rPr>
                <w:sz w:val="22"/>
                <w:szCs w:val="22"/>
              </w:rPr>
              <w:t>0</w:t>
            </w:r>
          </w:p>
        </w:tc>
      </w:tr>
      <w:tr w:rsidR="007F79CD" w:rsidRPr="0093057A" w14:paraId="0AA01DCA" w14:textId="77777777" w:rsidTr="007F79CD">
        <w:trPr>
          <w:jc w:val="center"/>
          <w:trPrChange w:id="14397" w:author="Weber" w:date="2014-10-29T03:09:00Z">
            <w:trPr>
              <w:jc w:val="center"/>
            </w:trPr>
          </w:trPrChange>
        </w:trPr>
        <w:tc>
          <w:tcPr>
            <w:tcW w:w="1459" w:type="dxa"/>
            <w:tcPrChange w:id="14398" w:author="Weber" w:date="2014-10-29T03:09:00Z">
              <w:tcPr>
                <w:tcW w:w="1459" w:type="dxa"/>
              </w:tcPr>
            </w:tcPrChange>
          </w:tcPr>
          <w:p w14:paraId="33BEBE19" w14:textId="77777777" w:rsidR="007F79CD" w:rsidRPr="00277C8D" w:rsidRDefault="007F79CD" w:rsidP="00277C8D">
            <w:pPr>
              <w:jc w:val="center"/>
              <w:rPr>
                <w:sz w:val="22"/>
                <w:szCs w:val="22"/>
              </w:rPr>
            </w:pPr>
            <w:r w:rsidRPr="00277C8D">
              <w:rPr>
                <w:sz w:val="22"/>
                <w:szCs w:val="22"/>
              </w:rPr>
              <w:t>1971-1980</w:t>
            </w:r>
          </w:p>
        </w:tc>
        <w:tc>
          <w:tcPr>
            <w:tcW w:w="1750" w:type="dxa"/>
            <w:vAlign w:val="bottom"/>
            <w:tcPrChange w:id="14399" w:author="Weber" w:date="2014-10-29T03:09:00Z">
              <w:tcPr>
                <w:tcW w:w="1750" w:type="dxa"/>
                <w:vAlign w:val="bottom"/>
              </w:tcPr>
            </w:tcPrChange>
          </w:tcPr>
          <w:p w14:paraId="378F9E66" w14:textId="77777777" w:rsidR="007F79CD" w:rsidRPr="00277C8D" w:rsidRDefault="007F79CD" w:rsidP="00277C8D">
            <w:pPr>
              <w:jc w:val="center"/>
              <w:rPr>
                <w:sz w:val="22"/>
                <w:szCs w:val="22"/>
              </w:rPr>
            </w:pPr>
            <w:r w:rsidRPr="00277C8D">
              <w:rPr>
                <w:sz w:val="22"/>
                <w:szCs w:val="22"/>
              </w:rPr>
              <w:t>0</w:t>
            </w:r>
          </w:p>
        </w:tc>
        <w:tc>
          <w:tcPr>
            <w:tcW w:w="1566" w:type="dxa"/>
            <w:tcPrChange w:id="14400" w:author="Weber" w:date="2014-10-29T03:09:00Z">
              <w:tcPr>
                <w:tcW w:w="1566" w:type="dxa"/>
              </w:tcPr>
            </w:tcPrChange>
          </w:tcPr>
          <w:p w14:paraId="1BBC7650" w14:textId="77777777" w:rsidR="007F79CD" w:rsidRPr="00277C8D" w:rsidRDefault="007F79CD" w:rsidP="00277C8D">
            <w:pPr>
              <w:jc w:val="center"/>
              <w:rPr>
                <w:sz w:val="22"/>
                <w:szCs w:val="22"/>
              </w:rPr>
            </w:pPr>
            <w:r w:rsidRPr="00277C8D">
              <w:rPr>
                <w:sz w:val="22"/>
                <w:szCs w:val="22"/>
              </w:rPr>
              <w:t>0</w:t>
            </w:r>
          </w:p>
        </w:tc>
        <w:tc>
          <w:tcPr>
            <w:tcW w:w="1566" w:type="dxa"/>
            <w:tcPrChange w:id="14401" w:author="Weber" w:date="2014-10-29T03:09:00Z">
              <w:tcPr>
                <w:tcW w:w="1566" w:type="dxa"/>
              </w:tcPr>
            </w:tcPrChange>
          </w:tcPr>
          <w:p w14:paraId="2813AAF0" w14:textId="77777777" w:rsidR="007F79CD" w:rsidRPr="00277C8D" w:rsidRDefault="007F79CD" w:rsidP="00277C8D">
            <w:pPr>
              <w:jc w:val="center"/>
              <w:rPr>
                <w:sz w:val="22"/>
                <w:szCs w:val="22"/>
              </w:rPr>
            </w:pPr>
            <w:r w:rsidRPr="00277C8D">
              <w:rPr>
                <w:sz w:val="22"/>
                <w:szCs w:val="22"/>
              </w:rPr>
              <w:t>3</w:t>
            </w:r>
          </w:p>
        </w:tc>
        <w:tc>
          <w:tcPr>
            <w:tcW w:w="1566" w:type="dxa"/>
            <w:tcPrChange w:id="14402" w:author="Weber" w:date="2014-10-29T03:09:00Z">
              <w:tcPr>
                <w:tcW w:w="1566" w:type="dxa"/>
              </w:tcPr>
            </w:tcPrChange>
          </w:tcPr>
          <w:p w14:paraId="159184CB" w14:textId="77777777" w:rsidR="007F79CD" w:rsidRPr="00277C8D" w:rsidRDefault="007F79CD" w:rsidP="00277C8D">
            <w:pPr>
              <w:jc w:val="center"/>
              <w:rPr>
                <w:sz w:val="22"/>
                <w:szCs w:val="22"/>
              </w:rPr>
            </w:pPr>
            <w:r w:rsidRPr="00277C8D">
              <w:rPr>
                <w:sz w:val="22"/>
                <w:szCs w:val="22"/>
              </w:rPr>
              <w:t>0</w:t>
            </w:r>
          </w:p>
        </w:tc>
      </w:tr>
      <w:tr w:rsidR="007F79CD" w:rsidRPr="0093057A" w14:paraId="781E0E96" w14:textId="77777777" w:rsidTr="007F79CD">
        <w:trPr>
          <w:jc w:val="center"/>
          <w:trPrChange w:id="14403" w:author="Weber" w:date="2014-10-29T03:09:00Z">
            <w:trPr>
              <w:jc w:val="center"/>
            </w:trPr>
          </w:trPrChange>
        </w:trPr>
        <w:tc>
          <w:tcPr>
            <w:tcW w:w="1459" w:type="dxa"/>
            <w:tcPrChange w:id="14404" w:author="Weber" w:date="2014-10-29T03:09:00Z">
              <w:tcPr>
                <w:tcW w:w="1459" w:type="dxa"/>
              </w:tcPr>
            </w:tcPrChange>
          </w:tcPr>
          <w:p w14:paraId="3BA39125" w14:textId="77777777" w:rsidR="007F79CD" w:rsidRPr="00277C8D" w:rsidRDefault="007F79CD" w:rsidP="00277C8D">
            <w:pPr>
              <w:jc w:val="center"/>
              <w:rPr>
                <w:sz w:val="22"/>
                <w:szCs w:val="22"/>
              </w:rPr>
            </w:pPr>
            <w:r w:rsidRPr="00277C8D">
              <w:rPr>
                <w:sz w:val="22"/>
                <w:szCs w:val="22"/>
              </w:rPr>
              <w:t>1981-1993</w:t>
            </w:r>
          </w:p>
        </w:tc>
        <w:tc>
          <w:tcPr>
            <w:tcW w:w="1750" w:type="dxa"/>
            <w:vAlign w:val="bottom"/>
            <w:tcPrChange w:id="14405" w:author="Weber" w:date="2014-10-29T03:09:00Z">
              <w:tcPr>
                <w:tcW w:w="1750" w:type="dxa"/>
                <w:vAlign w:val="bottom"/>
              </w:tcPr>
            </w:tcPrChange>
          </w:tcPr>
          <w:p w14:paraId="0D040C37" w14:textId="77777777" w:rsidR="007F79CD" w:rsidRPr="00277C8D" w:rsidRDefault="007F79CD" w:rsidP="00277C8D">
            <w:pPr>
              <w:jc w:val="center"/>
              <w:rPr>
                <w:sz w:val="22"/>
                <w:szCs w:val="22"/>
              </w:rPr>
            </w:pPr>
            <w:r w:rsidRPr="00277C8D">
              <w:rPr>
                <w:sz w:val="22"/>
                <w:szCs w:val="22"/>
              </w:rPr>
              <w:t>0</w:t>
            </w:r>
          </w:p>
        </w:tc>
        <w:tc>
          <w:tcPr>
            <w:tcW w:w="1566" w:type="dxa"/>
            <w:tcPrChange w:id="14406" w:author="Weber" w:date="2014-10-29T03:09:00Z">
              <w:tcPr>
                <w:tcW w:w="1566" w:type="dxa"/>
              </w:tcPr>
            </w:tcPrChange>
          </w:tcPr>
          <w:p w14:paraId="6F55504D" w14:textId="77777777" w:rsidR="007F79CD" w:rsidRPr="00277C8D" w:rsidRDefault="007F79CD" w:rsidP="00277C8D">
            <w:pPr>
              <w:jc w:val="center"/>
              <w:rPr>
                <w:sz w:val="22"/>
                <w:szCs w:val="22"/>
              </w:rPr>
            </w:pPr>
            <w:r w:rsidRPr="00277C8D">
              <w:rPr>
                <w:sz w:val="22"/>
                <w:szCs w:val="22"/>
              </w:rPr>
              <w:t>0</w:t>
            </w:r>
          </w:p>
        </w:tc>
        <w:tc>
          <w:tcPr>
            <w:tcW w:w="1566" w:type="dxa"/>
            <w:tcPrChange w:id="14407" w:author="Weber" w:date="2014-10-29T03:09:00Z">
              <w:tcPr>
                <w:tcW w:w="1566" w:type="dxa"/>
              </w:tcPr>
            </w:tcPrChange>
          </w:tcPr>
          <w:p w14:paraId="36F68E43" w14:textId="77777777" w:rsidR="007F79CD" w:rsidRPr="00277C8D" w:rsidRDefault="007F79CD" w:rsidP="00277C8D">
            <w:pPr>
              <w:jc w:val="center"/>
              <w:rPr>
                <w:sz w:val="22"/>
                <w:szCs w:val="22"/>
              </w:rPr>
            </w:pPr>
            <w:r w:rsidRPr="00277C8D">
              <w:rPr>
                <w:sz w:val="22"/>
                <w:szCs w:val="22"/>
              </w:rPr>
              <w:t>1</w:t>
            </w:r>
          </w:p>
        </w:tc>
        <w:tc>
          <w:tcPr>
            <w:tcW w:w="1566" w:type="dxa"/>
            <w:tcPrChange w:id="14408" w:author="Weber" w:date="2014-10-29T03:09:00Z">
              <w:tcPr>
                <w:tcW w:w="1566" w:type="dxa"/>
              </w:tcPr>
            </w:tcPrChange>
          </w:tcPr>
          <w:p w14:paraId="2BBC7695" w14:textId="77777777" w:rsidR="007F79CD" w:rsidRPr="00277C8D" w:rsidRDefault="007F79CD" w:rsidP="00277C8D">
            <w:pPr>
              <w:jc w:val="center"/>
              <w:rPr>
                <w:sz w:val="22"/>
                <w:szCs w:val="22"/>
              </w:rPr>
            </w:pPr>
            <w:r w:rsidRPr="00277C8D">
              <w:rPr>
                <w:sz w:val="22"/>
                <w:szCs w:val="22"/>
              </w:rPr>
              <w:t>0</w:t>
            </w:r>
          </w:p>
        </w:tc>
      </w:tr>
      <w:tr w:rsidR="007F79CD" w:rsidRPr="0093057A" w14:paraId="02CAD03E" w14:textId="77777777" w:rsidTr="007F79CD">
        <w:trPr>
          <w:jc w:val="center"/>
          <w:trPrChange w:id="14409" w:author="Weber" w:date="2014-10-29T03:09:00Z">
            <w:trPr>
              <w:jc w:val="center"/>
            </w:trPr>
          </w:trPrChange>
        </w:trPr>
        <w:tc>
          <w:tcPr>
            <w:tcW w:w="1459" w:type="dxa"/>
            <w:tcPrChange w:id="14410" w:author="Weber" w:date="2014-10-29T03:09:00Z">
              <w:tcPr>
                <w:tcW w:w="1459" w:type="dxa"/>
              </w:tcPr>
            </w:tcPrChange>
          </w:tcPr>
          <w:p w14:paraId="3422963E" w14:textId="77777777" w:rsidR="007F79CD" w:rsidRPr="00277C8D" w:rsidRDefault="007F79CD" w:rsidP="00277C8D">
            <w:pPr>
              <w:jc w:val="center"/>
              <w:rPr>
                <w:sz w:val="22"/>
                <w:szCs w:val="22"/>
              </w:rPr>
            </w:pPr>
            <w:r w:rsidRPr="00277C8D">
              <w:rPr>
                <w:sz w:val="22"/>
                <w:szCs w:val="22"/>
              </w:rPr>
              <w:t>1994-2001</w:t>
            </w:r>
          </w:p>
        </w:tc>
        <w:tc>
          <w:tcPr>
            <w:tcW w:w="1750" w:type="dxa"/>
            <w:vAlign w:val="bottom"/>
            <w:tcPrChange w:id="14411" w:author="Weber" w:date="2014-10-29T03:09:00Z">
              <w:tcPr>
                <w:tcW w:w="1750" w:type="dxa"/>
                <w:vAlign w:val="bottom"/>
              </w:tcPr>
            </w:tcPrChange>
          </w:tcPr>
          <w:p w14:paraId="2DEA84D8" w14:textId="77777777" w:rsidR="007F79CD" w:rsidRPr="00277C8D" w:rsidRDefault="007F79CD" w:rsidP="00277C8D">
            <w:pPr>
              <w:jc w:val="center"/>
              <w:rPr>
                <w:sz w:val="22"/>
                <w:szCs w:val="22"/>
              </w:rPr>
            </w:pPr>
            <w:r w:rsidRPr="00277C8D">
              <w:rPr>
                <w:sz w:val="22"/>
                <w:szCs w:val="22"/>
              </w:rPr>
              <w:t>0</w:t>
            </w:r>
          </w:p>
        </w:tc>
        <w:tc>
          <w:tcPr>
            <w:tcW w:w="1566" w:type="dxa"/>
            <w:tcPrChange w:id="14412" w:author="Weber" w:date="2014-10-29T03:09:00Z">
              <w:tcPr>
                <w:tcW w:w="1566" w:type="dxa"/>
              </w:tcPr>
            </w:tcPrChange>
          </w:tcPr>
          <w:p w14:paraId="18F70E6A" w14:textId="77777777" w:rsidR="007F79CD" w:rsidRPr="00277C8D" w:rsidRDefault="007F79CD" w:rsidP="00277C8D">
            <w:pPr>
              <w:jc w:val="center"/>
              <w:rPr>
                <w:sz w:val="22"/>
                <w:szCs w:val="22"/>
              </w:rPr>
            </w:pPr>
            <w:r w:rsidRPr="00277C8D">
              <w:rPr>
                <w:sz w:val="22"/>
                <w:szCs w:val="22"/>
              </w:rPr>
              <w:t>0</w:t>
            </w:r>
          </w:p>
        </w:tc>
        <w:tc>
          <w:tcPr>
            <w:tcW w:w="1566" w:type="dxa"/>
            <w:tcPrChange w:id="14413" w:author="Weber" w:date="2014-10-29T03:09:00Z">
              <w:tcPr>
                <w:tcW w:w="1566" w:type="dxa"/>
              </w:tcPr>
            </w:tcPrChange>
          </w:tcPr>
          <w:p w14:paraId="58F0B7F9" w14:textId="77777777" w:rsidR="007F79CD" w:rsidRPr="00277C8D" w:rsidRDefault="007F79CD" w:rsidP="00277C8D">
            <w:pPr>
              <w:jc w:val="center"/>
              <w:rPr>
                <w:sz w:val="22"/>
                <w:szCs w:val="22"/>
              </w:rPr>
            </w:pPr>
            <w:r w:rsidRPr="00277C8D">
              <w:rPr>
                <w:sz w:val="22"/>
                <w:szCs w:val="22"/>
              </w:rPr>
              <w:t>1</w:t>
            </w:r>
          </w:p>
        </w:tc>
        <w:tc>
          <w:tcPr>
            <w:tcW w:w="1566" w:type="dxa"/>
            <w:tcPrChange w:id="14414" w:author="Weber" w:date="2014-10-29T03:09:00Z">
              <w:tcPr>
                <w:tcW w:w="1566" w:type="dxa"/>
              </w:tcPr>
            </w:tcPrChange>
          </w:tcPr>
          <w:p w14:paraId="25CE9F87" w14:textId="77777777" w:rsidR="007F79CD" w:rsidRPr="00277C8D" w:rsidRDefault="007F79CD" w:rsidP="00277C8D">
            <w:pPr>
              <w:jc w:val="center"/>
              <w:rPr>
                <w:sz w:val="22"/>
                <w:szCs w:val="22"/>
              </w:rPr>
            </w:pPr>
            <w:r w:rsidRPr="00277C8D">
              <w:rPr>
                <w:sz w:val="22"/>
                <w:szCs w:val="22"/>
              </w:rPr>
              <w:t>0</w:t>
            </w:r>
          </w:p>
        </w:tc>
      </w:tr>
      <w:tr w:rsidR="007F79CD" w:rsidRPr="0093057A" w14:paraId="6BB35BCF" w14:textId="77777777" w:rsidTr="007F79CD">
        <w:trPr>
          <w:jc w:val="center"/>
          <w:trPrChange w:id="14415" w:author="Weber" w:date="2014-10-29T03:09:00Z">
            <w:trPr>
              <w:jc w:val="center"/>
            </w:trPr>
          </w:trPrChange>
        </w:trPr>
        <w:tc>
          <w:tcPr>
            <w:tcW w:w="1459" w:type="dxa"/>
            <w:tcPrChange w:id="14416" w:author="Weber" w:date="2014-10-29T03:09:00Z">
              <w:tcPr>
                <w:tcW w:w="1459" w:type="dxa"/>
              </w:tcPr>
            </w:tcPrChange>
          </w:tcPr>
          <w:p w14:paraId="39A397F7" w14:textId="77777777" w:rsidR="007F79CD" w:rsidRPr="00277C8D" w:rsidRDefault="00717836" w:rsidP="00277C8D">
            <w:pPr>
              <w:jc w:val="center"/>
              <w:rPr>
                <w:sz w:val="22"/>
                <w:szCs w:val="22"/>
              </w:rPr>
            </w:pPr>
            <w:r w:rsidRPr="0093057A">
              <w:rPr>
                <w:sz w:val="22"/>
                <w:szCs w:val="22"/>
              </w:rPr>
              <w:t>2002-present</w:t>
            </w:r>
          </w:p>
        </w:tc>
        <w:tc>
          <w:tcPr>
            <w:tcW w:w="1750" w:type="dxa"/>
            <w:vAlign w:val="bottom"/>
            <w:tcPrChange w:id="14417" w:author="Weber" w:date="2014-10-29T03:09:00Z">
              <w:tcPr>
                <w:tcW w:w="1750" w:type="dxa"/>
                <w:vAlign w:val="bottom"/>
              </w:tcPr>
            </w:tcPrChange>
          </w:tcPr>
          <w:p w14:paraId="5409B679" w14:textId="77777777" w:rsidR="007F79CD" w:rsidRPr="00277C8D" w:rsidRDefault="007F79CD" w:rsidP="00277C8D">
            <w:pPr>
              <w:jc w:val="center"/>
              <w:rPr>
                <w:sz w:val="22"/>
                <w:szCs w:val="22"/>
              </w:rPr>
            </w:pPr>
            <w:r w:rsidRPr="00277C8D">
              <w:rPr>
                <w:sz w:val="22"/>
                <w:szCs w:val="22"/>
              </w:rPr>
              <w:t>0</w:t>
            </w:r>
          </w:p>
        </w:tc>
        <w:tc>
          <w:tcPr>
            <w:tcW w:w="1566" w:type="dxa"/>
            <w:tcPrChange w:id="14418" w:author="Weber" w:date="2014-10-29T03:09:00Z">
              <w:tcPr>
                <w:tcW w:w="1566" w:type="dxa"/>
              </w:tcPr>
            </w:tcPrChange>
          </w:tcPr>
          <w:p w14:paraId="13AA2557" w14:textId="77777777" w:rsidR="007F79CD" w:rsidRPr="00277C8D" w:rsidRDefault="007F79CD" w:rsidP="00277C8D">
            <w:pPr>
              <w:jc w:val="center"/>
              <w:rPr>
                <w:sz w:val="22"/>
                <w:szCs w:val="22"/>
              </w:rPr>
            </w:pPr>
            <w:r w:rsidRPr="00277C8D">
              <w:rPr>
                <w:sz w:val="22"/>
                <w:szCs w:val="22"/>
              </w:rPr>
              <w:t>0</w:t>
            </w:r>
          </w:p>
        </w:tc>
        <w:tc>
          <w:tcPr>
            <w:tcW w:w="1566" w:type="dxa"/>
            <w:tcPrChange w:id="14419" w:author="Weber" w:date="2014-10-29T03:09:00Z">
              <w:tcPr>
                <w:tcW w:w="1566" w:type="dxa"/>
              </w:tcPr>
            </w:tcPrChange>
          </w:tcPr>
          <w:p w14:paraId="016724DF" w14:textId="77777777" w:rsidR="007F79CD" w:rsidRPr="00277C8D" w:rsidRDefault="007F79CD" w:rsidP="00277C8D">
            <w:pPr>
              <w:jc w:val="center"/>
              <w:rPr>
                <w:sz w:val="22"/>
                <w:szCs w:val="22"/>
              </w:rPr>
            </w:pPr>
            <w:r w:rsidRPr="00277C8D">
              <w:rPr>
                <w:sz w:val="22"/>
                <w:szCs w:val="22"/>
              </w:rPr>
              <w:t>0</w:t>
            </w:r>
          </w:p>
        </w:tc>
        <w:tc>
          <w:tcPr>
            <w:tcW w:w="1566" w:type="dxa"/>
            <w:tcPrChange w:id="14420" w:author="Weber" w:date="2014-10-29T03:09:00Z">
              <w:tcPr>
                <w:tcW w:w="1566" w:type="dxa"/>
              </w:tcPr>
            </w:tcPrChange>
          </w:tcPr>
          <w:p w14:paraId="6CFE1D35" w14:textId="77777777" w:rsidR="007F79CD" w:rsidRPr="00277C8D" w:rsidRDefault="007F79CD" w:rsidP="00277C8D">
            <w:pPr>
              <w:jc w:val="center"/>
              <w:rPr>
                <w:sz w:val="22"/>
                <w:szCs w:val="22"/>
              </w:rPr>
            </w:pPr>
            <w:r w:rsidRPr="00277C8D">
              <w:rPr>
                <w:sz w:val="22"/>
                <w:szCs w:val="22"/>
              </w:rPr>
              <w:t>0</w:t>
            </w:r>
          </w:p>
        </w:tc>
      </w:tr>
    </w:tbl>
    <w:p w14:paraId="5AD60C9C" w14:textId="77777777" w:rsidR="007F79CD" w:rsidRPr="00277C8D" w:rsidRDefault="007F79CD">
      <w:pPr>
        <w:suppressAutoHyphens w:val="0"/>
        <w:rPr>
          <w:b/>
          <w:bCs/>
          <w:sz w:val="22"/>
          <w:szCs w:val="22"/>
        </w:rPr>
      </w:pPr>
    </w:p>
    <w:p w14:paraId="60AE929D" w14:textId="77777777" w:rsidR="007F79CD" w:rsidRPr="00277C8D" w:rsidRDefault="007F79CD">
      <w:pPr>
        <w:jc w:val="center"/>
        <w:rPr>
          <w:b/>
          <w:bCs/>
          <w:sz w:val="22"/>
          <w:szCs w:val="22"/>
        </w:rPr>
      </w:pPr>
      <w:r w:rsidRPr="00277C8D">
        <w:rPr>
          <w:b/>
          <w:bCs/>
          <w:sz w:val="22"/>
          <w:szCs w:val="22"/>
        </w:rPr>
        <w:t>CR05-MRh. Distribution of claims per era for CR MHR 2005 companies, for hurricane Katrina, and construction type Other</w:t>
      </w:r>
    </w:p>
    <w:p w14:paraId="243B77FD" w14:textId="77777777" w:rsidR="007F79CD" w:rsidRPr="00277C8D" w:rsidRDefault="007F79CD" w:rsidP="00277C8D">
      <w:pPr>
        <w:jc w:val="center"/>
        <w:rPr>
          <w:b/>
          <w:bCs/>
          <w:sz w:val="22"/>
          <w:szCs w:val="22"/>
        </w:rPr>
      </w:pPr>
    </w:p>
    <w:tbl>
      <w:tblPr>
        <w:tblW w:w="77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Change w:id="14421" w:author="Weber" w:date="2014-10-29T03:09:00Z">
          <w:tblPr>
            <w:tblW w:w="77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PrChange>
      </w:tblPr>
      <w:tblGrid>
        <w:gridCol w:w="1545"/>
        <w:gridCol w:w="1608"/>
        <w:gridCol w:w="1539"/>
        <w:gridCol w:w="1539"/>
        <w:gridCol w:w="1539"/>
        <w:tblGridChange w:id="14422">
          <w:tblGrid>
            <w:gridCol w:w="1545"/>
            <w:gridCol w:w="1608"/>
            <w:gridCol w:w="1539"/>
            <w:gridCol w:w="1539"/>
            <w:gridCol w:w="1539"/>
          </w:tblGrid>
        </w:tblGridChange>
      </w:tblGrid>
      <w:tr w:rsidR="007F79CD" w:rsidRPr="0093057A" w14:paraId="2605D33A" w14:textId="77777777" w:rsidTr="00277C8D">
        <w:trPr>
          <w:trHeight w:val="266"/>
          <w:jc w:val="center"/>
          <w:trPrChange w:id="14423" w:author="Weber" w:date="2014-10-29T03:09:00Z">
            <w:trPr>
              <w:trHeight w:val="266"/>
              <w:jc w:val="center"/>
            </w:trPr>
          </w:trPrChange>
        </w:trPr>
        <w:tc>
          <w:tcPr>
            <w:tcW w:w="1545" w:type="dxa"/>
            <w:tcPrChange w:id="14424" w:author="Weber" w:date="2014-10-29T03:09:00Z">
              <w:tcPr>
                <w:tcW w:w="1545" w:type="dxa"/>
              </w:tcPr>
            </w:tcPrChange>
          </w:tcPr>
          <w:p w14:paraId="1876EE6B" w14:textId="77777777" w:rsidR="007F79CD" w:rsidRPr="0093057A" w:rsidRDefault="007F79CD" w:rsidP="00277C8D">
            <w:pPr>
              <w:jc w:val="center"/>
              <w:rPr>
                <w:rFonts w:eastAsiaTheme="minorEastAsia" w:cstheme="minorBidi"/>
                <w:b/>
                <w:sz w:val="22"/>
                <w:szCs w:val="22"/>
                <w:lang w:eastAsia="en-US"/>
              </w:rPr>
            </w:pPr>
            <w:r w:rsidRPr="00277C8D">
              <w:rPr>
                <w:b/>
                <w:sz w:val="22"/>
                <w:szCs w:val="22"/>
              </w:rPr>
              <w:t>Year Built</w:t>
            </w:r>
          </w:p>
        </w:tc>
        <w:tc>
          <w:tcPr>
            <w:tcW w:w="1608" w:type="dxa"/>
            <w:tcPrChange w:id="14425" w:author="Weber" w:date="2014-10-29T03:09:00Z">
              <w:tcPr>
                <w:tcW w:w="1608" w:type="dxa"/>
              </w:tcPr>
            </w:tcPrChange>
          </w:tcPr>
          <w:p w14:paraId="25A5399E" w14:textId="77777777"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539" w:type="dxa"/>
            <w:tcPrChange w:id="14426" w:author="Weber" w:date="2014-10-29T03:09:00Z">
              <w:tcPr>
                <w:tcW w:w="1539" w:type="dxa"/>
              </w:tcPr>
            </w:tcPrChange>
          </w:tcPr>
          <w:p w14:paraId="4EA02575" w14:textId="77777777" w:rsidR="007F79CD" w:rsidRPr="00277C8D" w:rsidRDefault="007F79CD" w:rsidP="00277C8D">
            <w:pPr>
              <w:spacing w:before="100" w:beforeAutospacing="1"/>
              <w:jc w:val="center"/>
              <w:rPr>
                <w:bCs/>
                <w:sz w:val="22"/>
                <w:szCs w:val="22"/>
              </w:rPr>
            </w:pPr>
            <w:r w:rsidRPr="00277C8D">
              <w:rPr>
                <w:bCs/>
                <w:sz w:val="22"/>
                <w:szCs w:val="22"/>
              </w:rPr>
              <w:t>CR2-MHR05</w:t>
            </w:r>
          </w:p>
        </w:tc>
        <w:tc>
          <w:tcPr>
            <w:tcW w:w="1539" w:type="dxa"/>
            <w:tcPrChange w:id="14427" w:author="Weber" w:date="2014-10-29T03:09:00Z">
              <w:tcPr>
                <w:tcW w:w="1539" w:type="dxa"/>
              </w:tcPr>
            </w:tcPrChange>
          </w:tcPr>
          <w:p w14:paraId="70C9E925" w14:textId="77777777" w:rsidR="007F79CD" w:rsidRPr="00277C8D" w:rsidRDefault="007F79CD" w:rsidP="00277C8D">
            <w:pPr>
              <w:spacing w:before="100" w:beforeAutospacing="1"/>
              <w:jc w:val="center"/>
              <w:rPr>
                <w:bCs/>
                <w:sz w:val="22"/>
                <w:szCs w:val="22"/>
              </w:rPr>
            </w:pPr>
            <w:r w:rsidRPr="00277C8D">
              <w:rPr>
                <w:bCs/>
                <w:sz w:val="22"/>
                <w:szCs w:val="22"/>
              </w:rPr>
              <w:t>CR3-MHR05</w:t>
            </w:r>
          </w:p>
        </w:tc>
        <w:tc>
          <w:tcPr>
            <w:tcW w:w="1539" w:type="dxa"/>
            <w:tcPrChange w:id="14428" w:author="Weber" w:date="2014-10-29T03:09:00Z">
              <w:tcPr>
                <w:tcW w:w="1539" w:type="dxa"/>
              </w:tcPr>
            </w:tcPrChange>
          </w:tcPr>
          <w:p w14:paraId="0D022303" w14:textId="77777777"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14:paraId="7590E616" w14:textId="77777777" w:rsidTr="00277C8D">
        <w:trPr>
          <w:trHeight w:val="266"/>
          <w:jc w:val="center"/>
          <w:trPrChange w:id="14429" w:author="Weber" w:date="2014-10-29T03:09:00Z">
            <w:trPr>
              <w:trHeight w:val="266"/>
              <w:jc w:val="center"/>
            </w:trPr>
          </w:trPrChange>
        </w:trPr>
        <w:tc>
          <w:tcPr>
            <w:tcW w:w="1545" w:type="dxa"/>
            <w:tcPrChange w:id="14430" w:author="Weber" w:date="2014-10-29T03:09:00Z">
              <w:tcPr>
                <w:tcW w:w="1545" w:type="dxa"/>
              </w:tcPr>
            </w:tcPrChange>
          </w:tcPr>
          <w:p w14:paraId="48852732" w14:textId="77777777" w:rsidR="007F79CD" w:rsidRPr="00277C8D" w:rsidRDefault="007F79CD" w:rsidP="00277C8D">
            <w:pPr>
              <w:jc w:val="center"/>
              <w:rPr>
                <w:sz w:val="22"/>
                <w:szCs w:val="22"/>
              </w:rPr>
            </w:pPr>
            <w:r w:rsidRPr="00277C8D">
              <w:rPr>
                <w:sz w:val="22"/>
                <w:szCs w:val="22"/>
              </w:rPr>
              <w:t>pre1960</w:t>
            </w:r>
          </w:p>
        </w:tc>
        <w:tc>
          <w:tcPr>
            <w:tcW w:w="1608" w:type="dxa"/>
            <w:vAlign w:val="bottom"/>
            <w:tcPrChange w:id="14431" w:author="Weber" w:date="2014-10-29T03:09:00Z">
              <w:tcPr>
                <w:tcW w:w="1608" w:type="dxa"/>
                <w:vAlign w:val="bottom"/>
              </w:tcPr>
            </w:tcPrChange>
          </w:tcPr>
          <w:p w14:paraId="373D7BD0" w14:textId="77777777" w:rsidR="007F79CD" w:rsidRPr="00277C8D" w:rsidRDefault="007F79CD" w:rsidP="00277C8D">
            <w:pPr>
              <w:jc w:val="center"/>
              <w:rPr>
                <w:sz w:val="22"/>
                <w:szCs w:val="22"/>
              </w:rPr>
            </w:pPr>
            <w:r w:rsidRPr="00277C8D">
              <w:rPr>
                <w:sz w:val="22"/>
                <w:szCs w:val="22"/>
              </w:rPr>
              <w:t>0</w:t>
            </w:r>
          </w:p>
        </w:tc>
        <w:tc>
          <w:tcPr>
            <w:tcW w:w="1539" w:type="dxa"/>
            <w:tcPrChange w:id="14432" w:author="Weber" w:date="2014-10-29T03:09:00Z">
              <w:tcPr>
                <w:tcW w:w="1539" w:type="dxa"/>
              </w:tcPr>
            </w:tcPrChange>
          </w:tcPr>
          <w:p w14:paraId="4CC39B73" w14:textId="77777777" w:rsidR="007F79CD" w:rsidRPr="00277C8D" w:rsidRDefault="007F79CD" w:rsidP="00277C8D">
            <w:pPr>
              <w:jc w:val="center"/>
              <w:rPr>
                <w:sz w:val="22"/>
                <w:szCs w:val="22"/>
              </w:rPr>
            </w:pPr>
            <w:r w:rsidRPr="00277C8D">
              <w:rPr>
                <w:sz w:val="22"/>
                <w:szCs w:val="22"/>
              </w:rPr>
              <w:t>0</w:t>
            </w:r>
          </w:p>
        </w:tc>
        <w:tc>
          <w:tcPr>
            <w:tcW w:w="1539" w:type="dxa"/>
            <w:tcPrChange w:id="14433" w:author="Weber" w:date="2014-10-29T03:09:00Z">
              <w:tcPr>
                <w:tcW w:w="1539" w:type="dxa"/>
              </w:tcPr>
            </w:tcPrChange>
          </w:tcPr>
          <w:p w14:paraId="072F7029" w14:textId="77777777" w:rsidR="007F79CD" w:rsidRPr="00277C8D" w:rsidRDefault="007F79CD" w:rsidP="00277C8D">
            <w:pPr>
              <w:jc w:val="center"/>
              <w:rPr>
                <w:sz w:val="22"/>
                <w:szCs w:val="22"/>
              </w:rPr>
            </w:pPr>
            <w:r w:rsidRPr="00277C8D">
              <w:rPr>
                <w:sz w:val="22"/>
                <w:szCs w:val="22"/>
              </w:rPr>
              <w:t>0</w:t>
            </w:r>
          </w:p>
        </w:tc>
        <w:tc>
          <w:tcPr>
            <w:tcW w:w="1539" w:type="dxa"/>
            <w:tcPrChange w:id="14434" w:author="Weber" w:date="2014-10-29T03:09:00Z">
              <w:tcPr>
                <w:tcW w:w="1539" w:type="dxa"/>
              </w:tcPr>
            </w:tcPrChange>
          </w:tcPr>
          <w:p w14:paraId="41EE7F28" w14:textId="77777777" w:rsidR="007F79CD" w:rsidRPr="00277C8D" w:rsidRDefault="007F79CD" w:rsidP="00277C8D">
            <w:pPr>
              <w:jc w:val="center"/>
              <w:rPr>
                <w:sz w:val="22"/>
                <w:szCs w:val="22"/>
              </w:rPr>
            </w:pPr>
            <w:r w:rsidRPr="00277C8D">
              <w:rPr>
                <w:sz w:val="22"/>
                <w:szCs w:val="22"/>
              </w:rPr>
              <w:t>0</w:t>
            </w:r>
          </w:p>
        </w:tc>
      </w:tr>
      <w:tr w:rsidR="007F79CD" w:rsidRPr="0093057A" w14:paraId="41D04765" w14:textId="77777777" w:rsidTr="00277C8D">
        <w:trPr>
          <w:trHeight w:val="250"/>
          <w:jc w:val="center"/>
          <w:trPrChange w:id="14435" w:author="Weber" w:date="2014-10-29T03:09:00Z">
            <w:trPr>
              <w:trHeight w:val="250"/>
              <w:jc w:val="center"/>
            </w:trPr>
          </w:trPrChange>
        </w:trPr>
        <w:tc>
          <w:tcPr>
            <w:tcW w:w="1545" w:type="dxa"/>
            <w:tcPrChange w:id="14436" w:author="Weber" w:date="2014-10-29T03:09:00Z">
              <w:tcPr>
                <w:tcW w:w="1545" w:type="dxa"/>
              </w:tcPr>
            </w:tcPrChange>
          </w:tcPr>
          <w:p w14:paraId="52D7E1E9" w14:textId="77777777" w:rsidR="007F79CD" w:rsidRPr="00277C8D" w:rsidRDefault="007F79CD" w:rsidP="00277C8D">
            <w:pPr>
              <w:jc w:val="center"/>
              <w:rPr>
                <w:sz w:val="22"/>
                <w:szCs w:val="22"/>
              </w:rPr>
            </w:pPr>
            <w:r w:rsidRPr="00277C8D">
              <w:rPr>
                <w:sz w:val="22"/>
                <w:szCs w:val="22"/>
              </w:rPr>
              <w:t>1960-1970</w:t>
            </w:r>
          </w:p>
        </w:tc>
        <w:tc>
          <w:tcPr>
            <w:tcW w:w="1608" w:type="dxa"/>
            <w:vAlign w:val="bottom"/>
            <w:tcPrChange w:id="14437" w:author="Weber" w:date="2014-10-29T03:09:00Z">
              <w:tcPr>
                <w:tcW w:w="1608" w:type="dxa"/>
                <w:vAlign w:val="bottom"/>
              </w:tcPr>
            </w:tcPrChange>
          </w:tcPr>
          <w:p w14:paraId="3F0294AA" w14:textId="77777777" w:rsidR="007F79CD" w:rsidRPr="00277C8D" w:rsidRDefault="007F79CD" w:rsidP="00277C8D">
            <w:pPr>
              <w:jc w:val="center"/>
              <w:rPr>
                <w:sz w:val="22"/>
                <w:szCs w:val="22"/>
              </w:rPr>
            </w:pPr>
            <w:r w:rsidRPr="00277C8D">
              <w:rPr>
                <w:sz w:val="22"/>
                <w:szCs w:val="22"/>
              </w:rPr>
              <w:t>0</w:t>
            </w:r>
          </w:p>
        </w:tc>
        <w:tc>
          <w:tcPr>
            <w:tcW w:w="1539" w:type="dxa"/>
            <w:tcPrChange w:id="14438" w:author="Weber" w:date="2014-10-29T03:09:00Z">
              <w:tcPr>
                <w:tcW w:w="1539" w:type="dxa"/>
              </w:tcPr>
            </w:tcPrChange>
          </w:tcPr>
          <w:p w14:paraId="610E229C" w14:textId="77777777" w:rsidR="007F79CD" w:rsidRPr="00277C8D" w:rsidRDefault="007F79CD" w:rsidP="00277C8D">
            <w:pPr>
              <w:jc w:val="center"/>
              <w:rPr>
                <w:sz w:val="22"/>
                <w:szCs w:val="22"/>
              </w:rPr>
            </w:pPr>
            <w:r w:rsidRPr="00277C8D">
              <w:rPr>
                <w:sz w:val="22"/>
                <w:szCs w:val="22"/>
              </w:rPr>
              <w:t>0</w:t>
            </w:r>
          </w:p>
        </w:tc>
        <w:tc>
          <w:tcPr>
            <w:tcW w:w="1539" w:type="dxa"/>
            <w:tcPrChange w:id="14439" w:author="Weber" w:date="2014-10-29T03:09:00Z">
              <w:tcPr>
                <w:tcW w:w="1539" w:type="dxa"/>
              </w:tcPr>
            </w:tcPrChange>
          </w:tcPr>
          <w:p w14:paraId="7652A73D" w14:textId="77777777" w:rsidR="007F79CD" w:rsidRPr="00277C8D" w:rsidRDefault="007F79CD" w:rsidP="00277C8D">
            <w:pPr>
              <w:jc w:val="center"/>
              <w:rPr>
                <w:sz w:val="22"/>
                <w:szCs w:val="22"/>
              </w:rPr>
            </w:pPr>
            <w:r w:rsidRPr="00277C8D">
              <w:rPr>
                <w:sz w:val="22"/>
                <w:szCs w:val="22"/>
              </w:rPr>
              <w:t>0</w:t>
            </w:r>
          </w:p>
        </w:tc>
        <w:tc>
          <w:tcPr>
            <w:tcW w:w="1539" w:type="dxa"/>
            <w:tcPrChange w:id="14440" w:author="Weber" w:date="2014-10-29T03:09:00Z">
              <w:tcPr>
                <w:tcW w:w="1539" w:type="dxa"/>
              </w:tcPr>
            </w:tcPrChange>
          </w:tcPr>
          <w:p w14:paraId="5BE6D6EE" w14:textId="77777777" w:rsidR="007F79CD" w:rsidRPr="00277C8D" w:rsidRDefault="007F79CD" w:rsidP="00277C8D">
            <w:pPr>
              <w:jc w:val="center"/>
              <w:rPr>
                <w:sz w:val="22"/>
                <w:szCs w:val="22"/>
              </w:rPr>
            </w:pPr>
            <w:r w:rsidRPr="00277C8D">
              <w:rPr>
                <w:sz w:val="22"/>
                <w:szCs w:val="22"/>
              </w:rPr>
              <w:t>0</w:t>
            </w:r>
          </w:p>
        </w:tc>
      </w:tr>
      <w:tr w:rsidR="007F79CD" w:rsidRPr="0093057A" w14:paraId="51D86C78" w14:textId="77777777" w:rsidTr="00277C8D">
        <w:trPr>
          <w:trHeight w:val="266"/>
          <w:jc w:val="center"/>
          <w:trPrChange w:id="14441" w:author="Weber" w:date="2014-10-29T03:09:00Z">
            <w:trPr>
              <w:trHeight w:val="266"/>
              <w:jc w:val="center"/>
            </w:trPr>
          </w:trPrChange>
        </w:trPr>
        <w:tc>
          <w:tcPr>
            <w:tcW w:w="1545" w:type="dxa"/>
            <w:tcPrChange w:id="14442" w:author="Weber" w:date="2014-10-29T03:09:00Z">
              <w:tcPr>
                <w:tcW w:w="1545" w:type="dxa"/>
              </w:tcPr>
            </w:tcPrChange>
          </w:tcPr>
          <w:p w14:paraId="6E4FCCD9" w14:textId="77777777" w:rsidR="007F79CD" w:rsidRPr="00277C8D" w:rsidRDefault="007F79CD" w:rsidP="00277C8D">
            <w:pPr>
              <w:jc w:val="center"/>
              <w:rPr>
                <w:sz w:val="22"/>
                <w:szCs w:val="22"/>
              </w:rPr>
            </w:pPr>
            <w:r w:rsidRPr="00277C8D">
              <w:rPr>
                <w:sz w:val="22"/>
                <w:szCs w:val="22"/>
              </w:rPr>
              <w:t>1971-1980</w:t>
            </w:r>
          </w:p>
        </w:tc>
        <w:tc>
          <w:tcPr>
            <w:tcW w:w="1608" w:type="dxa"/>
            <w:vAlign w:val="bottom"/>
            <w:tcPrChange w:id="14443" w:author="Weber" w:date="2014-10-29T03:09:00Z">
              <w:tcPr>
                <w:tcW w:w="1608" w:type="dxa"/>
                <w:vAlign w:val="bottom"/>
              </w:tcPr>
            </w:tcPrChange>
          </w:tcPr>
          <w:p w14:paraId="067294E6" w14:textId="77777777" w:rsidR="007F79CD" w:rsidRPr="00277C8D" w:rsidRDefault="007F79CD" w:rsidP="00277C8D">
            <w:pPr>
              <w:jc w:val="center"/>
              <w:rPr>
                <w:sz w:val="22"/>
                <w:szCs w:val="22"/>
              </w:rPr>
            </w:pPr>
            <w:r w:rsidRPr="00277C8D">
              <w:rPr>
                <w:sz w:val="22"/>
                <w:szCs w:val="22"/>
              </w:rPr>
              <w:t>0</w:t>
            </w:r>
          </w:p>
        </w:tc>
        <w:tc>
          <w:tcPr>
            <w:tcW w:w="1539" w:type="dxa"/>
            <w:tcPrChange w:id="14444" w:author="Weber" w:date="2014-10-29T03:09:00Z">
              <w:tcPr>
                <w:tcW w:w="1539" w:type="dxa"/>
              </w:tcPr>
            </w:tcPrChange>
          </w:tcPr>
          <w:p w14:paraId="74C6FCF7" w14:textId="77777777" w:rsidR="007F79CD" w:rsidRPr="00277C8D" w:rsidRDefault="007F79CD" w:rsidP="00277C8D">
            <w:pPr>
              <w:jc w:val="center"/>
              <w:rPr>
                <w:sz w:val="22"/>
                <w:szCs w:val="22"/>
              </w:rPr>
            </w:pPr>
            <w:r w:rsidRPr="00277C8D">
              <w:rPr>
                <w:sz w:val="22"/>
                <w:szCs w:val="22"/>
              </w:rPr>
              <w:t>0</w:t>
            </w:r>
          </w:p>
        </w:tc>
        <w:tc>
          <w:tcPr>
            <w:tcW w:w="1539" w:type="dxa"/>
            <w:tcPrChange w:id="14445" w:author="Weber" w:date="2014-10-29T03:09:00Z">
              <w:tcPr>
                <w:tcW w:w="1539" w:type="dxa"/>
              </w:tcPr>
            </w:tcPrChange>
          </w:tcPr>
          <w:p w14:paraId="10E37F87" w14:textId="77777777" w:rsidR="007F79CD" w:rsidRPr="00277C8D" w:rsidRDefault="007F79CD" w:rsidP="00277C8D">
            <w:pPr>
              <w:jc w:val="center"/>
              <w:rPr>
                <w:sz w:val="22"/>
                <w:szCs w:val="22"/>
              </w:rPr>
            </w:pPr>
            <w:r w:rsidRPr="00277C8D">
              <w:rPr>
                <w:sz w:val="22"/>
                <w:szCs w:val="22"/>
              </w:rPr>
              <w:t>0</w:t>
            </w:r>
          </w:p>
        </w:tc>
        <w:tc>
          <w:tcPr>
            <w:tcW w:w="1539" w:type="dxa"/>
            <w:tcPrChange w:id="14446" w:author="Weber" w:date="2014-10-29T03:09:00Z">
              <w:tcPr>
                <w:tcW w:w="1539" w:type="dxa"/>
              </w:tcPr>
            </w:tcPrChange>
          </w:tcPr>
          <w:p w14:paraId="02A011D3" w14:textId="77777777" w:rsidR="007F79CD" w:rsidRPr="00277C8D" w:rsidRDefault="007F79CD" w:rsidP="00277C8D">
            <w:pPr>
              <w:jc w:val="center"/>
              <w:rPr>
                <w:sz w:val="22"/>
                <w:szCs w:val="22"/>
              </w:rPr>
            </w:pPr>
            <w:r w:rsidRPr="00277C8D">
              <w:rPr>
                <w:sz w:val="22"/>
                <w:szCs w:val="22"/>
              </w:rPr>
              <w:t>0</w:t>
            </w:r>
          </w:p>
        </w:tc>
      </w:tr>
      <w:tr w:rsidR="007F79CD" w:rsidRPr="0093057A" w14:paraId="2866F27F" w14:textId="77777777" w:rsidTr="00277C8D">
        <w:trPr>
          <w:trHeight w:val="250"/>
          <w:jc w:val="center"/>
          <w:trPrChange w:id="14447" w:author="Weber" w:date="2014-10-29T03:09:00Z">
            <w:trPr>
              <w:trHeight w:val="250"/>
              <w:jc w:val="center"/>
            </w:trPr>
          </w:trPrChange>
        </w:trPr>
        <w:tc>
          <w:tcPr>
            <w:tcW w:w="1545" w:type="dxa"/>
            <w:tcPrChange w:id="14448" w:author="Weber" w:date="2014-10-29T03:09:00Z">
              <w:tcPr>
                <w:tcW w:w="1545" w:type="dxa"/>
              </w:tcPr>
            </w:tcPrChange>
          </w:tcPr>
          <w:p w14:paraId="76C626DD" w14:textId="77777777" w:rsidR="007F79CD" w:rsidRPr="00277C8D" w:rsidRDefault="007F79CD" w:rsidP="00277C8D">
            <w:pPr>
              <w:jc w:val="center"/>
              <w:rPr>
                <w:sz w:val="22"/>
                <w:szCs w:val="22"/>
              </w:rPr>
            </w:pPr>
            <w:r w:rsidRPr="00277C8D">
              <w:rPr>
                <w:sz w:val="22"/>
                <w:szCs w:val="22"/>
              </w:rPr>
              <w:t>1981-1993</w:t>
            </w:r>
          </w:p>
        </w:tc>
        <w:tc>
          <w:tcPr>
            <w:tcW w:w="1608" w:type="dxa"/>
            <w:vAlign w:val="bottom"/>
            <w:tcPrChange w:id="14449" w:author="Weber" w:date="2014-10-29T03:09:00Z">
              <w:tcPr>
                <w:tcW w:w="1608" w:type="dxa"/>
                <w:vAlign w:val="bottom"/>
              </w:tcPr>
            </w:tcPrChange>
          </w:tcPr>
          <w:p w14:paraId="2ACDD303" w14:textId="77777777" w:rsidR="007F79CD" w:rsidRPr="00277C8D" w:rsidRDefault="007F79CD" w:rsidP="00277C8D">
            <w:pPr>
              <w:jc w:val="center"/>
              <w:rPr>
                <w:sz w:val="22"/>
                <w:szCs w:val="22"/>
              </w:rPr>
            </w:pPr>
            <w:r w:rsidRPr="00277C8D">
              <w:rPr>
                <w:sz w:val="22"/>
                <w:szCs w:val="22"/>
              </w:rPr>
              <w:t>0</w:t>
            </w:r>
          </w:p>
        </w:tc>
        <w:tc>
          <w:tcPr>
            <w:tcW w:w="1539" w:type="dxa"/>
            <w:tcPrChange w:id="14450" w:author="Weber" w:date="2014-10-29T03:09:00Z">
              <w:tcPr>
                <w:tcW w:w="1539" w:type="dxa"/>
              </w:tcPr>
            </w:tcPrChange>
          </w:tcPr>
          <w:p w14:paraId="3524F521" w14:textId="77777777" w:rsidR="007F79CD" w:rsidRPr="00277C8D" w:rsidRDefault="007F79CD" w:rsidP="00277C8D">
            <w:pPr>
              <w:jc w:val="center"/>
              <w:rPr>
                <w:sz w:val="22"/>
                <w:szCs w:val="22"/>
              </w:rPr>
            </w:pPr>
            <w:r w:rsidRPr="00277C8D">
              <w:rPr>
                <w:sz w:val="22"/>
                <w:szCs w:val="22"/>
              </w:rPr>
              <w:t>0</w:t>
            </w:r>
          </w:p>
        </w:tc>
        <w:tc>
          <w:tcPr>
            <w:tcW w:w="1539" w:type="dxa"/>
            <w:tcPrChange w:id="14451" w:author="Weber" w:date="2014-10-29T03:09:00Z">
              <w:tcPr>
                <w:tcW w:w="1539" w:type="dxa"/>
              </w:tcPr>
            </w:tcPrChange>
          </w:tcPr>
          <w:p w14:paraId="65DCC110" w14:textId="77777777" w:rsidR="007F79CD" w:rsidRPr="00277C8D" w:rsidRDefault="007F79CD" w:rsidP="00277C8D">
            <w:pPr>
              <w:jc w:val="center"/>
              <w:rPr>
                <w:sz w:val="22"/>
                <w:szCs w:val="22"/>
              </w:rPr>
            </w:pPr>
            <w:r w:rsidRPr="00277C8D">
              <w:rPr>
                <w:sz w:val="22"/>
                <w:szCs w:val="22"/>
              </w:rPr>
              <w:t>0</w:t>
            </w:r>
          </w:p>
        </w:tc>
        <w:tc>
          <w:tcPr>
            <w:tcW w:w="1539" w:type="dxa"/>
            <w:tcPrChange w:id="14452" w:author="Weber" w:date="2014-10-29T03:09:00Z">
              <w:tcPr>
                <w:tcW w:w="1539" w:type="dxa"/>
              </w:tcPr>
            </w:tcPrChange>
          </w:tcPr>
          <w:p w14:paraId="60E766FD" w14:textId="77777777" w:rsidR="007F79CD" w:rsidRPr="00277C8D" w:rsidRDefault="007F79CD" w:rsidP="00277C8D">
            <w:pPr>
              <w:jc w:val="center"/>
              <w:rPr>
                <w:sz w:val="22"/>
                <w:szCs w:val="22"/>
              </w:rPr>
            </w:pPr>
            <w:r w:rsidRPr="00277C8D">
              <w:rPr>
                <w:sz w:val="22"/>
                <w:szCs w:val="22"/>
              </w:rPr>
              <w:t>0</w:t>
            </w:r>
          </w:p>
        </w:tc>
      </w:tr>
      <w:tr w:rsidR="007F79CD" w:rsidRPr="0093057A" w14:paraId="29BED142" w14:textId="77777777" w:rsidTr="00277C8D">
        <w:trPr>
          <w:trHeight w:val="266"/>
          <w:jc w:val="center"/>
          <w:trPrChange w:id="14453" w:author="Weber" w:date="2014-10-29T03:09:00Z">
            <w:trPr>
              <w:trHeight w:val="266"/>
              <w:jc w:val="center"/>
            </w:trPr>
          </w:trPrChange>
        </w:trPr>
        <w:tc>
          <w:tcPr>
            <w:tcW w:w="1545" w:type="dxa"/>
            <w:tcPrChange w:id="14454" w:author="Weber" w:date="2014-10-29T03:09:00Z">
              <w:tcPr>
                <w:tcW w:w="1545" w:type="dxa"/>
              </w:tcPr>
            </w:tcPrChange>
          </w:tcPr>
          <w:p w14:paraId="1071ABE9" w14:textId="77777777" w:rsidR="007F79CD" w:rsidRPr="00277C8D" w:rsidRDefault="007F79CD" w:rsidP="00277C8D">
            <w:pPr>
              <w:jc w:val="center"/>
              <w:rPr>
                <w:sz w:val="22"/>
                <w:szCs w:val="22"/>
              </w:rPr>
            </w:pPr>
            <w:r w:rsidRPr="00277C8D">
              <w:rPr>
                <w:sz w:val="22"/>
                <w:szCs w:val="22"/>
              </w:rPr>
              <w:t>1994-2001</w:t>
            </w:r>
          </w:p>
        </w:tc>
        <w:tc>
          <w:tcPr>
            <w:tcW w:w="1608" w:type="dxa"/>
            <w:vAlign w:val="bottom"/>
            <w:tcPrChange w:id="14455" w:author="Weber" w:date="2014-10-29T03:09:00Z">
              <w:tcPr>
                <w:tcW w:w="1608" w:type="dxa"/>
                <w:vAlign w:val="bottom"/>
              </w:tcPr>
            </w:tcPrChange>
          </w:tcPr>
          <w:p w14:paraId="73DCBED7" w14:textId="77777777" w:rsidR="007F79CD" w:rsidRPr="00277C8D" w:rsidRDefault="007F79CD" w:rsidP="00277C8D">
            <w:pPr>
              <w:jc w:val="center"/>
              <w:rPr>
                <w:sz w:val="22"/>
                <w:szCs w:val="22"/>
              </w:rPr>
            </w:pPr>
            <w:r w:rsidRPr="00277C8D">
              <w:rPr>
                <w:sz w:val="22"/>
                <w:szCs w:val="22"/>
              </w:rPr>
              <w:t>0</w:t>
            </w:r>
          </w:p>
        </w:tc>
        <w:tc>
          <w:tcPr>
            <w:tcW w:w="1539" w:type="dxa"/>
            <w:tcPrChange w:id="14456" w:author="Weber" w:date="2014-10-29T03:09:00Z">
              <w:tcPr>
                <w:tcW w:w="1539" w:type="dxa"/>
              </w:tcPr>
            </w:tcPrChange>
          </w:tcPr>
          <w:p w14:paraId="76923CF5" w14:textId="77777777" w:rsidR="007F79CD" w:rsidRPr="00277C8D" w:rsidRDefault="007F79CD" w:rsidP="00277C8D">
            <w:pPr>
              <w:jc w:val="center"/>
              <w:rPr>
                <w:sz w:val="22"/>
                <w:szCs w:val="22"/>
              </w:rPr>
            </w:pPr>
            <w:r w:rsidRPr="00277C8D">
              <w:rPr>
                <w:sz w:val="22"/>
                <w:szCs w:val="22"/>
              </w:rPr>
              <w:t>0</w:t>
            </w:r>
          </w:p>
        </w:tc>
        <w:tc>
          <w:tcPr>
            <w:tcW w:w="1539" w:type="dxa"/>
            <w:tcPrChange w:id="14457" w:author="Weber" w:date="2014-10-29T03:09:00Z">
              <w:tcPr>
                <w:tcW w:w="1539" w:type="dxa"/>
              </w:tcPr>
            </w:tcPrChange>
          </w:tcPr>
          <w:p w14:paraId="633970C6" w14:textId="77777777" w:rsidR="007F79CD" w:rsidRPr="00277C8D" w:rsidRDefault="007F79CD" w:rsidP="00277C8D">
            <w:pPr>
              <w:jc w:val="center"/>
              <w:rPr>
                <w:sz w:val="22"/>
                <w:szCs w:val="22"/>
              </w:rPr>
            </w:pPr>
            <w:r w:rsidRPr="00277C8D">
              <w:rPr>
                <w:sz w:val="22"/>
                <w:szCs w:val="22"/>
              </w:rPr>
              <w:t>0</w:t>
            </w:r>
          </w:p>
        </w:tc>
        <w:tc>
          <w:tcPr>
            <w:tcW w:w="1539" w:type="dxa"/>
            <w:tcPrChange w:id="14458" w:author="Weber" w:date="2014-10-29T03:09:00Z">
              <w:tcPr>
                <w:tcW w:w="1539" w:type="dxa"/>
              </w:tcPr>
            </w:tcPrChange>
          </w:tcPr>
          <w:p w14:paraId="2DA839D1" w14:textId="77777777" w:rsidR="007F79CD" w:rsidRPr="00277C8D" w:rsidRDefault="007F79CD" w:rsidP="00277C8D">
            <w:pPr>
              <w:jc w:val="center"/>
              <w:rPr>
                <w:sz w:val="22"/>
                <w:szCs w:val="22"/>
              </w:rPr>
            </w:pPr>
            <w:r w:rsidRPr="00277C8D">
              <w:rPr>
                <w:sz w:val="22"/>
                <w:szCs w:val="22"/>
              </w:rPr>
              <w:t>0</w:t>
            </w:r>
          </w:p>
        </w:tc>
      </w:tr>
      <w:tr w:rsidR="007F79CD" w:rsidRPr="0093057A" w14:paraId="4622DB6A" w14:textId="77777777" w:rsidTr="00277C8D">
        <w:trPr>
          <w:trHeight w:val="233"/>
          <w:jc w:val="center"/>
          <w:trPrChange w:id="14459" w:author="Weber" w:date="2014-10-29T03:09:00Z">
            <w:trPr>
              <w:trHeight w:val="233"/>
              <w:jc w:val="center"/>
            </w:trPr>
          </w:trPrChange>
        </w:trPr>
        <w:tc>
          <w:tcPr>
            <w:tcW w:w="1545" w:type="dxa"/>
            <w:tcPrChange w:id="14460" w:author="Weber" w:date="2014-10-29T03:09:00Z">
              <w:tcPr>
                <w:tcW w:w="1545" w:type="dxa"/>
              </w:tcPr>
            </w:tcPrChange>
          </w:tcPr>
          <w:p w14:paraId="186E8BA6" w14:textId="77777777" w:rsidR="007F79CD" w:rsidRPr="00277C8D" w:rsidRDefault="0093057A" w:rsidP="00277C8D">
            <w:pPr>
              <w:jc w:val="center"/>
              <w:rPr>
                <w:sz w:val="22"/>
                <w:szCs w:val="22"/>
              </w:rPr>
            </w:pPr>
            <w:r>
              <w:rPr>
                <w:sz w:val="22"/>
                <w:szCs w:val="22"/>
              </w:rPr>
              <w:t>2002-present</w:t>
            </w:r>
          </w:p>
        </w:tc>
        <w:tc>
          <w:tcPr>
            <w:tcW w:w="1608" w:type="dxa"/>
            <w:tcPrChange w:id="14461" w:author="Weber" w:date="2014-10-29T03:09:00Z">
              <w:tcPr>
                <w:tcW w:w="1608" w:type="dxa"/>
              </w:tcPr>
            </w:tcPrChange>
          </w:tcPr>
          <w:p w14:paraId="63F01B65" w14:textId="77777777" w:rsidR="007F79CD" w:rsidRPr="00277C8D" w:rsidRDefault="007F79CD" w:rsidP="00277C8D">
            <w:pPr>
              <w:jc w:val="center"/>
              <w:rPr>
                <w:sz w:val="22"/>
                <w:szCs w:val="22"/>
              </w:rPr>
            </w:pPr>
            <w:r w:rsidRPr="00277C8D">
              <w:rPr>
                <w:sz w:val="22"/>
                <w:szCs w:val="22"/>
              </w:rPr>
              <w:t>0</w:t>
            </w:r>
          </w:p>
        </w:tc>
        <w:tc>
          <w:tcPr>
            <w:tcW w:w="1539" w:type="dxa"/>
            <w:tcPrChange w:id="14462" w:author="Weber" w:date="2014-10-29T03:09:00Z">
              <w:tcPr>
                <w:tcW w:w="1539" w:type="dxa"/>
              </w:tcPr>
            </w:tcPrChange>
          </w:tcPr>
          <w:p w14:paraId="0D57E576" w14:textId="77777777" w:rsidR="007F79CD" w:rsidRPr="00277C8D" w:rsidRDefault="007F79CD" w:rsidP="00277C8D">
            <w:pPr>
              <w:jc w:val="center"/>
              <w:rPr>
                <w:sz w:val="22"/>
                <w:szCs w:val="22"/>
              </w:rPr>
            </w:pPr>
            <w:r w:rsidRPr="00277C8D">
              <w:rPr>
                <w:sz w:val="22"/>
                <w:szCs w:val="22"/>
              </w:rPr>
              <w:t>0</w:t>
            </w:r>
          </w:p>
        </w:tc>
        <w:tc>
          <w:tcPr>
            <w:tcW w:w="1539" w:type="dxa"/>
            <w:tcPrChange w:id="14463" w:author="Weber" w:date="2014-10-29T03:09:00Z">
              <w:tcPr>
                <w:tcW w:w="1539" w:type="dxa"/>
              </w:tcPr>
            </w:tcPrChange>
          </w:tcPr>
          <w:p w14:paraId="000A8556" w14:textId="77777777" w:rsidR="007F79CD" w:rsidRPr="00277C8D" w:rsidRDefault="0093057A" w:rsidP="00277C8D">
            <w:pPr>
              <w:jc w:val="center"/>
              <w:rPr>
                <w:sz w:val="22"/>
                <w:szCs w:val="22"/>
              </w:rPr>
            </w:pPr>
            <w:r>
              <w:rPr>
                <w:sz w:val="22"/>
                <w:szCs w:val="22"/>
              </w:rPr>
              <w:t>0</w:t>
            </w:r>
          </w:p>
        </w:tc>
        <w:tc>
          <w:tcPr>
            <w:tcW w:w="1539" w:type="dxa"/>
            <w:tcPrChange w:id="14464" w:author="Weber" w:date="2014-10-29T03:09:00Z">
              <w:tcPr>
                <w:tcW w:w="1539" w:type="dxa"/>
              </w:tcPr>
            </w:tcPrChange>
          </w:tcPr>
          <w:p w14:paraId="2EA9E0D3" w14:textId="77777777" w:rsidR="007F79CD" w:rsidRPr="00277C8D" w:rsidRDefault="007F79CD" w:rsidP="00277C8D">
            <w:pPr>
              <w:jc w:val="center"/>
              <w:rPr>
                <w:sz w:val="22"/>
                <w:szCs w:val="22"/>
              </w:rPr>
            </w:pPr>
            <w:r w:rsidRPr="00277C8D">
              <w:rPr>
                <w:sz w:val="22"/>
                <w:szCs w:val="22"/>
              </w:rPr>
              <w:t>0</w:t>
            </w:r>
          </w:p>
        </w:tc>
      </w:tr>
    </w:tbl>
    <w:p w14:paraId="4248540A" w14:textId="77777777" w:rsidR="007F79CD" w:rsidRPr="00277C8D" w:rsidRDefault="007F79CD" w:rsidP="00277C8D">
      <w:pPr>
        <w:jc w:val="center"/>
        <w:rPr>
          <w:b/>
          <w:bCs/>
          <w:sz w:val="22"/>
          <w:szCs w:val="22"/>
        </w:rPr>
      </w:pPr>
    </w:p>
    <w:p w14:paraId="6BCCD800" w14:textId="77777777" w:rsidR="007F79CD" w:rsidRPr="00277C8D" w:rsidRDefault="007F79CD" w:rsidP="00277C8D">
      <w:pPr>
        <w:jc w:val="center"/>
        <w:rPr>
          <w:b/>
          <w:bCs/>
          <w:sz w:val="22"/>
          <w:szCs w:val="22"/>
        </w:rPr>
      </w:pPr>
    </w:p>
    <w:p w14:paraId="2C876612" w14:textId="77777777" w:rsidR="007F79CD" w:rsidRPr="00277C8D" w:rsidRDefault="007F79CD">
      <w:pPr>
        <w:jc w:val="center"/>
        <w:rPr>
          <w:b/>
          <w:bCs/>
          <w:sz w:val="22"/>
          <w:szCs w:val="22"/>
        </w:rPr>
      </w:pPr>
      <w:r w:rsidRPr="00277C8D">
        <w:rPr>
          <w:b/>
          <w:bCs/>
          <w:sz w:val="22"/>
          <w:szCs w:val="22"/>
        </w:rPr>
        <w:t>CR05-MRi. Distribution of claims per era for CR MHR 2005 companies, for hurricane Wilma, and construction type Frame</w:t>
      </w:r>
    </w:p>
    <w:p w14:paraId="616393EF" w14:textId="77777777" w:rsidR="007F79CD" w:rsidRPr="00277C8D" w:rsidRDefault="007F79CD" w:rsidP="00277C8D">
      <w:pPr>
        <w:jc w:val="center"/>
        <w:rPr>
          <w:sz w:val="22"/>
          <w:szCs w:val="22"/>
        </w:rPr>
      </w:pPr>
    </w:p>
    <w:tbl>
      <w:tblPr>
        <w:tblW w:w="79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Change w:id="14465" w:author="Weber" w:date="2014-10-29T03:09:00Z">
          <w:tblPr>
            <w:tblW w:w="79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PrChange>
      </w:tblPr>
      <w:tblGrid>
        <w:gridCol w:w="1376"/>
        <w:gridCol w:w="1750"/>
        <w:gridCol w:w="1561"/>
        <w:gridCol w:w="1562"/>
        <w:gridCol w:w="1658"/>
        <w:tblGridChange w:id="14466">
          <w:tblGrid>
            <w:gridCol w:w="1376"/>
            <w:gridCol w:w="1750"/>
            <w:gridCol w:w="1561"/>
            <w:gridCol w:w="1562"/>
            <w:gridCol w:w="1658"/>
          </w:tblGrid>
        </w:tblGridChange>
      </w:tblGrid>
      <w:tr w:rsidR="007F79CD" w:rsidRPr="0093057A" w14:paraId="43685E6F" w14:textId="77777777" w:rsidTr="007F79CD">
        <w:trPr>
          <w:jc w:val="center"/>
          <w:trPrChange w:id="14467" w:author="Weber" w:date="2014-10-29T03:09:00Z">
            <w:trPr>
              <w:jc w:val="center"/>
            </w:trPr>
          </w:trPrChange>
        </w:trPr>
        <w:tc>
          <w:tcPr>
            <w:tcW w:w="1376" w:type="dxa"/>
            <w:tcPrChange w:id="14468" w:author="Weber" w:date="2014-10-29T03:09:00Z">
              <w:tcPr>
                <w:tcW w:w="1376" w:type="dxa"/>
              </w:tcPr>
            </w:tcPrChange>
          </w:tcPr>
          <w:p w14:paraId="442F1808" w14:textId="77777777" w:rsidR="007F79CD" w:rsidRPr="0093057A" w:rsidRDefault="007F79CD" w:rsidP="00277C8D">
            <w:pPr>
              <w:jc w:val="center"/>
              <w:rPr>
                <w:rFonts w:eastAsiaTheme="minorEastAsia" w:cstheme="minorBidi"/>
                <w:b/>
                <w:sz w:val="22"/>
                <w:szCs w:val="22"/>
                <w:lang w:eastAsia="en-US"/>
              </w:rPr>
            </w:pPr>
            <w:r w:rsidRPr="00277C8D">
              <w:rPr>
                <w:b/>
                <w:sz w:val="22"/>
                <w:szCs w:val="22"/>
              </w:rPr>
              <w:t>Year Built</w:t>
            </w:r>
          </w:p>
        </w:tc>
        <w:tc>
          <w:tcPr>
            <w:tcW w:w="1750" w:type="dxa"/>
            <w:tcPrChange w:id="14469" w:author="Weber" w:date="2014-10-29T03:09:00Z">
              <w:tcPr>
                <w:tcW w:w="1750" w:type="dxa"/>
              </w:tcPr>
            </w:tcPrChange>
          </w:tcPr>
          <w:p w14:paraId="5DB9CD6F" w14:textId="77777777"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561" w:type="dxa"/>
            <w:tcPrChange w:id="14470" w:author="Weber" w:date="2014-10-29T03:09:00Z">
              <w:tcPr>
                <w:tcW w:w="1561" w:type="dxa"/>
              </w:tcPr>
            </w:tcPrChange>
          </w:tcPr>
          <w:p w14:paraId="3C0B160F" w14:textId="77777777" w:rsidR="007F79CD" w:rsidRPr="00277C8D" w:rsidRDefault="007F79CD" w:rsidP="00277C8D">
            <w:pPr>
              <w:spacing w:before="100" w:beforeAutospacing="1"/>
              <w:jc w:val="center"/>
              <w:rPr>
                <w:bCs/>
                <w:sz w:val="22"/>
                <w:szCs w:val="22"/>
              </w:rPr>
            </w:pPr>
            <w:r w:rsidRPr="00277C8D">
              <w:rPr>
                <w:bCs/>
                <w:sz w:val="22"/>
                <w:szCs w:val="22"/>
              </w:rPr>
              <w:t>CR2-MHR05</w:t>
            </w:r>
          </w:p>
        </w:tc>
        <w:tc>
          <w:tcPr>
            <w:tcW w:w="1562" w:type="dxa"/>
            <w:tcPrChange w:id="14471" w:author="Weber" w:date="2014-10-29T03:09:00Z">
              <w:tcPr>
                <w:tcW w:w="1562" w:type="dxa"/>
              </w:tcPr>
            </w:tcPrChange>
          </w:tcPr>
          <w:p w14:paraId="105A0529" w14:textId="77777777" w:rsidR="007F79CD" w:rsidRPr="00277C8D" w:rsidRDefault="007F79CD" w:rsidP="00277C8D">
            <w:pPr>
              <w:spacing w:before="100" w:beforeAutospacing="1"/>
              <w:jc w:val="center"/>
              <w:rPr>
                <w:bCs/>
                <w:sz w:val="22"/>
                <w:szCs w:val="22"/>
              </w:rPr>
            </w:pPr>
            <w:r w:rsidRPr="00277C8D">
              <w:rPr>
                <w:bCs/>
                <w:sz w:val="22"/>
                <w:szCs w:val="22"/>
              </w:rPr>
              <w:t>CR3-MHR05</w:t>
            </w:r>
          </w:p>
        </w:tc>
        <w:tc>
          <w:tcPr>
            <w:tcW w:w="1658" w:type="dxa"/>
            <w:tcPrChange w:id="14472" w:author="Weber" w:date="2014-10-29T03:09:00Z">
              <w:tcPr>
                <w:tcW w:w="1658" w:type="dxa"/>
              </w:tcPr>
            </w:tcPrChange>
          </w:tcPr>
          <w:p w14:paraId="6884A2D9" w14:textId="77777777"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14:paraId="41429EE4" w14:textId="77777777" w:rsidTr="007F79CD">
        <w:trPr>
          <w:jc w:val="center"/>
          <w:trPrChange w:id="14473" w:author="Weber" w:date="2014-10-29T03:09:00Z">
            <w:trPr>
              <w:jc w:val="center"/>
            </w:trPr>
          </w:trPrChange>
        </w:trPr>
        <w:tc>
          <w:tcPr>
            <w:tcW w:w="1376" w:type="dxa"/>
            <w:tcPrChange w:id="14474" w:author="Weber" w:date="2014-10-29T03:09:00Z">
              <w:tcPr>
                <w:tcW w:w="1376" w:type="dxa"/>
              </w:tcPr>
            </w:tcPrChange>
          </w:tcPr>
          <w:p w14:paraId="15FBAEFB" w14:textId="77777777" w:rsidR="007F79CD" w:rsidRPr="00277C8D" w:rsidRDefault="007F79CD" w:rsidP="00277C8D">
            <w:pPr>
              <w:jc w:val="center"/>
              <w:rPr>
                <w:sz w:val="22"/>
                <w:szCs w:val="22"/>
              </w:rPr>
            </w:pPr>
            <w:r w:rsidRPr="00277C8D">
              <w:rPr>
                <w:sz w:val="22"/>
                <w:szCs w:val="22"/>
              </w:rPr>
              <w:t>pre1960</w:t>
            </w:r>
          </w:p>
        </w:tc>
        <w:tc>
          <w:tcPr>
            <w:tcW w:w="1750" w:type="dxa"/>
            <w:vAlign w:val="bottom"/>
            <w:tcPrChange w:id="14475" w:author="Weber" w:date="2014-10-29T03:09:00Z">
              <w:tcPr>
                <w:tcW w:w="1750" w:type="dxa"/>
                <w:vAlign w:val="bottom"/>
              </w:tcPr>
            </w:tcPrChange>
          </w:tcPr>
          <w:p w14:paraId="737480D0" w14:textId="77777777" w:rsidR="007F79CD" w:rsidRPr="00277C8D" w:rsidRDefault="007F79CD" w:rsidP="00277C8D">
            <w:pPr>
              <w:jc w:val="center"/>
              <w:rPr>
                <w:sz w:val="22"/>
                <w:szCs w:val="22"/>
              </w:rPr>
            </w:pPr>
            <w:r w:rsidRPr="00277C8D">
              <w:rPr>
                <w:sz w:val="22"/>
                <w:szCs w:val="22"/>
              </w:rPr>
              <w:t>0</w:t>
            </w:r>
          </w:p>
        </w:tc>
        <w:tc>
          <w:tcPr>
            <w:tcW w:w="1561" w:type="dxa"/>
            <w:tcPrChange w:id="14476" w:author="Weber" w:date="2014-10-29T03:09:00Z">
              <w:tcPr>
                <w:tcW w:w="1561" w:type="dxa"/>
              </w:tcPr>
            </w:tcPrChange>
          </w:tcPr>
          <w:p w14:paraId="577E9D27" w14:textId="77777777" w:rsidR="007F79CD" w:rsidRPr="00277C8D" w:rsidRDefault="007F79CD" w:rsidP="00277C8D">
            <w:pPr>
              <w:jc w:val="center"/>
              <w:rPr>
                <w:sz w:val="22"/>
                <w:szCs w:val="22"/>
              </w:rPr>
            </w:pPr>
            <w:r w:rsidRPr="00277C8D">
              <w:rPr>
                <w:sz w:val="22"/>
                <w:szCs w:val="22"/>
              </w:rPr>
              <w:t>0</w:t>
            </w:r>
          </w:p>
        </w:tc>
        <w:tc>
          <w:tcPr>
            <w:tcW w:w="1562" w:type="dxa"/>
            <w:tcPrChange w:id="14477" w:author="Weber" w:date="2014-10-29T03:09:00Z">
              <w:tcPr>
                <w:tcW w:w="1562" w:type="dxa"/>
              </w:tcPr>
            </w:tcPrChange>
          </w:tcPr>
          <w:p w14:paraId="2F5FC918" w14:textId="77777777" w:rsidR="007F79CD" w:rsidRPr="00277C8D" w:rsidRDefault="007F79CD" w:rsidP="00277C8D">
            <w:pPr>
              <w:jc w:val="center"/>
              <w:rPr>
                <w:sz w:val="22"/>
                <w:szCs w:val="22"/>
              </w:rPr>
            </w:pPr>
            <w:r w:rsidRPr="00277C8D">
              <w:rPr>
                <w:sz w:val="22"/>
                <w:szCs w:val="22"/>
              </w:rPr>
              <w:t>0</w:t>
            </w:r>
          </w:p>
        </w:tc>
        <w:tc>
          <w:tcPr>
            <w:tcW w:w="1658" w:type="dxa"/>
            <w:tcPrChange w:id="14478" w:author="Weber" w:date="2014-10-29T03:09:00Z">
              <w:tcPr>
                <w:tcW w:w="1658" w:type="dxa"/>
              </w:tcPr>
            </w:tcPrChange>
          </w:tcPr>
          <w:p w14:paraId="08B27517" w14:textId="77777777" w:rsidR="007F79CD" w:rsidRPr="00277C8D" w:rsidRDefault="007F79CD" w:rsidP="00277C8D">
            <w:pPr>
              <w:jc w:val="center"/>
              <w:rPr>
                <w:sz w:val="22"/>
                <w:szCs w:val="22"/>
              </w:rPr>
            </w:pPr>
            <w:r w:rsidRPr="00277C8D">
              <w:rPr>
                <w:sz w:val="22"/>
                <w:szCs w:val="22"/>
              </w:rPr>
              <w:t>0</w:t>
            </w:r>
          </w:p>
        </w:tc>
      </w:tr>
      <w:tr w:rsidR="007F79CD" w:rsidRPr="0093057A" w14:paraId="24F3D2AD" w14:textId="77777777" w:rsidTr="007F79CD">
        <w:trPr>
          <w:jc w:val="center"/>
          <w:trPrChange w:id="14479" w:author="Weber" w:date="2014-10-29T03:09:00Z">
            <w:trPr>
              <w:jc w:val="center"/>
            </w:trPr>
          </w:trPrChange>
        </w:trPr>
        <w:tc>
          <w:tcPr>
            <w:tcW w:w="1376" w:type="dxa"/>
            <w:tcPrChange w:id="14480" w:author="Weber" w:date="2014-10-29T03:09:00Z">
              <w:tcPr>
                <w:tcW w:w="1376" w:type="dxa"/>
              </w:tcPr>
            </w:tcPrChange>
          </w:tcPr>
          <w:p w14:paraId="33D658C3" w14:textId="77777777" w:rsidR="007F79CD" w:rsidRPr="00277C8D" w:rsidRDefault="007F79CD" w:rsidP="00277C8D">
            <w:pPr>
              <w:jc w:val="center"/>
              <w:rPr>
                <w:sz w:val="22"/>
                <w:szCs w:val="22"/>
              </w:rPr>
            </w:pPr>
            <w:r w:rsidRPr="00277C8D">
              <w:rPr>
                <w:sz w:val="22"/>
                <w:szCs w:val="22"/>
              </w:rPr>
              <w:t>1960-1970</w:t>
            </w:r>
          </w:p>
        </w:tc>
        <w:tc>
          <w:tcPr>
            <w:tcW w:w="1750" w:type="dxa"/>
            <w:vAlign w:val="bottom"/>
            <w:tcPrChange w:id="14481" w:author="Weber" w:date="2014-10-29T03:09:00Z">
              <w:tcPr>
                <w:tcW w:w="1750" w:type="dxa"/>
                <w:vAlign w:val="bottom"/>
              </w:tcPr>
            </w:tcPrChange>
          </w:tcPr>
          <w:p w14:paraId="4117F2B4" w14:textId="77777777" w:rsidR="007F79CD" w:rsidRPr="00277C8D" w:rsidRDefault="007F79CD" w:rsidP="00277C8D">
            <w:pPr>
              <w:jc w:val="center"/>
              <w:rPr>
                <w:sz w:val="22"/>
                <w:szCs w:val="22"/>
              </w:rPr>
            </w:pPr>
            <w:r w:rsidRPr="00277C8D">
              <w:rPr>
                <w:sz w:val="22"/>
                <w:szCs w:val="22"/>
              </w:rPr>
              <w:t>0</w:t>
            </w:r>
          </w:p>
        </w:tc>
        <w:tc>
          <w:tcPr>
            <w:tcW w:w="1561" w:type="dxa"/>
            <w:tcPrChange w:id="14482" w:author="Weber" w:date="2014-10-29T03:09:00Z">
              <w:tcPr>
                <w:tcW w:w="1561" w:type="dxa"/>
              </w:tcPr>
            </w:tcPrChange>
          </w:tcPr>
          <w:p w14:paraId="4EC6B044" w14:textId="77777777" w:rsidR="007F79CD" w:rsidRPr="00277C8D" w:rsidRDefault="007F79CD" w:rsidP="00277C8D">
            <w:pPr>
              <w:jc w:val="center"/>
              <w:rPr>
                <w:sz w:val="22"/>
                <w:szCs w:val="22"/>
              </w:rPr>
            </w:pPr>
            <w:r w:rsidRPr="00277C8D">
              <w:rPr>
                <w:sz w:val="22"/>
                <w:szCs w:val="22"/>
              </w:rPr>
              <w:t>0</w:t>
            </w:r>
          </w:p>
        </w:tc>
        <w:tc>
          <w:tcPr>
            <w:tcW w:w="1562" w:type="dxa"/>
            <w:tcPrChange w:id="14483" w:author="Weber" w:date="2014-10-29T03:09:00Z">
              <w:tcPr>
                <w:tcW w:w="1562" w:type="dxa"/>
              </w:tcPr>
            </w:tcPrChange>
          </w:tcPr>
          <w:p w14:paraId="3765087B" w14:textId="77777777" w:rsidR="007F79CD" w:rsidRPr="00277C8D" w:rsidRDefault="007F79CD" w:rsidP="00277C8D">
            <w:pPr>
              <w:jc w:val="center"/>
              <w:rPr>
                <w:sz w:val="22"/>
                <w:szCs w:val="22"/>
              </w:rPr>
            </w:pPr>
            <w:r w:rsidRPr="00277C8D">
              <w:rPr>
                <w:sz w:val="22"/>
                <w:szCs w:val="22"/>
              </w:rPr>
              <w:t>0</w:t>
            </w:r>
          </w:p>
        </w:tc>
        <w:tc>
          <w:tcPr>
            <w:tcW w:w="1658" w:type="dxa"/>
            <w:tcPrChange w:id="14484" w:author="Weber" w:date="2014-10-29T03:09:00Z">
              <w:tcPr>
                <w:tcW w:w="1658" w:type="dxa"/>
              </w:tcPr>
            </w:tcPrChange>
          </w:tcPr>
          <w:p w14:paraId="3A03201D" w14:textId="77777777" w:rsidR="007F79CD" w:rsidRPr="00277C8D" w:rsidRDefault="007F79CD" w:rsidP="00277C8D">
            <w:pPr>
              <w:jc w:val="center"/>
              <w:rPr>
                <w:sz w:val="22"/>
                <w:szCs w:val="22"/>
              </w:rPr>
            </w:pPr>
            <w:r w:rsidRPr="00277C8D">
              <w:rPr>
                <w:sz w:val="22"/>
                <w:szCs w:val="22"/>
              </w:rPr>
              <w:t>0</w:t>
            </w:r>
          </w:p>
        </w:tc>
      </w:tr>
      <w:tr w:rsidR="007F79CD" w:rsidRPr="0093057A" w14:paraId="1AC67430" w14:textId="77777777" w:rsidTr="007F79CD">
        <w:trPr>
          <w:jc w:val="center"/>
          <w:trPrChange w:id="14485" w:author="Weber" w:date="2014-10-29T03:09:00Z">
            <w:trPr>
              <w:jc w:val="center"/>
            </w:trPr>
          </w:trPrChange>
        </w:trPr>
        <w:tc>
          <w:tcPr>
            <w:tcW w:w="1376" w:type="dxa"/>
            <w:tcPrChange w:id="14486" w:author="Weber" w:date="2014-10-29T03:09:00Z">
              <w:tcPr>
                <w:tcW w:w="1376" w:type="dxa"/>
              </w:tcPr>
            </w:tcPrChange>
          </w:tcPr>
          <w:p w14:paraId="38E5FE08" w14:textId="77777777" w:rsidR="007F79CD" w:rsidRPr="00277C8D" w:rsidRDefault="007F79CD" w:rsidP="00277C8D">
            <w:pPr>
              <w:jc w:val="center"/>
              <w:rPr>
                <w:sz w:val="22"/>
                <w:szCs w:val="22"/>
              </w:rPr>
            </w:pPr>
            <w:r w:rsidRPr="00277C8D">
              <w:rPr>
                <w:sz w:val="22"/>
                <w:szCs w:val="22"/>
              </w:rPr>
              <w:t>1971-1980</w:t>
            </w:r>
          </w:p>
        </w:tc>
        <w:tc>
          <w:tcPr>
            <w:tcW w:w="1750" w:type="dxa"/>
            <w:vAlign w:val="bottom"/>
            <w:tcPrChange w:id="14487" w:author="Weber" w:date="2014-10-29T03:09:00Z">
              <w:tcPr>
                <w:tcW w:w="1750" w:type="dxa"/>
                <w:vAlign w:val="bottom"/>
              </w:tcPr>
            </w:tcPrChange>
          </w:tcPr>
          <w:p w14:paraId="6A4F41CF" w14:textId="77777777" w:rsidR="007F79CD" w:rsidRPr="00277C8D" w:rsidRDefault="007F79CD" w:rsidP="00277C8D">
            <w:pPr>
              <w:jc w:val="center"/>
              <w:rPr>
                <w:sz w:val="22"/>
                <w:szCs w:val="22"/>
              </w:rPr>
            </w:pPr>
            <w:r w:rsidRPr="00277C8D">
              <w:rPr>
                <w:sz w:val="22"/>
                <w:szCs w:val="22"/>
              </w:rPr>
              <w:t>0</w:t>
            </w:r>
          </w:p>
        </w:tc>
        <w:tc>
          <w:tcPr>
            <w:tcW w:w="1561" w:type="dxa"/>
            <w:tcPrChange w:id="14488" w:author="Weber" w:date="2014-10-29T03:09:00Z">
              <w:tcPr>
                <w:tcW w:w="1561" w:type="dxa"/>
              </w:tcPr>
            </w:tcPrChange>
          </w:tcPr>
          <w:p w14:paraId="7D9C9848" w14:textId="77777777" w:rsidR="007F79CD" w:rsidRPr="00277C8D" w:rsidRDefault="007F79CD" w:rsidP="00277C8D">
            <w:pPr>
              <w:jc w:val="center"/>
              <w:rPr>
                <w:sz w:val="22"/>
                <w:szCs w:val="22"/>
              </w:rPr>
            </w:pPr>
            <w:r w:rsidRPr="00277C8D">
              <w:rPr>
                <w:sz w:val="22"/>
                <w:szCs w:val="22"/>
              </w:rPr>
              <w:t>0</w:t>
            </w:r>
          </w:p>
        </w:tc>
        <w:tc>
          <w:tcPr>
            <w:tcW w:w="1562" w:type="dxa"/>
            <w:tcPrChange w:id="14489" w:author="Weber" w:date="2014-10-29T03:09:00Z">
              <w:tcPr>
                <w:tcW w:w="1562" w:type="dxa"/>
              </w:tcPr>
            </w:tcPrChange>
          </w:tcPr>
          <w:p w14:paraId="7B8B0C8C" w14:textId="77777777" w:rsidR="007F79CD" w:rsidRPr="00277C8D" w:rsidRDefault="007F79CD" w:rsidP="00277C8D">
            <w:pPr>
              <w:jc w:val="center"/>
              <w:rPr>
                <w:sz w:val="22"/>
                <w:szCs w:val="22"/>
              </w:rPr>
            </w:pPr>
            <w:r w:rsidRPr="00277C8D">
              <w:rPr>
                <w:sz w:val="22"/>
                <w:szCs w:val="22"/>
              </w:rPr>
              <w:t>0</w:t>
            </w:r>
          </w:p>
        </w:tc>
        <w:tc>
          <w:tcPr>
            <w:tcW w:w="1658" w:type="dxa"/>
            <w:tcPrChange w:id="14490" w:author="Weber" w:date="2014-10-29T03:09:00Z">
              <w:tcPr>
                <w:tcW w:w="1658" w:type="dxa"/>
              </w:tcPr>
            </w:tcPrChange>
          </w:tcPr>
          <w:p w14:paraId="206D4395" w14:textId="77777777" w:rsidR="007F79CD" w:rsidRPr="00277C8D" w:rsidRDefault="007F79CD" w:rsidP="00277C8D">
            <w:pPr>
              <w:jc w:val="center"/>
              <w:rPr>
                <w:sz w:val="22"/>
                <w:szCs w:val="22"/>
              </w:rPr>
            </w:pPr>
            <w:r w:rsidRPr="00277C8D">
              <w:rPr>
                <w:sz w:val="22"/>
                <w:szCs w:val="22"/>
              </w:rPr>
              <w:t>0</w:t>
            </w:r>
          </w:p>
        </w:tc>
      </w:tr>
      <w:tr w:rsidR="007F79CD" w:rsidRPr="0093057A" w14:paraId="17EF61DE" w14:textId="77777777" w:rsidTr="007F79CD">
        <w:trPr>
          <w:jc w:val="center"/>
          <w:trPrChange w:id="14491" w:author="Weber" w:date="2014-10-29T03:09:00Z">
            <w:trPr>
              <w:jc w:val="center"/>
            </w:trPr>
          </w:trPrChange>
        </w:trPr>
        <w:tc>
          <w:tcPr>
            <w:tcW w:w="1376" w:type="dxa"/>
            <w:tcPrChange w:id="14492" w:author="Weber" w:date="2014-10-29T03:09:00Z">
              <w:tcPr>
                <w:tcW w:w="1376" w:type="dxa"/>
              </w:tcPr>
            </w:tcPrChange>
          </w:tcPr>
          <w:p w14:paraId="4A640CBC" w14:textId="77777777" w:rsidR="007F79CD" w:rsidRPr="00277C8D" w:rsidRDefault="007F79CD" w:rsidP="00277C8D">
            <w:pPr>
              <w:jc w:val="center"/>
              <w:rPr>
                <w:sz w:val="22"/>
                <w:szCs w:val="22"/>
              </w:rPr>
            </w:pPr>
            <w:r w:rsidRPr="00277C8D">
              <w:rPr>
                <w:sz w:val="22"/>
                <w:szCs w:val="22"/>
              </w:rPr>
              <w:t>1981-1993</w:t>
            </w:r>
          </w:p>
        </w:tc>
        <w:tc>
          <w:tcPr>
            <w:tcW w:w="1750" w:type="dxa"/>
            <w:vAlign w:val="bottom"/>
            <w:tcPrChange w:id="14493" w:author="Weber" w:date="2014-10-29T03:09:00Z">
              <w:tcPr>
                <w:tcW w:w="1750" w:type="dxa"/>
                <w:vAlign w:val="bottom"/>
              </w:tcPr>
            </w:tcPrChange>
          </w:tcPr>
          <w:p w14:paraId="7B496415" w14:textId="77777777" w:rsidR="007F79CD" w:rsidRPr="00277C8D" w:rsidRDefault="007F79CD" w:rsidP="00277C8D">
            <w:pPr>
              <w:jc w:val="center"/>
              <w:rPr>
                <w:sz w:val="22"/>
                <w:szCs w:val="22"/>
              </w:rPr>
            </w:pPr>
            <w:r w:rsidRPr="00277C8D">
              <w:rPr>
                <w:sz w:val="22"/>
                <w:szCs w:val="22"/>
              </w:rPr>
              <w:t>0</w:t>
            </w:r>
          </w:p>
        </w:tc>
        <w:tc>
          <w:tcPr>
            <w:tcW w:w="1561" w:type="dxa"/>
            <w:tcPrChange w:id="14494" w:author="Weber" w:date="2014-10-29T03:09:00Z">
              <w:tcPr>
                <w:tcW w:w="1561" w:type="dxa"/>
              </w:tcPr>
            </w:tcPrChange>
          </w:tcPr>
          <w:p w14:paraId="49916706" w14:textId="77777777" w:rsidR="007F79CD" w:rsidRPr="00277C8D" w:rsidRDefault="007F79CD" w:rsidP="00277C8D">
            <w:pPr>
              <w:jc w:val="center"/>
              <w:rPr>
                <w:sz w:val="22"/>
                <w:szCs w:val="22"/>
              </w:rPr>
            </w:pPr>
            <w:r w:rsidRPr="00277C8D">
              <w:rPr>
                <w:sz w:val="22"/>
                <w:szCs w:val="22"/>
              </w:rPr>
              <w:t>0</w:t>
            </w:r>
          </w:p>
        </w:tc>
        <w:tc>
          <w:tcPr>
            <w:tcW w:w="1562" w:type="dxa"/>
            <w:tcPrChange w:id="14495" w:author="Weber" w:date="2014-10-29T03:09:00Z">
              <w:tcPr>
                <w:tcW w:w="1562" w:type="dxa"/>
              </w:tcPr>
            </w:tcPrChange>
          </w:tcPr>
          <w:p w14:paraId="6A2A3282" w14:textId="77777777" w:rsidR="007F79CD" w:rsidRPr="00277C8D" w:rsidRDefault="007F79CD" w:rsidP="00277C8D">
            <w:pPr>
              <w:jc w:val="center"/>
              <w:rPr>
                <w:sz w:val="22"/>
                <w:szCs w:val="22"/>
              </w:rPr>
            </w:pPr>
            <w:r w:rsidRPr="00277C8D">
              <w:rPr>
                <w:sz w:val="22"/>
                <w:szCs w:val="22"/>
              </w:rPr>
              <w:t>1</w:t>
            </w:r>
          </w:p>
        </w:tc>
        <w:tc>
          <w:tcPr>
            <w:tcW w:w="1658" w:type="dxa"/>
            <w:tcPrChange w:id="14496" w:author="Weber" w:date="2014-10-29T03:09:00Z">
              <w:tcPr>
                <w:tcW w:w="1658" w:type="dxa"/>
              </w:tcPr>
            </w:tcPrChange>
          </w:tcPr>
          <w:p w14:paraId="6FE0A38E" w14:textId="77777777" w:rsidR="007F79CD" w:rsidRPr="00277C8D" w:rsidRDefault="007F79CD" w:rsidP="00277C8D">
            <w:pPr>
              <w:jc w:val="center"/>
              <w:rPr>
                <w:sz w:val="22"/>
                <w:szCs w:val="22"/>
              </w:rPr>
            </w:pPr>
            <w:r w:rsidRPr="00277C8D">
              <w:rPr>
                <w:sz w:val="22"/>
                <w:szCs w:val="22"/>
              </w:rPr>
              <w:t>0</w:t>
            </w:r>
          </w:p>
        </w:tc>
      </w:tr>
      <w:tr w:rsidR="007F79CD" w:rsidRPr="0093057A" w14:paraId="23491143" w14:textId="77777777" w:rsidTr="007F79CD">
        <w:trPr>
          <w:jc w:val="center"/>
          <w:trPrChange w:id="14497" w:author="Weber" w:date="2014-10-29T03:09:00Z">
            <w:trPr>
              <w:jc w:val="center"/>
            </w:trPr>
          </w:trPrChange>
        </w:trPr>
        <w:tc>
          <w:tcPr>
            <w:tcW w:w="1376" w:type="dxa"/>
            <w:tcPrChange w:id="14498" w:author="Weber" w:date="2014-10-29T03:09:00Z">
              <w:tcPr>
                <w:tcW w:w="1376" w:type="dxa"/>
              </w:tcPr>
            </w:tcPrChange>
          </w:tcPr>
          <w:p w14:paraId="558A4F0C" w14:textId="77777777" w:rsidR="007F79CD" w:rsidRPr="00277C8D" w:rsidRDefault="007F79CD" w:rsidP="00277C8D">
            <w:pPr>
              <w:jc w:val="center"/>
              <w:rPr>
                <w:sz w:val="22"/>
                <w:szCs w:val="22"/>
              </w:rPr>
            </w:pPr>
            <w:r w:rsidRPr="00277C8D">
              <w:rPr>
                <w:sz w:val="22"/>
                <w:szCs w:val="22"/>
              </w:rPr>
              <w:t>1994-2001</w:t>
            </w:r>
          </w:p>
        </w:tc>
        <w:tc>
          <w:tcPr>
            <w:tcW w:w="1750" w:type="dxa"/>
            <w:vAlign w:val="bottom"/>
            <w:tcPrChange w:id="14499" w:author="Weber" w:date="2014-10-29T03:09:00Z">
              <w:tcPr>
                <w:tcW w:w="1750" w:type="dxa"/>
                <w:vAlign w:val="bottom"/>
              </w:tcPr>
            </w:tcPrChange>
          </w:tcPr>
          <w:p w14:paraId="3607718D" w14:textId="77777777" w:rsidR="007F79CD" w:rsidRPr="00277C8D" w:rsidRDefault="007F79CD" w:rsidP="00277C8D">
            <w:pPr>
              <w:jc w:val="center"/>
              <w:rPr>
                <w:sz w:val="22"/>
                <w:szCs w:val="22"/>
              </w:rPr>
            </w:pPr>
            <w:r w:rsidRPr="00277C8D">
              <w:rPr>
                <w:sz w:val="22"/>
                <w:szCs w:val="22"/>
              </w:rPr>
              <w:t>0</w:t>
            </w:r>
          </w:p>
        </w:tc>
        <w:tc>
          <w:tcPr>
            <w:tcW w:w="1561" w:type="dxa"/>
            <w:tcPrChange w:id="14500" w:author="Weber" w:date="2014-10-29T03:09:00Z">
              <w:tcPr>
                <w:tcW w:w="1561" w:type="dxa"/>
              </w:tcPr>
            </w:tcPrChange>
          </w:tcPr>
          <w:p w14:paraId="569C012B" w14:textId="77777777" w:rsidR="007F79CD" w:rsidRPr="00277C8D" w:rsidRDefault="007F79CD" w:rsidP="00277C8D">
            <w:pPr>
              <w:jc w:val="center"/>
              <w:rPr>
                <w:sz w:val="22"/>
                <w:szCs w:val="22"/>
              </w:rPr>
            </w:pPr>
            <w:r w:rsidRPr="00277C8D">
              <w:rPr>
                <w:sz w:val="22"/>
                <w:szCs w:val="22"/>
              </w:rPr>
              <w:t>0</w:t>
            </w:r>
          </w:p>
        </w:tc>
        <w:tc>
          <w:tcPr>
            <w:tcW w:w="1562" w:type="dxa"/>
            <w:tcPrChange w:id="14501" w:author="Weber" w:date="2014-10-29T03:09:00Z">
              <w:tcPr>
                <w:tcW w:w="1562" w:type="dxa"/>
              </w:tcPr>
            </w:tcPrChange>
          </w:tcPr>
          <w:p w14:paraId="39E5AB62" w14:textId="77777777" w:rsidR="007F79CD" w:rsidRPr="00277C8D" w:rsidRDefault="007F79CD" w:rsidP="00277C8D">
            <w:pPr>
              <w:jc w:val="center"/>
              <w:rPr>
                <w:sz w:val="22"/>
                <w:szCs w:val="22"/>
              </w:rPr>
            </w:pPr>
            <w:r w:rsidRPr="00277C8D">
              <w:rPr>
                <w:sz w:val="22"/>
                <w:szCs w:val="22"/>
              </w:rPr>
              <w:t>0</w:t>
            </w:r>
          </w:p>
        </w:tc>
        <w:tc>
          <w:tcPr>
            <w:tcW w:w="1658" w:type="dxa"/>
            <w:tcPrChange w:id="14502" w:author="Weber" w:date="2014-10-29T03:09:00Z">
              <w:tcPr>
                <w:tcW w:w="1658" w:type="dxa"/>
              </w:tcPr>
            </w:tcPrChange>
          </w:tcPr>
          <w:p w14:paraId="3AECA37F" w14:textId="77777777" w:rsidR="007F79CD" w:rsidRPr="00277C8D" w:rsidRDefault="007F79CD" w:rsidP="00277C8D">
            <w:pPr>
              <w:jc w:val="center"/>
              <w:rPr>
                <w:sz w:val="22"/>
                <w:szCs w:val="22"/>
              </w:rPr>
            </w:pPr>
            <w:r w:rsidRPr="00277C8D">
              <w:rPr>
                <w:sz w:val="22"/>
                <w:szCs w:val="22"/>
              </w:rPr>
              <w:t>0</w:t>
            </w:r>
          </w:p>
        </w:tc>
      </w:tr>
      <w:tr w:rsidR="007F79CD" w:rsidRPr="0093057A" w14:paraId="2ECA48C0" w14:textId="77777777" w:rsidTr="00277C8D">
        <w:trPr>
          <w:jc w:val="center"/>
          <w:trPrChange w:id="14503" w:author="Weber" w:date="2014-10-29T03:09:00Z">
            <w:trPr>
              <w:jc w:val="center"/>
            </w:trPr>
          </w:trPrChange>
        </w:trPr>
        <w:tc>
          <w:tcPr>
            <w:tcW w:w="1376" w:type="dxa"/>
            <w:tcPrChange w:id="14504" w:author="Weber" w:date="2014-10-29T03:09:00Z">
              <w:tcPr>
                <w:tcW w:w="1376" w:type="dxa"/>
              </w:tcPr>
            </w:tcPrChange>
          </w:tcPr>
          <w:p w14:paraId="4527EDD0" w14:textId="77777777" w:rsidR="007F79CD" w:rsidRPr="00277C8D" w:rsidRDefault="0093057A" w:rsidP="00277C8D">
            <w:pPr>
              <w:jc w:val="center"/>
              <w:rPr>
                <w:sz w:val="22"/>
                <w:szCs w:val="22"/>
              </w:rPr>
            </w:pPr>
            <w:r>
              <w:rPr>
                <w:sz w:val="22"/>
                <w:szCs w:val="22"/>
              </w:rPr>
              <w:t>2002-present</w:t>
            </w:r>
          </w:p>
        </w:tc>
        <w:tc>
          <w:tcPr>
            <w:tcW w:w="1750" w:type="dxa"/>
            <w:tcPrChange w:id="14505" w:author="Weber" w:date="2014-10-29T03:09:00Z">
              <w:tcPr>
                <w:tcW w:w="1750" w:type="dxa"/>
              </w:tcPr>
            </w:tcPrChange>
          </w:tcPr>
          <w:p w14:paraId="27DB206D" w14:textId="77777777" w:rsidR="007F79CD" w:rsidRPr="00277C8D" w:rsidRDefault="007F79CD" w:rsidP="00277C8D">
            <w:pPr>
              <w:jc w:val="center"/>
              <w:rPr>
                <w:sz w:val="22"/>
                <w:szCs w:val="22"/>
              </w:rPr>
            </w:pPr>
            <w:r w:rsidRPr="00277C8D">
              <w:rPr>
                <w:sz w:val="22"/>
                <w:szCs w:val="22"/>
              </w:rPr>
              <w:t>0</w:t>
            </w:r>
          </w:p>
        </w:tc>
        <w:tc>
          <w:tcPr>
            <w:tcW w:w="1561" w:type="dxa"/>
            <w:tcPrChange w:id="14506" w:author="Weber" w:date="2014-10-29T03:09:00Z">
              <w:tcPr>
                <w:tcW w:w="1561" w:type="dxa"/>
              </w:tcPr>
            </w:tcPrChange>
          </w:tcPr>
          <w:p w14:paraId="1C77C39A" w14:textId="77777777" w:rsidR="007F79CD" w:rsidRPr="00277C8D" w:rsidRDefault="007F79CD" w:rsidP="00277C8D">
            <w:pPr>
              <w:jc w:val="center"/>
              <w:rPr>
                <w:sz w:val="22"/>
                <w:szCs w:val="22"/>
              </w:rPr>
            </w:pPr>
            <w:r w:rsidRPr="00277C8D">
              <w:rPr>
                <w:sz w:val="22"/>
                <w:szCs w:val="22"/>
              </w:rPr>
              <w:t>0</w:t>
            </w:r>
          </w:p>
        </w:tc>
        <w:tc>
          <w:tcPr>
            <w:tcW w:w="1562" w:type="dxa"/>
            <w:tcPrChange w:id="14507" w:author="Weber" w:date="2014-10-29T03:09:00Z">
              <w:tcPr>
                <w:tcW w:w="1562" w:type="dxa"/>
              </w:tcPr>
            </w:tcPrChange>
          </w:tcPr>
          <w:p w14:paraId="3997A1CB" w14:textId="77777777" w:rsidR="007F79CD" w:rsidRPr="00277C8D" w:rsidRDefault="007F79CD" w:rsidP="00277C8D">
            <w:pPr>
              <w:jc w:val="center"/>
              <w:rPr>
                <w:sz w:val="22"/>
                <w:szCs w:val="22"/>
              </w:rPr>
            </w:pPr>
            <w:r w:rsidRPr="00277C8D">
              <w:rPr>
                <w:sz w:val="22"/>
                <w:szCs w:val="22"/>
              </w:rPr>
              <w:t>0</w:t>
            </w:r>
          </w:p>
        </w:tc>
        <w:tc>
          <w:tcPr>
            <w:tcW w:w="1658" w:type="dxa"/>
            <w:tcPrChange w:id="14508" w:author="Weber" w:date="2014-10-29T03:09:00Z">
              <w:tcPr>
                <w:tcW w:w="1658" w:type="dxa"/>
              </w:tcPr>
            </w:tcPrChange>
          </w:tcPr>
          <w:p w14:paraId="0926C117" w14:textId="77777777" w:rsidR="007F79CD" w:rsidRPr="00277C8D" w:rsidRDefault="007F79CD" w:rsidP="00277C8D">
            <w:pPr>
              <w:jc w:val="center"/>
              <w:rPr>
                <w:sz w:val="22"/>
                <w:szCs w:val="22"/>
              </w:rPr>
            </w:pPr>
            <w:r w:rsidRPr="00277C8D">
              <w:rPr>
                <w:sz w:val="22"/>
                <w:szCs w:val="22"/>
              </w:rPr>
              <w:t>0</w:t>
            </w:r>
          </w:p>
        </w:tc>
      </w:tr>
    </w:tbl>
    <w:p w14:paraId="2155CCD6" w14:textId="77777777" w:rsidR="007F79CD" w:rsidRPr="00277C8D" w:rsidRDefault="007F79CD" w:rsidP="00277C8D">
      <w:pPr>
        <w:jc w:val="center"/>
        <w:rPr>
          <w:b/>
          <w:bCs/>
          <w:sz w:val="22"/>
          <w:szCs w:val="22"/>
        </w:rPr>
      </w:pPr>
    </w:p>
    <w:p w14:paraId="739FF479" w14:textId="77777777" w:rsidR="007F79CD" w:rsidRPr="00277C8D" w:rsidRDefault="007F79CD">
      <w:pPr>
        <w:jc w:val="center"/>
        <w:rPr>
          <w:b/>
          <w:bCs/>
          <w:sz w:val="22"/>
          <w:szCs w:val="22"/>
        </w:rPr>
      </w:pPr>
      <w:r w:rsidRPr="00277C8D">
        <w:rPr>
          <w:b/>
          <w:bCs/>
          <w:sz w:val="22"/>
          <w:szCs w:val="22"/>
        </w:rPr>
        <w:t>CR05-MRj. Distribution of claims per era for CR MHR 2005 companies, for hurricane Wilma, and construction type Masonry</w:t>
      </w:r>
    </w:p>
    <w:p w14:paraId="5A72B1C7" w14:textId="77777777" w:rsidR="007F79CD" w:rsidRPr="00277C8D" w:rsidRDefault="007F79CD" w:rsidP="00277C8D">
      <w:pPr>
        <w:jc w:val="center"/>
        <w:rPr>
          <w:b/>
          <w:bCs/>
          <w:sz w:val="22"/>
          <w:szCs w:val="22"/>
        </w:rPr>
      </w:pPr>
    </w:p>
    <w:tbl>
      <w:tblPr>
        <w:tblW w:w="79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Change w:id="14509" w:author="Weber" w:date="2014-10-29T03:09:00Z">
          <w:tblPr>
            <w:tblW w:w="79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PrChange>
      </w:tblPr>
      <w:tblGrid>
        <w:gridCol w:w="1459"/>
        <w:gridCol w:w="1750"/>
        <w:gridCol w:w="1566"/>
        <w:gridCol w:w="1566"/>
        <w:gridCol w:w="1566"/>
        <w:tblGridChange w:id="14510">
          <w:tblGrid>
            <w:gridCol w:w="1459"/>
            <w:gridCol w:w="1750"/>
            <w:gridCol w:w="1566"/>
            <w:gridCol w:w="1566"/>
            <w:gridCol w:w="1566"/>
          </w:tblGrid>
        </w:tblGridChange>
      </w:tblGrid>
      <w:tr w:rsidR="007F79CD" w:rsidRPr="0093057A" w14:paraId="6A4F2B4A" w14:textId="77777777" w:rsidTr="007F79CD">
        <w:trPr>
          <w:jc w:val="center"/>
          <w:trPrChange w:id="14511" w:author="Weber" w:date="2014-10-29T03:09:00Z">
            <w:trPr>
              <w:jc w:val="center"/>
            </w:trPr>
          </w:trPrChange>
        </w:trPr>
        <w:tc>
          <w:tcPr>
            <w:tcW w:w="1459" w:type="dxa"/>
            <w:tcPrChange w:id="14512" w:author="Weber" w:date="2014-10-29T03:09:00Z">
              <w:tcPr>
                <w:tcW w:w="1459" w:type="dxa"/>
              </w:tcPr>
            </w:tcPrChange>
          </w:tcPr>
          <w:p w14:paraId="7D1B07D1" w14:textId="77777777" w:rsidR="007F79CD" w:rsidRPr="0093057A" w:rsidRDefault="007F79CD" w:rsidP="00277C8D">
            <w:pPr>
              <w:jc w:val="center"/>
              <w:rPr>
                <w:rFonts w:eastAsiaTheme="minorEastAsia" w:cstheme="minorBidi"/>
                <w:b/>
                <w:sz w:val="22"/>
                <w:szCs w:val="22"/>
                <w:lang w:eastAsia="en-US"/>
              </w:rPr>
            </w:pPr>
            <w:r w:rsidRPr="00277C8D">
              <w:rPr>
                <w:b/>
                <w:sz w:val="22"/>
                <w:szCs w:val="22"/>
              </w:rPr>
              <w:t>Year Built</w:t>
            </w:r>
          </w:p>
        </w:tc>
        <w:tc>
          <w:tcPr>
            <w:tcW w:w="1750" w:type="dxa"/>
            <w:tcPrChange w:id="14513" w:author="Weber" w:date="2014-10-29T03:09:00Z">
              <w:tcPr>
                <w:tcW w:w="1750" w:type="dxa"/>
              </w:tcPr>
            </w:tcPrChange>
          </w:tcPr>
          <w:p w14:paraId="1107C5AE" w14:textId="77777777"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566" w:type="dxa"/>
            <w:tcPrChange w:id="14514" w:author="Weber" w:date="2014-10-29T03:09:00Z">
              <w:tcPr>
                <w:tcW w:w="1566" w:type="dxa"/>
              </w:tcPr>
            </w:tcPrChange>
          </w:tcPr>
          <w:p w14:paraId="72375549" w14:textId="77777777" w:rsidR="007F79CD" w:rsidRPr="00277C8D" w:rsidRDefault="007F79CD" w:rsidP="00277C8D">
            <w:pPr>
              <w:spacing w:before="100" w:beforeAutospacing="1"/>
              <w:jc w:val="center"/>
              <w:rPr>
                <w:bCs/>
                <w:sz w:val="22"/>
                <w:szCs w:val="22"/>
              </w:rPr>
            </w:pPr>
            <w:r w:rsidRPr="00277C8D">
              <w:rPr>
                <w:bCs/>
                <w:sz w:val="22"/>
                <w:szCs w:val="22"/>
              </w:rPr>
              <w:t>CR2-MHR05</w:t>
            </w:r>
          </w:p>
        </w:tc>
        <w:tc>
          <w:tcPr>
            <w:tcW w:w="1566" w:type="dxa"/>
            <w:tcPrChange w:id="14515" w:author="Weber" w:date="2014-10-29T03:09:00Z">
              <w:tcPr>
                <w:tcW w:w="1566" w:type="dxa"/>
              </w:tcPr>
            </w:tcPrChange>
          </w:tcPr>
          <w:p w14:paraId="4FCFD0BF" w14:textId="77777777" w:rsidR="007F79CD" w:rsidRPr="00277C8D" w:rsidRDefault="007F79CD" w:rsidP="00277C8D">
            <w:pPr>
              <w:spacing w:before="100" w:beforeAutospacing="1"/>
              <w:jc w:val="center"/>
              <w:rPr>
                <w:bCs/>
                <w:sz w:val="22"/>
                <w:szCs w:val="22"/>
              </w:rPr>
            </w:pPr>
            <w:r w:rsidRPr="00277C8D">
              <w:rPr>
                <w:bCs/>
                <w:sz w:val="22"/>
                <w:szCs w:val="22"/>
              </w:rPr>
              <w:t>CR3-MHR05</w:t>
            </w:r>
          </w:p>
        </w:tc>
        <w:tc>
          <w:tcPr>
            <w:tcW w:w="1566" w:type="dxa"/>
            <w:tcPrChange w:id="14516" w:author="Weber" w:date="2014-10-29T03:09:00Z">
              <w:tcPr>
                <w:tcW w:w="1566" w:type="dxa"/>
              </w:tcPr>
            </w:tcPrChange>
          </w:tcPr>
          <w:p w14:paraId="728819B5" w14:textId="77777777"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14:paraId="3D420EC3" w14:textId="77777777" w:rsidTr="007F79CD">
        <w:trPr>
          <w:jc w:val="center"/>
          <w:trPrChange w:id="14517" w:author="Weber" w:date="2014-10-29T03:09:00Z">
            <w:trPr>
              <w:jc w:val="center"/>
            </w:trPr>
          </w:trPrChange>
        </w:trPr>
        <w:tc>
          <w:tcPr>
            <w:tcW w:w="1459" w:type="dxa"/>
            <w:tcPrChange w:id="14518" w:author="Weber" w:date="2014-10-29T03:09:00Z">
              <w:tcPr>
                <w:tcW w:w="1459" w:type="dxa"/>
              </w:tcPr>
            </w:tcPrChange>
          </w:tcPr>
          <w:p w14:paraId="7A3C9D81" w14:textId="77777777" w:rsidR="007F79CD" w:rsidRPr="00277C8D" w:rsidRDefault="007F79CD" w:rsidP="00277C8D">
            <w:pPr>
              <w:jc w:val="center"/>
              <w:rPr>
                <w:sz w:val="22"/>
                <w:szCs w:val="22"/>
              </w:rPr>
            </w:pPr>
            <w:r w:rsidRPr="00277C8D">
              <w:rPr>
                <w:sz w:val="22"/>
                <w:szCs w:val="22"/>
              </w:rPr>
              <w:t>pre1960</w:t>
            </w:r>
          </w:p>
        </w:tc>
        <w:tc>
          <w:tcPr>
            <w:tcW w:w="1750" w:type="dxa"/>
            <w:vAlign w:val="bottom"/>
            <w:tcPrChange w:id="14519" w:author="Weber" w:date="2014-10-29T03:09:00Z">
              <w:tcPr>
                <w:tcW w:w="1750" w:type="dxa"/>
                <w:vAlign w:val="bottom"/>
              </w:tcPr>
            </w:tcPrChange>
          </w:tcPr>
          <w:p w14:paraId="02736616" w14:textId="77777777" w:rsidR="007F79CD" w:rsidRPr="00277C8D" w:rsidRDefault="007F79CD" w:rsidP="00277C8D">
            <w:pPr>
              <w:jc w:val="center"/>
              <w:rPr>
                <w:sz w:val="22"/>
                <w:szCs w:val="22"/>
              </w:rPr>
            </w:pPr>
            <w:r w:rsidRPr="00277C8D">
              <w:rPr>
                <w:sz w:val="22"/>
                <w:szCs w:val="22"/>
              </w:rPr>
              <w:t>1</w:t>
            </w:r>
          </w:p>
        </w:tc>
        <w:tc>
          <w:tcPr>
            <w:tcW w:w="1566" w:type="dxa"/>
            <w:tcPrChange w:id="14520" w:author="Weber" w:date="2014-10-29T03:09:00Z">
              <w:tcPr>
                <w:tcW w:w="1566" w:type="dxa"/>
              </w:tcPr>
            </w:tcPrChange>
          </w:tcPr>
          <w:p w14:paraId="20201629" w14:textId="77777777" w:rsidR="007F79CD" w:rsidRPr="00277C8D" w:rsidRDefault="007F79CD" w:rsidP="00277C8D">
            <w:pPr>
              <w:jc w:val="center"/>
              <w:rPr>
                <w:sz w:val="22"/>
                <w:szCs w:val="22"/>
              </w:rPr>
            </w:pPr>
            <w:r w:rsidRPr="00277C8D">
              <w:rPr>
                <w:sz w:val="22"/>
                <w:szCs w:val="22"/>
              </w:rPr>
              <w:t>0</w:t>
            </w:r>
          </w:p>
        </w:tc>
        <w:tc>
          <w:tcPr>
            <w:tcW w:w="1566" w:type="dxa"/>
            <w:tcPrChange w:id="14521" w:author="Weber" w:date="2014-10-29T03:09:00Z">
              <w:tcPr>
                <w:tcW w:w="1566" w:type="dxa"/>
              </w:tcPr>
            </w:tcPrChange>
          </w:tcPr>
          <w:p w14:paraId="09FEF745" w14:textId="77777777" w:rsidR="007F79CD" w:rsidRPr="00277C8D" w:rsidRDefault="007F79CD" w:rsidP="00277C8D">
            <w:pPr>
              <w:jc w:val="center"/>
              <w:rPr>
                <w:sz w:val="22"/>
                <w:szCs w:val="22"/>
              </w:rPr>
            </w:pPr>
            <w:r w:rsidRPr="00277C8D">
              <w:rPr>
                <w:sz w:val="22"/>
                <w:szCs w:val="22"/>
              </w:rPr>
              <w:t>7</w:t>
            </w:r>
          </w:p>
        </w:tc>
        <w:tc>
          <w:tcPr>
            <w:tcW w:w="1566" w:type="dxa"/>
            <w:tcPrChange w:id="14522" w:author="Weber" w:date="2014-10-29T03:09:00Z">
              <w:tcPr>
                <w:tcW w:w="1566" w:type="dxa"/>
              </w:tcPr>
            </w:tcPrChange>
          </w:tcPr>
          <w:p w14:paraId="1560CA6A" w14:textId="77777777" w:rsidR="007F79CD" w:rsidRPr="00277C8D" w:rsidRDefault="007F79CD" w:rsidP="00277C8D">
            <w:pPr>
              <w:jc w:val="center"/>
              <w:rPr>
                <w:sz w:val="22"/>
                <w:szCs w:val="22"/>
              </w:rPr>
            </w:pPr>
            <w:r w:rsidRPr="00277C8D">
              <w:rPr>
                <w:sz w:val="22"/>
                <w:szCs w:val="22"/>
              </w:rPr>
              <w:t>0</w:t>
            </w:r>
          </w:p>
        </w:tc>
      </w:tr>
      <w:tr w:rsidR="007F79CD" w:rsidRPr="0093057A" w14:paraId="0F512ED0" w14:textId="77777777" w:rsidTr="007F79CD">
        <w:trPr>
          <w:jc w:val="center"/>
          <w:trPrChange w:id="14523" w:author="Weber" w:date="2014-10-29T03:09:00Z">
            <w:trPr>
              <w:jc w:val="center"/>
            </w:trPr>
          </w:trPrChange>
        </w:trPr>
        <w:tc>
          <w:tcPr>
            <w:tcW w:w="1459" w:type="dxa"/>
            <w:tcPrChange w:id="14524" w:author="Weber" w:date="2014-10-29T03:09:00Z">
              <w:tcPr>
                <w:tcW w:w="1459" w:type="dxa"/>
              </w:tcPr>
            </w:tcPrChange>
          </w:tcPr>
          <w:p w14:paraId="2A3D28E8" w14:textId="77777777" w:rsidR="007F79CD" w:rsidRPr="00277C8D" w:rsidRDefault="007F79CD" w:rsidP="00277C8D">
            <w:pPr>
              <w:jc w:val="center"/>
              <w:rPr>
                <w:sz w:val="22"/>
                <w:szCs w:val="22"/>
              </w:rPr>
            </w:pPr>
            <w:r w:rsidRPr="00277C8D">
              <w:rPr>
                <w:sz w:val="22"/>
                <w:szCs w:val="22"/>
              </w:rPr>
              <w:t>1960-1970</w:t>
            </w:r>
          </w:p>
        </w:tc>
        <w:tc>
          <w:tcPr>
            <w:tcW w:w="1750" w:type="dxa"/>
            <w:vAlign w:val="bottom"/>
            <w:tcPrChange w:id="14525" w:author="Weber" w:date="2014-10-29T03:09:00Z">
              <w:tcPr>
                <w:tcW w:w="1750" w:type="dxa"/>
                <w:vAlign w:val="bottom"/>
              </w:tcPr>
            </w:tcPrChange>
          </w:tcPr>
          <w:p w14:paraId="07570C80" w14:textId="77777777" w:rsidR="007F79CD" w:rsidRPr="00277C8D" w:rsidRDefault="007F79CD" w:rsidP="00277C8D">
            <w:pPr>
              <w:jc w:val="center"/>
              <w:rPr>
                <w:sz w:val="22"/>
                <w:szCs w:val="22"/>
              </w:rPr>
            </w:pPr>
            <w:r w:rsidRPr="00277C8D">
              <w:rPr>
                <w:sz w:val="22"/>
                <w:szCs w:val="22"/>
              </w:rPr>
              <w:t>1</w:t>
            </w:r>
          </w:p>
        </w:tc>
        <w:tc>
          <w:tcPr>
            <w:tcW w:w="1566" w:type="dxa"/>
            <w:tcPrChange w:id="14526" w:author="Weber" w:date="2014-10-29T03:09:00Z">
              <w:tcPr>
                <w:tcW w:w="1566" w:type="dxa"/>
              </w:tcPr>
            </w:tcPrChange>
          </w:tcPr>
          <w:p w14:paraId="3187312A" w14:textId="77777777" w:rsidR="007F79CD" w:rsidRPr="00277C8D" w:rsidRDefault="007F79CD" w:rsidP="00277C8D">
            <w:pPr>
              <w:jc w:val="center"/>
              <w:rPr>
                <w:sz w:val="22"/>
                <w:szCs w:val="22"/>
              </w:rPr>
            </w:pPr>
            <w:r w:rsidRPr="00277C8D">
              <w:rPr>
                <w:sz w:val="22"/>
                <w:szCs w:val="22"/>
              </w:rPr>
              <w:t>6</w:t>
            </w:r>
          </w:p>
        </w:tc>
        <w:tc>
          <w:tcPr>
            <w:tcW w:w="1566" w:type="dxa"/>
            <w:tcPrChange w:id="14527" w:author="Weber" w:date="2014-10-29T03:09:00Z">
              <w:tcPr>
                <w:tcW w:w="1566" w:type="dxa"/>
              </w:tcPr>
            </w:tcPrChange>
          </w:tcPr>
          <w:p w14:paraId="2A75E79C" w14:textId="77777777" w:rsidR="007F79CD" w:rsidRPr="00277C8D" w:rsidRDefault="007F79CD" w:rsidP="00277C8D">
            <w:pPr>
              <w:jc w:val="center"/>
              <w:rPr>
                <w:sz w:val="22"/>
                <w:szCs w:val="22"/>
              </w:rPr>
            </w:pPr>
            <w:r w:rsidRPr="00277C8D">
              <w:rPr>
                <w:sz w:val="22"/>
                <w:szCs w:val="22"/>
              </w:rPr>
              <w:t>38</w:t>
            </w:r>
          </w:p>
        </w:tc>
        <w:tc>
          <w:tcPr>
            <w:tcW w:w="1566" w:type="dxa"/>
            <w:tcPrChange w:id="14528" w:author="Weber" w:date="2014-10-29T03:09:00Z">
              <w:tcPr>
                <w:tcW w:w="1566" w:type="dxa"/>
              </w:tcPr>
            </w:tcPrChange>
          </w:tcPr>
          <w:p w14:paraId="08430CDD" w14:textId="77777777" w:rsidR="007F79CD" w:rsidRPr="00277C8D" w:rsidRDefault="007F79CD" w:rsidP="00277C8D">
            <w:pPr>
              <w:jc w:val="center"/>
              <w:rPr>
                <w:sz w:val="22"/>
                <w:szCs w:val="22"/>
              </w:rPr>
            </w:pPr>
            <w:r w:rsidRPr="00277C8D">
              <w:rPr>
                <w:sz w:val="22"/>
                <w:szCs w:val="22"/>
              </w:rPr>
              <w:t>0</w:t>
            </w:r>
          </w:p>
        </w:tc>
      </w:tr>
      <w:tr w:rsidR="007F79CD" w:rsidRPr="0093057A" w14:paraId="05607274" w14:textId="77777777" w:rsidTr="007F79CD">
        <w:trPr>
          <w:jc w:val="center"/>
          <w:trPrChange w:id="14529" w:author="Weber" w:date="2014-10-29T03:09:00Z">
            <w:trPr>
              <w:jc w:val="center"/>
            </w:trPr>
          </w:trPrChange>
        </w:trPr>
        <w:tc>
          <w:tcPr>
            <w:tcW w:w="1459" w:type="dxa"/>
            <w:tcPrChange w:id="14530" w:author="Weber" w:date="2014-10-29T03:09:00Z">
              <w:tcPr>
                <w:tcW w:w="1459" w:type="dxa"/>
              </w:tcPr>
            </w:tcPrChange>
          </w:tcPr>
          <w:p w14:paraId="387DA1B4" w14:textId="77777777" w:rsidR="007F79CD" w:rsidRPr="00277C8D" w:rsidRDefault="007F79CD" w:rsidP="00277C8D">
            <w:pPr>
              <w:jc w:val="center"/>
              <w:rPr>
                <w:sz w:val="22"/>
                <w:szCs w:val="22"/>
              </w:rPr>
            </w:pPr>
            <w:r w:rsidRPr="00277C8D">
              <w:rPr>
                <w:sz w:val="22"/>
                <w:szCs w:val="22"/>
              </w:rPr>
              <w:t>1971-1980</w:t>
            </w:r>
          </w:p>
        </w:tc>
        <w:tc>
          <w:tcPr>
            <w:tcW w:w="1750" w:type="dxa"/>
            <w:vAlign w:val="bottom"/>
            <w:tcPrChange w:id="14531" w:author="Weber" w:date="2014-10-29T03:09:00Z">
              <w:tcPr>
                <w:tcW w:w="1750" w:type="dxa"/>
                <w:vAlign w:val="bottom"/>
              </w:tcPr>
            </w:tcPrChange>
          </w:tcPr>
          <w:p w14:paraId="46B13C73" w14:textId="77777777" w:rsidR="007F79CD" w:rsidRPr="00277C8D" w:rsidRDefault="007F79CD" w:rsidP="00277C8D">
            <w:pPr>
              <w:jc w:val="center"/>
              <w:rPr>
                <w:sz w:val="22"/>
                <w:szCs w:val="22"/>
              </w:rPr>
            </w:pPr>
            <w:r w:rsidRPr="00277C8D">
              <w:rPr>
                <w:sz w:val="22"/>
                <w:szCs w:val="22"/>
              </w:rPr>
              <w:t>40</w:t>
            </w:r>
          </w:p>
        </w:tc>
        <w:tc>
          <w:tcPr>
            <w:tcW w:w="1566" w:type="dxa"/>
            <w:tcPrChange w:id="14532" w:author="Weber" w:date="2014-10-29T03:09:00Z">
              <w:tcPr>
                <w:tcW w:w="1566" w:type="dxa"/>
              </w:tcPr>
            </w:tcPrChange>
          </w:tcPr>
          <w:p w14:paraId="1868DB40" w14:textId="77777777" w:rsidR="007F79CD" w:rsidRPr="00277C8D" w:rsidRDefault="007F79CD" w:rsidP="00277C8D">
            <w:pPr>
              <w:jc w:val="center"/>
              <w:rPr>
                <w:sz w:val="22"/>
                <w:szCs w:val="22"/>
              </w:rPr>
            </w:pPr>
            <w:r w:rsidRPr="00277C8D">
              <w:rPr>
                <w:sz w:val="22"/>
                <w:szCs w:val="22"/>
              </w:rPr>
              <w:t>52</w:t>
            </w:r>
          </w:p>
        </w:tc>
        <w:tc>
          <w:tcPr>
            <w:tcW w:w="1566" w:type="dxa"/>
            <w:tcPrChange w:id="14533" w:author="Weber" w:date="2014-10-29T03:09:00Z">
              <w:tcPr>
                <w:tcW w:w="1566" w:type="dxa"/>
              </w:tcPr>
            </w:tcPrChange>
          </w:tcPr>
          <w:p w14:paraId="09AFE711" w14:textId="77777777" w:rsidR="007F79CD" w:rsidRPr="00277C8D" w:rsidRDefault="007F79CD" w:rsidP="00277C8D">
            <w:pPr>
              <w:jc w:val="center"/>
              <w:rPr>
                <w:sz w:val="22"/>
                <w:szCs w:val="22"/>
              </w:rPr>
            </w:pPr>
            <w:r w:rsidRPr="00277C8D">
              <w:rPr>
                <w:sz w:val="22"/>
                <w:szCs w:val="22"/>
              </w:rPr>
              <w:t>35</w:t>
            </w:r>
          </w:p>
        </w:tc>
        <w:tc>
          <w:tcPr>
            <w:tcW w:w="1566" w:type="dxa"/>
            <w:tcPrChange w:id="14534" w:author="Weber" w:date="2014-10-29T03:09:00Z">
              <w:tcPr>
                <w:tcW w:w="1566" w:type="dxa"/>
              </w:tcPr>
            </w:tcPrChange>
          </w:tcPr>
          <w:p w14:paraId="3C402F39" w14:textId="77777777" w:rsidR="007F79CD" w:rsidRPr="00277C8D" w:rsidRDefault="007F79CD" w:rsidP="00277C8D">
            <w:pPr>
              <w:jc w:val="center"/>
              <w:rPr>
                <w:sz w:val="22"/>
                <w:szCs w:val="22"/>
              </w:rPr>
            </w:pPr>
            <w:r w:rsidRPr="00277C8D">
              <w:rPr>
                <w:sz w:val="22"/>
                <w:szCs w:val="22"/>
              </w:rPr>
              <w:t>0</w:t>
            </w:r>
          </w:p>
        </w:tc>
      </w:tr>
      <w:tr w:rsidR="007F79CD" w:rsidRPr="0093057A" w14:paraId="0D996A6B" w14:textId="77777777" w:rsidTr="007F79CD">
        <w:trPr>
          <w:jc w:val="center"/>
          <w:trPrChange w:id="14535" w:author="Weber" w:date="2014-10-29T03:09:00Z">
            <w:trPr>
              <w:jc w:val="center"/>
            </w:trPr>
          </w:trPrChange>
        </w:trPr>
        <w:tc>
          <w:tcPr>
            <w:tcW w:w="1459" w:type="dxa"/>
            <w:tcPrChange w:id="14536" w:author="Weber" w:date="2014-10-29T03:09:00Z">
              <w:tcPr>
                <w:tcW w:w="1459" w:type="dxa"/>
              </w:tcPr>
            </w:tcPrChange>
          </w:tcPr>
          <w:p w14:paraId="60139053" w14:textId="77777777" w:rsidR="007F79CD" w:rsidRPr="00277C8D" w:rsidRDefault="007F79CD" w:rsidP="00277C8D">
            <w:pPr>
              <w:jc w:val="center"/>
              <w:rPr>
                <w:sz w:val="22"/>
                <w:szCs w:val="22"/>
              </w:rPr>
            </w:pPr>
            <w:r w:rsidRPr="00277C8D">
              <w:rPr>
                <w:sz w:val="22"/>
                <w:szCs w:val="22"/>
              </w:rPr>
              <w:t>1981-1993</w:t>
            </w:r>
          </w:p>
        </w:tc>
        <w:tc>
          <w:tcPr>
            <w:tcW w:w="1750" w:type="dxa"/>
            <w:vAlign w:val="bottom"/>
            <w:tcPrChange w:id="14537" w:author="Weber" w:date="2014-10-29T03:09:00Z">
              <w:tcPr>
                <w:tcW w:w="1750" w:type="dxa"/>
                <w:vAlign w:val="bottom"/>
              </w:tcPr>
            </w:tcPrChange>
          </w:tcPr>
          <w:p w14:paraId="6994A53A" w14:textId="77777777" w:rsidR="007F79CD" w:rsidRPr="00277C8D" w:rsidRDefault="007F79CD" w:rsidP="00277C8D">
            <w:pPr>
              <w:jc w:val="center"/>
              <w:rPr>
                <w:sz w:val="22"/>
                <w:szCs w:val="22"/>
              </w:rPr>
            </w:pPr>
            <w:r w:rsidRPr="00277C8D">
              <w:rPr>
                <w:sz w:val="22"/>
                <w:szCs w:val="22"/>
              </w:rPr>
              <w:t>57</w:t>
            </w:r>
          </w:p>
        </w:tc>
        <w:tc>
          <w:tcPr>
            <w:tcW w:w="1566" w:type="dxa"/>
            <w:tcPrChange w:id="14538" w:author="Weber" w:date="2014-10-29T03:09:00Z">
              <w:tcPr>
                <w:tcW w:w="1566" w:type="dxa"/>
              </w:tcPr>
            </w:tcPrChange>
          </w:tcPr>
          <w:p w14:paraId="0693A38D" w14:textId="77777777" w:rsidR="007F79CD" w:rsidRPr="00277C8D" w:rsidRDefault="007F79CD" w:rsidP="00277C8D">
            <w:pPr>
              <w:jc w:val="center"/>
              <w:rPr>
                <w:sz w:val="22"/>
                <w:szCs w:val="22"/>
              </w:rPr>
            </w:pPr>
            <w:r w:rsidRPr="00277C8D">
              <w:rPr>
                <w:sz w:val="22"/>
                <w:szCs w:val="22"/>
              </w:rPr>
              <w:t>60</w:t>
            </w:r>
          </w:p>
        </w:tc>
        <w:tc>
          <w:tcPr>
            <w:tcW w:w="1566" w:type="dxa"/>
            <w:tcPrChange w:id="14539" w:author="Weber" w:date="2014-10-29T03:09:00Z">
              <w:tcPr>
                <w:tcW w:w="1566" w:type="dxa"/>
              </w:tcPr>
            </w:tcPrChange>
          </w:tcPr>
          <w:p w14:paraId="68F606E7" w14:textId="77777777" w:rsidR="007F79CD" w:rsidRPr="00277C8D" w:rsidRDefault="007F79CD" w:rsidP="00277C8D">
            <w:pPr>
              <w:jc w:val="center"/>
              <w:rPr>
                <w:sz w:val="22"/>
                <w:szCs w:val="22"/>
              </w:rPr>
            </w:pPr>
            <w:r w:rsidRPr="00277C8D">
              <w:rPr>
                <w:sz w:val="22"/>
                <w:szCs w:val="22"/>
              </w:rPr>
              <w:t>32</w:t>
            </w:r>
          </w:p>
        </w:tc>
        <w:tc>
          <w:tcPr>
            <w:tcW w:w="1566" w:type="dxa"/>
            <w:tcPrChange w:id="14540" w:author="Weber" w:date="2014-10-29T03:09:00Z">
              <w:tcPr>
                <w:tcW w:w="1566" w:type="dxa"/>
              </w:tcPr>
            </w:tcPrChange>
          </w:tcPr>
          <w:p w14:paraId="4173ABFA" w14:textId="77777777" w:rsidR="007F79CD" w:rsidRPr="00277C8D" w:rsidRDefault="007F79CD" w:rsidP="00277C8D">
            <w:pPr>
              <w:jc w:val="center"/>
              <w:rPr>
                <w:sz w:val="22"/>
                <w:szCs w:val="22"/>
              </w:rPr>
            </w:pPr>
            <w:r w:rsidRPr="00277C8D">
              <w:rPr>
                <w:sz w:val="22"/>
                <w:szCs w:val="22"/>
              </w:rPr>
              <w:t>28</w:t>
            </w:r>
          </w:p>
        </w:tc>
      </w:tr>
      <w:tr w:rsidR="007F79CD" w:rsidRPr="0093057A" w14:paraId="31A8B4F0" w14:textId="77777777" w:rsidTr="007F79CD">
        <w:trPr>
          <w:jc w:val="center"/>
          <w:trPrChange w:id="14541" w:author="Weber" w:date="2014-10-29T03:09:00Z">
            <w:trPr>
              <w:jc w:val="center"/>
            </w:trPr>
          </w:trPrChange>
        </w:trPr>
        <w:tc>
          <w:tcPr>
            <w:tcW w:w="1459" w:type="dxa"/>
            <w:tcPrChange w:id="14542" w:author="Weber" w:date="2014-10-29T03:09:00Z">
              <w:tcPr>
                <w:tcW w:w="1459" w:type="dxa"/>
              </w:tcPr>
            </w:tcPrChange>
          </w:tcPr>
          <w:p w14:paraId="5194411E" w14:textId="77777777" w:rsidR="007F79CD" w:rsidRPr="00277C8D" w:rsidRDefault="007F79CD" w:rsidP="00277C8D">
            <w:pPr>
              <w:jc w:val="center"/>
              <w:rPr>
                <w:sz w:val="22"/>
                <w:szCs w:val="22"/>
              </w:rPr>
            </w:pPr>
            <w:r w:rsidRPr="00277C8D">
              <w:rPr>
                <w:sz w:val="22"/>
                <w:szCs w:val="22"/>
              </w:rPr>
              <w:t>1994-2001</w:t>
            </w:r>
          </w:p>
        </w:tc>
        <w:tc>
          <w:tcPr>
            <w:tcW w:w="1750" w:type="dxa"/>
            <w:vAlign w:val="bottom"/>
            <w:tcPrChange w:id="14543" w:author="Weber" w:date="2014-10-29T03:09:00Z">
              <w:tcPr>
                <w:tcW w:w="1750" w:type="dxa"/>
                <w:vAlign w:val="bottom"/>
              </w:tcPr>
            </w:tcPrChange>
          </w:tcPr>
          <w:p w14:paraId="3F930938" w14:textId="77777777" w:rsidR="007F79CD" w:rsidRPr="00277C8D" w:rsidRDefault="007F79CD" w:rsidP="00277C8D">
            <w:pPr>
              <w:jc w:val="center"/>
              <w:rPr>
                <w:sz w:val="22"/>
                <w:szCs w:val="22"/>
              </w:rPr>
            </w:pPr>
            <w:r w:rsidRPr="00277C8D">
              <w:rPr>
                <w:sz w:val="22"/>
                <w:szCs w:val="22"/>
              </w:rPr>
              <w:t>7</w:t>
            </w:r>
          </w:p>
        </w:tc>
        <w:tc>
          <w:tcPr>
            <w:tcW w:w="1566" w:type="dxa"/>
            <w:tcPrChange w:id="14544" w:author="Weber" w:date="2014-10-29T03:09:00Z">
              <w:tcPr>
                <w:tcW w:w="1566" w:type="dxa"/>
              </w:tcPr>
            </w:tcPrChange>
          </w:tcPr>
          <w:p w14:paraId="06D583B6" w14:textId="77777777" w:rsidR="007F79CD" w:rsidRPr="00277C8D" w:rsidRDefault="007F79CD" w:rsidP="00277C8D">
            <w:pPr>
              <w:jc w:val="center"/>
              <w:rPr>
                <w:sz w:val="22"/>
                <w:szCs w:val="22"/>
              </w:rPr>
            </w:pPr>
            <w:r w:rsidRPr="00277C8D">
              <w:rPr>
                <w:sz w:val="22"/>
                <w:szCs w:val="22"/>
              </w:rPr>
              <w:t>0</w:t>
            </w:r>
          </w:p>
        </w:tc>
        <w:tc>
          <w:tcPr>
            <w:tcW w:w="1566" w:type="dxa"/>
            <w:tcPrChange w:id="14545" w:author="Weber" w:date="2014-10-29T03:09:00Z">
              <w:tcPr>
                <w:tcW w:w="1566" w:type="dxa"/>
              </w:tcPr>
            </w:tcPrChange>
          </w:tcPr>
          <w:p w14:paraId="482A92D7" w14:textId="77777777" w:rsidR="007F79CD" w:rsidRPr="00277C8D" w:rsidRDefault="007F79CD" w:rsidP="00277C8D">
            <w:pPr>
              <w:jc w:val="center"/>
              <w:rPr>
                <w:sz w:val="22"/>
                <w:szCs w:val="22"/>
              </w:rPr>
            </w:pPr>
            <w:r w:rsidRPr="00277C8D">
              <w:rPr>
                <w:sz w:val="22"/>
                <w:szCs w:val="22"/>
              </w:rPr>
              <w:t>2</w:t>
            </w:r>
          </w:p>
        </w:tc>
        <w:tc>
          <w:tcPr>
            <w:tcW w:w="1566" w:type="dxa"/>
            <w:tcPrChange w:id="14546" w:author="Weber" w:date="2014-10-29T03:09:00Z">
              <w:tcPr>
                <w:tcW w:w="1566" w:type="dxa"/>
              </w:tcPr>
            </w:tcPrChange>
          </w:tcPr>
          <w:p w14:paraId="24502503" w14:textId="77777777" w:rsidR="007F79CD" w:rsidRPr="00277C8D" w:rsidRDefault="007F79CD" w:rsidP="00277C8D">
            <w:pPr>
              <w:jc w:val="center"/>
              <w:rPr>
                <w:sz w:val="22"/>
                <w:szCs w:val="22"/>
              </w:rPr>
            </w:pPr>
            <w:r w:rsidRPr="00277C8D">
              <w:rPr>
                <w:sz w:val="22"/>
                <w:szCs w:val="22"/>
              </w:rPr>
              <w:t>12</w:t>
            </w:r>
          </w:p>
        </w:tc>
      </w:tr>
      <w:tr w:rsidR="007F79CD" w:rsidRPr="0093057A" w14:paraId="428AE21A" w14:textId="77777777" w:rsidTr="007F79CD">
        <w:trPr>
          <w:jc w:val="center"/>
          <w:trPrChange w:id="14547" w:author="Weber" w:date="2014-10-29T03:09:00Z">
            <w:trPr>
              <w:jc w:val="center"/>
            </w:trPr>
          </w:trPrChange>
        </w:trPr>
        <w:tc>
          <w:tcPr>
            <w:tcW w:w="1459" w:type="dxa"/>
            <w:tcPrChange w:id="14548" w:author="Weber" w:date="2014-10-29T03:09:00Z">
              <w:tcPr>
                <w:tcW w:w="1459" w:type="dxa"/>
              </w:tcPr>
            </w:tcPrChange>
          </w:tcPr>
          <w:p w14:paraId="303234A7" w14:textId="77777777" w:rsidR="007F79CD" w:rsidRPr="00277C8D" w:rsidRDefault="0093057A" w:rsidP="00277C8D">
            <w:pPr>
              <w:jc w:val="center"/>
              <w:rPr>
                <w:sz w:val="22"/>
                <w:szCs w:val="22"/>
              </w:rPr>
            </w:pPr>
            <w:r>
              <w:rPr>
                <w:sz w:val="22"/>
                <w:szCs w:val="22"/>
              </w:rPr>
              <w:t>2002-present</w:t>
            </w:r>
          </w:p>
        </w:tc>
        <w:tc>
          <w:tcPr>
            <w:tcW w:w="1750" w:type="dxa"/>
            <w:vAlign w:val="bottom"/>
            <w:tcPrChange w:id="14549" w:author="Weber" w:date="2014-10-29T03:09:00Z">
              <w:tcPr>
                <w:tcW w:w="1750" w:type="dxa"/>
                <w:vAlign w:val="bottom"/>
              </w:tcPr>
            </w:tcPrChange>
          </w:tcPr>
          <w:p w14:paraId="111ABFDD" w14:textId="77777777" w:rsidR="007F79CD" w:rsidRPr="00277C8D" w:rsidRDefault="007F79CD" w:rsidP="00277C8D">
            <w:pPr>
              <w:jc w:val="center"/>
              <w:rPr>
                <w:sz w:val="22"/>
                <w:szCs w:val="22"/>
              </w:rPr>
            </w:pPr>
            <w:r w:rsidRPr="00277C8D">
              <w:rPr>
                <w:sz w:val="22"/>
                <w:szCs w:val="22"/>
              </w:rPr>
              <w:t>0</w:t>
            </w:r>
          </w:p>
        </w:tc>
        <w:tc>
          <w:tcPr>
            <w:tcW w:w="1566" w:type="dxa"/>
            <w:tcPrChange w:id="14550" w:author="Weber" w:date="2014-10-29T03:09:00Z">
              <w:tcPr>
                <w:tcW w:w="1566" w:type="dxa"/>
              </w:tcPr>
            </w:tcPrChange>
          </w:tcPr>
          <w:p w14:paraId="4A3F48EB" w14:textId="77777777" w:rsidR="007F79CD" w:rsidRPr="00277C8D" w:rsidRDefault="007F79CD" w:rsidP="00277C8D">
            <w:pPr>
              <w:jc w:val="center"/>
              <w:rPr>
                <w:sz w:val="22"/>
                <w:szCs w:val="22"/>
              </w:rPr>
            </w:pPr>
            <w:r w:rsidRPr="00277C8D">
              <w:rPr>
                <w:sz w:val="22"/>
                <w:szCs w:val="22"/>
              </w:rPr>
              <w:t>0</w:t>
            </w:r>
          </w:p>
        </w:tc>
        <w:tc>
          <w:tcPr>
            <w:tcW w:w="1566" w:type="dxa"/>
            <w:tcPrChange w:id="14551" w:author="Weber" w:date="2014-10-29T03:09:00Z">
              <w:tcPr>
                <w:tcW w:w="1566" w:type="dxa"/>
              </w:tcPr>
            </w:tcPrChange>
          </w:tcPr>
          <w:p w14:paraId="78DD2BB8" w14:textId="77777777" w:rsidR="007F79CD" w:rsidRPr="00277C8D" w:rsidRDefault="007F79CD" w:rsidP="00277C8D">
            <w:pPr>
              <w:jc w:val="center"/>
              <w:rPr>
                <w:sz w:val="22"/>
                <w:szCs w:val="22"/>
              </w:rPr>
            </w:pPr>
            <w:r w:rsidRPr="00277C8D">
              <w:rPr>
                <w:sz w:val="22"/>
                <w:szCs w:val="22"/>
              </w:rPr>
              <w:t>2</w:t>
            </w:r>
          </w:p>
        </w:tc>
        <w:tc>
          <w:tcPr>
            <w:tcW w:w="1566" w:type="dxa"/>
            <w:tcPrChange w:id="14552" w:author="Weber" w:date="2014-10-29T03:09:00Z">
              <w:tcPr>
                <w:tcW w:w="1566" w:type="dxa"/>
              </w:tcPr>
            </w:tcPrChange>
          </w:tcPr>
          <w:p w14:paraId="57E33591" w14:textId="77777777" w:rsidR="007F79CD" w:rsidRPr="00277C8D" w:rsidRDefault="007F79CD" w:rsidP="00277C8D">
            <w:pPr>
              <w:jc w:val="center"/>
              <w:rPr>
                <w:sz w:val="22"/>
                <w:szCs w:val="22"/>
              </w:rPr>
            </w:pPr>
            <w:r w:rsidRPr="00277C8D">
              <w:rPr>
                <w:sz w:val="22"/>
                <w:szCs w:val="22"/>
              </w:rPr>
              <w:t>2</w:t>
            </w:r>
          </w:p>
        </w:tc>
      </w:tr>
    </w:tbl>
    <w:p w14:paraId="6510E4E5" w14:textId="77777777" w:rsidR="007F79CD" w:rsidRPr="00A41BAE" w:rsidRDefault="007F79CD" w:rsidP="007F79CD">
      <w:pPr>
        <w:rPr>
          <w:b/>
          <w:bCs/>
        </w:rPr>
      </w:pPr>
    </w:p>
    <w:p w14:paraId="542A2325" w14:textId="77777777" w:rsidR="007F79CD" w:rsidRPr="00277C8D" w:rsidRDefault="007F79CD" w:rsidP="00344DC1">
      <w:pPr>
        <w:suppressAutoHyphens w:val="0"/>
        <w:jc w:val="center"/>
        <w:rPr>
          <w:b/>
          <w:bCs/>
          <w:sz w:val="22"/>
          <w:szCs w:val="22"/>
        </w:rPr>
      </w:pPr>
      <w:r w:rsidRPr="00277C8D">
        <w:rPr>
          <w:b/>
          <w:bCs/>
          <w:sz w:val="22"/>
          <w:szCs w:val="22"/>
        </w:rPr>
        <w:t>CR05-MRk. Distribution of claims per era for CR MHR 2005 companies, for hurricane Wilma, and construction type Other</w:t>
      </w:r>
    </w:p>
    <w:p w14:paraId="6F93293E" w14:textId="77777777" w:rsidR="007F79CD" w:rsidRPr="00277C8D" w:rsidRDefault="007F79CD" w:rsidP="00277C8D">
      <w:pPr>
        <w:jc w:val="center"/>
        <w:rPr>
          <w:b/>
          <w:bCs/>
          <w:sz w:val="22"/>
          <w:szCs w:val="22"/>
        </w:rPr>
      </w:pPr>
    </w:p>
    <w:tbl>
      <w:tblPr>
        <w:tblW w:w="745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Change w:id="14553" w:author="Weber" w:date="2014-10-29T03:09:00Z">
          <w:tblPr>
            <w:tblW w:w="745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PrChange>
      </w:tblPr>
      <w:tblGrid>
        <w:gridCol w:w="1477"/>
        <w:gridCol w:w="1548"/>
        <w:gridCol w:w="1476"/>
        <w:gridCol w:w="1476"/>
        <w:gridCol w:w="1476"/>
        <w:tblGridChange w:id="14554">
          <w:tblGrid>
            <w:gridCol w:w="1477"/>
            <w:gridCol w:w="1548"/>
            <w:gridCol w:w="1476"/>
            <w:gridCol w:w="1476"/>
            <w:gridCol w:w="1476"/>
          </w:tblGrid>
        </w:tblGridChange>
      </w:tblGrid>
      <w:tr w:rsidR="007F79CD" w:rsidRPr="002E011D" w14:paraId="60864D91" w14:textId="77777777" w:rsidTr="00277C8D">
        <w:trPr>
          <w:jc w:val="center"/>
          <w:trPrChange w:id="14555" w:author="Weber" w:date="2014-10-29T03:09:00Z">
            <w:trPr>
              <w:jc w:val="center"/>
            </w:trPr>
          </w:trPrChange>
        </w:trPr>
        <w:tc>
          <w:tcPr>
            <w:tcW w:w="1477" w:type="dxa"/>
            <w:tcPrChange w:id="14556" w:author="Weber" w:date="2014-10-29T03:09:00Z">
              <w:tcPr>
                <w:tcW w:w="1477" w:type="dxa"/>
              </w:tcPr>
            </w:tcPrChange>
          </w:tcPr>
          <w:p w14:paraId="7BA21174" w14:textId="77777777" w:rsidR="007F79CD" w:rsidRPr="002E011D" w:rsidRDefault="007F79CD" w:rsidP="00277C8D">
            <w:pPr>
              <w:jc w:val="center"/>
              <w:rPr>
                <w:rFonts w:eastAsiaTheme="minorEastAsia" w:cstheme="minorBidi"/>
                <w:b/>
                <w:sz w:val="22"/>
                <w:szCs w:val="22"/>
                <w:lang w:eastAsia="en-US"/>
              </w:rPr>
            </w:pPr>
            <w:r w:rsidRPr="00277C8D">
              <w:rPr>
                <w:b/>
                <w:sz w:val="22"/>
                <w:szCs w:val="22"/>
              </w:rPr>
              <w:t>Year Built</w:t>
            </w:r>
          </w:p>
        </w:tc>
        <w:tc>
          <w:tcPr>
            <w:tcW w:w="1548" w:type="dxa"/>
            <w:tcPrChange w:id="14557" w:author="Weber" w:date="2014-10-29T03:09:00Z">
              <w:tcPr>
                <w:tcW w:w="1548" w:type="dxa"/>
              </w:tcPr>
            </w:tcPrChange>
          </w:tcPr>
          <w:p w14:paraId="13847891" w14:textId="77777777"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476" w:type="dxa"/>
            <w:tcPrChange w:id="14558" w:author="Weber" w:date="2014-10-29T03:09:00Z">
              <w:tcPr>
                <w:tcW w:w="1476" w:type="dxa"/>
              </w:tcPr>
            </w:tcPrChange>
          </w:tcPr>
          <w:p w14:paraId="5C121C07" w14:textId="77777777" w:rsidR="007F79CD" w:rsidRPr="00277C8D" w:rsidRDefault="007F79CD" w:rsidP="00277C8D">
            <w:pPr>
              <w:spacing w:before="100" w:beforeAutospacing="1"/>
              <w:jc w:val="center"/>
              <w:rPr>
                <w:bCs/>
                <w:sz w:val="22"/>
                <w:szCs w:val="22"/>
              </w:rPr>
            </w:pPr>
            <w:r w:rsidRPr="00277C8D">
              <w:rPr>
                <w:bCs/>
                <w:sz w:val="22"/>
                <w:szCs w:val="22"/>
              </w:rPr>
              <w:t>CR2-MHR05</w:t>
            </w:r>
          </w:p>
        </w:tc>
        <w:tc>
          <w:tcPr>
            <w:tcW w:w="1476" w:type="dxa"/>
            <w:tcPrChange w:id="14559" w:author="Weber" w:date="2014-10-29T03:09:00Z">
              <w:tcPr>
                <w:tcW w:w="1476" w:type="dxa"/>
              </w:tcPr>
            </w:tcPrChange>
          </w:tcPr>
          <w:p w14:paraId="3DCA3214" w14:textId="77777777" w:rsidR="007F79CD" w:rsidRPr="00277C8D" w:rsidRDefault="007F79CD" w:rsidP="00277C8D">
            <w:pPr>
              <w:spacing w:before="100" w:beforeAutospacing="1"/>
              <w:jc w:val="center"/>
              <w:rPr>
                <w:bCs/>
                <w:sz w:val="22"/>
                <w:szCs w:val="22"/>
              </w:rPr>
            </w:pPr>
            <w:r w:rsidRPr="00277C8D">
              <w:rPr>
                <w:bCs/>
                <w:sz w:val="22"/>
                <w:szCs w:val="22"/>
              </w:rPr>
              <w:t>CR3-MHR05</w:t>
            </w:r>
          </w:p>
        </w:tc>
        <w:tc>
          <w:tcPr>
            <w:tcW w:w="1476" w:type="dxa"/>
            <w:tcPrChange w:id="14560" w:author="Weber" w:date="2014-10-29T03:09:00Z">
              <w:tcPr>
                <w:tcW w:w="1476" w:type="dxa"/>
              </w:tcPr>
            </w:tcPrChange>
          </w:tcPr>
          <w:p w14:paraId="10EFF492" w14:textId="77777777"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2E011D" w14:paraId="4EEF649F" w14:textId="77777777" w:rsidTr="00277C8D">
        <w:trPr>
          <w:jc w:val="center"/>
          <w:trPrChange w:id="14561" w:author="Weber" w:date="2014-10-29T03:09:00Z">
            <w:trPr>
              <w:jc w:val="center"/>
            </w:trPr>
          </w:trPrChange>
        </w:trPr>
        <w:tc>
          <w:tcPr>
            <w:tcW w:w="1477" w:type="dxa"/>
            <w:tcPrChange w:id="14562" w:author="Weber" w:date="2014-10-29T03:09:00Z">
              <w:tcPr>
                <w:tcW w:w="1477" w:type="dxa"/>
              </w:tcPr>
            </w:tcPrChange>
          </w:tcPr>
          <w:p w14:paraId="1B5AAD49" w14:textId="77777777" w:rsidR="007F79CD" w:rsidRPr="00277C8D" w:rsidRDefault="007F79CD" w:rsidP="00277C8D">
            <w:pPr>
              <w:jc w:val="center"/>
              <w:rPr>
                <w:sz w:val="22"/>
                <w:szCs w:val="22"/>
              </w:rPr>
            </w:pPr>
            <w:r w:rsidRPr="00277C8D">
              <w:rPr>
                <w:sz w:val="22"/>
                <w:szCs w:val="22"/>
              </w:rPr>
              <w:t>pre1960</w:t>
            </w:r>
          </w:p>
        </w:tc>
        <w:tc>
          <w:tcPr>
            <w:tcW w:w="1548" w:type="dxa"/>
            <w:vAlign w:val="bottom"/>
            <w:tcPrChange w:id="14563" w:author="Weber" w:date="2014-10-29T03:09:00Z">
              <w:tcPr>
                <w:tcW w:w="1548" w:type="dxa"/>
                <w:vAlign w:val="bottom"/>
              </w:tcPr>
            </w:tcPrChange>
          </w:tcPr>
          <w:p w14:paraId="00B69BCC" w14:textId="77777777" w:rsidR="007F79CD" w:rsidRPr="00277C8D" w:rsidRDefault="007F79CD" w:rsidP="00277C8D">
            <w:pPr>
              <w:jc w:val="center"/>
              <w:rPr>
                <w:sz w:val="22"/>
                <w:szCs w:val="22"/>
              </w:rPr>
            </w:pPr>
            <w:r w:rsidRPr="00277C8D">
              <w:rPr>
                <w:sz w:val="22"/>
                <w:szCs w:val="22"/>
              </w:rPr>
              <w:t>0</w:t>
            </w:r>
          </w:p>
        </w:tc>
        <w:tc>
          <w:tcPr>
            <w:tcW w:w="1476" w:type="dxa"/>
            <w:tcPrChange w:id="14564" w:author="Weber" w:date="2014-10-29T03:09:00Z">
              <w:tcPr>
                <w:tcW w:w="1476" w:type="dxa"/>
              </w:tcPr>
            </w:tcPrChange>
          </w:tcPr>
          <w:p w14:paraId="78837F27" w14:textId="77777777" w:rsidR="007F79CD" w:rsidRPr="00277C8D" w:rsidRDefault="007F79CD" w:rsidP="00277C8D">
            <w:pPr>
              <w:jc w:val="center"/>
              <w:rPr>
                <w:sz w:val="22"/>
                <w:szCs w:val="22"/>
              </w:rPr>
            </w:pPr>
            <w:r w:rsidRPr="00277C8D">
              <w:rPr>
                <w:sz w:val="22"/>
                <w:szCs w:val="22"/>
              </w:rPr>
              <w:t>0</w:t>
            </w:r>
          </w:p>
        </w:tc>
        <w:tc>
          <w:tcPr>
            <w:tcW w:w="1476" w:type="dxa"/>
            <w:tcPrChange w:id="14565" w:author="Weber" w:date="2014-10-29T03:09:00Z">
              <w:tcPr>
                <w:tcW w:w="1476" w:type="dxa"/>
              </w:tcPr>
            </w:tcPrChange>
          </w:tcPr>
          <w:p w14:paraId="67B1F526" w14:textId="77777777" w:rsidR="007F79CD" w:rsidRPr="00277C8D" w:rsidRDefault="007F79CD" w:rsidP="00277C8D">
            <w:pPr>
              <w:jc w:val="center"/>
              <w:rPr>
                <w:sz w:val="22"/>
                <w:szCs w:val="22"/>
              </w:rPr>
            </w:pPr>
            <w:r w:rsidRPr="00277C8D">
              <w:rPr>
                <w:sz w:val="22"/>
                <w:szCs w:val="22"/>
              </w:rPr>
              <w:t>0</w:t>
            </w:r>
          </w:p>
        </w:tc>
        <w:tc>
          <w:tcPr>
            <w:tcW w:w="1476" w:type="dxa"/>
            <w:tcPrChange w:id="14566" w:author="Weber" w:date="2014-10-29T03:09:00Z">
              <w:tcPr>
                <w:tcW w:w="1476" w:type="dxa"/>
              </w:tcPr>
            </w:tcPrChange>
          </w:tcPr>
          <w:p w14:paraId="3116B375" w14:textId="77777777" w:rsidR="007F79CD" w:rsidRPr="00277C8D" w:rsidRDefault="007F79CD" w:rsidP="00277C8D">
            <w:pPr>
              <w:jc w:val="center"/>
              <w:rPr>
                <w:sz w:val="22"/>
                <w:szCs w:val="22"/>
              </w:rPr>
            </w:pPr>
            <w:r w:rsidRPr="00277C8D">
              <w:rPr>
                <w:sz w:val="22"/>
                <w:szCs w:val="22"/>
              </w:rPr>
              <w:t>0</w:t>
            </w:r>
          </w:p>
        </w:tc>
      </w:tr>
      <w:tr w:rsidR="007F79CD" w:rsidRPr="002E011D" w14:paraId="7768881B" w14:textId="77777777" w:rsidTr="00277C8D">
        <w:trPr>
          <w:jc w:val="center"/>
          <w:trPrChange w:id="14567" w:author="Weber" w:date="2014-10-29T03:09:00Z">
            <w:trPr>
              <w:jc w:val="center"/>
            </w:trPr>
          </w:trPrChange>
        </w:trPr>
        <w:tc>
          <w:tcPr>
            <w:tcW w:w="1477" w:type="dxa"/>
            <w:tcPrChange w:id="14568" w:author="Weber" w:date="2014-10-29T03:09:00Z">
              <w:tcPr>
                <w:tcW w:w="1477" w:type="dxa"/>
              </w:tcPr>
            </w:tcPrChange>
          </w:tcPr>
          <w:p w14:paraId="50F40ECA" w14:textId="77777777" w:rsidR="007F79CD" w:rsidRPr="00277C8D" w:rsidRDefault="007F79CD" w:rsidP="00277C8D">
            <w:pPr>
              <w:jc w:val="center"/>
              <w:rPr>
                <w:sz w:val="22"/>
                <w:szCs w:val="22"/>
              </w:rPr>
            </w:pPr>
            <w:r w:rsidRPr="00277C8D">
              <w:rPr>
                <w:sz w:val="22"/>
                <w:szCs w:val="22"/>
              </w:rPr>
              <w:t>1960-1970</w:t>
            </w:r>
          </w:p>
        </w:tc>
        <w:tc>
          <w:tcPr>
            <w:tcW w:w="1548" w:type="dxa"/>
            <w:vAlign w:val="bottom"/>
            <w:tcPrChange w:id="14569" w:author="Weber" w:date="2014-10-29T03:09:00Z">
              <w:tcPr>
                <w:tcW w:w="1548" w:type="dxa"/>
                <w:vAlign w:val="bottom"/>
              </w:tcPr>
            </w:tcPrChange>
          </w:tcPr>
          <w:p w14:paraId="3DE82BDB" w14:textId="77777777" w:rsidR="007F79CD" w:rsidRPr="00277C8D" w:rsidRDefault="007F79CD" w:rsidP="00277C8D">
            <w:pPr>
              <w:jc w:val="center"/>
              <w:rPr>
                <w:sz w:val="22"/>
                <w:szCs w:val="22"/>
              </w:rPr>
            </w:pPr>
            <w:r w:rsidRPr="00277C8D">
              <w:rPr>
                <w:sz w:val="22"/>
                <w:szCs w:val="22"/>
              </w:rPr>
              <w:t>0</w:t>
            </w:r>
          </w:p>
        </w:tc>
        <w:tc>
          <w:tcPr>
            <w:tcW w:w="1476" w:type="dxa"/>
            <w:tcPrChange w:id="14570" w:author="Weber" w:date="2014-10-29T03:09:00Z">
              <w:tcPr>
                <w:tcW w:w="1476" w:type="dxa"/>
              </w:tcPr>
            </w:tcPrChange>
          </w:tcPr>
          <w:p w14:paraId="0EE74D8C" w14:textId="77777777" w:rsidR="007F79CD" w:rsidRPr="00277C8D" w:rsidRDefault="007F79CD" w:rsidP="00277C8D">
            <w:pPr>
              <w:jc w:val="center"/>
              <w:rPr>
                <w:sz w:val="22"/>
                <w:szCs w:val="22"/>
              </w:rPr>
            </w:pPr>
            <w:r w:rsidRPr="00277C8D">
              <w:rPr>
                <w:sz w:val="22"/>
                <w:szCs w:val="22"/>
              </w:rPr>
              <w:t>0</w:t>
            </w:r>
          </w:p>
        </w:tc>
        <w:tc>
          <w:tcPr>
            <w:tcW w:w="1476" w:type="dxa"/>
            <w:tcPrChange w:id="14571" w:author="Weber" w:date="2014-10-29T03:09:00Z">
              <w:tcPr>
                <w:tcW w:w="1476" w:type="dxa"/>
              </w:tcPr>
            </w:tcPrChange>
          </w:tcPr>
          <w:p w14:paraId="5A96B74B" w14:textId="77777777" w:rsidR="007F79CD" w:rsidRPr="00277C8D" w:rsidRDefault="007F79CD" w:rsidP="00277C8D">
            <w:pPr>
              <w:jc w:val="center"/>
              <w:rPr>
                <w:sz w:val="22"/>
                <w:szCs w:val="22"/>
              </w:rPr>
            </w:pPr>
            <w:r w:rsidRPr="00277C8D">
              <w:rPr>
                <w:sz w:val="22"/>
                <w:szCs w:val="22"/>
              </w:rPr>
              <w:t>0</w:t>
            </w:r>
          </w:p>
        </w:tc>
        <w:tc>
          <w:tcPr>
            <w:tcW w:w="1476" w:type="dxa"/>
            <w:tcPrChange w:id="14572" w:author="Weber" w:date="2014-10-29T03:09:00Z">
              <w:tcPr>
                <w:tcW w:w="1476" w:type="dxa"/>
              </w:tcPr>
            </w:tcPrChange>
          </w:tcPr>
          <w:p w14:paraId="6302A45E" w14:textId="77777777" w:rsidR="007F79CD" w:rsidRPr="00277C8D" w:rsidRDefault="007F79CD" w:rsidP="00277C8D">
            <w:pPr>
              <w:jc w:val="center"/>
              <w:rPr>
                <w:sz w:val="22"/>
                <w:szCs w:val="22"/>
              </w:rPr>
            </w:pPr>
            <w:r w:rsidRPr="00277C8D">
              <w:rPr>
                <w:sz w:val="22"/>
                <w:szCs w:val="22"/>
              </w:rPr>
              <w:t>0</w:t>
            </w:r>
          </w:p>
        </w:tc>
      </w:tr>
      <w:tr w:rsidR="007F79CD" w:rsidRPr="002E011D" w14:paraId="1B9C06D4" w14:textId="77777777" w:rsidTr="00277C8D">
        <w:trPr>
          <w:jc w:val="center"/>
          <w:trPrChange w:id="14573" w:author="Weber" w:date="2014-10-29T03:09:00Z">
            <w:trPr>
              <w:jc w:val="center"/>
            </w:trPr>
          </w:trPrChange>
        </w:trPr>
        <w:tc>
          <w:tcPr>
            <w:tcW w:w="1477" w:type="dxa"/>
            <w:tcPrChange w:id="14574" w:author="Weber" w:date="2014-10-29T03:09:00Z">
              <w:tcPr>
                <w:tcW w:w="1477" w:type="dxa"/>
              </w:tcPr>
            </w:tcPrChange>
          </w:tcPr>
          <w:p w14:paraId="003A6B79" w14:textId="77777777" w:rsidR="007F79CD" w:rsidRPr="00277C8D" w:rsidRDefault="007F79CD" w:rsidP="00277C8D">
            <w:pPr>
              <w:jc w:val="center"/>
              <w:rPr>
                <w:sz w:val="22"/>
                <w:szCs w:val="22"/>
              </w:rPr>
            </w:pPr>
            <w:r w:rsidRPr="00277C8D">
              <w:rPr>
                <w:sz w:val="22"/>
                <w:szCs w:val="22"/>
              </w:rPr>
              <w:t>1971-1980</w:t>
            </w:r>
          </w:p>
        </w:tc>
        <w:tc>
          <w:tcPr>
            <w:tcW w:w="1548" w:type="dxa"/>
            <w:vAlign w:val="bottom"/>
            <w:tcPrChange w:id="14575" w:author="Weber" w:date="2014-10-29T03:09:00Z">
              <w:tcPr>
                <w:tcW w:w="1548" w:type="dxa"/>
                <w:vAlign w:val="bottom"/>
              </w:tcPr>
            </w:tcPrChange>
          </w:tcPr>
          <w:p w14:paraId="5C39B794" w14:textId="77777777" w:rsidR="007F79CD" w:rsidRPr="00277C8D" w:rsidRDefault="007F79CD" w:rsidP="00277C8D">
            <w:pPr>
              <w:jc w:val="center"/>
              <w:rPr>
                <w:sz w:val="22"/>
                <w:szCs w:val="22"/>
              </w:rPr>
            </w:pPr>
            <w:r w:rsidRPr="00277C8D">
              <w:rPr>
                <w:sz w:val="22"/>
                <w:szCs w:val="22"/>
              </w:rPr>
              <w:t>11</w:t>
            </w:r>
          </w:p>
        </w:tc>
        <w:tc>
          <w:tcPr>
            <w:tcW w:w="1476" w:type="dxa"/>
            <w:tcPrChange w:id="14576" w:author="Weber" w:date="2014-10-29T03:09:00Z">
              <w:tcPr>
                <w:tcW w:w="1476" w:type="dxa"/>
              </w:tcPr>
            </w:tcPrChange>
          </w:tcPr>
          <w:p w14:paraId="2D449291" w14:textId="77777777" w:rsidR="007F79CD" w:rsidRPr="00277C8D" w:rsidRDefault="007F79CD" w:rsidP="00277C8D">
            <w:pPr>
              <w:jc w:val="center"/>
              <w:rPr>
                <w:sz w:val="22"/>
                <w:szCs w:val="22"/>
              </w:rPr>
            </w:pPr>
            <w:r w:rsidRPr="00277C8D">
              <w:rPr>
                <w:sz w:val="22"/>
                <w:szCs w:val="22"/>
              </w:rPr>
              <w:t>0</w:t>
            </w:r>
          </w:p>
        </w:tc>
        <w:tc>
          <w:tcPr>
            <w:tcW w:w="1476" w:type="dxa"/>
            <w:tcPrChange w:id="14577" w:author="Weber" w:date="2014-10-29T03:09:00Z">
              <w:tcPr>
                <w:tcW w:w="1476" w:type="dxa"/>
              </w:tcPr>
            </w:tcPrChange>
          </w:tcPr>
          <w:p w14:paraId="3AB798D2" w14:textId="77777777" w:rsidR="007F79CD" w:rsidRPr="00277C8D" w:rsidRDefault="007F79CD" w:rsidP="00277C8D">
            <w:pPr>
              <w:jc w:val="center"/>
              <w:rPr>
                <w:sz w:val="22"/>
                <w:szCs w:val="22"/>
              </w:rPr>
            </w:pPr>
            <w:r w:rsidRPr="00277C8D">
              <w:rPr>
                <w:sz w:val="22"/>
                <w:szCs w:val="22"/>
              </w:rPr>
              <w:t>0</w:t>
            </w:r>
          </w:p>
        </w:tc>
        <w:tc>
          <w:tcPr>
            <w:tcW w:w="1476" w:type="dxa"/>
            <w:tcPrChange w:id="14578" w:author="Weber" w:date="2014-10-29T03:09:00Z">
              <w:tcPr>
                <w:tcW w:w="1476" w:type="dxa"/>
              </w:tcPr>
            </w:tcPrChange>
          </w:tcPr>
          <w:p w14:paraId="306E8974" w14:textId="77777777" w:rsidR="007F79CD" w:rsidRPr="00277C8D" w:rsidRDefault="007F79CD" w:rsidP="00277C8D">
            <w:pPr>
              <w:jc w:val="center"/>
              <w:rPr>
                <w:sz w:val="22"/>
                <w:szCs w:val="22"/>
              </w:rPr>
            </w:pPr>
            <w:r w:rsidRPr="00277C8D">
              <w:rPr>
                <w:sz w:val="22"/>
                <w:szCs w:val="22"/>
              </w:rPr>
              <w:t>0</w:t>
            </w:r>
          </w:p>
        </w:tc>
      </w:tr>
      <w:tr w:rsidR="007F79CD" w:rsidRPr="002E011D" w14:paraId="02217097" w14:textId="77777777" w:rsidTr="00277C8D">
        <w:trPr>
          <w:jc w:val="center"/>
          <w:trPrChange w:id="14579" w:author="Weber" w:date="2014-10-29T03:09:00Z">
            <w:trPr>
              <w:jc w:val="center"/>
            </w:trPr>
          </w:trPrChange>
        </w:trPr>
        <w:tc>
          <w:tcPr>
            <w:tcW w:w="1477" w:type="dxa"/>
            <w:tcPrChange w:id="14580" w:author="Weber" w:date="2014-10-29T03:09:00Z">
              <w:tcPr>
                <w:tcW w:w="1477" w:type="dxa"/>
              </w:tcPr>
            </w:tcPrChange>
          </w:tcPr>
          <w:p w14:paraId="4BBEA4C5" w14:textId="77777777" w:rsidR="007F79CD" w:rsidRPr="00277C8D" w:rsidRDefault="007F79CD" w:rsidP="00277C8D">
            <w:pPr>
              <w:jc w:val="center"/>
              <w:rPr>
                <w:sz w:val="22"/>
                <w:szCs w:val="22"/>
              </w:rPr>
            </w:pPr>
            <w:r w:rsidRPr="00277C8D">
              <w:rPr>
                <w:sz w:val="22"/>
                <w:szCs w:val="22"/>
              </w:rPr>
              <w:t>1981-1993</w:t>
            </w:r>
          </w:p>
        </w:tc>
        <w:tc>
          <w:tcPr>
            <w:tcW w:w="1548" w:type="dxa"/>
            <w:vAlign w:val="bottom"/>
            <w:tcPrChange w:id="14581" w:author="Weber" w:date="2014-10-29T03:09:00Z">
              <w:tcPr>
                <w:tcW w:w="1548" w:type="dxa"/>
                <w:vAlign w:val="bottom"/>
              </w:tcPr>
            </w:tcPrChange>
          </w:tcPr>
          <w:p w14:paraId="6BC3E46B" w14:textId="77777777" w:rsidR="007F79CD" w:rsidRPr="00277C8D" w:rsidRDefault="007F79CD" w:rsidP="00277C8D">
            <w:pPr>
              <w:jc w:val="center"/>
              <w:rPr>
                <w:sz w:val="22"/>
                <w:szCs w:val="22"/>
              </w:rPr>
            </w:pPr>
            <w:r w:rsidRPr="00277C8D">
              <w:rPr>
                <w:sz w:val="22"/>
                <w:szCs w:val="22"/>
              </w:rPr>
              <w:t>8</w:t>
            </w:r>
          </w:p>
        </w:tc>
        <w:tc>
          <w:tcPr>
            <w:tcW w:w="1476" w:type="dxa"/>
            <w:tcPrChange w:id="14582" w:author="Weber" w:date="2014-10-29T03:09:00Z">
              <w:tcPr>
                <w:tcW w:w="1476" w:type="dxa"/>
              </w:tcPr>
            </w:tcPrChange>
          </w:tcPr>
          <w:p w14:paraId="551EC851" w14:textId="77777777" w:rsidR="007F79CD" w:rsidRPr="00277C8D" w:rsidRDefault="007F79CD" w:rsidP="00277C8D">
            <w:pPr>
              <w:jc w:val="center"/>
              <w:rPr>
                <w:sz w:val="22"/>
                <w:szCs w:val="22"/>
              </w:rPr>
            </w:pPr>
            <w:r w:rsidRPr="00277C8D">
              <w:rPr>
                <w:sz w:val="22"/>
                <w:szCs w:val="22"/>
              </w:rPr>
              <w:t>0</w:t>
            </w:r>
          </w:p>
        </w:tc>
        <w:tc>
          <w:tcPr>
            <w:tcW w:w="1476" w:type="dxa"/>
            <w:tcPrChange w:id="14583" w:author="Weber" w:date="2014-10-29T03:09:00Z">
              <w:tcPr>
                <w:tcW w:w="1476" w:type="dxa"/>
              </w:tcPr>
            </w:tcPrChange>
          </w:tcPr>
          <w:p w14:paraId="18F7B78D" w14:textId="77777777" w:rsidR="007F79CD" w:rsidRPr="00277C8D" w:rsidRDefault="007F79CD" w:rsidP="00277C8D">
            <w:pPr>
              <w:jc w:val="center"/>
              <w:rPr>
                <w:sz w:val="22"/>
                <w:szCs w:val="22"/>
              </w:rPr>
            </w:pPr>
            <w:r w:rsidRPr="00277C8D">
              <w:rPr>
                <w:sz w:val="22"/>
                <w:szCs w:val="22"/>
              </w:rPr>
              <w:t>0</w:t>
            </w:r>
          </w:p>
        </w:tc>
        <w:tc>
          <w:tcPr>
            <w:tcW w:w="1476" w:type="dxa"/>
            <w:tcPrChange w:id="14584" w:author="Weber" w:date="2014-10-29T03:09:00Z">
              <w:tcPr>
                <w:tcW w:w="1476" w:type="dxa"/>
              </w:tcPr>
            </w:tcPrChange>
          </w:tcPr>
          <w:p w14:paraId="724953D1" w14:textId="77777777" w:rsidR="007F79CD" w:rsidRPr="00277C8D" w:rsidRDefault="007F79CD" w:rsidP="00277C8D">
            <w:pPr>
              <w:jc w:val="center"/>
              <w:rPr>
                <w:sz w:val="22"/>
                <w:szCs w:val="22"/>
              </w:rPr>
            </w:pPr>
            <w:r w:rsidRPr="00277C8D">
              <w:rPr>
                <w:sz w:val="22"/>
                <w:szCs w:val="22"/>
              </w:rPr>
              <w:t>0</w:t>
            </w:r>
          </w:p>
        </w:tc>
      </w:tr>
      <w:tr w:rsidR="007F79CD" w:rsidRPr="002E011D" w14:paraId="3B548C04" w14:textId="77777777" w:rsidTr="00277C8D">
        <w:trPr>
          <w:jc w:val="center"/>
          <w:trPrChange w:id="14585" w:author="Weber" w:date="2014-10-29T03:09:00Z">
            <w:trPr>
              <w:jc w:val="center"/>
            </w:trPr>
          </w:trPrChange>
        </w:trPr>
        <w:tc>
          <w:tcPr>
            <w:tcW w:w="1477" w:type="dxa"/>
            <w:tcPrChange w:id="14586" w:author="Weber" w:date="2014-10-29T03:09:00Z">
              <w:tcPr>
                <w:tcW w:w="1477" w:type="dxa"/>
              </w:tcPr>
            </w:tcPrChange>
          </w:tcPr>
          <w:p w14:paraId="57E9077A" w14:textId="77777777" w:rsidR="007F79CD" w:rsidRPr="00277C8D" w:rsidRDefault="007F79CD" w:rsidP="00277C8D">
            <w:pPr>
              <w:jc w:val="center"/>
              <w:rPr>
                <w:sz w:val="22"/>
                <w:szCs w:val="22"/>
              </w:rPr>
            </w:pPr>
            <w:r w:rsidRPr="00277C8D">
              <w:rPr>
                <w:sz w:val="22"/>
                <w:szCs w:val="22"/>
              </w:rPr>
              <w:t>1994-2001</w:t>
            </w:r>
          </w:p>
        </w:tc>
        <w:tc>
          <w:tcPr>
            <w:tcW w:w="1548" w:type="dxa"/>
            <w:vAlign w:val="bottom"/>
            <w:tcPrChange w:id="14587" w:author="Weber" w:date="2014-10-29T03:09:00Z">
              <w:tcPr>
                <w:tcW w:w="1548" w:type="dxa"/>
                <w:vAlign w:val="bottom"/>
              </w:tcPr>
            </w:tcPrChange>
          </w:tcPr>
          <w:p w14:paraId="21D0BD20" w14:textId="77777777" w:rsidR="007F79CD" w:rsidRPr="00277C8D" w:rsidRDefault="007F79CD" w:rsidP="00277C8D">
            <w:pPr>
              <w:jc w:val="center"/>
              <w:rPr>
                <w:sz w:val="22"/>
                <w:szCs w:val="22"/>
              </w:rPr>
            </w:pPr>
            <w:r w:rsidRPr="00277C8D">
              <w:rPr>
                <w:sz w:val="22"/>
                <w:szCs w:val="22"/>
              </w:rPr>
              <w:t>0</w:t>
            </w:r>
          </w:p>
        </w:tc>
        <w:tc>
          <w:tcPr>
            <w:tcW w:w="1476" w:type="dxa"/>
            <w:tcPrChange w:id="14588" w:author="Weber" w:date="2014-10-29T03:09:00Z">
              <w:tcPr>
                <w:tcW w:w="1476" w:type="dxa"/>
              </w:tcPr>
            </w:tcPrChange>
          </w:tcPr>
          <w:p w14:paraId="5FF42B05" w14:textId="77777777" w:rsidR="007F79CD" w:rsidRPr="00277C8D" w:rsidRDefault="007F79CD" w:rsidP="00277C8D">
            <w:pPr>
              <w:jc w:val="center"/>
              <w:rPr>
                <w:sz w:val="22"/>
                <w:szCs w:val="22"/>
              </w:rPr>
            </w:pPr>
            <w:r w:rsidRPr="00277C8D">
              <w:rPr>
                <w:sz w:val="22"/>
                <w:szCs w:val="22"/>
              </w:rPr>
              <w:t>0</w:t>
            </w:r>
          </w:p>
        </w:tc>
        <w:tc>
          <w:tcPr>
            <w:tcW w:w="1476" w:type="dxa"/>
            <w:tcPrChange w:id="14589" w:author="Weber" w:date="2014-10-29T03:09:00Z">
              <w:tcPr>
                <w:tcW w:w="1476" w:type="dxa"/>
              </w:tcPr>
            </w:tcPrChange>
          </w:tcPr>
          <w:p w14:paraId="35235A13" w14:textId="77777777" w:rsidR="007F79CD" w:rsidRPr="00277C8D" w:rsidRDefault="007F79CD" w:rsidP="00277C8D">
            <w:pPr>
              <w:jc w:val="center"/>
              <w:rPr>
                <w:sz w:val="22"/>
                <w:szCs w:val="22"/>
              </w:rPr>
            </w:pPr>
            <w:r w:rsidRPr="00277C8D">
              <w:rPr>
                <w:sz w:val="22"/>
                <w:szCs w:val="22"/>
              </w:rPr>
              <w:t>0</w:t>
            </w:r>
          </w:p>
        </w:tc>
        <w:tc>
          <w:tcPr>
            <w:tcW w:w="1476" w:type="dxa"/>
            <w:tcPrChange w:id="14590" w:author="Weber" w:date="2014-10-29T03:09:00Z">
              <w:tcPr>
                <w:tcW w:w="1476" w:type="dxa"/>
              </w:tcPr>
            </w:tcPrChange>
          </w:tcPr>
          <w:p w14:paraId="28435D07" w14:textId="77777777" w:rsidR="007F79CD" w:rsidRPr="00277C8D" w:rsidRDefault="007F79CD" w:rsidP="00277C8D">
            <w:pPr>
              <w:jc w:val="center"/>
              <w:rPr>
                <w:sz w:val="22"/>
                <w:szCs w:val="22"/>
              </w:rPr>
            </w:pPr>
            <w:r w:rsidRPr="00277C8D">
              <w:rPr>
                <w:sz w:val="22"/>
                <w:szCs w:val="22"/>
              </w:rPr>
              <w:t>0</w:t>
            </w:r>
          </w:p>
        </w:tc>
      </w:tr>
      <w:tr w:rsidR="007F79CD" w:rsidRPr="002E011D" w14:paraId="0D3F7FEA" w14:textId="77777777" w:rsidTr="00277C8D">
        <w:trPr>
          <w:jc w:val="center"/>
          <w:trPrChange w:id="14591" w:author="Weber" w:date="2014-10-29T03:09:00Z">
            <w:trPr>
              <w:jc w:val="center"/>
            </w:trPr>
          </w:trPrChange>
        </w:trPr>
        <w:tc>
          <w:tcPr>
            <w:tcW w:w="1477" w:type="dxa"/>
            <w:tcPrChange w:id="14592" w:author="Weber" w:date="2014-10-29T03:09:00Z">
              <w:tcPr>
                <w:tcW w:w="1477" w:type="dxa"/>
              </w:tcPr>
            </w:tcPrChange>
          </w:tcPr>
          <w:p w14:paraId="358C5151" w14:textId="77777777" w:rsidR="007F79CD" w:rsidRPr="00277C8D" w:rsidRDefault="007F79CD" w:rsidP="00277C8D">
            <w:pPr>
              <w:jc w:val="center"/>
              <w:rPr>
                <w:sz w:val="22"/>
                <w:szCs w:val="22"/>
              </w:rPr>
            </w:pPr>
            <w:r w:rsidRPr="00277C8D">
              <w:rPr>
                <w:sz w:val="22"/>
                <w:szCs w:val="22"/>
              </w:rPr>
              <w:t>2002-present</w:t>
            </w:r>
          </w:p>
        </w:tc>
        <w:tc>
          <w:tcPr>
            <w:tcW w:w="1548" w:type="dxa"/>
            <w:vAlign w:val="bottom"/>
            <w:tcPrChange w:id="14593" w:author="Weber" w:date="2014-10-29T03:09:00Z">
              <w:tcPr>
                <w:tcW w:w="1548" w:type="dxa"/>
                <w:vAlign w:val="bottom"/>
              </w:tcPr>
            </w:tcPrChange>
          </w:tcPr>
          <w:p w14:paraId="63185E6D" w14:textId="77777777" w:rsidR="007F79CD" w:rsidRPr="00277C8D" w:rsidRDefault="007F79CD" w:rsidP="00277C8D">
            <w:pPr>
              <w:jc w:val="center"/>
              <w:rPr>
                <w:sz w:val="22"/>
                <w:szCs w:val="22"/>
              </w:rPr>
            </w:pPr>
            <w:r w:rsidRPr="00277C8D">
              <w:rPr>
                <w:sz w:val="22"/>
                <w:szCs w:val="22"/>
              </w:rPr>
              <w:t>0</w:t>
            </w:r>
          </w:p>
        </w:tc>
        <w:tc>
          <w:tcPr>
            <w:tcW w:w="1476" w:type="dxa"/>
            <w:tcPrChange w:id="14594" w:author="Weber" w:date="2014-10-29T03:09:00Z">
              <w:tcPr>
                <w:tcW w:w="1476" w:type="dxa"/>
              </w:tcPr>
            </w:tcPrChange>
          </w:tcPr>
          <w:p w14:paraId="38EB58CF" w14:textId="77777777" w:rsidR="007F79CD" w:rsidRPr="00277C8D" w:rsidRDefault="007F79CD" w:rsidP="00277C8D">
            <w:pPr>
              <w:jc w:val="center"/>
              <w:rPr>
                <w:sz w:val="22"/>
                <w:szCs w:val="22"/>
              </w:rPr>
            </w:pPr>
            <w:r w:rsidRPr="00277C8D">
              <w:rPr>
                <w:sz w:val="22"/>
                <w:szCs w:val="22"/>
              </w:rPr>
              <w:t>0</w:t>
            </w:r>
          </w:p>
        </w:tc>
        <w:tc>
          <w:tcPr>
            <w:tcW w:w="1476" w:type="dxa"/>
            <w:tcPrChange w:id="14595" w:author="Weber" w:date="2014-10-29T03:09:00Z">
              <w:tcPr>
                <w:tcW w:w="1476" w:type="dxa"/>
              </w:tcPr>
            </w:tcPrChange>
          </w:tcPr>
          <w:p w14:paraId="37BAD58A" w14:textId="77777777" w:rsidR="007F79CD" w:rsidRPr="00277C8D" w:rsidRDefault="007F79CD" w:rsidP="00277C8D">
            <w:pPr>
              <w:jc w:val="center"/>
              <w:rPr>
                <w:sz w:val="22"/>
                <w:szCs w:val="22"/>
              </w:rPr>
            </w:pPr>
            <w:r w:rsidRPr="00277C8D">
              <w:rPr>
                <w:sz w:val="22"/>
                <w:szCs w:val="22"/>
              </w:rPr>
              <w:t>0</w:t>
            </w:r>
          </w:p>
        </w:tc>
        <w:tc>
          <w:tcPr>
            <w:tcW w:w="1476" w:type="dxa"/>
            <w:tcPrChange w:id="14596" w:author="Weber" w:date="2014-10-29T03:09:00Z">
              <w:tcPr>
                <w:tcW w:w="1476" w:type="dxa"/>
              </w:tcPr>
            </w:tcPrChange>
          </w:tcPr>
          <w:p w14:paraId="159EEEE5" w14:textId="77777777" w:rsidR="007F79CD" w:rsidRPr="00277C8D" w:rsidRDefault="007F79CD" w:rsidP="00277C8D">
            <w:pPr>
              <w:jc w:val="center"/>
              <w:rPr>
                <w:sz w:val="22"/>
                <w:szCs w:val="22"/>
              </w:rPr>
            </w:pPr>
            <w:r w:rsidRPr="00277C8D">
              <w:rPr>
                <w:sz w:val="22"/>
                <w:szCs w:val="22"/>
              </w:rPr>
              <w:t>0</w:t>
            </w:r>
          </w:p>
        </w:tc>
      </w:tr>
    </w:tbl>
    <w:p w14:paraId="581AFABD" w14:textId="77777777" w:rsidR="007F79CD" w:rsidRPr="00277C8D" w:rsidRDefault="007F79CD" w:rsidP="00277C8D">
      <w:pPr>
        <w:jc w:val="center"/>
        <w:rPr>
          <w:b/>
          <w:bCs/>
          <w:sz w:val="22"/>
          <w:szCs w:val="22"/>
        </w:rPr>
      </w:pPr>
    </w:p>
    <w:p w14:paraId="1E12107C" w14:textId="77777777" w:rsidR="007F79CD" w:rsidRDefault="007F79CD">
      <w:pPr>
        <w:rPr>
          <w:sz w:val="22"/>
          <w:szCs w:val="22"/>
          <w:lang w:eastAsia="en-US"/>
        </w:rPr>
      </w:pPr>
    </w:p>
    <w:p w14:paraId="360F2722" w14:textId="20CEDE0E" w:rsidR="003E2574" w:rsidRDefault="003E2574" w:rsidP="00332942">
      <w:pPr>
        <w:pStyle w:val="DiscNumber"/>
        <w:pPrChange w:id="14597" w:author="Weber" w:date="2014-10-29T03:09:00Z">
          <w:pPr>
            <w:pStyle w:val="DiscNumber"/>
            <w:keepNext/>
            <w:ind w:left="360"/>
          </w:pPr>
        </w:pPrChange>
      </w:pPr>
      <w:del w:id="14598" w:author="Weber" w:date="2014-10-29T03:09:00Z">
        <w:r>
          <w:delText>Provide support</w:delText>
        </w:r>
      </w:del>
      <w:ins w:id="14599" w:author="Weber" w:date="2014-10-29T03:09:00Z">
        <w:r w:rsidR="00332942">
          <w:t>Describe the data, methods, and processes used</w:t>
        </w:r>
      </w:ins>
      <w:r w:rsidR="00332942">
        <w:t xml:space="preserve"> for the development of the </w:t>
      </w:r>
      <w:ins w:id="14600" w:author="Weber" w:date="2014-10-29T03:09:00Z">
        <w:r w:rsidR="00332942">
          <w:t xml:space="preserve">building </w:t>
        </w:r>
      </w:ins>
      <w:r w:rsidR="00332942">
        <w:t>vulnerability functions.</w:t>
      </w:r>
    </w:p>
    <w:p w14:paraId="7E5D2521" w14:textId="77777777" w:rsidR="003E2574" w:rsidRDefault="003E2574" w:rsidP="003E2574">
      <w:pPr>
        <w:keepNext/>
        <w:keepLines/>
      </w:pPr>
    </w:p>
    <w:p w14:paraId="566664C3" w14:textId="3B29709D" w:rsidR="003E2574" w:rsidRDefault="00B87550" w:rsidP="003E2574">
      <w:pPr>
        <w:keepNext/>
        <w:keepLines/>
      </w:pPr>
      <w:r>
        <w:t xml:space="preserve">A detailed discussion of the </w:t>
      </w:r>
      <w:del w:id="14601" w:author="Weber" w:date="2014-10-29T03:09:00Z">
        <w:r w:rsidR="003E2574">
          <w:delText>support</w:delText>
        </w:r>
      </w:del>
      <w:ins w:id="14602" w:author="Weber" w:date="2014-10-29T03:09:00Z">
        <w:r>
          <w:rPr>
            <w:rFonts w:eastAsia="MS Mincho" w:hint="eastAsia"/>
            <w:lang w:eastAsia="ja-JP"/>
          </w:rPr>
          <w:t>data, methods, and processes used</w:t>
        </w:r>
      </w:ins>
      <w:r>
        <w:t xml:space="preserve"> for the development of the</w:t>
      </w:r>
      <w:ins w:id="14603" w:author="Weber" w:date="2014-10-29T03:09:00Z">
        <w:r>
          <w:t xml:space="preserve"> </w:t>
        </w:r>
        <w:r>
          <w:rPr>
            <w:rFonts w:eastAsia="MS Mincho" w:hint="eastAsia"/>
            <w:lang w:eastAsia="ja-JP"/>
          </w:rPr>
          <w:t>building</w:t>
        </w:r>
      </w:ins>
      <w:r>
        <w:rPr>
          <w:rFonts w:eastAsia="MS Mincho" w:hint="eastAsia"/>
          <w:lang w:eastAsia="ja-JP"/>
        </w:rPr>
        <w:t xml:space="preserve"> </w:t>
      </w:r>
      <w:r>
        <w:t>vulnerability functions is contained within Standard G.1 and other disclosure items in Standard V.1.</w:t>
      </w:r>
    </w:p>
    <w:p w14:paraId="31347DC2" w14:textId="77777777" w:rsidR="003E2574" w:rsidRDefault="003E2574" w:rsidP="003E2574">
      <w:pPr>
        <w:keepNext/>
        <w:keepLines/>
      </w:pPr>
    </w:p>
    <w:p w14:paraId="45C94B0D" w14:textId="77777777" w:rsidR="003E2574" w:rsidRDefault="003E2574" w:rsidP="00E03821">
      <w:pPr>
        <w:pStyle w:val="DiscNumber"/>
        <w:pPrChange w:id="14604" w:author="Weber" w:date="2014-10-29T03:09:00Z">
          <w:pPr>
            <w:pStyle w:val="DiscNumber"/>
            <w:keepNext/>
            <w:ind w:left="360"/>
          </w:pPr>
        </w:pPrChange>
      </w:pPr>
      <w:r w:rsidRPr="009137AF">
        <w:t xml:space="preserve">Summarize </w:t>
      </w:r>
      <w:r w:rsidR="00E03821">
        <w:t xml:space="preserve">site inspections, including the source, and provide a brief description of the resulting use of these data in development, validation, or verification of </w:t>
      </w:r>
      <w:ins w:id="14605" w:author="Weber" w:date="2014-10-29T03:09:00Z">
        <w:r w:rsidR="00E03821">
          <w:t xml:space="preserve">building </w:t>
        </w:r>
      </w:ins>
      <w:r w:rsidR="00E03821">
        <w:t>vulnerability functions</w:t>
      </w:r>
      <w:r w:rsidRPr="007A50E5">
        <w:t>.</w:t>
      </w:r>
    </w:p>
    <w:p w14:paraId="565107D0" w14:textId="77777777" w:rsidR="003E2574" w:rsidRDefault="003E2574" w:rsidP="003E2574">
      <w:pPr>
        <w:keepNext/>
        <w:keepLines/>
      </w:pPr>
    </w:p>
    <w:p w14:paraId="7DA5AB72" w14:textId="3FD21359" w:rsidR="00B87550" w:rsidRPr="00A41BAE" w:rsidRDefault="00B87550" w:rsidP="00B87550">
      <w:pPr>
        <w:keepNext/>
        <w:keepLines/>
      </w:pPr>
      <w:r w:rsidRPr="00A41BAE">
        <w:t xml:space="preserve">The documentation and statistical analysis of damage caused by landfalling hurricanes has been conducted by a variety of stakeholders, including home </w:t>
      </w:r>
      <w:del w:id="14606" w:author="Weber" w:date="2014-10-29T03:09:00Z">
        <w:r w:rsidR="003E2574" w:rsidRPr="00A41BAE">
          <w:delText>builders</w:delText>
        </w:r>
      </w:del>
      <w:ins w:id="14607" w:author="Weber" w:date="2014-10-29T03:09:00Z">
        <w:r w:rsidRPr="00A41BAE">
          <w:t>builder</w:t>
        </w:r>
      </w:ins>
      <w:r w:rsidRPr="00A41BAE">
        <w:t xml:space="preserve"> trade associations </w:t>
      </w:r>
      <w:r w:rsidRPr="00A41BAE">
        <w:rPr>
          <w:noProof/>
        </w:rPr>
        <w:t>(NAHB Research Center, 1993, 1996, 1999; Crandell, 1998)</w:t>
      </w:r>
      <w:r w:rsidRPr="00A41BAE">
        <w:t xml:space="preserve">, practicing engineers </w:t>
      </w:r>
      <w:r w:rsidRPr="00A41BAE">
        <w:rPr>
          <w:noProof/>
        </w:rPr>
        <w:t>(Keith &amp; Rose, 1994)</w:t>
      </w:r>
      <w:r w:rsidRPr="00A41BAE">
        <w:t xml:space="preserve">, government agencies </w:t>
      </w:r>
      <w:r w:rsidRPr="00A41BAE">
        <w:rPr>
          <w:noProof/>
        </w:rPr>
        <w:t>(Oliver &amp; Hanson, 1994; FEMA, 1992, 2006)</w:t>
      </w:r>
      <w:r w:rsidRPr="00A41BAE">
        <w:t xml:space="preserve">, and academic researchers </w:t>
      </w:r>
      <w:r w:rsidRPr="00A41BAE">
        <w:rPr>
          <w:noProof/>
        </w:rPr>
        <w:t>(Kareem, 1985, 1986; Gurley, 2006; Gurley et al., 2006)</w:t>
      </w:r>
      <w:r w:rsidRPr="00A41BAE">
        <w:t xml:space="preserve">. Some of these studies provide a broad overview of structural performance (FEMA and NAHB reports). Others focus on a particular building component such as roofing </w:t>
      </w:r>
      <w:r w:rsidRPr="00A41BAE">
        <w:rPr>
          <w:noProof/>
        </w:rPr>
        <w:t>(Croft et al., 2006; Meloy et al., 2007)</w:t>
      </w:r>
      <w:r w:rsidRPr="00A41BAE">
        <w:t xml:space="preserve"> or address a specific building type such as wood frame residential construction (van de Lindt et al., 2007). All such available public access literature regarding the performance of residential infrastructure in hurricane winds was reviewed and used as guidance for the development of the vulnerability model. Those studies that provide statistical assessments of damage to specific building components </w:t>
      </w:r>
      <w:r w:rsidRPr="00A41BAE">
        <w:rPr>
          <w:noProof/>
        </w:rPr>
        <w:t>(Gurley, 2006; Gurley et al., 2006; Gurley and Masters, 2011;  Meloy et al., 2007)</w:t>
      </w:r>
      <w:r w:rsidRPr="00A41BAE">
        <w:t xml:space="preserve"> were used as a means of validating the physical damage estimates of the model. Studies that are more qualitative in nature (e.g., FEMA reports) were used to provide guidance regarding the potential failure modes that were important to replicate in the model. For example, the common observation of gable end failures resulted in a gable end failure component in the model.</w:t>
      </w:r>
    </w:p>
    <w:p w14:paraId="57AF4267" w14:textId="77777777" w:rsidR="00B87550" w:rsidRPr="00A41BAE" w:rsidRDefault="00B87550" w:rsidP="00B87550"/>
    <w:p w14:paraId="79934B59" w14:textId="77777777" w:rsidR="00B87550" w:rsidRPr="00A41BAE" w:rsidRDefault="00B87550" w:rsidP="00B87550">
      <w:r w:rsidRPr="00A41BAE">
        <w:t>Several damage surveys were done in 2004. Damage from Hurricane Charley was reported across the state, and the most severe damage occurred where the eye made landfall near the cities of Punta Gorda and Port Charlotte. A team that consisted of approximately 30 members from UF, FIU, Clemson, and FIT, under the leadership of the</w:t>
      </w:r>
      <w:ins w:id="14608" w:author="Weber" w:date="2014-10-29T03:09:00Z">
        <w:r w:rsidRPr="00A41BAE">
          <w:t xml:space="preserve"> </w:t>
        </w:r>
        <w:r>
          <w:t>Insurance</w:t>
        </w:r>
      </w:ins>
      <w:r>
        <w:t xml:space="preserve"> </w:t>
      </w:r>
      <w:r w:rsidRPr="00A41BAE">
        <w:t xml:space="preserve">Institute for Business &amp; Home Safety (IBHS), surveyed the extent of the structural damage to homes and manufactured homes in these cities. For several days following the storm the team conducted a detailed statistical survey of damage in the impacted areas. Results of this survey can be found on the IBHS website http://www.ibhs.org/. Other information regarding the damage of Charley and other storms can be found at the Florida Tech Wind and Hurricane Impact Research Laboratory website, </w:t>
      </w:r>
      <w:hyperlink r:id="rId250" w:history="1">
        <w:r w:rsidRPr="00A41BAE">
          <w:t>http://www.fit.edu/research/whirl/</w:t>
        </w:r>
      </w:hyperlink>
      <w:r w:rsidRPr="00A41BAE">
        <w:t xml:space="preserve">. </w:t>
      </w:r>
    </w:p>
    <w:p w14:paraId="22BE7EAF" w14:textId="77777777" w:rsidR="00B87550" w:rsidRPr="00A41BAE" w:rsidRDefault="00B87550" w:rsidP="00B87550"/>
    <w:p w14:paraId="010EC20A" w14:textId="77777777" w:rsidR="00B87550" w:rsidRPr="00A41BAE" w:rsidRDefault="00B87550" w:rsidP="00B87550">
      <w:r w:rsidRPr="00A41BAE">
        <w:t>Damage from Hurricane Frances was surveyed in areas from Cocoa Beach to Stuart in eastern Florida. Although damage from Hurricane Frances was not as severe as that from Hurricane Charley, the same extensive survey conducted in Punta Gorda and Port Charlotte was also conducted in the impacted areas. Great efforts were made to monitor the strength and resulting damage from the storm as part of the Florida Coastal Monitoring Program. Towers were set up to record wind speeds along the coast in locations where the storm was forecasted to make landfall. Sensors to record the wind-induced pressure were deployed on the roofs of several homes. Following the storm, members of the same team that surveyed damage from Charley photographed and recorded damage throughout the area. Areas of Fort Pierce appeared to be hardest hit and damage was severe to many homes in some areas.</w:t>
      </w:r>
    </w:p>
    <w:p w14:paraId="2E36B188" w14:textId="77777777" w:rsidR="00B87550" w:rsidRPr="00A41BAE" w:rsidRDefault="00B87550" w:rsidP="00B87550"/>
    <w:p w14:paraId="03457538" w14:textId="77777777" w:rsidR="00B87550" w:rsidRPr="00A41BAE" w:rsidRDefault="00B87550" w:rsidP="00B87550">
      <w:r w:rsidRPr="00A41BAE">
        <w:t xml:space="preserve">Similar efforts to monitor the winds and survey the damage were made for Hurricane Jeanne. Towers and pressure sensors were again deployed at various locations near where landfall was forecasted. After the storm, members of the team surveyed areas from Stuart to Cocoa Beach. These surveys consisted primarily of cataloging and photographing various observations of damage in the impacted areas, as was done with Hurricane Frances. Damage from Hurricane Jeanne in many locations was very similar to what was seen from Hurricane Frances. In many cases damage to structures that was initially caused by Frances was compounded by Hurricane Jeanne. Fatigue of structures from the winds of two hurricanes within three weeks most likely played a role in the most severe cases of damage in the areas such as Vero Beach and Fort Pierce. In some areas most of the weak trees and components of homes (shingles, screened porches, fences, etc.) were already damaged by Hurricane Frances, so when Hurricane Jeanne hit little or no further damage was seen. It is very difficult to tell what damage was caused by Hurricane Jeanne and what was caused by Hurricane Frances. </w:t>
      </w:r>
    </w:p>
    <w:p w14:paraId="1AAE96E9" w14:textId="77777777" w:rsidR="00B87550" w:rsidRPr="00A41BAE" w:rsidRDefault="00B87550" w:rsidP="00B87550"/>
    <w:p w14:paraId="36E03543" w14:textId="265FB87E" w:rsidR="003E2574" w:rsidRPr="00A41BAE" w:rsidRDefault="00B87550" w:rsidP="00B87550">
      <w:r w:rsidRPr="00A41BAE">
        <w:t xml:space="preserve">Additionally, engineers working on the physical damage model performed a detailed residential damage study after the 2004 hurricane season to assess the performance of housing built to the Florida Building Code and the Standard Building Code </w:t>
      </w:r>
      <w:r w:rsidRPr="00A41BAE">
        <w:rPr>
          <w:noProof/>
        </w:rPr>
        <w:t>(Gurley, 2006; Gurley et al., 2006; Gurley and Masters, 2011)</w:t>
      </w:r>
      <w:r w:rsidRPr="00A41BAE">
        <w:t xml:space="preserve">. The data were collected as a part of a study conducted by UF and sponsored by the Florida Building Commission. Site-built single-family homes constructed after Hurricane Andrew-related changes to the standard building code went into effect were targeted for a detailed investigation of damage as a result of the 2004 hurricane season. This study provided a quantitative statistical comparison of the relative performance of homes built between 1994 and 2001 with the performance of those built after the 2001 Florida Building Code replaced the Standard Building Code. This evaluation was accomplished through a systematic survey of homes built from 1994 to 2004 in the areas that experienced the highest wind speeds from the 2004 storms (Charlotte, St. Lucie, Escambia, and Santa Rosa counties). </w:t>
      </w:r>
      <w:del w:id="14609" w:author="Weber" w:date="2014-10-29T03:09:00Z">
        <w:r w:rsidR="003E2574" w:rsidRPr="00A41BAE">
          <w:delText>A statistically significant number of homes (close to 200)</w:delText>
        </w:r>
      </w:del>
      <w:ins w:id="14610" w:author="Weber" w:date="2014-10-29T03:09:00Z">
        <w:r>
          <w:t>C</w:t>
        </w:r>
        <w:r w:rsidRPr="00A41BAE">
          <w:t>lose to 200</w:t>
        </w:r>
        <w:r>
          <w:t xml:space="preserve"> homes</w:t>
        </w:r>
      </w:ins>
      <w:r w:rsidRPr="00A41BAE">
        <w:t xml:space="preserve"> were surveyed in these regions to define correlations between damage, age, and construction type. These relationships are referenced to maximum three-second gust wind speed via wind swath maps. An expanded and more detailed version of the conference publication </w:t>
      </w:r>
      <w:r w:rsidRPr="00A41BAE">
        <w:rPr>
          <w:noProof/>
        </w:rPr>
        <w:t>(Gurley, 2006; Gurley et al., 2006)</w:t>
      </w:r>
      <w:r w:rsidRPr="00A41BAE">
        <w:t xml:space="preserve"> has </w:t>
      </w:r>
      <w:del w:id="14611" w:author="Weber" w:date="2014-10-29T03:09:00Z">
        <w:r w:rsidR="003E2574" w:rsidRPr="00A41BAE">
          <w:delText xml:space="preserve">recently </w:delText>
        </w:r>
      </w:del>
      <w:r w:rsidRPr="00A41BAE">
        <w:t>appeared in the ASCE journal Natural Hazards Review</w:t>
      </w:r>
      <w:del w:id="14612" w:author="Weber" w:date="2014-10-29T03:09:00Z">
        <w:r w:rsidR="003E2574" w:rsidRPr="00A41BAE">
          <w:delText>.</w:delText>
        </w:r>
      </w:del>
      <w:ins w:id="14613" w:author="Weber" w:date="2014-10-29T03:09:00Z">
        <w:r>
          <w:t xml:space="preserve"> (Gurley and Masters, 2011)</w:t>
        </w:r>
        <w:r w:rsidRPr="00A41BAE">
          <w:t>.</w:t>
        </w:r>
      </w:ins>
      <w:r w:rsidRPr="00A41BAE">
        <w:t xml:space="preserve"> The data from this study were used to modify the residential component capacities as this model evolved. </w:t>
      </w:r>
      <w:del w:id="14614" w:author="Weber" w:date="2014-10-29T03:09:00Z">
        <w:r w:rsidR="003E2574" w:rsidRPr="00A41BAE">
          <w:delText xml:space="preserve">The final report from this study was submitted in the spring of 2006 to the Florida Building Commission. </w:delText>
        </w:r>
      </w:del>
      <w:r w:rsidRPr="00A41BAE">
        <w:t>Another source of field data is the aerial imagery collected by NOAA after Hurricane Katrina. These images provided a quantification of shingle damage relative to estimated wind speed and were used to validate the roof cover damage output from the physical damage model.</w:t>
      </w:r>
      <w:r w:rsidR="003E2574" w:rsidRPr="00A41BAE">
        <w:t xml:space="preserve"> </w:t>
      </w:r>
    </w:p>
    <w:p w14:paraId="52681E8C" w14:textId="77777777" w:rsidR="003E2574" w:rsidRDefault="003E2574" w:rsidP="003E2574"/>
    <w:p w14:paraId="7F68C2DD" w14:textId="41358813" w:rsidR="003E2574" w:rsidRDefault="00E03821" w:rsidP="00E03821">
      <w:pPr>
        <w:pStyle w:val="DiscNumber"/>
        <w:pPrChange w:id="14615" w:author="Weber" w:date="2014-10-29T03:09:00Z">
          <w:pPr>
            <w:pStyle w:val="DiscNumber"/>
            <w:keepNext/>
            <w:ind w:left="360"/>
          </w:pPr>
        </w:pPrChange>
      </w:pPr>
      <w:r>
        <w:t xml:space="preserve">Describe the research used in the development of the model’s </w:t>
      </w:r>
      <w:ins w:id="14616" w:author="Weber" w:date="2014-10-29T03:09:00Z">
        <w:r>
          <w:t xml:space="preserve">building </w:t>
        </w:r>
      </w:ins>
      <w:r>
        <w:t>vulnerability functions</w:t>
      </w:r>
      <w:del w:id="14617" w:author="Weber" w:date="2014-10-29T03:09:00Z">
        <w:r w:rsidR="003E2574">
          <w:delText>, including any unknown construction classification utilized</w:delText>
        </w:r>
      </w:del>
      <w:r>
        <w:t>.</w:t>
      </w:r>
    </w:p>
    <w:p w14:paraId="7108889A" w14:textId="77777777" w:rsidR="003E2574" w:rsidRDefault="003E2574" w:rsidP="003E2574">
      <w:pPr>
        <w:keepNext/>
      </w:pPr>
    </w:p>
    <w:p w14:paraId="6F6D6092" w14:textId="3DB213A0" w:rsidR="00643FB7" w:rsidRPr="00A41BAE" w:rsidRDefault="00643FB7" w:rsidP="00643FB7">
      <w:pPr>
        <w:keepNext/>
        <w:rPr>
          <w:color w:val="000000"/>
        </w:rPr>
      </w:pPr>
      <w:r w:rsidRPr="00A41BAE">
        <w:t xml:space="preserve">The engineering team adopted a “component approach” in the development of the vulnerability functions. Although a number of commercial loss projection models have been developed, only a handful of studies are available in the public domain to predict damage for hurricane prone areas. </w:t>
      </w:r>
      <w:r w:rsidRPr="00A41BAE">
        <w:rPr>
          <w:color w:val="000000"/>
        </w:rPr>
        <w:t xml:space="preserve">Boswell et al. (1999) attempted to predict the public costs of emergency management and recovery without taking into account losses to individual homeowners. In 1985, Berke et al. presented a computer system simulating </w:t>
      </w:r>
      <w:del w:id="14618" w:author="Weber" w:date="2014-10-29T03:09:00Z">
        <w:r w:rsidR="003E2574" w:rsidRPr="00A41BAE">
          <w:rPr>
            <w:color w:val="000000"/>
          </w:rPr>
          <w:delText>economical</w:delText>
        </w:r>
      </w:del>
      <w:ins w:id="14619" w:author="Weber" w:date="2014-10-29T03:09:00Z">
        <w:r w:rsidRPr="00A41BAE">
          <w:rPr>
            <w:color w:val="000000"/>
          </w:rPr>
          <w:t>economic</w:t>
        </w:r>
      </w:ins>
      <w:r w:rsidRPr="00A41BAE">
        <w:rPr>
          <w:color w:val="000000"/>
        </w:rPr>
        <w:t xml:space="preserve"> and social losses caused by hurricane disasters, and a Vulnerability Assessment and Mapping System known as VAMS (Berke et al., 1984) enabled the user to consider various types of hurricanes with varying surges, wind patterns, and points of landfall. This information is of some interest, but it is not directly applicable to residential construction in Florida. </w:t>
      </w:r>
    </w:p>
    <w:p w14:paraId="521EBF25" w14:textId="77777777" w:rsidR="00643FB7" w:rsidRPr="00A41BAE" w:rsidRDefault="00643FB7" w:rsidP="00643FB7"/>
    <w:p w14:paraId="0097BCE5" w14:textId="30A05594" w:rsidR="00643FB7" w:rsidRPr="00A41BAE" w:rsidRDefault="00643FB7" w:rsidP="00643FB7">
      <w:ins w:id="14620" w:author="Weber" w:date="2014-10-29T03:09:00Z">
        <w:r>
          <w:rPr>
            <w:rFonts w:eastAsia="MS Mincho" w:hint="eastAsia"/>
            <w:lang w:eastAsia="ja-JP"/>
          </w:rPr>
          <w:t xml:space="preserve">Pita et al. (2013, 2014) give an exhaustive account of the evolution of wind vulnerability models.  </w:t>
        </w:r>
      </w:ins>
      <w:r w:rsidRPr="00A41BAE">
        <w:t>Most studies for residential losses use post-disaster investigations (FEMA, 1992) or available claims data to fit damage versus wind speed vulnerability curves. For example, a</w:t>
      </w:r>
      <w:r w:rsidRPr="00A41BAE">
        <w:rPr>
          <w:color w:val="000000"/>
        </w:rPr>
        <w:t xml:space="preserve"> relationship between home damage from insurance data and wind speed was proposed for Typhoons Mireille and Flo (Mitsuta et al., 1996). </w:t>
      </w:r>
      <w:del w:id="14621" w:author="Weber" w:date="2014-10-29T03:09:00Z">
        <w:r w:rsidR="003E2574" w:rsidRPr="00A41BAE">
          <w:rPr>
            <w:color w:val="000000"/>
          </w:rPr>
          <w:delText xml:space="preserve">A study by </w:delText>
        </w:r>
      </w:del>
      <w:r w:rsidRPr="00A41BAE">
        <w:rPr>
          <w:color w:val="000000"/>
        </w:rPr>
        <w:t xml:space="preserve">Holmes (1996) presented the vulnerability curve for a fully engineered building with strength assumed to have lognormal distribution but </w:t>
      </w:r>
      <w:del w:id="14622" w:author="Weber" w:date="2014-10-29T03:09:00Z">
        <w:r w:rsidR="003E2574" w:rsidRPr="00A41BAE">
          <w:rPr>
            <w:color w:val="000000"/>
          </w:rPr>
          <w:delText xml:space="preserve">clearly </w:delText>
        </w:r>
      </w:del>
      <w:r w:rsidRPr="00A41BAE">
        <w:rPr>
          <w:color w:val="000000"/>
        </w:rPr>
        <w:t xml:space="preserve">indicated the need for more thorough post-disaster investigations to better define damage prediction models. A method for predicting the percentage of damage within an area as a function of wind speed and </w:t>
      </w:r>
      <w:del w:id="14623" w:author="Weber" w:date="2014-10-29T03:09:00Z">
        <w:r w:rsidR="003E2574" w:rsidRPr="00A41BAE">
          <w:rPr>
            <w:color w:val="000000"/>
          </w:rPr>
          <w:delText xml:space="preserve">various </w:delText>
        </w:r>
      </w:del>
      <w:r w:rsidRPr="00A41BAE">
        <w:rPr>
          <w:color w:val="000000"/>
        </w:rPr>
        <w:t>other parameters was presented by Sill and Kozlowski (1997). The</w:t>
      </w:r>
      <w:del w:id="14624" w:author="Weber" w:date="2014-10-29T03:09:00Z">
        <w:r w:rsidR="003E2574" w:rsidRPr="00A41BAE">
          <w:rPr>
            <w:color w:val="000000"/>
          </w:rPr>
          <w:delText xml:space="preserve"> proposed</w:delText>
        </w:r>
      </w:del>
      <w:r w:rsidRPr="00A41BAE">
        <w:rPr>
          <w:color w:val="000000"/>
        </w:rPr>
        <w:t xml:space="preserve"> method was intended to move away from curve fitting schemes, but its practical value was hampered by insufficient clarity and transparency. Huang et al. (2001) presented a risk assessment strategy based on an analytical expression for the vulnerability curve. The expression is obtained by regression techniques from insurance claims data for Hurricane Andrew. </w:t>
      </w:r>
      <w:r w:rsidRPr="00A41BAE">
        <w:t>Khanduri and Morrow (2003)</w:t>
      </w:r>
      <w:r w:rsidRPr="00A41BAE">
        <w:rPr>
          <w:color w:val="000000"/>
        </w:rPr>
        <w:t xml:space="preserve"> also presented a similar method of assessment of vulnerability and a methodology to translate known vulnerability curves from one region to another region. Although such approaches are simple, they are highly </w:t>
      </w:r>
      <w:r w:rsidRPr="00A41BAE">
        <w:t xml:space="preserve">dependent on the </w:t>
      </w:r>
      <w:del w:id="14625" w:author="Weber" w:date="2014-10-29T03:09:00Z">
        <w:r w:rsidR="003E2574" w:rsidRPr="00A41BAE">
          <w:delText xml:space="preserve">type of construction and </w:delText>
        </w:r>
      </w:del>
      <w:r w:rsidRPr="00A41BAE">
        <w:t>construction practices common to the areas represented in the claims data. Recent changes in building codes or construction practices cannot be adequately reflected by regression-derived vulnerability curves. In addition, damage curves obtained by regression from observed data can be misleading because very often, as was the case for Hurricane Andrew, few reliable wind speed data are available. In addition, damage curves regressed from observed data do not adequately represent the influence of primary storm characteristics such as central pressure, forward velocity, radius of maximum wind, the amount of rain, duration, and other secondary parameters such as demand surge and preparedness.</w:t>
      </w:r>
    </w:p>
    <w:p w14:paraId="5836577C" w14:textId="77777777" w:rsidR="00643FB7" w:rsidRPr="00A41BAE" w:rsidRDefault="00643FB7" w:rsidP="00643FB7"/>
    <w:p w14:paraId="37C71607" w14:textId="4A83532F" w:rsidR="004830FB" w:rsidRDefault="00643FB7" w:rsidP="00643FB7">
      <w:r w:rsidRPr="00A41BAE">
        <w:t xml:space="preserve">In contrast, a component approach explicitly accounts for both the resistance capacity of the various building components and the load effects produced by wind </w:t>
      </w:r>
      <w:del w:id="14626" w:author="Weber" w:date="2014-10-29T03:09:00Z">
        <w:r w:rsidR="003E2574" w:rsidRPr="00A41BAE">
          <w:delText xml:space="preserve">events </w:delText>
        </w:r>
      </w:del>
      <w:r w:rsidRPr="00A41BAE">
        <w:t xml:space="preserve">to predict damage at various wind speeds. In the component approach the resistance capacity of a building can be broken down into the resistance capacity of its components and the connections between them. Damage to the structure occurs when the load effects </w:t>
      </w:r>
      <w:del w:id="14627" w:author="Weber" w:date="2014-10-29T03:09:00Z">
        <w:r w:rsidR="003E2574" w:rsidRPr="00A41BAE">
          <w:delText xml:space="preserve">from wind or flying debris </w:delText>
        </w:r>
      </w:del>
      <w:r w:rsidRPr="00A41BAE">
        <w:t>are greater than the component’s capacity to resist them. Once the strength capacities, load demands, and load path(s) are identified and modeled, the vulnerability of a structure at various wind speeds can be estimated. Estimations are affected by uncertainties regarding both the behavior and strength of the various components and the load effects produced by hurricane winds.</w:t>
      </w:r>
      <w:del w:id="14628" w:author="Weber" w:date="2014-10-29T03:09:00Z">
        <w:r w:rsidR="003E2574" w:rsidRPr="00A41BAE">
          <w:delText xml:space="preserve"> </w:delText>
        </w:r>
      </w:del>
    </w:p>
    <w:p w14:paraId="6BA4D1A6" w14:textId="77777777" w:rsidR="00643FB7" w:rsidRDefault="00643FB7" w:rsidP="00643FB7"/>
    <w:p w14:paraId="2D0BB59B" w14:textId="2B1B18E1" w:rsidR="004830FB" w:rsidRPr="007A50E5" w:rsidRDefault="003E2574" w:rsidP="00E03821">
      <w:pPr>
        <w:pStyle w:val="DiscNumber"/>
        <w:rPr>
          <w:ins w:id="14629" w:author="Weber" w:date="2014-10-29T03:09:00Z"/>
        </w:rPr>
      </w:pPr>
      <w:del w:id="14630" w:author="Weber" w:date="2014-10-29T03:09:00Z">
        <w:r w:rsidRPr="00A41BAE">
          <w:delText>The treatment</w:delText>
        </w:r>
      </w:del>
      <w:ins w:id="14631" w:author="Weber" w:date="2014-10-29T03:09:00Z">
        <w:r w:rsidR="004830FB" w:rsidRPr="007A50E5">
          <w:t xml:space="preserve">Describe </w:t>
        </w:r>
        <w:r w:rsidR="00E03821">
          <w:t xml:space="preserve">the categories of the different building vulnerability functions. Specifically, include descriptions of the building types and characteristics, building height, number of stories, regions within the state of Florida, year of construction, and occupancy types in which a unique building vulnerability function is used. Provide the total number of building vulnerability functions available for use in the model for personal and commercial residential </w:t>
        </w:r>
        <w:r w:rsidR="004830FB">
          <w:t>classifications.</w:t>
        </w:r>
      </w:ins>
    </w:p>
    <w:p w14:paraId="3542CF28" w14:textId="77777777" w:rsidR="004830FB" w:rsidRDefault="004830FB" w:rsidP="004830FB">
      <w:pPr>
        <w:rPr>
          <w:ins w:id="14632" w:author="Weber" w:date="2014-10-29T03:09:00Z"/>
        </w:rPr>
      </w:pPr>
    </w:p>
    <w:p w14:paraId="5F11EED2" w14:textId="77777777" w:rsidR="00643FB7" w:rsidRPr="00A41BAE" w:rsidRDefault="00643FB7" w:rsidP="00643FB7">
      <w:pPr>
        <w:rPr>
          <w:ins w:id="14633" w:author="Weber" w:date="2014-10-29T03:09:00Z"/>
        </w:rPr>
      </w:pPr>
      <w:ins w:id="14634" w:author="Weber" w:date="2014-10-29T03:09:00Z">
        <w:r w:rsidRPr="00A41BAE">
          <w:t xml:space="preserve">Vulnerability functions were derived for manufactured and site-built homes, for low-rise commercial residential buildings (one to three stories), and for apartment units of mid-/high-rise commercial residential buildings (four stories and higher).  </w:t>
        </w:r>
      </w:ins>
    </w:p>
    <w:p w14:paraId="4E03DE75" w14:textId="77777777" w:rsidR="00643FB7" w:rsidRPr="00A41BAE" w:rsidRDefault="00643FB7" w:rsidP="00643FB7">
      <w:pPr>
        <w:rPr>
          <w:ins w:id="14635" w:author="Weber" w:date="2014-10-29T03:09:00Z"/>
        </w:rPr>
      </w:pPr>
    </w:p>
    <w:p w14:paraId="057A0520" w14:textId="77777777" w:rsidR="00643FB7" w:rsidRPr="00A41BAE" w:rsidRDefault="00643FB7" w:rsidP="00643FB7">
      <w:pPr>
        <w:rPr>
          <w:ins w:id="14636" w:author="Weber" w:date="2014-10-29T03:09:00Z"/>
        </w:rPr>
      </w:pPr>
      <w:ins w:id="14637" w:author="Weber" w:date="2014-10-29T03:09:00Z">
        <w:r w:rsidRPr="00A41BAE">
          <w:t xml:space="preserve">A total of </w:t>
        </w:r>
        <w:r>
          <w:rPr>
            <w:rFonts w:eastAsia="MS Mincho" w:hint="eastAsia"/>
            <w:lang w:eastAsia="ja-JP"/>
          </w:rPr>
          <w:t>4356</w:t>
        </w:r>
        <w:r w:rsidRPr="00A41BAE">
          <w:t xml:space="preserve"> un-weighted vulnerability matrices were developed for site-built homes for building. The matrices correspond to different combinations of wall type (frame or masonry), region (north, central, south), subregion (high velocity hurricane zone, wind-borne debris region, inland), roof type (gable or hip), roof cover (metal, tile or shingle), window protection (shuttered or not shuttered), number of stories (one or two), and strength (weak, modified weak, retrofitted weak; medium, modified medium, retrofitted medium; strong for inland and WBDR, strong for HVHZ—see</w:t>
        </w:r>
        <w:r>
          <w:t xml:space="preserve"> </w:t>
        </w:r>
        <w:r>
          <w:fldChar w:fldCharType="begin"/>
        </w:r>
        <w:r>
          <w:instrText xml:space="preserve"> REF _Ref341098187 \h </w:instrText>
        </w:r>
        <w:r w:rsidR="0054597A">
          <w:instrText xml:space="preserve"> \* MERGEFORMAT </w:instrText>
        </w:r>
        <w:r>
          <w:fldChar w:fldCharType="separate"/>
        </w:r>
        <w:r w:rsidR="0073174C" w:rsidRPr="00FE711E">
          <w:t xml:space="preserve">Table </w:t>
        </w:r>
        <w:r w:rsidR="0073174C">
          <w:t>1</w:t>
        </w:r>
        <w:r>
          <w:fldChar w:fldCharType="end"/>
        </w:r>
        <w:r w:rsidR="0054597A">
          <w:t>a</w:t>
        </w:r>
        <w:r>
          <w:t xml:space="preserve"> </w:t>
        </w:r>
        <w:r w:rsidRPr="0054597A">
          <w:t xml:space="preserve">and </w:t>
        </w:r>
        <w:r w:rsidR="00E461CF">
          <w:fldChar w:fldCharType="begin"/>
        </w:r>
        <w:r w:rsidR="00E461CF">
          <w:instrText xml:space="preserve"> REF _Ref401589453 \h </w:instrText>
        </w:r>
        <w:r w:rsidR="00E461CF">
          <w:fldChar w:fldCharType="separate"/>
        </w:r>
        <w:r w:rsidR="0073174C">
          <w:rPr>
            <w:sz w:val="22"/>
            <w:szCs w:val="22"/>
          </w:rPr>
          <w:t>Table 1</w:t>
        </w:r>
        <w:r w:rsidR="0073174C">
          <w:rPr>
            <w:noProof/>
            <w:sz w:val="22"/>
            <w:szCs w:val="22"/>
          </w:rPr>
          <w:t>b</w:t>
        </w:r>
        <w:r w:rsidR="00E461CF">
          <w:fldChar w:fldCharType="end"/>
        </w:r>
        <w:r w:rsidRPr="00A41BAE">
          <w:t xml:space="preserve"> in the General Standards). </w:t>
        </w:r>
      </w:ins>
    </w:p>
    <w:p w14:paraId="35234F34" w14:textId="77777777" w:rsidR="00643FB7" w:rsidRPr="00A41BAE" w:rsidRDefault="00643FB7" w:rsidP="00643FB7">
      <w:pPr>
        <w:rPr>
          <w:ins w:id="14638" w:author="Weber" w:date="2014-10-29T03:09:00Z"/>
        </w:rPr>
      </w:pPr>
      <w:ins w:id="14639" w:author="Weber" w:date="2014-10-29T03:09:00Z">
        <w:r w:rsidRPr="00A41BAE">
          <w:t xml:space="preserve"> </w:t>
        </w:r>
      </w:ins>
    </w:p>
    <w:p w14:paraId="26A248AC" w14:textId="77777777" w:rsidR="00643FB7" w:rsidRPr="00A41BAE" w:rsidRDefault="00643FB7" w:rsidP="00643FB7">
      <w:pPr>
        <w:rPr>
          <w:ins w:id="14640" w:author="Weber" w:date="2014-10-29T03:09:00Z"/>
        </w:rPr>
      </w:pPr>
      <w:ins w:id="14641" w:author="Weber" w:date="2014-10-29T03:09:00Z">
        <w:r w:rsidRPr="00A41BAE">
          <w:t xml:space="preserve">These </w:t>
        </w:r>
        <w:r>
          <w:rPr>
            <w:rFonts w:eastAsia="MS Mincho" w:hint="eastAsia"/>
            <w:lang w:eastAsia="ja-JP"/>
          </w:rPr>
          <w:t>4356</w:t>
        </w:r>
        <w:r w:rsidRPr="00A41BAE">
          <w:t xml:space="preserve"> </w:t>
        </w:r>
        <w:r>
          <w:rPr>
            <w:rFonts w:eastAsia="MS Mincho" w:hint="eastAsia"/>
            <w:lang w:eastAsia="ja-JP"/>
          </w:rPr>
          <w:t xml:space="preserve">building </w:t>
        </w:r>
        <w:r w:rsidRPr="00A41BAE">
          <w:t xml:space="preserve">un-weighted matrices were then combined to produce </w:t>
        </w:r>
        <w:r>
          <w:rPr>
            <w:rFonts w:eastAsia="MS Mincho" w:hint="eastAsia"/>
            <w:lang w:eastAsia="ja-JP"/>
          </w:rPr>
          <w:t>5226</w:t>
        </w:r>
        <w:r w:rsidRPr="00A41BAE">
          <w:t xml:space="preserve"> weighted matrices, and </w:t>
        </w:r>
        <w:r>
          <w:rPr>
            <w:rFonts w:eastAsia="MS Mincho" w:hint="eastAsia"/>
            <w:lang w:eastAsia="ja-JP"/>
          </w:rPr>
          <w:t>291</w:t>
        </w:r>
        <w:r w:rsidRPr="00A41BAE">
          <w:t xml:space="preserve"> age weighted matrices for site-built homes for building, for each county.  Many</w:t>
        </w:r>
      </w:ins>
      <w:r w:rsidRPr="00A41BAE">
        <w:t xml:space="preserve"> of </w:t>
      </w:r>
      <w:ins w:id="14642" w:author="Weber" w:date="2014-10-29T03:09:00Z">
        <w:r w:rsidRPr="00A41BAE">
          <w:t>the matrices are repeated because many of the counties use the same regional statistics for the weighting.</w:t>
        </w:r>
      </w:ins>
    </w:p>
    <w:p w14:paraId="3ACAAC9A" w14:textId="77777777" w:rsidR="00643FB7" w:rsidRPr="00A41BAE" w:rsidRDefault="00643FB7" w:rsidP="00643FB7">
      <w:pPr>
        <w:rPr>
          <w:ins w:id="14643" w:author="Weber" w:date="2014-10-29T03:09:00Z"/>
        </w:rPr>
      </w:pPr>
    </w:p>
    <w:p w14:paraId="0C4C59AE" w14:textId="77777777" w:rsidR="00643FB7" w:rsidRPr="00A41BAE" w:rsidRDefault="00643FB7" w:rsidP="00643FB7">
      <w:pPr>
        <w:rPr>
          <w:ins w:id="14644" w:author="Weber" w:date="2014-10-29T03:09:00Z"/>
        </w:rPr>
      </w:pPr>
      <w:ins w:id="14645" w:author="Weber" w:date="2014-10-29T03:09:00Z">
        <w:r w:rsidRPr="00A41BAE">
          <w:t xml:space="preserve">A total of </w:t>
        </w:r>
        <w:r>
          <w:rPr>
            <w:rFonts w:eastAsia="MS Mincho" w:hint="eastAsia"/>
            <w:lang w:eastAsia="ja-JP"/>
          </w:rPr>
          <w:t>648</w:t>
        </w:r>
        <w:r w:rsidRPr="00A41BAE">
          <w:t xml:space="preserve"> un-weighted vulnerability matrices were developed for low-rise, commercial residential buildings for building.  They correspond to different combinations of wall type (frame or masonry), sub-region (high velocity hurricane zone, wind-borne debris region, inland), roof shape (gable or hip), roof cover (metal, tile or shingle), window protection (shuttered or not shuttered), number of stories (one, two, or three), and strength (weak, medium, or strong). </w:t>
        </w:r>
      </w:ins>
    </w:p>
    <w:p w14:paraId="6819117F" w14:textId="77777777" w:rsidR="00643FB7" w:rsidRPr="00A41BAE" w:rsidRDefault="00643FB7" w:rsidP="00643FB7">
      <w:moveToRangeStart w:id="14646" w:author="Weber" w:date="2014-10-29T03:09:00Z" w:name="move402315482"/>
    </w:p>
    <w:p w14:paraId="24C11233" w14:textId="77777777" w:rsidR="00643FB7" w:rsidRPr="00A41BAE" w:rsidRDefault="00643FB7" w:rsidP="00643FB7">
      <w:pPr>
        <w:rPr>
          <w:ins w:id="14647" w:author="Weber" w:date="2014-10-29T03:09:00Z"/>
        </w:rPr>
      </w:pPr>
      <w:moveTo w:id="14648" w:author="Weber" w:date="2014-10-29T03:09:00Z">
        <w:r w:rsidRPr="00A41BAE">
          <w:t xml:space="preserve">These </w:t>
        </w:r>
      </w:moveTo>
      <w:moveToRangeEnd w:id="14646"/>
      <w:ins w:id="14649" w:author="Weber" w:date="2014-10-29T03:09:00Z">
        <w:r>
          <w:rPr>
            <w:rFonts w:eastAsia="MS Mincho" w:hint="eastAsia"/>
            <w:lang w:eastAsia="ja-JP"/>
          </w:rPr>
          <w:t>648</w:t>
        </w:r>
        <w:r w:rsidRPr="00A41BAE">
          <w:t xml:space="preserve"> matrices were then combined to produce </w:t>
        </w:r>
        <w:r w:rsidRPr="00F246E6">
          <w:t xml:space="preserve">144 </w:t>
        </w:r>
        <w:r w:rsidRPr="002E20A6">
          <w:t>w</w:t>
        </w:r>
        <w:r w:rsidRPr="00A41BAE">
          <w:t>eighted curves for low-rise, commercial residential buildings for building.</w:t>
        </w:r>
      </w:ins>
    </w:p>
    <w:p w14:paraId="1DE3F8EF" w14:textId="77777777" w:rsidR="00643FB7" w:rsidRPr="00A41BAE" w:rsidRDefault="00643FB7" w:rsidP="00643FB7">
      <w:pPr>
        <w:rPr>
          <w:ins w:id="14650" w:author="Weber" w:date="2014-10-29T03:09:00Z"/>
        </w:rPr>
      </w:pPr>
    </w:p>
    <w:p w14:paraId="4DD1AA76" w14:textId="77777777" w:rsidR="00643FB7" w:rsidRPr="00A41BAE" w:rsidRDefault="00643FB7" w:rsidP="00643FB7">
      <w:pPr>
        <w:rPr>
          <w:ins w:id="14651" w:author="Weber" w:date="2014-10-29T03:09:00Z"/>
        </w:rPr>
      </w:pPr>
      <w:ins w:id="14652" w:author="Weber" w:date="2014-10-29T03:09:00Z">
        <w:r w:rsidRPr="00A41BAE">
          <w:t xml:space="preserve">180 opening vulnerability curves and 180 associated breach curves were developed for openings of apartment units of mid-/high-rise commercial residential buildings. They correspond to different combinations of building layout (open or closed), unit floor location (corner or middle unit), impact debris zone (high density impact for stories 1 to 3, medium density impact for stories 4 to 7, and low density impact for stories 8 and higher), balconies (with or without sliders) and opening protection (none, impact resistant glass, or shutters). </w:t>
        </w:r>
      </w:ins>
    </w:p>
    <w:p w14:paraId="7F854F33" w14:textId="77777777" w:rsidR="00643FB7" w:rsidRPr="00A41BAE" w:rsidRDefault="00643FB7" w:rsidP="00643FB7">
      <w:pPr>
        <w:rPr>
          <w:ins w:id="14653" w:author="Weber" w:date="2014-10-29T03:09:00Z"/>
        </w:rPr>
      </w:pPr>
    </w:p>
    <w:p w14:paraId="383C4BAB" w14:textId="49962B4E" w:rsidR="004830FB" w:rsidRPr="00A41BAE" w:rsidRDefault="00643FB7" w:rsidP="00643FB7">
      <w:pPr>
        <w:rPr>
          <w:ins w:id="14654" w:author="Weber" w:date="2014-10-29T03:09:00Z"/>
        </w:rPr>
      </w:pPr>
      <w:ins w:id="14655" w:author="Weber" w:date="2014-10-29T03:09:00Z">
        <w:r>
          <w:rPr>
            <w:rFonts w:eastAsia="MS Mincho" w:hint="eastAsia"/>
            <w:lang w:eastAsia="ja-JP"/>
          </w:rPr>
          <w:t>4</w:t>
        </w:r>
        <w:r w:rsidRPr="00A41BAE">
          <w:t xml:space="preserve"> un-weighted vulnerability matrices were developed for manufactured homes for building</w:t>
        </w:r>
        <w:r>
          <w:rPr>
            <w:rFonts w:eastAsia="MS Mincho" w:hint="eastAsia"/>
            <w:lang w:eastAsia="ja-JP"/>
          </w:rPr>
          <w:t>.</w:t>
        </w:r>
      </w:ins>
      <w:moveToRangeStart w:id="14656" w:author="Weber" w:date="2014-10-29T03:09:00Z" w:name="move402315609"/>
      <w:moveTo w:id="14657" w:author="Weber" w:date="2014-10-29T03:09:00Z">
        <w:r w:rsidRPr="00A41BAE">
          <w:t xml:space="preserve">  They correspond to four manufactured home types: (1) pre-1994—fully tied down, (2) pre-1994—not tied down, (3) post-1994—Housing and Urban Development (HUD) Zone II, and (4) post-1994—HUD Zone III. The partially tied-down homes are assumed to have a vulnerability that is an average of the vulnerabilities of fully tied-down and not tied-down homes. Because little information is available regarding the distribution of manufactured home types by size or geometry, it is assumed that all model types are single-wide manufactured homes. The modeled single-wide manufactured homes are 56 ft x 13 ft, have gable roofs, eight windows, a front entrance door, and a sliding-glass back door.  </w:t>
        </w:r>
      </w:moveTo>
      <w:moveToRangeEnd w:id="14656"/>
      <w:del w:id="14658" w:author="Weber" w:date="2014-10-29T03:09:00Z">
        <w:r w:rsidR="003E2574" w:rsidRPr="00A41BAE">
          <w:delText xml:space="preserve">unknown </w:delText>
        </w:r>
      </w:del>
      <w:ins w:id="14659" w:author="Weber" w:date="2014-10-29T03:09:00Z">
        <w:r w:rsidRPr="00A41BAE">
          <w:t xml:space="preserve">The un-weighted matrices are combined into </w:t>
        </w:r>
        <w:r>
          <w:rPr>
            <w:rFonts w:eastAsia="MS Mincho" w:hint="eastAsia"/>
            <w:lang w:eastAsia="ja-JP"/>
          </w:rPr>
          <w:t>6</w:t>
        </w:r>
        <w:r w:rsidRPr="00A41BAE">
          <w:t xml:space="preserve"> weighted matrices for building, for pre-1994 (4 regions: North, Central, South, Key) and post-1994 (2 zones: II and III) manufactured homes.</w:t>
        </w:r>
      </w:ins>
    </w:p>
    <w:p w14:paraId="7C2FA793" w14:textId="77777777" w:rsidR="004830FB" w:rsidRDefault="004830FB" w:rsidP="004830FB">
      <w:pPr>
        <w:rPr>
          <w:ins w:id="14660" w:author="Weber" w:date="2014-10-29T03:09:00Z"/>
        </w:rPr>
      </w:pPr>
      <w:ins w:id="14661" w:author="Weber" w:date="2014-10-29T03:09:00Z">
        <w:r w:rsidRPr="00C56A4E">
          <w:t xml:space="preserve"> </w:t>
        </w:r>
      </w:ins>
    </w:p>
    <w:p w14:paraId="4B3CA50B" w14:textId="210838B0" w:rsidR="004830FB" w:rsidRPr="007A50E5" w:rsidRDefault="00E03821" w:rsidP="00E03821">
      <w:pPr>
        <w:pStyle w:val="DiscNumber"/>
        <w:rPr>
          <w:ins w:id="14662" w:author="Weber" w:date="2014-10-29T03:09:00Z"/>
        </w:rPr>
      </w:pPr>
      <w:ins w:id="14663" w:author="Weber" w:date="2014-10-29T03:09:00Z">
        <w:r>
          <w:t xml:space="preserve">Describe the process by which local </w:t>
        </w:r>
      </w:ins>
      <w:r>
        <w:t xml:space="preserve">construction </w:t>
      </w:r>
      <w:del w:id="14664" w:author="Weber" w:date="2014-10-29T03:09:00Z">
        <w:r w:rsidR="003E2574" w:rsidRPr="00A41BAE">
          <w:delText>types is treated</w:delText>
        </w:r>
      </w:del>
      <w:ins w:id="14665" w:author="Weber" w:date="2014-10-29T03:09:00Z">
        <w:r>
          <w:t>practices and building code adoption and enforcement are considered</w:t>
        </w:r>
      </w:ins>
      <w:r>
        <w:t xml:space="preserve"> in </w:t>
      </w:r>
      <w:ins w:id="14666" w:author="Weber" w:date="2014-10-29T03:09:00Z">
        <w:r>
          <w:t>the model.</w:t>
        </w:r>
      </w:ins>
    </w:p>
    <w:p w14:paraId="70946D89" w14:textId="77777777" w:rsidR="004830FB" w:rsidRDefault="004830FB" w:rsidP="004830FB">
      <w:pPr>
        <w:keepNext/>
      </w:pPr>
      <w:moveToRangeStart w:id="14667" w:author="Weber" w:date="2014-10-29T03:09:00Z" w:name="move402315610"/>
    </w:p>
    <w:p w14:paraId="093B191C" w14:textId="77777777" w:rsidR="0054597A" w:rsidRPr="00A41BAE" w:rsidRDefault="0054597A" w:rsidP="0054597A">
      <w:pPr>
        <w:keepNext/>
      </w:pPr>
      <w:moveTo w:id="14668" w:author="Weber" w:date="2014-10-29T03:09:00Z">
        <w:r w:rsidRPr="00A41BAE">
          <w:t xml:space="preserve">In addition to a classification of building by structural types (wood or masonry walls, hip or gable roof), the buildings are classified by relative strength. Residential construction methods have evolved in Florida as experience with severe winds drives the need to reduce vulnerability. </w:t>
        </w:r>
      </w:moveTo>
    </w:p>
    <w:p w14:paraId="3B3EEFDC" w14:textId="77777777" w:rsidR="0054597A" w:rsidRPr="00A41BAE" w:rsidRDefault="0054597A" w:rsidP="0054597A"/>
    <w:p w14:paraId="78849699" w14:textId="77777777" w:rsidR="0054597A" w:rsidRPr="00A41BAE" w:rsidRDefault="0054597A" w:rsidP="0054597A">
      <w:moveTo w:id="14669" w:author="Weber" w:date="2014-10-29T03:09:00Z">
        <w:r w:rsidRPr="00A41BAE">
          <w:t>To address this, the vulnerability team has developed strong, medium, and weak models for each site-built home and low-rise, commercial residential building structural type to represent relative quality of original construction as well as post-construction mitigation. In each region of Florida, local construction and building code criteria are reflected in the mix of weak, medium, and strong buildings.</w:t>
        </w:r>
      </w:moveTo>
    </w:p>
    <w:p w14:paraId="119256F5" w14:textId="77777777" w:rsidR="0054597A" w:rsidRPr="00A41BAE" w:rsidRDefault="0054597A" w:rsidP="0054597A">
      <w:pPr>
        <w:jc w:val="both"/>
      </w:pPr>
    </w:p>
    <w:p w14:paraId="361EB3B8" w14:textId="1025B994" w:rsidR="0054597A" w:rsidRPr="00A41BAE" w:rsidRDefault="0054597A" w:rsidP="0054597A">
      <w:moveTo w:id="14670" w:author="Weber" w:date="2014-10-29T03:09:00Z">
        <w:r w:rsidRPr="00A41BAE">
          <w:t xml:space="preserve">In the case of site-built single-family homes, the models are further refined with a modified weak to reflect pre-1960s decking practices, a retrofitted weak to model weak (older) buildings that have been reroofed and decking re-nailed, a modified medium to reflect loss of quality in the construction process in the high velocity hurricane zone before Andrew, a retrofitted medium to model medium buildings that have been reroofed and decking re-nailed, a strong model to reflect modern code requirements for inland structures and those in the WBDR but outside the HVHZ, and a strong model to reflect modern code requirements for structures within the HVHZ . </w:t>
        </w:r>
      </w:moveTo>
      <w:moveToRangeEnd w:id="14667"/>
      <w:ins w:id="14671" w:author="Weber" w:date="2014-10-29T03:09:00Z">
        <w:r w:rsidRPr="00A41BAE">
          <w:t>A discussion of these models are provided in the standard G-1 in the section describing the building models</w:t>
        </w:r>
        <w:r w:rsidRPr="00344DC1">
          <w:t xml:space="preserve">, and </w:t>
        </w:r>
        <w:r w:rsidR="00E461CF">
          <w:fldChar w:fldCharType="begin"/>
        </w:r>
        <w:r w:rsidR="00E461CF">
          <w:instrText xml:space="preserve"> REF _Ref341098187 \h  \* MERGEFORMAT </w:instrText>
        </w:r>
        <w:r w:rsidR="00E461CF">
          <w:fldChar w:fldCharType="separate"/>
        </w:r>
        <w:r w:rsidR="0073174C" w:rsidRPr="00FE711E">
          <w:t xml:space="preserve">Table </w:t>
        </w:r>
        <w:r w:rsidR="0073174C">
          <w:t>1</w:t>
        </w:r>
        <w:r w:rsidR="00E461CF">
          <w:fldChar w:fldCharType="end"/>
        </w:r>
        <w:r w:rsidR="00E461CF">
          <w:t xml:space="preserve">a </w:t>
        </w:r>
        <w:r w:rsidR="00E461CF" w:rsidRPr="0054597A">
          <w:t xml:space="preserve">and </w:t>
        </w:r>
        <w:r w:rsidR="00E461CF">
          <w:fldChar w:fldCharType="begin"/>
        </w:r>
        <w:r w:rsidR="00E461CF">
          <w:instrText xml:space="preserve"> REF _Ref401589453 \h </w:instrText>
        </w:r>
        <w:r w:rsidR="00E461CF">
          <w:fldChar w:fldCharType="separate"/>
        </w:r>
        <w:r w:rsidR="0073174C">
          <w:rPr>
            <w:sz w:val="22"/>
            <w:szCs w:val="22"/>
          </w:rPr>
          <w:t>Table 1</w:t>
        </w:r>
        <w:r w:rsidR="0073174C">
          <w:rPr>
            <w:noProof/>
            <w:sz w:val="22"/>
            <w:szCs w:val="22"/>
          </w:rPr>
          <w:t>b</w:t>
        </w:r>
        <w:r w:rsidR="00E461CF">
          <w:fldChar w:fldCharType="end"/>
        </w:r>
        <w:r w:rsidRPr="00A41BAE">
          <w:t xml:space="preserve"> (also in G-1) provide an overview of the relative strength among the models stratified by the exterior components included in the models.  </w:t>
        </w:r>
      </w:ins>
      <w:moveToRangeStart w:id="14672" w:author="Weber" w:date="2014-10-29T03:09:00Z" w:name="move402315611"/>
      <w:moveTo w:id="14673" w:author="Weber" w:date="2014-10-29T03:09:00Z">
        <w:r w:rsidRPr="00A41BAE">
          <w:t xml:space="preserve">These additions to the model inventory were prompted by detailed interviews with several experts on the evolution of construction practice (common practice, codes and enforcement) in Florida. Details of this interview process and its outcomes are addressed in the next section, and in the </w:t>
        </w:r>
      </w:moveTo>
      <w:moveToRangeEnd w:id="14672"/>
      <w:del w:id="14674" w:author="Weber" w:date="2014-10-29T03:09:00Z">
        <w:r w:rsidR="003E2574" w:rsidRPr="00A41BAE">
          <w:delText>disclosure 10 of this</w:delText>
        </w:r>
      </w:del>
      <w:ins w:id="14675" w:author="Weber" w:date="2014-10-29T03:09:00Z">
        <w:r>
          <w:t>“Models’ Distribution in Time</w:t>
        </w:r>
        <w:r w:rsidRPr="00A41BAE">
          <w:t>”</w:t>
        </w:r>
        <w:r>
          <w:t xml:space="preserve"> </w:t>
        </w:r>
        <w:r w:rsidRPr="00A41BAE">
          <w:t xml:space="preserve">section </w:t>
        </w:r>
        <w:r>
          <w:t>in</w:t>
        </w:r>
      </w:ins>
      <w:r w:rsidRPr="00A41BAE">
        <w:t xml:space="preserve"> Standard</w:t>
      </w:r>
      <w:del w:id="14676" w:author="Weber" w:date="2014-10-29T03:09:00Z">
        <w:r w:rsidR="003E2574" w:rsidRPr="00A41BAE">
          <w:delText>.</w:delText>
        </w:r>
      </w:del>
      <w:ins w:id="14677" w:author="Weber" w:date="2014-10-29T03:09:00Z">
        <w:r w:rsidRPr="00A41BAE">
          <w:t xml:space="preserve"> G-</w:t>
        </w:r>
        <w:r>
          <w:t>1.</w:t>
        </w:r>
        <w:r w:rsidRPr="00A41BAE">
          <w:t xml:space="preserve"> </w:t>
        </w:r>
      </w:ins>
    </w:p>
    <w:p w14:paraId="52E174F5" w14:textId="77777777" w:rsidR="0054597A" w:rsidRDefault="0054597A" w:rsidP="0054597A">
      <w:moveToRangeStart w:id="14678" w:author="Weber" w:date="2014-10-29T03:09:00Z" w:name="move402315612"/>
    </w:p>
    <w:p w14:paraId="2E50B00D" w14:textId="77777777" w:rsidR="004830FB" w:rsidRDefault="0054597A" w:rsidP="0054597A">
      <w:moveTo w:id="14679" w:author="Weber" w:date="2014-10-29T03:09:00Z">
        <w:r w:rsidRPr="00A41BAE">
          <w:t>On the basis of the exposure study, it was also decided to model four manufactured home (MH) types.  These types include pre-1994—fully tied down, pre-1994—not tied down, post-1994—HUD Zone II, and post-1994—HUD Zone III, where 1994 delineates older, much weaker styles of manufactured home construction than the post-1994 homes that meet minimum federal construction standards established by HUD</w:t>
        </w:r>
        <w:r w:rsidR="004830FB" w:rsidRPr="00A41BAE">
          <w:t xml:space="preserve">. </w:t>
        </w:r>
      </w:moveTo>
    </w:p>
    <w:p w14:paraId="687E9C6A" w14:textId="77777777" w:rsidR="0079525A" w:rsidRDefault="0079525A" w:rsidP="004830FB"/>
    <w:p w14:paraId="5C438977" w14:textId="77777777" w:rsidR="0079525A" w:rsidRDefault="0079525A" w:rsidP="0079525A">
      <w:pPr>
        <w:rPr>
          <w:b/>
        </w:rPr>
      </w:pPr>
      <w:moveTo w:id="14680" w:author="Weber" w:date="2014-10-29T03:09:00Z">
        <w:r w:rsidRPr="001B26AA">
          <w:rPr>
            <w:b/>
          </w:rPr>
          <w:t>Models’ Distribution in Time</w:t>
        </w:r>
      </w:moveTo>
    </w:p>
    <w:p w14:paraId="25FD76D8" w14:textId="77777777" w:rsidR="0079525A" w:rsidRPr="001B26AA" w:rsidRDefault="0079525A" w:rsidP="0079525A"/>
    <w:p w14:paraId="124D0B74" w14:textId="77777777" w:rsidR="003E2574" w:rsidRDefault="0054597A" w:rsidP="003E2574">
      <w:pPr>
        <w:rPr>
          <w:del w:id="14681" w:author="Weber" w:date="2014-10-29T03:09:00Z"/>
          <w:b/>
        </w:rPr>
      </w:pPr>
      <w:moveTo w:id="14682" w:author="Weber" w:date="2014-10-29T03:09:00Z">
        <w:r w:rsidRPr="00A41BAE">
          <w:t xml:space="preserve">Over time, engineers and builders learned more about the interaction between wind and structures. More stringent building codes were enacted, which, when properly enforced, resulted in stronger structures. </w:t>
        </w:r>
      </w:moveTo>
      <w:moveToRangeEnd w:id="14678"/>
      <w:ins w:id="14683" w:author="Weber" w:date="2014-10-29T03:09:00Z">
        <w:r w:rsidRPr="00A41BAE">
          <w:t>The weak, medium, and strong models</w:t>
        </w:r>
      </w:ins>
      <w:moveToRangeStart w:id="14684" w:author="Weber" w:date="2014-10-29T03:09:00Z" w:name="move402315613"/>
      <w:moveTo w:id="14685" w:author="Weber" w:date="2014-10-29T03:09:00Z">
        <w:r w:rsidRPr="00A41BAE">
          <w:t xml:space="preserve"> represent this evolution of relative quality of construction in Florida.  Each set of models is representative of the prevalent wind vulnerability of buildings for a certain historical period. It is therefore important to define the cut-off dates between the different periods since the overall aggregate losses in any region are determined as a mixture of homes of various strengths (ages). </w:t>
        </w:r>
      </w:moveTo>
      <w:moveToRangeEnd w:id="14684"/>
    </w:p>
    <w:p w14:paraId="07C5036E" w14:textId="646D394C" w:rsidR="0054597A" w:rsidRPr="00A41BAE" w:rsidRDefault="003E2574" w:rsidP="0054597A">
      <w:del w:id="14686" w:author="Weber" w:date="2014-10-29T03:09:00Z">
        <w:r w:rsidRPr="001B26AA">
          <w:rPr>
            <w:b/>
          </w:rPr>
          <w:delText>Research related to</w:delText>
        </w:r>
      </w:del>
      <w:ins w:id="14687" w:author="Weber" w:date="2014-10-29T03:09:00Z">
        <w:r w:rsidR="0054597A" w:rsidRPr="00A41BAE">
          <w:t>The cut-off dates depend on</w:t>
        </w:r>
      </w:ins>
      <w:r w:rsidR="0054597A" w:rsidRPr="00A41BAE">
        <w:rPr>
          <w:rPrChange w:id="14688" w:author="Weber" w:date="2014-10-29T03:09:00Z">
            <w:rPr>
              <w:b/>
            </w:rPr>
          </w:rPrChange>
        </w:rPr>
        <w:t xml:space="preserve"> the </w:t>
      </w:r>
      <w:del w:id="14689" w:author="Weber" w:date="2014-10-29T03:09:00Z">
        <w:r w:rsidRPr="001B26AA">
          <w:rPr>
            <w:b/>
          </w:rPr>
          <w:delText>interior damage module</w:delText>
        </w:r>
      </w:del>
      <w:ins w:id="14690" w:author="Weber" w:date="2014-10-29T03:09:00Z">
        <w:r w:rsidR="0054597A" w:rsidRPr="00A41BAE">
          <w:t>evolution</w:t>
        </w:r>
      </w:ins>
      <w:r w:rsidR="0054597A" w:rsidRPr="00A41BAE">
        <w:rPr>
          <w:rPrChange w:id="14691" w:author="Weber" w:date="2014-10-29T03:09:00Z">
            <w:rPr>
              <w:b/>
            </w:rPr>
          </w:rPrChange>
        </w:rPr>
        <w:t xml:space="preserve"> of the </w:t>
      </w:r>
      <w:ins w:id="14692" w:author="Weber" w:date="2014-10-29T03:09:00Z">
        <w:r w:rsidR="0054597A" w:rsidRPr="00A41BAE">
          <w:t xml:space="preserve">building code </w:t>
        </w:r>
        <w:r w:rsidR="0054597A">
          <w:t xml:space="preserve">as well as </w:t>
        </w:r>
        <w:r w:rsidR="0054597A" w:rsidRPr="00A41BAE">
          <w:t>the prevailing local code enforcement</w:t>
        </w:r>
      </w:ins>
      <w:moveToRangeStart w:id="14693" w:author="Weber" w:date="2014-10-29T03:09:00Z" w:name="move402315614"/>
      <w:moveTo w:id="14694" w:author="Weber" w:date="2014-10-29T03:09:00Z">
        <w:r w:rsidR="0054597A" w:rsidRPr="00A41BAE">
          <w:t>.</w:t>
        </w:r>
      </w:moveTo>
    </w:p>
    <w:p w14:paraId="2C2146F6" w14:textId="77777777" w:rsidR="0054597A" w:rsidRPr="00A41BAE" w:rsidRDefault="0054597A" w:rsidP="0054597A"/>
    <w:p w14:paraId="13AC2775" w14:textId="77777777" w:rsidR="00F73B48" w:rsidRDefault="0054597A" w:rsidP="0054597A">
      <w:pPr>
        <w:rPr>
          <w:ins w:id="14695" w:author="Weber" w:date="2014-10-29T03:09:00Z"/>
        </w:rPr>
      </w:pPr>
      <w:moveTo w:id="14696" w:author="Weber" w:date="2014-10-29T03:09:00Z">
        <w:r w:rsidRPr="00A41BAE">
          <w:t xml:space="preserve">This issue of code enforcement has also evolved over time, and </w:t>
        </w:r>
      </w:moveTo>
      <w:moveToRangeEnd w:id="14693"/>
      <w:ins w:id="14697" w:author="Weber" w:date="2014-10-29T03:09:00Z">
        <w:r w:rsidRPr="00A41BAE">
          <w:t>the State of Florida took an active role in uniform enforcement</w:t>
        </w:r>
        <w:r>
          <w:t xml:space="preserve"> relatively recently</w:t>
        </w:r>
        <w:r w:rsidRPr="00A41BAE">
          <w:t>.</w:t>
        </w:r>
      </w:ins>
      <w:moveToRangeStart w:id="14698" w:author="Weber" w:date="2014-10-29T03:09:00Z" w:name="move402315615"/>
      <w:moveTo w:id="14699" w:author="Weber" w:date="2014-10-29T03:09:00Z">
        <w:r w:rsidRPr="00A41BAE">
          <w:t xml:space="preserve"> Thus, a given county may have built to standards that were worse than or better than the code in place at the time. After consulting with building code development experts, the team concluded that the load provisions have had some wind provisions since at least the 1970s</w:t>
        </w:r>
      </w:moveTo>
      <w:moveToRangeEnd w:id="14698"/>
      <w:ins w:id="14700" w:author="Weber" w:date="2014-10-29T03:09:00Z">
        <w:r w:rsidRPr="00A41BAE">
          <w:t xml:space="preserve">. The classifications shown </w:t>
        </w:r>
        <w:r w:rsidRPr="00344DC1">
          <w:t xml:space="preserve">in </w:t>
        </w:r>
        <w:r w:rsidR="00E461CF">
          <w:fldChar w:fldCharType="begin"/>
        </w:r>
        <w:r w:rsidR="00E461CF">
          <w:instrText xml:space="preserve"> REF _Ref401591688 \h  \* MERGEFORMAT </w:instrText>
        </w:r>
        <w:r w:rsidR="00E461CF">
          <w:fldChar w:fldCharType="separate"/>
        </w:r>
        <w:r w:rsidR="0073174C" w:rsidRPr="0073174C">
          <w:t>Table 23</w:t>
        </w:r>
        <w:r w:rsidR="00E461CF">
          <w:fldChar w:fldCharType="end"/>
        </w:r>
        <w:r>
          <w:t xml:space="preserve"> </w:t>
        </w:r>
        <w:r w:rsidRPr="00344DC1">
          <w:t xml:space="preserve">were adopted for characterizing the regions by age and model. </w:t>
        </w:r>
      </w:ins>
      <w:moveToRangeStart w:id="14701" w:author="Weber" w:date="2014-10-29T03:09:00Z" w:name="move402315616"/>
      <w:moveTo w:id="14702" w:author="Weber" w:date="2014-10-29T03:09:00Z">
        <w:r w:rsidRPr="00344DC1">
          <w:t>The specific building eras and classifications</w:t>
        </w:r>
        <w:r w:rsidRPr="00A41BAE">
          <w:t xml:space="preserve"> per region are based on the evolution of the building codes in Florida and the opinions of the experts consulted. </w:t>
        </w:r>
        <w:r>
          <w:t xml:space="preserve"> </w:t>
        </w:r>
      </w:moveTo>
      <w:moveToRangeEnd w:id="14701"/>
      <w:ins w:id="14703" w:author="Weber" w:date="2014-10-29T03:09:00Z">
        <w:r>
          <w:t xml:space="preserve">The strength descriptions within </w:t>
        </w:r>
        <w:r w:rsidR="00E461CF">
          <w:fldChar w:fldCharType="begin"/>
        </w:r>
        <w:r w:rsidR="00E461CF">
          <w:instrText xml:space="preserve"> REF _Ref401591688 \h  \* MERGEFORMAT </w:instrText>
        </w:r>
        <w:r w:rsidR="00E461CF">
          <w:fldChar w:fldCharType="separate"/>
        </w:r>
        <w:r w:rsidR="0073174C" w:rsidRPr="0073174C">
          <w:t>Table 23</w:t>
        </w:r>
        <w:r w:rsidR="00E461CF">
          <w:fldChar w:fldCharType="end"/>
        </w:r>
        <w:r>
          <w:t xml:space="preserve"> are provided at the bottom of </w:t>
        </w:r>
        <w:r w:rsidR="00E461CF">
          <w:fldChar w:fldCharType="begin"/>
        </w:r>
        <w:r w:rsidR="00E461CF">
          <w:instrText xml:space="preserve"> REF _Ref401591688 \h  \* MERGEFORMAT </w:instrText>
        </w:r>
        <w:r w:rsidR="00E461CF">
          <w:fldChar w:fldCharType="separate"/>
        </w:r>
        <w:r w:rsidR="0073174C" w:rsidRPr="0073174C">
          <w:t>Table 23</w:t>
        </w:r>
        <w:r w:rsidR="00E461CF">
          <w:fldChar w:fldCharType="end"/>
        </w:r>
        <w:r>
          <w:t xml:space="preserve"> in terms of the nomenclature used in </w:t>
        </w:r>
        <w:r w:rsidR="00E461CF">
          <w:fldChar w:fldCharType="begin"/>
        </w:r>
        <w:r w:rsidR="00E461CF">
          <w:instrText xml:space="preserve"> REF _Ref341098187 \h  \* MERGEFORMAT </w:instrText>
        </w:r>
        <w:r w:rsidR="00E461CF">
          <w:fldChar w:fldCharType="separate"/>
        </w:r>
        <w:r w:rsidR="0073174C" w:rsidRPr="00FE711E">
          <w:t xml:space="preserve">Table </w:t>
        </w:r>
        <w:r w:rsidR="0073174C">
          <w:t>1</w:t>
        </w:r>
        <w:r w:rsidR="00E461CF">
          <w:fldChar w:fldCharType="end"/>
        </w:r>
        <w:r w:rsidR="00E461CF">
          <w:t xml:space="preserve">a </w:t>
        </w:r>
        <w:r w:rsidR="00E461CF" w:rsidRPr="0054597A">
          <w:t xml:space="preserve">and </w:t>
        </w:r>
        <w:r w:rsidR="00E461CF">
          <w:fldChar w:fldCharType="begin"/>
        </w:r>
        <w:r w:rsidR="00E461CF">
          <w:instrText xml:space="preserve"> REF _Ref401589453 \h </w:instrText>
        </w:r>
        <w:r w:rsidR="00E461CF">
          <w:fldChar w:fldCharType="separate"/>
        </w:r>
        <w:r w:rsidR="0073174C">
          <w:rPr>
            <w:sz w:val="22"/>
            <w:szCs w:val="22"/>
          </w:rPr>
          <w:t>Table 1</w:t>
        </w:r>
        <w:r w:rsidR="0073174C">
          <w:rPr>
            <w:noProof/>
            <w:sz w:val="22"/>
            <w:szCs w:val="22"/>
          </w:rPr>
          <w:t>b</w:t>
        </w:r>
        <w:r w:rsidR="00E461CF">
          <w:fldChar w:fldCharType="end"/>
        </w:r>
        <w:r>
          <w:t xml:space="preserve"> (Standard G-1)</w:t>
        </w:r>
        <w:r w:rsidR="00F73B48">
          <w:t xml:space="preserve">.  </w:t>
        </w:r>
      </w:ins>
    </w:p>
    <w:p w14:paraId="4E72700C" w14:textId="77777777" w:rsidR="0079525A" w:rsidRDefault="0079525A" w:rsidP="004830FB">
      <w:pPr>
        <w:rPr>
          <w:ins w:id="14704" w:author="Weber" w:date="2014-10-29T03:09:00Z"/>
        </w:rPr>
      </w:pPr>
    </w:p>
    <w:p w14:paraId="17414D36" w14:textId="77777777" w:rsidR="0079525A" w:rsidRPr="00277C8D" w:rsidRDefault="00E461CF" w:rsidP="00277C8D">
      <w:pPr>
        <w:pStyle w:val="Caption"/>
        <w:keepNext/>
        <w:jc w:val="center"/>
        <w:rPr>
          <w:sz w:val="22"/>
          <w:szCs w:val="22"/>
        </w:rPr>
      </w:pPr>
      <w:bookmarkStart w:id="14705" w:name="_Ref401591688"/>
      <w:bookmarkStart w:id="14706" w:name="_Toc341089134"/>
      <w:bookmarkStart w:id="14707" w:name="_Toc341090904"/>
      <w:bookmarkStart w:id="14708" w:name="_Toc402309424"/>
      <w:ins w:id="14709" w:author="Weber" w:date="2014-10-29T03:09:00Z">
        <w:r w:rsidRPr="00E461CF">
          <w:rPr>
            <w:rFonts w:cs="Times New Roman"/>
            <w:color w:val="auto"/>
            <w:sz w:val="22"/>
            <w:szCs w:val="22"/>
          </w:rPr>
          <w:t xml:space="preserve">Table </w:t>
        </w:r>
        <w:r w:rsidRPr="00E461CF">
          <w:rPr>
            <w:rFonts w:cs="Times New Roman"/>
            <w:color w:val="auto"/>
            <w:sz w:val="22"/>
            <w:szCs w:val="22"/>
          </w:rPr>
          <w:fldChar w:fldCharType="begin"/>
        </w:r>
        <w:r w:rsidRPr="00E461CF">
          <w:rPr>
            <w:rFonts w:cs="Times New Roman"/>
            <w:color w:val="auto"/>
            <w:sz w:val="22"/>
            <w:szCs w:val="22"/>
          </w:rPr>
          <w:instrText xml:space="preserve"> SEQ Table \* ARABIC </w:instrText>
        </w:r>
        <w:r w:rsidRPr="00E461CF">
          <w:rPr>
            <w:rFonts w:cs="Times New Roman"/>
            <w:color w:val="auto"/>
            <w:sz w:val="22"/>
            <w:szCs w:val="22"/>
          </w:rPr>
          <w:fldChar w:fldCharType="separate"/>
        </w:r>
        <w:r w:rsidR="0073174C">
          <w:rPr>
            <w:rFonts w:cs="Times New Roman"/>
            <w:noProof/>
            <w:color w:val="auto"/>
            <w:sz w:val="22"/>
            <w:szCs w:val="22"/>
          </w:rPr>
          <w:t>23</w:t>
        </w:r>
        <w:r w:rsidRPr="00E461CF">
          <w:rPr>
            <w:rFonts w:cs="Times New Roman"/>
            <w:color w:val="auto"/>
            <w:sz w:val="22"/>
            <w:szCs w:val="22"/>
          </w:rPr>
          <w:fldChar w:fldCharType="end"/>
        </w:r>
        <w:bookmarkEnd w:id="14705"/>
        <w:r w:rsidRPr="00E461CF">
          <w:rPr>
            <w:rFonts w:cs="Times New Roman"/>
            <w:color w:val="auto"/>
            <w:sz w:val="22"/>
            <w:szCs w:val="22"/>
          </w:rPr>
          <w:t>.</w:t>
        </w:r>
      </w:ins>
      <w:moveToRangeStart w:id="14710" w:author="Weber" w:date="2014-10-29T03:09:00Z" w:name="move402315617"/>
      <w:moveTo w:id="14711" w:author="Weber" w:date="2014-10-29T03:09:00Z">
        <w:r w:rsidRPr="00E461CF">
          <w:rPr>
            <w:rFonts w:cs="Times New Roman"/>
            <w:color w:val="auto"/>
            <w:sz w:val="22"/>
            <w:szCs w:val="22"/>
          </w:rPr>
          <w:t xml:space="preserve"> Age classification of the models per region.</w:t>
        </w:r>
        <w:bookmarkEnd w:id="14706"/>
        <w:bookmarkEnd w:id="14707"/>
        <w:bookmarkEnd w:id="14708"/>
      </w:moveTo>
    </w:p>
    <w:tbl>
      <w:tblPr>
        <w:tblW w:w="9742" w:type="dxa"/>
        <w:tblLayout w:type="fixed"/>
        <w:tblCellMar>
          <w:left w:w="0" w:type="dxa"/>
          <w:right w:w="0" w:type="dxa"/>
        </w:tblCellMar>
        <w:tblLook w:val="00A0" w:firstRow="1" w:lastRow="0" w:firstColumn="1" w:lastColumn="0" w:noHBand="0" w:noVBand="0"/>
        <w:tblPrChange w:id="14712" w:author="Weber" w:date="2014-10-29T03:09:00Z">
          <w:tblPr>
            <w:tblW w:w="9742" w:type="dxa"/>
            <w:tblLayout w:type="fixed"/>
            <w:tblCellMar>
              <w:left w:w="0" w:type="dxa"/>
              <w:right w:w="0" w:type="dxa"/>
            </w:tblCellMar>
            <w:tblLook w:val="00A0" w:firstRow="1" w:lastRow="0" w:firstColumn="1" w:lastColumn="0" w:noHBand="0" w:noVBand="0"/>
          </w:tblPr>
        </w:tblPrChange>
      </w:tblPr>
      <w:tblGrid>
        <w:gridCol w:w="1055"/>
        <w:gridCol w:w="1370"/>
        <w:gridCol w:w="1431"/>
        <w:gridCol w:w="1439"/>
        <w:gridCol w:w="1439"/>
        <w:gridCol w:w="1631"/>
        <w:gridCol w:w="1377"/>
        <w:tblGridChange w:id="14713">
          <w:tblGrid>
            <w:gridCol w:w="118"/>
            <w:gridCol w:w="937"/>
            <w:gridCol w:w="1370"/>
            <w:gridCol w:w="1431"/>
            <w:gridCol w:w="1439"/>
            <w:gridCol w:w="1439"/>
            <w:gridCol w:w="1631"/>
            <w:gridCol w:w="1377"/>
            <w:gridCol w:w="118"/>
          </w:tblGrid>
        </w:tblGridChange>
      </w:tblGrid>
      <w:tr w:rsidR="0079525A" w:rsidRPr="00540F33" w14:paraId="449BFE69" w14:textId="77777777" w:rsidTr="00AC7230">
        <w:trPr>
          <w:trHeight w:val="278"/>
          <w:trPrChange w:id="14714" w:author="Weber" w:date="2014-10-29T03:09:00Z">
            <w:trPr>
              <w:gridAfter w:val="0"/>
              <w:trHeight w:val="278"/>
            </w:trPr>
          </w:trPrChange>
        </w:trPr>
        <w:tc>
          <w:tcPr>
            <w:tcW w:w="10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Change w:id="14715" w:author="Weber" w:date="2014-10-29T03:09:00Z">
              <w:tcPr>
                <w:tcW w:w="1055"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tcPrChange>
          </w:tcPr>
          <w:p w14:paraId="3F3BC3B8" w14:textId="77777777" w:rsidR="0079525A" w:rsidRDefault="0079525A" w:rsidP="00AC7230">
            <w:pPr>
              <w:keepNext/>
              <w:jc w:val="center"/>
            </w:pP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Change w:id="14716" w:author="Weber" w:date="2014-10-29T03:09:00Z">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tcPrChange>
          </w:tcPr>
          <w:p w14:paraId="72D03F09" w14:textId="77777777" w:rsidR="0079525A" w:rsidRDefault="0079525A" w:rsidP="009F5AF9">
            <w:pPr>
              <w:keepNext/>
            </w:pPr>
            <w:moveTo w:id="14717" w:author="Weber" w:date="2014-10-29T03:09:00Z">
              <w:r w:rsidRPr="00F139CB">
                <w:t>Pre-1960</w:t>
              </w:r>
            </w:moveTo>
          </w:p>
        </w:tc>
        <w:tc>
          <w:tcPr>
            <w:tcW w:w="1431" w:type="dxa"/>
            <w:tcBorders>
              <w:top w:val="single" w:sz="8" w:space="0" w:color="auto"/>
              <w:left w:val="nil"/>
              <w:bottom w:val="single" w:sz="8" w:space="0" w:color="auto"/>
              <w:right w:val="single" w:sz="8" w:space="0" w:color="auto"/>
            </w:tcBorders>
            <w:tcMar>
              <w:top w:w="0" w:type="dxa"/>
              <w:left w:w="108" w:type="dxa"/>
              <w:bottom w:w="0" w:type="dxa"/>
              <w:right w:w="108" w:type="dxa"/>
            </w:tcMar>
            <w:tcPrChange w:id="14718" w:author="Weber" w:date="2014-10-29T03:09:00Z">
              <w:tcPr>
                <w:tcW w:w="1431" w:type="dxa"/>
                <w:tcBorders>
                  <w:top w:val="single" w:sz="8" w:space="0" w:color="auto"/>
                  <w:left w:val="nil"/>
                  <w:bottom w:val="single" w:sz="8" w:space="0" w:color="auto"/>
                  <w:right w:val="single" w:sz="8" w:space="0" w:color="auto"/>
                </w:tcBorders>
                <w:tcMar>
                  <w:top w:w="0" w:type="dxa"/>
                  <w:left w:w="108" w:type="dxa"/>
                  <w:bottom w:w="0" w:type="dxa"/>
                  <w:right w:w="108" w:type="dxa"/>
                </w:tcMar>
              </w:tcPr>
            </w:tcPrChange>
          </w:tcPr>
          <w:p w14:paraId="3A0F2A44" w14:textId="77777777" w:rsidR="0079525A" w:rsidRDefault="0079525A" w:rsidP="009F5AF9">
            <w:pPr>
              <w:keepNext/>
            </w:pPr>
            <w:moveTo w:id="14719" w:author="Weber" w:date="2014-10-29T03:09:00Z">
              <w:r w:rsidRPr="00F139CB">
                <w:t>1960-1970</w:t>
              </w:r>
            </w:moveTo>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Change w:id="14720" w:author="Weber" w:date="2014-10-29T03:09:00Z">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tcPrChange>
          </w:tcPr>
          <w:p w14:paraId="72D53F0D" w14:textId="77777777" w:rsidR="0079525A" w:rsidRDefault="0079525A" w:rsidP="009F5AF9">
            <w:pPr>
              <w:keepNext/>
            </w:pPr>
            <w:moveTo w:id="14721" w:author="Weber" w:date="2014-10-29T03:09:00Z">
              <w:r w:rsidRPr="00F139CB">
                <w:t>1971-1980</w:t>
              </w:r>
            </w:moveTo>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Change w:id="14722" w:author="Weber" w:date="2014-10-29T03:09:00Z">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tcPrChange>
          </w:tcPr>
          <w:p w14:paraId="79E0D972" w14:textId="77777777" w:rsidR="0079525A" w:rsidRDefault="0079525A" w:rsidP="009F5AF9">
            <w:pPr>
              <w:keepNext/>
            </w:pPr>
            <w:moveTo w:id="14723" w:author="Weber" w:date="2014-10-29T03:09:00Z">
              <w:r w:rsidRPr="00F139CB">
                <w:t>1981-1993</w:t>
              </w:r>
            </w:moveTo>
          </w:p>
        </w:tc>
        <w:tc>
          <w:tcPr>
            <w:tcW w:w="1631" w:type="dxa"/>
            <w:tcBorders>
              <w:top w:val="single" w:sz="8" w:space="0" w:color="auto"/>
              <w:left w:val="nil"/>
              <w:bottom w:val="single" w:sz="8" w:space="0" w:color="auto"/>
              <w:right w:val="single" w:sz="8" w:space="0" w:color="auto"/>
            </w:tcBorders>
            <w:tcMar>
              <w:top w:w="0" w:type="dxa"/>
              <w:left w:w="108" w:type="dxa"/>
              <w:bottom w:w="0" w:type="dxa"/>
              <w:right w:w="108" w:type="dxa"/>
            </w:tcMar>
            <w:tcPrChange w:id="14724" w:author="Weber" w:date="2014-10-29T03:09:00Z">
              <w:tcPr>
                <w:tcW w:w="1631" w:type="dxa"/>
                <w:tcBorders>
                  <w:top w:val="single" w:sz="8" w:space="0" w:color="auto"/>
                  <w:left w:val="nil"/>
                  <w:bottom w:val="single" w:sz="8" w:space="0" w:color="auto"/>
                  <w:right w:val="single" w:sz="8" w:space="0" w:color="auto"/>
                </w:tcBorders>
                <w:tcMar>
                  <w:top w:w="0" w:type="dxa"/>
                  <w:left w:w="108" w:type="dxa"/>
                  <w:bottom w:w="0" w:type="dxa"/>
                  <w:right w:w="108" w:type="dxa"/>
                </w:tcMar>
              </w:tcPr>
            </w:tcPrChange>
          </w:tcPr>
          <w:p w14:paraId="4202D0D7" w14:textId="77777777" w:rsidR="0079525A" w:rsidRDefault="0079525A" w:rsidP="009F5AF9">
            <w:pPr>
              <w:keepNext/>
            </w:pPr>
            <w:moveTo w:id="14725" w:author="Weber" w:date="2014-10-29T03:09:00Z">
              <w:r w:rsidRPr="00F139CB">
                <w:t>1994-2001</w:t>
              </w:r>
            </w:moveTo>
          </w:p>
        </w:tc>
        <w:tc>
          <w:tcPr>
            <w:tcW w:w="1377" w:type="dxa"/>
            <w:tcBorders>
              <w:top w:val="single" w:sz="8" w:space="0" w:color="auto"/>
              <w:left w:val="nil"/>
              <w:bottom w:val="single" w:sz="8" w:space="0" w:color="auto"/>
              <w:right w:val="single" w:sz="8" w:space="0" w:color="auto"/>
            </w:tcBorders>
            <w:tcMar>
              <w:top w:w="0" w:type="dxa"/>
              <w:left w:w="108" w:type="dxa"/>
              <w:bottom w:w="0" w:type="dxa"/>
              <w:right w:w="108" w:type="dxa"/>
            </w:tcMar>
            <w:tcPrChange w:id="14726" w:author="Weber" w:date="2014-10-29T03:09:00Z">
              <w:tcPr>
                <w:tcW w:w="1377" w:type="dxa"/>
                <w:tcBorders>
                  <w:top w:val="single" w:sz="8" w:space="0" w:color="auto"/>
                  <w:left w:val="nil"/>
                  <w:bottom w:val="single" w:sz="8" w:space="0" w:color="auto"/>
                  <w:right w:val="single" w:sz="8" w:space="0" w:color="auto"/>
                </w:tcBorders>
                <w:tcMar>
                  <w:top w:w="0" w:type="dxa"/>
                  <w:left w:w="108" w:type="dxa"/>
                  <w:bottom w:w="0" w:type="dxa"/>
                  <w:right w:w="108" w:type="dxa"/>
                </w:tcMar>
              </w:tcPr>
            </w:tcPrChange>
          </w:tcPr>
          <w:p w14:paraId="0112ADA3" w14:textId="77777777" w:rsidR="0079525A" w:rsidRDefault="0079525A" w:rsidP="009F5AF9">
            <w:pPr>
              <w:keepNext/>
            </w:pPr>
            <w:moveTo w:id="14727" w:author="Weber" w:date="2014-10-29T03:09:00Z">
              <w:r w:rsidRPr="00F139CB">
                <w:t>2002-pres.</w:t>
              </w:r>
            </w:moveTo>
          </w:p>
        </w:tc>
      </w:tr>
      <w:tr w:rsidR="0079525A" w:rsidRPr="00540F33" w14:paraId="2BC78FF5" w14:textId="77777777" w:rsidTr="00AC7230">
        <w:trPr>
          <w:trHeight w:val="1188"/>
          <w:trPrChange w:id="14728" w:author="Weber" w:date="2014-10-29T03:09:00Z">
            <w:trPr>
              <w:gridAfter w:val="0"/>
              <w:trHeight w:val="1188"/>
            </w:trPr>
          </w:trPrChange>
        </w:trPr>
        <w:tc>
          <w:tcPr>
            <w:tcW w:w="10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Change w:id="14729" w:author="Weber" w:date="2014-10-29T03:09:00Z">
              <w:tcPr>
                <w:tcW w:w="1055"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tcPrChange>
          </w:tcPr>
          <w:p w14:paraId="2F7BE4D4" w14:textId="77777777" w:rsidR="0079525A" w:rsidRPr="003F634D" w:rsidRDefault="0079525A" w:rsidP="009F5AF9">
            <w:pPr>
              <w:keepNext/>
            </w:pPr>
            <w:moveTo w:id="14730" w:author="Weber" w:date="2014-10-29T03:09:00Z">
              <w:r>
                <w:t>HVHZ</w:t>
              </w:r>
            </w:moveTo>
          </w:p>
          <w:p w14:paraId="3F06606C" w14:textId="77777777" w:rsidR="0079525A" w:rsidRPr="003F634D" w:rsidRDefault="0079525A" w:rsidP="009F5AF9">
            <w:pPr>
              <w:keepNext/>
            </w:pPr>
            <w:moveTo w:id="14731" w:author="Weber" w:date="2014-10-29T03:09:00Z">
              <w:r>
                <w:t> </w:t>
              </w:r>
            </w:moveTo>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Change w:id="14732" w:author="Weber" w:date="2014-10-29T03:09:00Z">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tcPrChange>
          </w:tcPr>
          <w:p w14:paraId="72ADED0B" w14:textId="77777777" w:rsidR="0079525A" w:rsidRDefault="0079525A" w:rsidP="009F5AF9">
            <w:pPr>
              <w:keepNext/>
            </w:pPr>
            <w:moveTo w:id="14733" w:author="Weber" w:date="2014-10-29T03:09:00Z">
              <w:r>
                <w:rPr>
                  <w:rFonts w:ascii="Calibri" w:hAnsi="Calibri"/>
                </w:rPr>
                <w:t>⅔</w:t>
              </w:r>
              <w:r>
                <w:t xml:space="preserve"> </w:t>
              </w:r>
              <w:r w:rsidRPr="00F139CB">
                <w:t xml:space="preserve">modified Weak, </w:t>
              </w:r>
            </w:moveTo>
          </w:p>
          <w:p w14:paraId="156BA8B9" w14:textId="77777777" w:rsidR="0079525A" w:rsidRPr="003F634D" w:rsidRDefault="0079525A" w:rsidP="009F5AF9">
            <w:pPr>
              <w:keepNext/>
            </w:pPr>
            <w:moveTo w:id="14734" w:author="Weber" w:date="2014-10-29T03:09:00Z">
              <w:r>
                <w:rPr>
                  <w:rFonts w:ascii="Calibri" w:hAnsi="Calibri"/>
                </w:rPr>
                <w:t>⅓</w:t>
              </w:r>
              <w:r>
                <w:t xml:space="preserve"> </w:t>
              </w:r>
              <w:r w:rsidRPr="00F139CB">
                <w:t>Medium</w:t>
              </w:r>
            </w:moveTo>
          </w:p>
        </w:tc>
        <w:tc>
          <w:tcPr>
            <w:tcW w:w="1431" w:type="dxa"/>
            <w:tcBorders>
              <w:top w:val="single" w:sz="8" w:space="0" w:color="auto"/>
              <w:left w:val="nil"/>
              <w:bottom w:val="single" w:sz="8" w:space="0" w:color="auto"/>
              <w:right w:val="single" w:sz="8" w:space="0" w:color="auto"/>
            </w:tcBorders>
            <w:tcMar>
              <w:top w:w="0" w:type="dxa"/>
              <w:left w:w="108" w:type="dxa"/>
              <w:bottom w:w="0" w:type="dxa"/>
              <w:right w:w="108" w:type="dxa"/>
            </w:tcMar>
            <w:tcPrChange w:id="14735" w:author="Weber" w:date="2014-10-29T03:09:00Z">
              <w:tcPr>
                <w:tcW w:w="1431" w:type="dxa"/>
                <w:tcBorders>
                  <w:top w:val="single" w:sz="8" w:space="0" w:color="auto"/>
                  <w:left w:val="nil"/>
                  <w:bottom w:val="single" w:sz="8" w:space="0" w:color="auto"/>
                  <w:right w:val="single" w:sz="8" w:space="0" w:color="auto"/>
                </w:tcBorders>
                <w:tcMar>
                  <w:top w:w="0" w:type="dxa"/>
                  <w:left w:w="108" w:type="dxa"/>
                  <w:bottom w:w="0" w:type="dxa"/>
                  <w:right w:w="108" w:type="dxa"/>
                </w:tcMar>
              </w:tcPr>
            </w:tcPrChange>
          </w:tcPr>
          <w:p w14:paraId="5E348012" w14:textId="77777777" w:rsidR="0079525A" w:rsidRDefault="0079525A" w:rsidP="009F5AF9">
            <w:pPr>
              <w:keepNext/>
            </w:pPr>
            <w:moveTo w:id="14736" w:author="Weber" w:date="2014-10-29T03:09:00Z">
              <w:r>
                <w:rPr>
                  <w:rFonts w:ascii="Calibri" w:hAnsi="Calibri"/>
                </w:rPr>
                <w:t>⅔</w:t>
              </w:r>
              <w:r w:rsidRPr="00F139CB">
                <w:t xml:space="preserve"> </w:t>
              </w:r>
              <w:r>
                <w:t xml:space="preserve">Weak, </w:t>
              </w:r>
            </w:moveTo>
          </w:p>
          <w:p w14:paraId="1F221B97" w14:textId="77777777" w:rsidR="0079525A" w:rsidRPr="003F634D" w:rsidRDefault="0079525A" w:rsidP="009F5AF9">
            <w:pPr>
              <w:keepNext/>
            </w:pPr>
            <w:moveTo w:id="14737" w:author="Weber" w:date="2014-10-29T03:09:00Z">
              <w:r>
                <w:rPr>
                  <w:rFonts w:ascii="Calibri" w:hAnsi="Calibri"/>
                </w:rPr>
                <w:t>⅓</w:t>
              </w:r>
              <w:r>
                <w:t xml:space="preserve"> </w:t>
              </w:r>
              <w:r w:rsidRPr="00F139CB">
                <w:t>Medium</w:t>
              </w:r>
            </w:moveTo>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Change w:id="14738" w:author="Weber" w:date="2014-10-29T03:09:00Z">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tcPrChange>
          </w:tcPr>
          <w:p w14:paraId="7A893CA7" w14:textId="77777777" w:rsidR="0079525A" w:rsidRDefault="0079525A" w:rsidP="009F5AF9">
            <w:pPr>
              <w:keepNext/>
            </w:pPr>
            <w:moveTo w:id="14739" w:author="Weber" w:date="2014-10-29T03:09:00Z">
              <w:r w:rsidRPr="00F139CB">
                <w:t xml:space="preserve">½ Weak, </w:t>
              </w:r>
            </w:moveTo>
          </w:p>
          <w:p w14:paraId="7DE8D9D6" w14:textId="77777777" w:rsidR="0079525A" w:rsidRPr="003F634D" w:rsidRDefault="0079525A" w:rsidP="009F5AF9">
            <w:pPr>
              <w:keepNext/>
            </w:pPr>
            <w:moveTo w:id="14740" w:author="Weber" w:date="2014-10-29T03:09:00Z">
              <w:r w:rsidRPr="00F139CB">
                <w:t>½ modified Medium</w:t>
              </w:r>
            </w:moveTo>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Change w:id="14741" w:author="Weber" w:date="2014-10-29T03:09:00Z">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tcPrChange>
          </w:tcPr>
          <w:p w14:paraId="68F9DAA7" w14:textId="77777777" w:rsidR="0079525A" w:rsidRDefault="0079525A" w:rsidP="009F5AF9">
            <w:pPr>
              <w:keepNext/>
            </w:pPr>
            <w:moveTo w:id="14742" w:author="Weber" w:date="2014-10-29T03:09:00Z">
              <w:r>
                <w:rPr>
                  <w:rFonts w:ascii="Calibri" w:hAnsi="Calibri"/>
                </w:rPr>
                <w:t>⅔</w:t>
              </w:r>
              <w:r w:rsidRPr="00F139CB">
                <w:t xml:space="preserve"> Weak, </w:t>
              </w:r>
            </w:moveTo>
          </w:p>
          <w:p w14:paraId="544638DF" w14:textId="77777777" w:rsidR="0079525A" w:rsidRPr="003F634D" w:rsidRDefault="0079525A" w:rsidP="009F5AF9">
            <w:pPr>
              <w:keepNext/>
            </w:pPr>
            <w:moveTo w:id="14743" w:author="Weber" w:date="2014-10-29T03:09:00Z">
              <w:r>
                <w:rPr>
                  <w:rFonts w:ascii="Calibri" w:hAnsi="Calibri"/>
                </w:rPr>
                <w:t>⅓</w:t>
              </w:r>
              <w:r w:rsidRPr="00F139CB">
                <w:t xml:space="preserve"> modified Medium</w:t>
              </w:r>
            </w:moveTo>
          </w:p>
        </w:tc>
        <w:tc>
          <w:tcPr>
            <w:tcW w:w="1631" w:type="dxa"/>
            <w:tcBorders>
              <w:top w:val="single" w:sz="8" w:space="0" w:color="auto"/>
              <w:left w:val="nil"/>
              <w:bottom w:val="single" w:sz="8" w:space="0" w:color="auto"/>
              <w:right w:val="single" w:sz="8" w:space="0" w:color="auto"/>
            </w:tcBorders>
            <w:tcMar>
              <w:top w:w="0" w:type="dxa"/>
              <w:left w:w="108" w:type="dxa"/>
              <w:bottom w:w="0" w:type="dxa"/>
              <w:right w:w="108" w:type="dxa"/>
            </w:tcMar>
            <w:tcPrChange w:id="14744" w:author="Weber" w:date="2014-10-29T03:09:00Z">
              <w:tcPr>
                <w:tcW w:w="1631" w:type="dxa"/>
                <w:tcBorders>
                  <w:top w:val="single" w:sz="8" w:space="0" w:color="auto"/>
                  <w:left w:val="nil"/>
                  <w:bottom w:val="single" w:sz="8" w:space="0" w:color="auto"/>
                  <w:right w:val="single" w:sz="8" w:space="0" w:color="auto"/>
                </w:tcBorders>
                <w:tcMar>
                  <w:top w:w="0" w:type="dxa"/>
                  <w:left w:w="108" w:type="dxa"/>
                  <w:bottom w:w="0" w:type="dxa"/>
                  <w:right w:w="108" w:type="dxa"/>
                </w:tcMar>
              </w:tcPr>
            </w:tcPrChange>
          </w:tcPr>
          <w:p w14:paraId="250094AF" w14:textId="77777777" w:rsidR="0079525A" w:rsidRPr="003F634D" w:rsidRDefault="0079525A" w:rsidP="009F5AF9">
            <w:pPr>
              <w:keepNext/>
            </w:pPr>
            <w:moveTo w:id="14745" w:author="Weber" w:date="2014-10-29T03:09:00Z">
              <w:r>
                <w:rPr>
                  <w:szCs w:val="22"/>
                </w:rPr>
                <w:t xml:space="preserve">Modified </w:t>
              </w:r>
              <w:r w:rsidRPr="00130EFB">
                <w:rPr>
                  <w:szCs w:val="22"/>
                </w:rPr>
                <w:t>Strong</w:t>
              </w:r>
            </w:moveTo>
          </w:p>
        </w:tc>
        <w:tc>
          <w:tcPr>
            <w:tcW w:w="1377" w:type="dxa"/>
            <w:tcBorders>
              <w:top w:val="single" w:sz="8" w:space="0" w:color="auto"/>
              <w:left w:val="nil"/>
              <w:bottom w:val="single" w:sz="8" w:space="0" w:color="auto"/>
              <w:right w:val="single" w:sz="8" w:space="0" w:color="auto"/>
            </w:tcBorders>
            <w:tcMar>
              <w:top w:w="0" w:type="dxa"/>
              <w:left w:w="108" w:type="dxa"/>
              <w:bottom w:w="0" w:type="dxa"/>
              <w:right w:w="108" w:type="dxa"/>
            </w:tcMar>
            <w:tcPrChange w:id="14746" w:author="Weber" w:date="2014-10-29T03:09:00Z">
              <w:tcPr>
                <w:tcW w:w="1377" w:type="dxa"/>
                <w:tcBorders>
                  <w:top w:val="single" w:sz="8" w:space="0" w:color="auto"/>
                  <w:left w:val="nil"/>
                  <w:bottom w:val="single" w:sz="8" w:space="0" w:color="auto"/>
                  <w:right w:val="single" w:sz="8" w:space="0" w:color="auto"/>
                </w:tcBorders>
                <w:tcMar>
                  <w:top w:w="0" w:type="dxa"/>
                  <w:left w:w="108" w:type="dxa"/>
                  <w:bottom w:w="0" w:type="dxa"/>
                  <w:right w:w="108" w:type="dxa"/>
                </w:tcMar>
              </w:tcPr>
            </w:tcPrChange>
          </w:tcPr>
          <w:p w14:paraId="2254D6F7" w14:textId="77777777" w:rsidR="0079525A" w:rsidRPr="003F634D" w:rsidRDefault="0079525A" w:rsidP="009F5AF9">
            <w:pPr>
              <w:keepNext/>
            </w:pPr>
            <w:moveTo w:id="14747" w:author="Weber" w:date="2014-10-29T03:09:00Z">
              <w:r>
                <w:rPr>
                  <w:szCs w:val="22"/>
                </w:rPr>
                <w:t xml:space="preserve">Modified </w:t>
              </w:r>
              <w:r w:rsidRPr="00130EFB">
                <w:rPr>
                  <w:szCs w:val="22"/>
                </w:rPr>
                <w:t>Strong</w:t>
              </w:r>
            </w:moveTo>
          </w:p>
        </w:tc>
      </w:tr>
      <w:tr w:rsidR="0079525A" w:rsidRPr="00540F33" w14:paraId="515F6C2C" w14:textId="77777777" w:rsidTr="00AC7230">
        <w:trPr>
          <w:trHeight w:val="1127"/>
          <w:trPrChange w:id="14748" w:author="Weber" w:date="2014-10-29T03:09:00Z">
            <w:trPr>
              <w:gridAfter w:val="0"/>
              <w:trHeight w:val="1127"/>
            </w:trPr>
          </w:trPrChange>
        </w:trPr>
        <w:tc>
          <w:tcPr>
            <w:tcW w:w="10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Change w:id="14749" w:author="Weber" w:date="2014-10-29T03:09:00Z">
              <w:tcPr>
                <w:tcW w:w="1055"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tcPrChange>
          </w:tcPr>
          <w:p w14:paraId="21EA75C2" w14:textId="77777777" w:rsidR="0079525A" w:rsidRPr="003F634D" w:rsidRDefault="0079525A" w:rsidP="009F5AF9">
            <w:pPr>
              <w:keepNext/>
            </w:pPr>
            <w:moveTo w:id="14750" w:author="Weber" w:date="2014-10-29T03:09:00Z">
              <w:r>
                <w:t>Keys </w:t>
              </w:r>
            </w:moveTo>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Change w:id="14751" w:author="Weber" w:date="2014-10-29T03:09:00Z">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tcPrChange>
          </w:tcPr>
          <w:p w14:paraId="3AB45F74" w14:textId="77777777" w:rsidR="0079525A" w:rsidRDefault="0079525A" w:rsidP="009F5AF9">
            <w:pPr>
              <w:keepNext/>
            </w:pPr>
            <w:moveTo w:id="14752" w:author="Weber" w:date="2014-10-29T03:09:00Z">
              <w:r w:rsidRPr="00F139CB">
                <w:t xml:space="preserve">½ modified Weak, </w:t>
              </w:r>
            </w:moveTo>
          </w:p>
          <w:p w14:paraId="34BEC606" w14:textId="77777777" w:rsidR="0079525A" w:rsidRPr="003F634D" w:rsidRDefault="0079525A" w:rsidP="009F5AF9">
            <w:pPr>
              <w:keepNext/>
            </w:pPr>
            <w:moveTo w:id="14753" w:author="Weber" w:date="2014-10-29T03:09:00Z">
              <w:r w:rsidRPr="00F139CB">
                <w:t>½</w:t>
              </w:r>
              <w:r>
                <w:t xml:space="preserve"> </w:t>
              </w:r>
              <w:r w:rsidRPr="00F139CB">
                <w:t>Medium</w:t>
              </w:r>
            </w:moveTo>
          </w:p>
        </w:tc>
        <w:tc>
          <w:tcPr>
            <w:tcW w:w="1431" w:type="dxa"/>
            <w:tcBorders>
              <w:top w:val="single" w:sz="8" w:space="0" w:color="auto"/>
              <w:left w:val="nil"/>
              <w:bottom w:val="single" w:sz="8" w:space="0" w:color="auto"/>
              <w:right w:val="single" w:sz="8" w:space="0" w:color="auto"/>
            </w:tcBorders>
            <w:tcMar>
              <w:top w:w="0" w:type="dxa"/>
              <w:left w:w="108" w:type="dxa"/>
              <w:bottom w:w="0" w:type="dxa"/>
              <w:right w:w="108" w:type="dxa"/>
            </w:tcMar>
            <w:tcPrChange w:id="14754" w:author="Weber" w:date="2014-10-29T03:09:00Z">
              <w:tcPr>
                <w:tcW w:w="1431" w:type="dxa"/>
                <w:tcBorders>
                  <w:top w:val="single" w:sz="8" w:space="0" w:color="auto"/>
                  <w:left w:val="nil"/>
                  <w:bottom w:val="single" w:sz="8" w:space="0" w:color="auto"/>
                  <w:right w:val="single" w:sz="8" w:space="0" w:color="auto"/>
                </w:tcBorders>
                <w:tcMar>
                  <w:top w:w="0" w:type="dxa"/>
                  <w:left w:w="108" w:type="dxa"/>
                  <w:bottom w:w="0" w:type="dxa"/>
                  <w:right w:w="108" w:type="dxa"/>
                </w:tcMar>
              </w:tcPr>
            </w:tcPrChange>
          </w:tcPr>
          <w:p w14:paraId="15BFA8B4" w14:textId="77777777" w:rsidR="0079525A" w:rsidRPr="003F634D" w:rsidRDefault="0079525A" w:rsidP="009F5AF9">
            <w:pPr>
              <w:keepNext/>
            </w:pPr>
            <w:moveTo w:id="14755" w:author="Weber" w:date="2014-10-29T03:09:00Z">
              <w:r w:rsidRPr="00F139CB">
                <w:t>Medium</w:t>
              </w:r>
            </w:moveTo>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Change w:id="14756" w:author="Weber" w:date="2014-10-29T03:09:00Z">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tcPrChange>
          </w:tcPr>
          <w:p w14:paraId="74B7B0AB" w14:textId="77777777" w:rsidR="0079525A" w:rsidRPr="003F634D" w:rsidRDefault="0079525A" w:rsidP="009F5AF9">
            <w:pPr>
              <w:keepNext/>
            </w:pPr>
            <w:moveTo w:id="14757" w:author="Weber" w:date="2014-10-29T03:09:00Z">
              <w:r w:rsidRPr="00F139CB">
                <w:t>Medium</w:t>
              </w:r>
            </w:moveTo>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Change w:id="14758" w:author="Weber" w:date="2014-10-29T03:09:00Z">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tcPrChange>
          </w:tcPr>
          <w:p w14:paraId="46018190" w14:textId="77777777" w:rsidR="0079525A" w:rsidRPr="003F634D" w:rsidRDefault="0079525A" w:rsidP="009F5AF9">
            <w:pPr>
              <w:keepNext/>
            </w:pPr>
            <w:moveTo w:id="14759" w:author="Weber" w:date="2014-10-29T03:09:00Z">
              <w:r w:rsidRPr="00F139CB">
                <w:t>Medium</w:t>
              </w:r>
            </w:moveTo>
          </w:p>
        </w:tc>
        <w:tc>
          <w:tcPr>
            <w:tcW w:w="1631" w:type="dxa"/>
            <w:tcBorders>
              <w:top w:val="single" w:sz="8" w:space="0" w:color="auto"/>
              <w:left w:val="nil"/>
              <w:bottom w:val="single" w:sz="8" w:space="0" w:color="auto"/>
              <w:right w:val="single" w:sz="8" w:space="0" w:color="auto"/>
            </w:tcBorders>
            <w:tcMar>
              <w:top w:w="0" w:type="dxa"/>
              <w:left w:w="108" w:type="dxa"/>
              <w:bottom w:w="0" w:type="dxa"/>
              <w:right w:w="108" w:type="dxa"/>
            </w:tcMar>
            <w:tcPrChange w:id="14760" w:author="Weber" w:date="2014-10-29T03:09:00Z">
              <w:tcPr>
                <w:tcW w:w="1631" w:type="dxa"/>
                <w:tcBorders>
                  <w:top w:val="single" w:sz="8" w:space="0" w:color="auto"/>
                  <w:left w:val="nil"/>
                  <w:bottom w:val="single" w:sz="8" w:space="0" w:color="auto"/>
                  <w:right w:val="single" w:sz="8" w:space="0" w:color="auto"/>
                </w:tcBorders>
                <w:tcMar>
                  <w:top w:w="0" w:type="dxa"/>
                  <w:left w:w="108" w:type="dxa"/>
                  <w:bottom w:w="0" w:type="dxa"/>
                  <w:right w:w="108" w:type="dxa"/>
                </w:tcMar>
              </w:tcPr>
            </w:tcPrChange>
          </w:tcPr>
          <w:p w14:paraId="42D44B74" w14:textId="77777777" w:rsidR="0079525A" w:rsidRPr="003F634D" w:rsidRDefault="0079525A" w:rsidP="009F5AF9">
            <w:pPr>
              <w:keepNext/>
            </w:pPr>
            <w:moveTo w:id="14761" w:author="Weber" w:date="2014-10-29T03:09:00Z">
              <w:r>
                <w:rPr>
                  <w:rFonts w:ascii="Calibri" w:hAnsi="Calibri"/>
                </w:rPr>
                <w:t>⅓</w:t>
              </w:r>
              <w:r>
                <w:t xml:space="preserve"> M</w:t>
              </w:r>
              <w:r w:rsidRPr="00F139CB">
                <w:t>edium</w:t>
              </w:r>
            </w:moveTo>
          </w:p>
          <w:p w14:paraId="655F6852" w14:textId="77777777" w:rsidR="0079525A" w:rsidRPr="003F634D" w:rsidRDefault="0079525A" w:rsidP="009F5AF9">
            <w:pPr>
              <w:keepNext/>
            </w:pPr>
            <w:moveTo w:id="14762" w:author="Weber" w:date="2014-10-29T03:09:00Z">
              <w:r>
                <w:rPr>
                  <w:rFonts w:ascii="Calibri" w:hAnsi="Calibri"/>
                </w:rPr>
                <w:t>⅔</w:t>
              </w:r>
              <w:r w:rsidRPr="00F139CB">
                <w:t xml:space="preserve"> Strong_OP</w:t>
              </w:r>
            </w:moveTo>
          </w:p>
        </w:tc>
        <w:tc>
          <w:tcPr>
            <w:tcW w:w="1377" w:type="dxa"/>
            <w:tcBorders>
              <w:top w:val="single" w:sz="8" w:space="0" w:color="auto"/>
              <w:left w:val="nil"/>
              <w:bottom w:val="single" w:sz="8" w:space="0" w:color="auto"/>
              <w:right w:val="single" w:sz="8" w:space="0" w:color="auto"/>
            </w:tcBorders>
            <w:tcMar>
              <w:top w:w="0" w:type="dxa"/>
              <w:left w:w="108" w:type="dxa"/>
              <w:bottom w:w="0" w:type="dxa"/>
              <w:right w:w="108" w:type="dxa"/>
            </w:tcMar>
            <w:tcPrChange w:id="14763" w:author="Weber" w:date="2014-10-29T03:09:00Z">
              <w:tcPr>
                <w:tcW w:w="1377" w:type="dxa"/>
                <w:tcBorders>
                  <w:top w:val="single" w:sz="8" w:space="0" w:color="auto"/>
                  <w:left w:val="nil"/>
                  <w:bottom w:val="single" w:sz="8" w:space="0" w:color="auto"/>
                  <w:right w:val="single" w:sz="8" w:space="0" w:color="auto"/>
                </w:tcBorders>
                <w:tcMar>
                  <w:top w:w="0" w:type="dxa"/>
                  <w:left w:w="108" w:type="dxa"/>
                  <w:bottom w:w="0" w:type="dxa"/>
                  <w:right w:w="108" w:type="dxa"/>
                </w:tcMar>
              </w:tcPr>
            </w:tcPrChange>
          </w:tcPr>
          <w:p w14:paraId="1832010F" w14:textId="77777777" w:rsidR="0079525A" w:rsidRPr="003F634D" w:rsidRDefault="0079525A" w:rsidP="009F5AF9">
            <w:pPr>
              <w:keepNext/>
            </w:pPr>
            <w:moveTo w:id="14764" w:author="Weber" w:date="2014-10-29T03:09:00Z">
              <w:r w:rsidRPr="00F139CB">
                <w:t>Strong_OP</w:t>
              </w:r>
            </w:moveTo>
          </w:p>
        </w:tc>
      </w:tr>
      <w:tr w:rsidR="0079525A" w:rsidRPr="00540F33" w14:paraId="55875EBC" w14:textId="77777777" w:rsidTr="00AC7230">
        <w:trPr>
          <w:trHeight w:val="617"/>
          <w:trPrChange w:id="14765" w:author="Weber" w:date="2014-10-29T03:09:00Z">
            <w:trPr>
              <w:gridAfter w:val="0"/>
              <w:trHeight w:val="617"/>
            </w:trPr>
          </w:trPrChange>
        </w:trPr>
        <w:tc>
          <w:tcPr>
            <w:tcW w:w="10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Change w:id="14766" w:author="Weber" w:date="2014-10-29T03:09:00Z">
              <w:tcPr>
                <w:tcW w:w="1055"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tcPrChange>
          </w:tcPr>
          <w:p w14:paraId="54C5B803" w14:textId="77777777" w:rsidR="0079525A" w:rsidRPr="003F634D" w:rsidRDefault="0079525A" w:rsidP="009F5AF9">
            <w:pPr>
              <w:keepNext/>
            </w:pPr>
            <w:moveTo w:id="14767" w:author="Weber" w:date="2014-10-29T03:09:00Z">
              <w:r>
                <w:t>WBDR</w:t>
              </w:r>
            </w:moveTo>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Change w:id="14768" w:author="Weber" w:date="2014-10-29T03:09:00Z">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tcPrChange>
          </w:tcPr>
          <w:p w14:paraId="403137BC" w14:textId="77777777" w:rsidR="0079525A" w:rsidRPr="003F634D" w:rsidRDefault="0079525A" w:rsidP="009F5AF9">
            <w:pPr>
              <w:keepNext/>
            </w:pPr>
            <w:moveTo w:id="14769" w:author="Weber" w:date="2014-10-29T03:09:00Z">
              <w:r w:rsidRPr="00F139CB">
                <w:t>modified Weak</w:t>
              </w:r>
            </w:moveTo>
          </w:p>
        </w:tc>
        <w:tc>
          <w:tcPr>
            <w:tcW w:w="1431" w:type="dxa"/>
            <w:tcBorders>
              <w:top w:val="single" w:sz="8" w:space="0" w:color="auto"/>
              <w:left w:val="nil"/>
              <w:bottom w:val="single" w:sz="8" w:space="0" w:color="auto"/>
              <w:right w:val="single" w:sz="8" w:space="0" w:color="auto"/>
            </w:tcBorders>
            <w:tcMar>
              <w:top w:w="0" w:type="dxa"/>
              <w:left w:w="108" w:type="dxa"/>
              <w:bottom w:w="0" w:type="dxa"/>
              <w:right w:w="108" w:type="dxa"/>
            </w:tcMar>
            <w:tcPrChange w:id="14770" w:author="Weber" w:date="2014-10-29T03:09:00Z">
              <w:tcPr>
                <w:tcW w:w="1431" w:type="dxa"/>
                <w:tcBorders>
                  <w:top w:val="single" w:sz="8" w:space="0" w:color="auto"/>
                  <w:left w:val="nil"/>
                  <w:bottom w:val="single" w:sz="8" w:space="0" w:color="auto"/>
                  <w:right w:val="single" w:sz="8" w:space="0" w:color="auto"/>
                </w:tcBorders>
                <w:tcMar>
                  <w:top w:w="0" w:type="dxa"/>
                  <w:left w:w="108" w:type="dxa"/>
                  <w:bottom w:w="0" w:type="dxa"/>
                  <w:right w:w="108" w:type="dxa"/>
                </w:tcMar>
              </w:tcPr>
            </w:tcPrChange>
          </w:tcPr>
          <w:p w14:paraId="3B340FAC" w14:textId="77777777" w:rsidR="0079525A" w:rsidRDefault="0079525A" w:rsidP="009F5AF9">
            <w:pPr>
              <w:keepNext/>
            </w:pPr>
            <w:moveTo w:id="14771" w:author="Weber" w:date="2014-10-29T03:09:00Z">
              <w:r>
                <w:rPr>
                  <w:rFonts w:ascii="Calibri" w:hAnsi="Calibri"/>
                </w:rPr>
                <w:t>⅔</w:t>
              </w:r>
              <w:r w:rsidRPr="00F139CB">
                <w:t xml:space="preserve"> Weak, </w:t>
              </w:r>
            </w:moveTo>
          </w:p>
          <w:p w14:paraId="574A144C" w14:textId="77777777" w:rsidR="0079525A" w:rsidRPr="003F634D" w:rsidRDefault="0079525A" w:rsidP="009F5AF9">
            <w:pPr>
              <w:keepNext/>
            </w:pPr>
            <w:moveTo w:id="14772" w:author="Weber" w:date="2014-10-29T03:09:00Z">
              <w:r>
                <w:rPr>
                  <w:rFonts w:ascii="Calibri" w:hAnsi="Calibri"/>
                </w:rPr>
                <w:t>⅓</w:t>
              </w:r>
              <w:r w:rsidRPr="00F139CB">
                <w:t xml:space="preserve"> Medium</w:t>
              </w:r>
            </w:moveTo>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Change w:id="14773" w:author="Weber" w:date="2014-10-29T03:09:00Z">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tcPrChange>
          </w:tcPr>
          <w:p w14:paraId="4FF98724" w14:textId="77777777" w:rsidR="0079525A" w:rsidRPr="003F634D" w:rsidRDefault="0079525A" w:rsidP="009F5AF9">
            <w:pPr>
              <w:keepNext/>
            </w:pPr>
            <w:moveTo w:id="14774" w:author="Weber" w:date="2014-10-29T03:09:00Z">
              <w:r>
                <w:rPr>
                  <w:rFonts w:ascii="Calibri" w:hAnsi="Calibri"/>
                </w:rPr>
                <w:t>⅓</w:t>
              </w:r>
              <w:r w:rsidRPr="00F139CB">
                <w:t xml:space="preserve"> Weak,</w:t>
              </w:r>
            </w:moveTo>
          </w:p>
          <w:p w14:paraId="32C2609F" w14:textId="77777777" w:rsidR="0079525A" w:rsidRDefault="0079525A" w:rsidP="009F5AF9">
            <w:pPr>
              <w:keepNext/>
            </w:pPr>
            <w:moveTo w:id="14775" w:author="Weber" w:date="2014-10-29T03:09:00Z">
              <w:r>
                <w:rPr>
                  <w:rFonts w:ascii="Calibri" w:hAnsi="Calibri"/>
                </w:rPr>
                <w:t>⅔</w:t>
              </w:r>
              <w:r>
                <w:t xml:space="preserve"> Medium</w:t>
              </w:r>
            </w:moveTo>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Change w:id="14776" w:author="Weber" w:date="2014-10-29T03:09:00Z">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tcPrChange>
          </w:tcPr>
          <w:p w14:paraId="660186DB" w14:textId="77777777" w:rsidR="0079525A" w:rsidRPr="003F634D" w:rsidRDefault="0079525A" w:rsidP="009F5AF9">
            <w:pPr>
              <w:keepNext/>
            </w:pPr>
            <w:moveTo w:id="14777" w:author="Weber" w:date="2014-10-29T03:09:00Z">
              <w:r>
                <w:rPr>
                  <w:rFonts w:ascii="Calibri" w:hAnsi="Calibri"/>
                </w:rPr>
                <w:t>⅓</w:t>
              </w:r>
              <w:r w:rsidRPr="00F139CB">
                <w:t xml:space="preserve"> Weak,</w:t>
              </w:r>
            </w:moveTo>
          </w:p>
          <w:p w14:paraId="639F6A41" w14:textId="77777777" w:rsidR="0079525A" w:rsidRDefault="0079525A" w:rsidP="009F5AF9">
            <w:pPr>
              <w:keepNext/>
            </w:pPr>
            <w:moveTo w:id="14778" w:author="Weber" w:date="2014-10-29T03:09:00Z">
              <w:r>
                <w:rPr>
                  <w:rFonts w:ascii="Calibri" w:hAnsi="Calibri"/>
                </w:rPr>
                <w:t>⅔</w:t>
              </w:r>
              <w:r>
                <w:t xml:space="preserve"> Medium</w:t>
              </w:r>
            </w:moveTo>
          </w:p>
        </w:tc>
        <w:tc>
          <w:tcPr>
            <w:tcW w:w="1631" w:type="dxa"/>
            <w:tcBorders>
              <w:top w:val="single" w:sz="8" w:space="0" w:color="auto"/>
              <w:left w:val="nil"/>
              <w:bottom w:val="single" w:sz="8" w:space="0" w:color="auto"/>
              <w:right w:val="single" w:sz="8" w:space="0" w:color="auto"/>
            </w:tcBorders>
            <w:tcMar>
              <w:top w:w="0" w:type="dxa"/>
              <w:left w:w="108" w:type="dxa"/>
              <w:bottom w:w="0" w:type="dxa"/>
              <w:right w:w="108" w:type="dxa"/>
            </w:tcMar>
            <w:tcPrChange w:id="14779" w:author="Weber" w:date="2014-10-29T03:09:00Z">
              <w:tcPr>
                <w:tcW w:w="1631" w:type="dxa"/>
                <w:tcBorders>
                  <w:top w:val="single" w:sz="8" w:space="0" w:color="auto"/>
                  <w:left w:val="nil"/>
                  <w:bottom w:val="single" w:sz="8" w:space="0" w:color="auto"/>
                  <w:right w:val="single" w:sz="8" w:space="0" w:color="auto"/>
                </w:tcBorders>
                <w:tcMar>
                  <w:top w:w="0" w:type="dxa"/>
                  <w:left w:w="108" w:type="dxa"/>
                  <w:bottom w:w="0" w:type="dxa"/>
                  <w:right w:w="108" w:type="dxa"/>
                </w:tcMar>
              </w:tcPr>
            </w:tcPrChange>
          </w:tcPr>
          <w:p w14:paraId="75BC32A0" w14:textId="77777777" w:rsidR="0079525A" w:rsidRPr="003F634D" w:rsidRDefault="0079525A" w:rsidP="009F5AF9">
            <w:pPr>
              <w:keepNext/>
            </w:pPr>
            <w:moveTo w:id="14780" w:author="Weber" w:date="2014-10-29T03:09:00Z">
              <w:r w:rsidRPr="00F139CB">
                <w:t>½</w:t>
              </w:r>
              <w:r>
                <w:t xml:space="preserve"> </w:t>
              </w:r>
              <w:r w:rsidRPr="00F139CB">
                <w:t>Medium,</w:t>
              </w:r>
            </w:moveTo>
          </w:p>
          <w:p w14:paraId="4FEF1D5C" w14:textId="77777777" w:rsidR="0079525A" w:rsidRPr="003F634D" w:rsidRDefault="0079525A" w:rsidP="009F5AF9">
            <w:pPr>
              <w:keepNext/>
            </w:pPr>
            <w:moveTo w:id="14781" w:author="Weber" w:date="2014-10-29T03:09:00Z">
              <w:r w:rsidRPr="00F139CB">
                <w:t>½ Strong_OP</w:t>
              </w:r>
            </w:moveTo>
          </w:p>
        </w:tc>
        <w:tc>
          <w:tcPr>
            <w:tcW w:w="1377" w:type="dxa"/>
            <w:tcBorders>
              <w:top w:val="single" w:sz="8" w:space="0" w:color="auto"/>
              <w:left w:val="nil"/>
              <w:bottom w:val="single" w:sz="8" w:space="0" w:color="auto"/>
              <w:right w:val="single" w:sz="8" w:space="0" w:color="auto"/>
            </w:tcBorders>
            <w:tcMar>
              <w:top w:w="0" w:type="dxa"/>
              <w:left w:w="108" w:type="dxa"/>
              <w:bottom w:w="0" w:type="dxa"/>
              <w:right w:w="108" w:type="dxa"/>
            </w:tcMar>
            <w:tcPrChange w:id="14782" w:author="Weber" w:date="2014-10-29T03:09:00Z">
              <w:tcPr>
                <w:tcW w:w="1377" w:type="dxa"/>
                <w:tcBorders>
                  <w:top w:val="single" w:sz="8" w:space="0" w:color="auto"/>
                  <w:left w:val="nil"/>
                  <w:bottom w:val="single" w:sz="8" w:space="0" w:color="auto"/>
                  <w:right w:val="single" w:sz="8" w:space="0" w:color="auto"/>
                </w:tcBorders>
                <w:tcMar>
                  <w:top w:w="0" w:type="dxa"/>
                  <w:left w:w="108" w:type="dxa"/>
                  <w:bottom w:w="0" w:type="dxa"/>
                  <w:right w:w="108" w:type="dxa"/>
                </w:tcMar>
              </w:tcPr>
            </w:tcPrChange>
          </w:tcPr>
          <w:p w14:paraId="2346285E" w14:textId="77777777" w:rsidR="0079525A" w:rsidRPr="003F634D" w:rsidRDefault="0079525A" w:rsidP="009F5AF9">
            <w:pPr>
              <w:keepNext/>
            </w:pPr>
            <w:moveTo w:id="14783" w:author="Weber" w:date="2014-10-29T03:09:00Z">
              <w:r w:rsidRPr="00F139CB">
                <w:t>Strong_OP</w:t>
              </w:r>
            </w:moveTo>
          </w:p>
        </w:tc>
      </w:tr>
      <w:tr w:rsidR="0079525A" w:rsidRPr="00540F33" w14:paraId="259740D8" w14:textId="77777777" w:rsidTr="00AC7230">
        <w:trPr>
          <w:trHeight w:val="602"/>
          <w:trPrChange w:id="14784" w:author="Weber" w:date="2014-10-29T03:09:00Z">
            <w:trPr>
              <w:gridAfter w:val="0"/>
              <w:trHeight w:val="602"/>
            </w:trPr>
          </w:trPrChange>
        </w:trPr>
        <w:tc>
          <w:tcPr>
            <w:tcW w:w="10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Change w:id="14785" w:author="Weber" w:date="2014-10-29T03:09:00Z">
              <w:tcPr>
                <w:tcW w:w="1055"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tcPrChange>
          </w:tcPr>
          <w:p w14:paraId="454A422A" w14:textId="77777777" w:rsidR="0079525A" w:rsidRPr="003F634D" w:rsidRDefault="0079525A" w:rsidP="009F5AF9">
            <w:pPr>
              <w:keepNext/>
            </w:pPr>
            <w:moveTo w:id="14786" w:author="Weber" w:date="2014-10-29T03:09:00Z">
              <w:r>
                <w:t>Inland</w:t>
              </w:r>
            </w:moveTo>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Change w:id="14787" w:author="Weber" w:date="2014-10-29T03:09:00Z">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tcPrChange>
          </w:tcPr>
          <w:p w14:paraId="4CD9265D" w14:textId="77777777" w:rsidR="0079525A" w:rsidRPr="003F634D" w:rsidRDefault="0079525A" w:rsidP="009F5AF9">
            <w:pPr>
              <w:keepNext/>
            </w:pPr>
            <w:moveTo w:id="14788" w:author="Weber" w:date="2014-10-29T03:09:00Z">
              <w:r w:rsidRPr="00F139CB">
                <w:t>modified Weak</w:t>
              </w:r>
            </w:moveTo>
          </w:p>
        </w:tc>
        <w:tc>
          <w:tcPr>
            <w:tcW w:w="1431" w:type="dxa"/>
            <w:tcBorders>
              <w:top w:val="single" w:sz="8" w:space="0" w:color="auto"/>
              <w:left w:val="nil"/>
              <w:bottom w:val="single" w:sz="8" w:space="0" w:color="auto"/>
              <w:right w:val="single" w:sz="8" w:space="0" w:color="auto"/>
            </w:tcBorders>
            <w:tcMar>
              <w:top w:w="0" w:type="dxa"/>
              <w:left w:w="108" w:type="dxa"/>
              <w:bottom w:w="0" w:type="dxa"/>
              <w:right w:w="108" w:type="dxa"/>
            </w:tcMar>
            <w:tcPrChange w:id="14789" w:author="Weber" w:date="2014-10-29T03:09:00Z">
              <w:tcPr>
                <w:tcW w:w="1431" w:type="dxa"/>
                <w:tcBorders>
                  <w:top w:val="single" w:sz="8" w:space="0" w:color="auto"/>
                  <w:left w:val="nil"/>
                  <w:bottom w:val="single" w:sz="8" w:space="0" w:color="auto"/>
                  <w:right w:val="single" w:sz="8" w:space="0" w:color="auto"/>
                </w:tcBorders>
                <w:tcMar>
                  <w:top w:w="0" w:type="dxa"/>
                  <w:left w:w="108" w:type="dxa"/>
                  <w:bottom w:w="0" w:type="dxa"/>
                  <w:right w:w="108" w:type="dxa"/>
                </w:tcMar>
              </w:tcPr>
            </w:tcPrChange>
          </w:tcPr>
          <w:p w14:paraId="41A1A736" w14:textId="77777777" w:rsidR="0079525A" w:rsidRDefault="0079525A" w:rsidP="009F5AF9">
            <w:pPr>
              <w:keepNext/>
            </w:pPr>
            <w:moveTo w:id="14790" w:author="Weber" w:date="2014-10-29T03:09:00Z">
              <w:r>
                <w:rPr>
                  <w:rFonts w:ascii="Calibri" w:hAnsi="Calibri"/>
                </w:rPr>
                <w:t>⅔</w:t>
              </w:r>
              <w:r w:rsidRPr="00F139CB">
                <w:t xml:space="preserve"> Weak, </w:t>
              </w:r>
            </w:moveTo>
          </w:p>
          <w:p w14:paraId="71988BE5" w14:textId="77777777" w:rsidR="0079525A" w:rsidRPr="003F634D" w:rsidRDefault="0079525A" w:rsidP="009F5AF9">
            <w:pPr>
              <w:keepNext/>
            </w:pPr>
            <w:moveTo w:id="14791" w:author="Weber" w:date="2014-10-29T03:09:00Z">
              <w:r>
                <w:rPr>
                  <w:rFonts w:ascii="Calibri" w:hAnsi="Calibri"/>
                </w:rPr>
                <w:t>⅓</w:t>
              </w:r>
              <w:r w:rsidRPr="00F139CB">
                <w:t xml:space="preserve"> Medium</w:t>
              </w:r>
            </w:moveTo>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Change w:id="14792" w:author="Weber" w:date="2014-10-29T03:09:00Z">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tcPrChange>
          </w:tcPr>
          <w:p w14:paraId="043BC2C3" w14:textId="77777777" w:rsidR="0079525A" w:rsidRDefault="0079525A" w:rsidP="009F5AF9">
            <w:pPr>
              <w:keepNext/>
            </w:pPr>
            <w:moveTo w:id="14793" w:author="Weber" w:date="2014-10-29T03:09:00Z">
              <w:r w:rsidRPr="00F139CB">
                <w:t xml:space="preserve">½ Weak,   </w:t>
              </w:r>
            </w:moveTo>
          </w:p>
          <w:p w14:paraId="03AB5BFB" w14:textId="77777777" w:rsidR="0079525A" w:rsidRPr="003F634D" w:rsidRDefault="0079525A" w:rsidP="009F5AF9">
            <w:pPr>
              <w:keepNext/>
            </w:pPr>
            <w:moveTo w:id="14794" w:author="Weber" w:date="2014-10-29T03:09:00Z">
              <w:r w:rsidRPr="00F139CB">
                <w:t>½ Medium</w:t>
              </w:r>
            </w:moveTo>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Change w:id="14795" w:author="Weber" w:date="2014-10-29T03:09:00Z">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tcPrChange>
          </w:tcPr>
          <w:p w14:paraId="5FF454F1" w14:textId="77777777" w:rsidR="0079525A" w:rsidRDefault="0079525A" w:rsidP="009F5AF9">
            <w:pPr>
              <w:keepNext/>
            </w:pPr>
            <w:moveTo w:id="14796" w:author="Weber" w:date="2014-10-29T03:09:00Z">
              <w:r w:rsidRPr="00F139CB">
                <w:t xml:space="preserve">½ Weak, </w:t>
              </w:r>
            </w:moveTo>
          </w:p>
          <w:p w14:paraId="3B6B9A90" w14:textId="77777777" w:rsidR="0079525A" w:rsidRPr="003F634D" w:rsidRDefault="0079525A" w:rsidP="009F5AF9">
            <w:pPr>
              <w:keepNext/>
            </w:pPr>
            <w:moveTo w:id="14797" w:author="Weber" w:date="2014-10-29T03:09:00Z">
              <w:r w:rsidRPr="00F139CB">
                <w:t>½ Medium</w:t>
              </w:r>
            </w:moveTo>
          </w:p>
        </w:tc>
        <w:tc>
          <w:tcPr>
            <w:tcW w:w="1631" w:type="dxa"/>
            <w:tcBorders>
              <w:top w:val="single" w:sz="8" w:space="0" w:color="auto"/>
              <w:left w:val="nil"/>
              <w:bottom w:val="single" w:sz="8" w:space="0" w:color="auto"/>
              <w:right w:val="single" w:sz="8" w:space="0" w:color="auto"/>
            </w:tcBorders>
            <w:tcMar>
              <w:top w:w="0" w:type="dxa"/>
              <w:left w:w="108" w:type="dxa"/>
              <w:bottom w:w="0" w:type="dxa"/>
              <w:right w:w="108" w:type="dxa"/>
            </w:tcMar>
            <w:tcPrChange w:id="14798" w:author="Weber" w:date="2014-10-29T03:09:00Z">
              <w:tcPr>
                <w:tcW w:w="1631" w:type="dxa"/>
                <w:tcBorders>
                  <w:top w:val="single" w:sz="8" w:space="0" w:color="auto"/>
                  <w:left w:val="nil"/>
                  <w:bottom w:val="single" w:sz="8" w:space="0" w:color="auto"/>
                  <w:right w:val="single" w:sz="8" w:space="0" w:color="auto"/>
                </w:tcBorders>
                <w:tcMar>
                  <w:top w:w="0" w:type="dxa"/>
                  <w:left w:w="108" w:type="dxa"/>
                  <w:bottom w:w="0" w:type="dxa"/>
                  <w:right w:w="108" w:type="dxa"/>
                </w:tcMar>
              </w:tcPr>
            </w:tcPrChange>
          </w:tcPr>
          <w:p w14:paraId="2A154734" w14:textId="77777777" w:rsidR="0079525A" w:rsidRDefault="0079525A" w:rsidP="009F5AF9">
            <w:pPr>
              <w:keepNext/>
            </w:pPr>
            <w:moveTo w:id="14799" w:author="Weber" w:date="2014-10-29T03:09:00Z">
              <w:r w:rsidRPr="00F139CB">
                <w:t>½</w:t>
              </w:r>
              <w:r>
                <w:t xml:space="preserve"> </w:t>
              </w:r>
              <w:r w:rsidRPr="00F139CB">
                <w:t xml:space="preserve">Medium,  </w:t>
              </w:r>
            </w:moveTo>
          </w:p>
          <w:p w14:paraId="0D5954E9" w14:textId="77777777" w:rsidR="0079525A" w:rsidRPr="003F634D" w:rsidRDefault="0079525A" w:rsidP="009F5AF9">
            <w:pPr>
              <w:keepNext/>
            </w:pPr>
            <w:moveTo w:id="14800" w:author="Weber" w:date="2014-10-29T03:09:00Z">
              <w:r w:rsidRPr="00F139CB">
                <w:t>½ Strong</w:t>
              </w:r>
            </w:moveTo>
          </w:p>
        </w:tc>
        <w:tc>
          <w:tcPr>
            <w:tcW w:w="1377" w:type="dxa"/>
            <w:tcBorders>
              <w:top w:val="single" w:sz="8" w:space="0" w:color="auto"/>
              <w:left w:val="nil"/>
              <w:bottom w:val="single" w:sz="8" w:space="0" w:color="auto"/>
              <w:right w:val="single" w:sz="8" w:space="0" w:color="auto"/>
            </w:tcBorders>
            <w:tcMar>
              <w:top w:w="0" w:type="dxa"/>
              <w:left w:w="108" w:type="dxa"/>
              <w:bottom w:w="0" w:type="dxa"/>
              <w:right w:w="108" w:type="dxa"/>
            </w:tcMar>
            <w:tcPrChange w:id="14801" w:author="Weber" w:date="2014-10-29T03:09:00Z">
              <w:tcPr>
                <w:tcW w:w="1377" w:type="dxa"/>
                <w:tcBorders>
                  <w:top w:val="single" w:sz="8" w:space="0" w:color="auto"/>
                  <w:left w:val="nil"/>
                  <w:bottom w:val="single" w:sz="8" w:space="0" w:color="auto"/>
                  <w:right w:val="single" w:sz="8" w:space="0" w:color="auto"/>
                </w:tcBorders>
                <w:tcMar>
                  <w:top w:w="0" w:type="dxa"/>
                  <w:left w:w="108" w:type="dxa"/>
                  <w:bottom w:w="0" w:type="dxa"/>
                  <w:right w:w="108" w:type="dxa"/>
                </w:tcMar>
              </w:tcPr>
            </w:tcPrChange>
          </w:tcPr>
          <w:p w14:paraId="371B18E8" w14:textId="77777777" w:rsidR="0079525A" w:rsidRPr="003F634D" w:rsidRDefault="0079525A" w:rsidP="009F5AF9">
            <w:pPr>
              <w:keepNext/>
            </w:pPr>
            <w:moveTo w:id="14802" w:author="Weber" w:date="2014-10-29T03:09:00Z">
              <w:r w:rsidRPr="00F139CB">
                <w:t>Strong</w:t>
              </w:r>
            </w:moveTo>
          </w:p>
        </w:tc>
      </w:tr>
      <w:moveToRangeEnd w:id="14710"/>
      <w:tr w:rsidR="0079525A" w:rsidRPr="00540F33" w14:paraId="4DE3F2CC" w14:textId="77777777" w:rsidTr="00AC7230">
        <w:trPr>
          <w:trHeight w:val="1435"/>
          <w:ins w:id="14803" w:author="Weber" w:date="2014-10-29T03:09:00Z"/>
        </w:trPr>
        <w:tc>
          <w:tcPr>
            <w:tcW w:w="9742" w:type="dxa"/>
            <w:gridSpan w:val="7"/>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69F59AA" w14:textId="77777777" w:rsidR="001F12F8" w:rsidRDefault="00E461CF" w:rsidP="001F12F8">
            <w:pPr>
              <w:spacing w:before="240"/>
              <w:rPr>
                <w:ins w:id="14804" w:author="Weber" w:date="2014-10-29T03:09:00Z"/>
              </w:rPr>
            </w:pPr>
            <w:ins w:id="14805" w:author="Weber" w:date="2014-10-29T03:09:00Z">
              <w:r>
                <w:fldChar w:fldCharType="begin"/>
              </w:r>
              <w:r>
                <w:instrText xml:space="preserve"> REF _Ref401591688 \h  \* MERGEFORMAT </w:instrText>
              </w:r>
              <w:r>
                <w:fldChar w:fldCharType="separate"/>
              </w:r>
              <w:r w:rsidR="0073174C" w:rsidRPr="0073174C">
                <w:t>Table 23</w:t>
              </w:r>
              <w:r>
                <w:fldChar w:fldCharType="end"/>
              </w:r>
              <w:r w:rsidR="001F12F8">
                <w:t xml:space="preserve"> Nomenclature with respect to </w:t>
              </w:r>
              <w:r>
                <w:fldChar w:fldCharType="begin"/>
              </w:r>
              <w:r>
                <w:instrText xml:space="preserve"> REF _Ref341098187 \h  \* MERGEFORMAT </w:instrText>
              </w:r>
              <w:r>
                <w:fldChar w:fldCharType="separate"/>
              </w:r>
              <w:r w:rsidR="0073174C" w:rsidRPr="00FE711E">
                <w:t xml:space="preserve">Table </w:t>
              </w:r>
              <w:r w:rsidR="0073174C">
                <w:t>1</w:t>
              </w:r>
              <w:r>
                <w:fldChar w:fldCharType="end"/>
              </w:r>
              <w:r>
                <w:t xml:space="preserve">a </w:t>
              </w:r>
              <w:r w:rsidRPr="0054597A">
                <w:t xml:space="preserve">and </w:t>
              </w:r>
              <w:r>
                <w:fldChar w:fldCharType="begin"/>
              </w:r>
              <w:r>
                <w:instrText xml:space="preserve"> REF _Ref401589453 \h </w:instrText>
              </w:r>
              <w:r>
                <w:fldChar w:fldCharType="separate"/>
              </w:r>
              <w:r w:rsidR="0073174C">
                <w:rPr>
                  <w:sz w:val="22"/>
                  <w:szCs w:val="22"/>
                </w:rPr>
                <w:t>Table 1</w:t>
              </w:r>
              <w:r w:rsidR="0073174C">
                <w:rPr>
                  <w:noProof/>
                  <w:sz w:val="22"/>
                  <w:szCs w:val="22"/>
                </w:rPr>
                <w:t>b</w:t>
              </w:r>
              <w:r>
                <w:fldChar w:fldCharType="end"/>
              </w:r>
              <w:r w:rsidR="001F12F8">
                <w:t xml:space="preserve">         </w:t>
              </w:r>
            </w:ins>
          </w:p>
          <w:p w14:paraId="1A3F9545" w14:textId="77777777" w:rsidR="001F12F8" w:rsidRDefault="001F12F8" w:rsidP="001F12F8">
            <w:pPr>
              <w:spacing w:before="240"/>
              <w:rPr>
                <w:ins w:id="14806" w:author="Weber" w:date="2014-10-29T03:09:00Z"/>
              </w:rPr>
            </w:pPr>
            <w:ins w:id="14807" w:author="Weber" w:date="2014-10-29T03:09:00Z">
              <w:r>
                <w:t xml:space="preserve">Strong: </w:t>
              </w:r>
              <w:r>
                <w:tab/>
              </w:r>
              <w:r>
                <w:tab/>
                <w:t>S00</w:t>
              </w:r>
            </w:ins>
          </w:p>
          <w:p w14:paraId="144E289F" w14:textId="77777777" w:rsidR="001F12F8" w:rsidRDefault="001F12F8" w:rsidP="001F12F8">
            <w:pPr>
              <w:rPr>
                <w:ins w:id="14808" w:author="Weber" w:date="2014-10-29T03:09:00Z"/>
              </w:rPr>
            </w:pPr>
            <w:ins w:id="14809" w:author="Weber" w:date="2014-10-29T03:09:00Z">
              <w:r>
                <w:t xml:space="preserve">Strong_OP: </w:t>
              </w:r>
              <w:r>
                <w:tab/>
              </w:r>
              <w:r>
                <w:tab/>
                <w:t>S00-OP</w:t>
              </w:r>
            </w:ins>
          </w:p>
          <w:p w14:paraId="15792A37" w14:textId="77777777" w:rsidR="001F12F8" w:rsidRDefault="001F12F8" w:rsidP="001F12F8">
            <w:pPr>
              <w:rPr>
                <w:ins w:id="14810" w:author="Weber" w:date="2014-10-29T03:09:00Z"/>
              </w:rPr>
            </w:pPr>
            <w:ins w:id="14811" w:author="Weber" w:date="2014-10-29T03:09:00Z">
              <w:r>
                <w:t xml:space="preserve">Modified Strong: </w:t>
              </w:r>
              <w:r>
                <w:tab/>
                <w:t xml:space="preserve">S01 </w:t>
              </w:r>
            </w:ins>
          </w:p>
          <w:p w14:paraId="64553A46" w14:textId="77777777" w:rsidR="001F12F8" w:rsidRDefault="001F12F8" w:rsidP="001F12F8">
            <w:pPr>
              <w:rPr>
                <w:ins w:id="14812" w:author="Weber" w:date="2014-10-29T03:09:00Z"/>
              </w:rPr>
            </w:pPr>
            <w:ins w:id="14813" w:author="Weber" w:date="2014-10-29T03:09:00Z">
              <w:r>
                <w:t xml:space="preserve">Medium: </w:t>
              </w:r>
              <w:r>
                <w:tab/>
              </w:r>
              <w:r>
                <w:tab/>
                <w:t>M00</w:t>
              </w:r>
            </w:ins>
          </w:p>
          <w:p w14:paraId="34A97568" w14:textId="77777777" w:rsidR="001F12F8" w:rsidRDefault="001F12F8" w:rsidP="001F12F8">
            <w:pPr>
              <w:rPr>
                <w:ins w:id="14814" w:author="Weber" w:date="2014-10-29T03:09:00Z"/>
              </w:rPr>
            </w:pPr>
            <w:ins w:id="14815" w:author="Weber" w:date="2014-10-29T03:09:00Z">
              <w:r>
                <w:t xml:space="preserve">Modified Medium: </w:t>
              </w:r>
              <w:r>
                <w:tab/>
                <w:t>M10</w:t>
              </w:r>
            </w:ins>
          </w:p>
          <w:p w14:paraId="6409F8C9" w14:textId="77777777" w:rsidR="001F12F8" w:rsidRDefault="001F12F8" w:rsidP="001F12F8">
            <w:pPr>
              <w:rPr>
                <w:ins w:id="14816" w:author="Weber" w:date="2014-10-29T03:09:00Z"/>
              </w:rPr>
            </w:pPr>
            <w:ins w:id="14817" w:author="Weber" w:date="2014-10-29T03:09:00Z">
              <w:r>
                <w:t xml:space="preserve">Weak: </w:t>
              </w:r>
              <w:r>
                <w:tab/>
              </w:r>
              <w:r>
                <w:tab/>
              </w:r>
              <w:r>
                <w:tab/>
                <w:t>W00</w:t>
              </w:r>
            </w:ins>
          </w:p>
          <w:p w14:paraId="6D9A2756" w14:textId="77777777" w:rsidR="0079525A" w:rsidRPr="00F139CB" w:rsidRDefault="001F12F8" w:rsidP="001F12F8">
            <w:pPr>
              <w:keepNext/>
              <w:rPr>
                <w:ins w:id="14818" w:author="Weber" w:date="2014-10-29T03:09:00Z"/>
              </w:rPr>
            </w:pPr>
            <w:ins w:id="14819" w:author="Weber" w:date="2014-10-29T03:09:00Z">
              <w:r>
                <w:t xml:space="preserve">Modified Weak: </w:t>
              </w:r>
              <w:r>
                <w:tab/>
                <w:t>W10</w:t>
              </w:r>
            </w:ins>
          </w:p>
        </w:tc>
      </w:tr>
    </w:tbl>
    <w:p w14:paraId="3CE64CF5" w14:textId="77777777" w:rsidR="0079525A" w:rsidRPr="00A41BAE" w:rsidRDefault="0079525A" w:rsidP="004830FB">
      <w:moveToRangeStart w:id="14820" w:author="Weber" w:date="2014-10-29T03:09:00Z" w:name="move402315618"/>
    </w:p>
    <w:p w14:paraId="6A232C77" w14:textId="77777777" w:rsidR="0079525A" w:rsidRDefault="0079525A" w:rsidP="0079525A">
      <w:pPr>
        <w:keepNext/>
      </w:pPr>
      <w:moveTo w:id="14821" w:author="Weber" w:date="2014-10-29T03:09:00Z">
        <w:r w:rsidRPr="00EB3B10">
          <w:rPr>
            <w:b/>
          </w:rPr>
          <w:t>Note</w:t>
        </w:r>
        <w:r>
          <w:t>: HVHZ is high velocity hurricane zone; WBDR is wind-borne debris region.</w:t>
        </w:r>
      </w:moveTo>
    </w:p>
    <w:p w14:paraId="626DCCC9" w14:textId="77777777" w:rsidR="0079525A" w:rsidRDefault="0079525A" w:rsidP="0079525A">
      <w:pPr>
        <w:keepNext/>
      </w:pPr>
    </w:p>
    <w:p w14:paraId="29562904" w14:textId="77777777" w:rsidR="0079525A" w:rsidRPr="00CF0E3E" w:rsidRDefault="00E03821" w:rsidP="00E03821">
      <w:pPr>
        <w:pStyle w:val="DiscNumber"/>
        <w:rPr>
          <w:ins w:id="14822" w:author="Weber" w:date="2014-10-29T03:09:00Z"/>
        </w:rPr>
      </w:pPr>
      <w:moveTo w:id="14823" w:author="Weber" w:date="2014-10-29T03:09:00Z">
        <w:r w:rsidRPr="00E03821">
          <w:t>Describe the development of the vulnerability functions for appurtenant structures</w:t>
        </w:r>
      </w:moveTo>
      <w:moveToRangeEnd w:id="14820"/>
      <w:ins w:id="14824" w:author="Weber" w:date="2014-10-29T03:09:00Z">
        <w:r w:rsidRPr="00E03821">
          <w:t>.</w:t>
        </w:r>
      </w:ins>
    </w:p>
    <w:p w14:paraId="69704ACE" w14:textId="77777777" w:rsidR="0079525A" w:rsidRDefault="0079525A" w:rsidP="0079525A">
      <w:pPr>
        <w:keepNext/>
        <w:pPrChange w:id="14825" w:author="Weber" w:date="2014-10-29T03:09:00Z">
          <w:pPr>
            <w:ind w:left="360"/>
          </w:pPr>
        </w:pPrChange>
      </w:pPr>
      <w:moveToRangeStart w:id="14826" w:author="Weber" w:date="2014-10-29T03:09:00Z" w:name="move402315619"/>
    </w:p>
    <w:p w14:paraId="13F29E33" w14:textId="77777777" w:rsidR="004D5B30" w:rsidRPr="00A41BAE" w:rsidRDefault="004D5B30" w:rsidP="004D5B30">
      <w:moveTo w:id="14827" w:author="Weber" w:date="2014-10-29T03:09:00Z">
        <w:r w:rsidRPr="00A41BAE">
          <w:t xml:space="preserve">Since the appurtenant structures damage is not derived from the building damage, only one vulnerability matrix is developed for appurtenant structures. To model appurtenant structure damage, three equations were developed. Each determines the appurtenant structure insured damage ratio as a function of wind speed. One equation predicts damage for structures highly susceptible to wind damage, the second predicts damage for structures moderately susceptible to wind damage, and the third predicts damage for structures that are affected only slightly by wind. Because a typical insurance portfolio file gives no indication of the type of appurtenant structure covered under a particular policy, a distribution of the three types (slightly vulnerable, moderately vulnerable, and highly vulnerable) must be assumed and is validated against the </w:t>
        </w:r>
      </w:moveTo>
      <w:moveToRangeEnd w:id="14826"/>
      <w:ins w:id="14828" w:author="Weber" w:date="2014-10-29T03:09:00Z">
        <w:r>
          <w:t xml:space="preserve">claims </w:t>
        </w:r>
        <w:r w:rsidRPr="00A41BAE">
          <w:t>data.</w:t>
        </w:r>
      </w:ins>
      <w:moveToRangeStart w:id="14829" w:author="Weber" w:date="2014-10-29T03:09:00Z" w:name="move402315620"/>
      <w:moveTo w:id="14830" w:author="Weber" w:date="2014-10-29T03:09:00Z">
        <w:r w:rsidRPr="00A41BAE">
          <w:t xml:space="preserve"> </w:t>
        </w:r>
      </w:moveTo>
    </w:p>
    <w:p w14:paraId="5DABCA71" w14:textId="77777777" w:rsidR="004D5B30" w:rsidRPr="00A41BAE" w:rsidRDefault="004D5B30" w:rsidP="004D5B30">
      <w:pPr>
        <w:ind w:left="360"/>
      </w:pPr>
    </w:p>
    <w:p w14:paraId="22822892" w14:textId="77777777" w:rsidR="0079525A" w:rsidRPr="00A41BAE" w:rsidRDefault="004D5B30" w:rsidP="004D5B30">
      <w:moveTo w:id="14831" w:author="Weber" w:date="2014-10-29T03:09:00Z">
        <w:r w:rsidRPr="00A41BAE">
          <w:t>For commercial residential structures, appurtenant structures might include a clubhouse or administration building, which are treated like additional buildings. For other structures such as pools, etc., the appurtenant structures model developed for residential buildings is applicable.</w:t>
        </w:r>
      </w:moveTo>
    </w:p>
    <w:p w14:paraId="765B2282" w14:textId="77777777" w:rsidR="0079525A" w:rsidRDefault="0079525A" w:rsidP="0079525A"/>
    <w:p w14:paraId="2147BB48" w14:textId="77777777" w:rsidR="0079525A" w:rsidRPr="00CF0E3E" w:rsidRDefault="00E03821" w:rsidP="00E03821">
      <w:pPr>
        <w:pStyle w:val="DiscNumber"/>
        <w:pPrChange w:id="14832" w:author="Weber" w:date="2014-10-29T03:09:00Z">
          <w:pPr>
            <w:pStyle w:val="DiscNumber"/>
            <w:ind w:left="360"/>
          </w:pPr>
        </w:pPrChange>
      </w:pPr>
      <w:moveToRangeStart w:id="14833" w:author="Weber" w:date="2014-10-29T03:09:00Z" w:name="move402315621"/>
      <w:moveToRangeEnd w:id="14829"/>
      <w:moveTo w:id="14834" w:author="Weber" w:date="2014-10-29T03:09:00Z">
        <w:r>
          <w:t>Describe the relationship between building structure and appurtenant structure vulnerability functions.</w:t>
        </w:r>
      </w:moveTo>
    </w:p>
    <w:p w14:paraId="57E87BEB" w14:textId="77777777" w:rsidR="0079525A" w:rsidRDefault="0079525A" w:rsidP="0079525A"/>
    <w:p w14:paraId="0CE6BA25" w14:textId="77777777" w:rsidR="0079525A" w:rsidRPr="00A41BAE" w:rsidRDefault="004D5B30" w:rsidP="0079525A">
      <w:moveTo w:id="14835" w:author="Weber" w:date="2014-10-29T03:09:00Z">
        <w:r w:rsidRPr="00A41BAE">
          <w:t>Appurtenant structures are not attached to the dwelling or main residence of the home, but are located on the insured property. These types of structures could include detached garages, guesthouses, pool houses, sheds, gazebos, patio covers, patio decks, swimming pools, spas, etc. Insurance claims data reveal no obvious relationship between building damage and appurtenant structure claims. The variability of the structures covered by an appurtenant structure policy may be responsible for this result.  Consequently, building structures and appurtenant structures vulnerability functions were developed independently from each other.</w:t>
        </w:r>
      </w:moveTo>
    </w:p>
    <w:p w14:paraId="0A7FD3C5" w14:textId="77777777" w:rsidR="0079525A" w:rsidRDefault="0079525A" w:rsidP="0079525A">
      <w:pPr>
        <w:rPr>
          <w:b/>
          <w:i/>
        </w:rPr>
      </w:pPr>
    </w:p>
    <w:moveToRangeEnd w:id="14833"/>
    <w:p w14:paraId="64EBD420" w14:textId="77777777" w:rsidR="0079525A" w:rsidRDefault="00E03821" w:rsidP="00E03821">
      <w:pPr>
        <w:pStyle w:val="DiscNumber"/>
        <w:rPr>
          <w:ins w:id="14836" w:author="Weber" w:date="2014-10-29T03:09:00Z"/>
        </w:rPr>
      </w:pPr>
      <w:ins w:id="14837" w:author="Weber" w:date="2014-10-29T03:09:00Z">
        <w:r>
          <w:t>Describe</w:t>
        </w:r>
        <w:r w:rsidR="0079525A" w:rsidRPr="00CF0E3E">
          <w:t xml:space="preserve"> </w:t>
        </w:r>
        <w:r>
          <w:t>the assumptions, data, methods, and processes used to develop building vulnerability functions for unknown residential construction types.</w:t>
        </w:r>
      </w:ins>
    </w:p>
    <w:p w14:paraId="4635CC3B" w14:textId="77777777" w:rsidR="0079525A" w:rsidRPr="007A50E5" w:rsidRDefault="0079525A" w:rsidP="00277C8D">
      <w:pPr>
        <w:pStyle w:val="DiscNumber"/>
        <w:numPr>
          <w:ilvl w:val="0"/>
          <w:numId w:val="0"/>
        </w:numPr>
        <w:pPrChange w:id="14838" w:author="Weber" w:date="2014-10-29T03:09:00Z">
          <w:pPr/>
        </w:pPrChange>
      </w:pPr>
      <w:moveToRangeStart w:id="14839" w:author="Weber" w:date="2014-10-29T03:09:00Z" w:name="move402315622"/>
    </w:p>
    <w:p w14:paraId="18E8CFE6" w14:textId="77777777" w:rsidR="0079525A" w:rsidRDefault="004D5B30">
      <w:pPr>
        <w:rPr>
          <w:ins w:id="14840" w:author="Weber" w:date="2014-10-29T03:09:00Z"/>
          <w:lang w:eastAsia="en-US"/>
        </w:rPr>
      </w:pPr>
      <w:moveTo w:id="14841" w:author="Weber" w:date="2014-10-29T03:09:00Z">
        <w:r>
          <w:rPr>
            <w:rFonts w:eastAsia="MS Mincho" w:hint="eastAsia"/>
            <w:lang w:eastAsia="ja-JP"/>
          </w:rPr>
          <w:t>Disclosures</w:t>
        </w:r>
      </w:moveTo>
      <w:moveToRangeEnd w:id="14839"/>
      <w:ins w:id="14842" w:author="Weber" w:date="2014-10-29T03:09:00Z">
        <w:r>
          <w:rPr>
            <w:rFonts w:eastAsia="MS Mincho" w:hint="eastAsia"/>
            <w:lang w:eastAsia="ja-JP"/>
          </w:rPr>
          <w:t xml:space="preserve"> 11 and 12 are </w:t>
        </w:r>
        <w:r>
          <w:rPr>
            <w:rFonts w:eastAsia="MS Mincho"/>
            <w:lang w:eastAsia="ja-JP"/>
          </w:rPr>
          <w:t>addressed</w:t>
        </w:r>
        <w:r>
          <w:rPr>
            <w:rFonts w:eastAsia="MS Mincho" w:hint="eastAsia"/>
            <w:lang w:eastAsia="ja-JP"/>
          </w:rPr>
          <w:t xml:space="preserve"> together below.</w:t>
        </w:r>
      </w:ins>
    </w:p>
    <w:p w14:paraId="367C6393" w14:textId="77777777" w:rsidR="0079525A" w:rsidRDefault="0079525A" w:rsidP="0079525A">
      <w:pPr>
        <w:rPr>
          <w:ins w:id="14843" w:author="Weber" w:date="2014-10-29T03:09:00Z"/>
        </w:rPr>
      </w:pPr>
    </w:p>
    <w:p w14:paraId="5D04E102" w14:textId="77777777" w:rsidR="0079525A" w:rsidRDefault="00E03821" w:rsidP="00E03821">
      <w:pPr>
        <w:pStyle w:val="DiscNumber"/>
        <w:pPrChange w:id="14844" w:author="Weber" w:date="2014-10-29T03:09:00Z">
          <w:pPr>
            <w:pStyle w:val="DiscNumber"/>
            <w:ind w:left="360"/>
          </w:pPr>
        </w:pPrChange>
      </w:pPr>
      <w:ins w:id="14845" w:author="Weber" w:date="2014-10-29T03:09:00Z">
        <w:r>
          <w:t>Describe the assumptions, data, methods, and processes used to develop building vulnerability functions when some primary characteristics are unknown</w:t>
        </w:r>
      </w:ins>
      <w:moveToRangeStart w:id="14846" w:author="Weber" w:date="2014-10-29T03:09:00Z" w:name="move402315623"/>
      <w:moveTo w:id="14847" w:author="Weber" w:date="2014-10-29T03:09:00Z">
        <w:r>
          <w:t>.</w:t>
        </w:r>
      </w:moveTo>
    </w:p>
    <w:p w14:paraId="1F38E511" w14:textId="77777777" w:rsidR="0079525A" w:rsidRDefault="0079525A" w:rsidP="00277C8D">
      <w:pPr>
        <w:pStyle w:val="DiscNumber"/>
        <w:keepNext/>
        <w:numPr>
          <w:ilvl w:val="0"/>
          <w:numId w:val="0"/>
        </w:numPr>
        <w:ind w:left="90"/>
        <w:rPr>
          <w:b w:val="0"/>
          <w:i w:val="0"/>
          <w:rPrChange w:id="14848" w:author="Weber" w:date="2014-10-29T03:09:00Z">
            <w:rPr/>
          </w:rPrChange>
        </w:rPr>
        <w:pPrChange w:id="14849" w:author="Weber" w:date="2014-10-29T03:09:00Z">
          <w:pPr>
            <w:pStyle w:val="DiscNumber"/>
            <w:numPr>
              <w:numId w:val="0"/>
            </w:numPr>
            <w:ind w:left="0" w:firstLine="0"/>
          </w:pPr>
        </w:pPrChange>
      </w:pPr>
    </w:p>
    <w:p w14:paraId="64B880C2" w14:textId="77777777" w:rsidR="004D5B30" w:rsidRDefault="004D5B30" w:rsidP="004D5B30">
      <w:pPr>
        <w:rPr>
          <w:ins w:id="14850" w:author="Weber" w:date="2014-10-29T03:09:00Z"/>
        </w:rPr>
      </w:pPr>
      <w:moveTo w:id="14851" w:author="Weber" w:date="2014-10-29T03:09:00Z">
        <w:r w:rsidRPr="00A41BAE">
          <w:t xml:space="preserve">The engineering team designed a mapping tool </w:t>
        </w:r>
      </w:moveTo>
      <w:moveToRangeEnd w:id="14846"/>
      <w:ins w:id="14852" w:author="Weber" w:date="2014-10-29T03:09:00Z">
        <w:r w:rsidRPr="00A41BAE">
          <w:t>to read a policy and assign building characteristics, if unknown or other, on the basis of building population statistics and year built, where the year built serves as a proxy for the strength of the building. The process is summarized in</w:t>
        </w:r>
        <w:r w:rsidR="00E461CF">
          <w:t xml:space="preserve"> </w:t>
        </w:r>
        <w:r w:rsidR="00E461CF">
          <w:fldChar w:fldCharType="begin"/>
        </w:r>
        <w:r w:rsidR="00E461CF">
          <w:instrText xml:space="preserve"> REF _Ref401592047 \h  \* MERGEFORMAT </w:instrText>
        </w:r>
        <w:r w:rsidR="00E461CF">
          <w:fldChar w:fldCharType="separate"/>
        </w:r>
        <w:r w:rsidR="0073174C" w:rsidRPr="0073174C">
          <w:t>Table 24</w:t>
        </w:r>
        <w:r w:rsidR="00E461CF">
          <w:fldChar w:fldCharType="end"/>
        </w:r>
        <w:r w:rsidRPr="00A41BAE">
          <w:t>.</w:t>
        </w:r>
      </w:ins>
      <w:moveToRangeStart w:id="14853" w:author="Weber" w:date="2014-10-29T03:09:00Z" w:name="move402315624"/>
      <w:moveTo w:id="14854" w:author="Weber" w:date="2014-10-29T03:09:00Z">
        <w:r w:rsidRPr="00A41BAE">
          <w:t xml:space="preserve"> Once all the unknown parameters in the policy have been defined, an unweighted vulnerability matrix based on the corresponding combination of parameters can then be assigned. </w:t>
        </w:r>
      </w:moveTo>
      <w:moveToRangeEnd w:id="14853"/>
      <w:ins w:id="14855" w:author="Weber" w:date="2014-10-29T03:09:00Z">
        <w:r w:rsidRPr="00A41BAE">
          <w:t xml:space="preserve">If the number of unknown parameters exceeds a certain threshold defined by the user, he or she has the choice of using a weighted matrix or age-weighted matrix instead. </w:t>
        </w:r>
      </w:ins>
    </w:p>
    <w:p w14:paraId="15308C8A" w14:textId="77777777" w:rsidR="004D5B30" w:rsidRDefault="004D5B30" w:rsidP="004D5B30">
      <w:pPr>
        <w:rPr>
          <w:ins w:id="14856" w:author="Weber" w:date="2014-10-29T03:09:00Z"/>
        </w:rPr>
      </w:pPr>
    </w:p>
    <w:p w14:paraId="028C397E" w14:textId="77777777" w:rsidR="004D5B30" w:rsidRPr="00E461CF" w:rsidRDefault="00E461CF" w:rsidP="00E461CF">
      <w:pPr>
        <w:pStyle w:val="Caption"/>
        <w:keepNext/>
        <w:jc w:val="center"/>
        <w:rPr>
          <w:color w:val="auto"/>
          <w:sz w:val="22"/>
          <w:rPrChange w:id="14857" w:author="Weber" w:date="2014-10-29T03:09:00Z">
            <w:rPr>
              <w:sz w:val="22"/>
            </w:rPr>
          </w:rPrChange>
        </w:rPr>
      </w:pPr>
      <w:bookmarkStart w:id="14858" w:name="_Ref401592047"/>
      <w:bookmarkStart w:id="14859" w:name="_Toc402309425"/>
      <w:ins w:id="14860" w:author="Weber" w:date="2014-10-29T03:09:00Z">
        <w:r w:rsidRPr="00E461CF">
          <w:rPr>
            <w:rFonts w:cs="Times New Roman"/>
            <w:color w:val="auto"/>
            <w:sz w:val="22"/>
            <w:szCs w:val="22"/>
          </w:rPr>
          <w:t xml:space="preserve">Table </w:t>
        </w:r>
        <w:r w:rsidRPr="00E461CF">
          <w:rPr>
            <w:rFonts w:cs="Times New Roman"/>
            <w:color w:val="auto"/>
            <w:sz w:val="22"/>
            <w:szCs w:val="22"/>
          </w:rPr>
          <w:fldChar w:fldCharType="begin"/>
        </w:r>
        <w:r w:rsidRPr="00E461CF">
          <w:rPr>
            <w:rFonts w:cs="Times New Roman"/>
            <w:color w:val="auto"/>
            <w:sz w:val="22"/>
            <w:szCs w:val="22"/>
          </w:rPr>
          <w:instrText xml:space="preserve"> SEQ Table \* ARABIC </w:instrText>
        </w:r>
        <w:r w:rsidRPr="00E461CF">
          <w:rPr>
            <w:rFonts w:cs="Times New Roman"/>
            <w:color w:val="auto"/>
            <w:sz w:val="22"/>
            <w:szCs w:val="22"/>
          </w:rPr>
          <w:fldChar w:fldCharType="separate"/>
        </w:r>
        <w:r w:rsidR="0073174C">
          <w:rPr>
            <w:rFonts w:cs="Times New Roman"/>
            <w:noProof/>
            <w:color w:val="auto"/>
            <w:sz w:val="22"/>
            <w:szCs w:val="22"/>
          </w:rPr>
          <w:t>24</w:t>
        </w:r>
        <w:r w:rsidRPr="00E461CF">
          <w:rPr>
            <w:rFonts w:cs="Times New Roman"/>
            <w:color w:val="auto"/>
            <w:sz w:val="22"/>
            <w:szCs w:val="22"/>
          </w:rPr>
          <w:fldChar w:fldCharType="end"/>
        </w:r>
        <w:bookmarkEnd w:id="14858"/>
        <w:r w:rsidRPr="00E461CF">
          <w:rPr>
            <w:rFonts w:cs="Times New Roman"/>
            <w:color w:val="auto"/>
            <w:sz w:val="22"/>
            <w:szCs w:val="22"/>
          </w:rPr>
          <w:t>.</w:t>
        </w:r>
      </w:ins>
      <w:moveToRangeStart w:id="14861" w:author="Weber" w:date="2014-10-29T03:09:00Z" w:name="move402315625"/>
      <w:moveTo w:id="14862" w:author="Weber" w:date="2014-10-29T03:09:00Z">
        <w:r w:rsidRPr="00E461CF">
          <w:rPr>
            <w:rFonts w:cs="Times New Roman"/>
            <w:color w:val="auto"/>
            <w:sz w:val="22"/>
            <w:szCs w:val="22"/>
          </w:rPr>
          <w:t xml:space="preserve"> Assignment of vulnerability matrix depending on data availability in insurance portfolios.</w:t>
        </w:r>
        <w:bookmarkEnd w:id="14859"/>
      </w:moveTo>
    </w:p>
    <w:tbl>
      <w:tblPr>
        <w:tblW w:w="100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Change w:id="14863" w:author="Weber" w:date="2014-10-29T03:09:00Z">
          <w:tblPr>
            <w:tblW w:w="100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PrChange>
      </w:tblPr>
      <w:tblGrid>
        <w:gridCol w:w="1310"/>
        <w:gridCol w:w="1087"/>
        <w:gridCol w:w="1146"/>
        <w:gridCol w:w="991"/>
        <w:gridCol w:w="921"/>
        <w:gridCol w:w="921"/>
        <w:gridCol w:w="1202"/>
        <w:gridCol w:w="2502"/>
        <w:tblGridChange w:id="14864">
          <w:tblGrid>
            <w:gridCol w:w="113"/>
            <w:gridCol w:w="1197"/>
            <w:gridCol w:w="113"/>
            <w:gridCol w:w="974"/>
            <w:gridCol w:w="113"/>
            <w:gridCol w:w="1033"/>
            <w:gridCol w:w="113"/>
            <w:gridCol w:w="878"/>
            <w:gridCol w:w="921"/>
            <w:gridCol w:w="921"/>
            <w:gridCol w:w="1049"/>
            <w:gridCol w:w="266"/>
            <w:gridCol w:w="2389"/>
            <w:gridCol w:w="113"/>
          </w:tblGrid>
        </w:tblGridChange>
      </w:tblGrid>
      <w:tr w:rsidR="004D5B30" w:rsidRPr="0039385F" w14:paraId="2D8A8B32" w14:textId="77777777" w:rsidTr="004527CD">
        <w:trPr>
          <w:trHeight w:val="823"/>
          <w:tblHeader/>
          <w:trPrChange w:id="14865" w:author="Weber" w:date="2014-10-29T03:09:00Z">
            <w:trPr>
              <w:gridAfter w:val="0"/>
              <w:trHeight w:val="823"/>
              <w:tblHeader/>
            </w:trPr>
          </w:trPrChange>
        </w:trPr>
        <w:tc>
          <w:tcPr>
            <w:tcW w:w="1310" w:type="dxa"/>
            <w:tcPrChange w:id="14866" w:author="Weber" w:date="2014-10-29T03:09:00Z">
              <w:tcPr>
                <w:tcW w:w="1332" w:type="dxa"/>
                <w:gridSpan w:val="2"/>
              </w:tcPr>
            </w:tcPrChange>
          </w:tcPr>
          <w:p w14:paraId="58864275" w14:textId="77777777" w:rsidR="004D5B30" w:rsidRPr="00277C8D" w:rsidRDefault="004D5B30" w:rsidP="004527CD">
            <w:pPr>
              <w:rPr>
                <w:sz w:val="22"/>
                <w:szCs w:val="22"/>
              </w:rPr>
            </w:pPr>
            <w:moveTo w:id="14867" w:author="Weber" w:date="2014-10-29T03:09:00Z">
              <w:r w:rsidRPr="00277C8D">
                <w:rPr>
                  <w:sz w:val="22"/>
                  <w:szCs w:val="22"/>
                </w:rPr>
                <w:t>Data in Insurance Portfolio</w:t>
              </w:r>
            </w:moveTo>
          </w:p>
        </w:tc>
        <w:tc>
          <w:tcPr>
            <w:tcW w:w="1087" w:type="dxa"/>
            <w:tcBorders>
              <w:right w:val="single" w:sz="4" w:space="0" w:color="auto"/>
            </w:tcBorders>
            <w:tcPrChange w:id="14868" w:author="Weber" w:date="2014-10-29T03:09:00Z">
              <w:tcPr>
                <w:tcW w:w="1105" w:type="dxa"/>
                <w:gridSpan w:val="2"/>
                <w:tcBorders>
                  <w:right w:val="single" w:sz="4" w:space="0" w:color="auto"/>
                </w:tcBorders>
              </w:tcPr>
            </w:tcPrChange>
          </w:tcPr>
          <w:p w14:paraId="31B05860" w14:textId="77777777" w:rsidR="004D5B30" w:rsidRPr="00277C8D" w:rsidRDefault="004D5B30" w:rsidP="004527CD">
            <w:pPr>
              <w:rPr>
                <w:sz w:val="22"/>
                <w:szCs w:val="22"/>
              </w:rPr>
            </w:pPr>
            <w:moveTo w:id="14869" w:author="Weber" w:date="2014-10-29T03:09:00Z">
              <w:r w:rsidRPr="00277C8D">
                <w:rPr>
                  <w:sz w:val="22"/>
                  <w:szCs w:val="22"/>
                </w:rPr>
                <w:t>Year Built</w:t>
              </w:r>
            </w:moveTo>
          </w:p>
        </w:tc>
        <w:tc>
          <w:tcPr>
            <w:tcW w:w="1146" w:type="dxa"/>
            <w:tcBorders>
              <w:left w:val="single" w:sz="4" w:space="0" w:color="auto"/>
            </w:tcBorders>
            <w:tcPrChange w:id="14870" w:author="Weber" w:date="2014-10-29T03:09:00Z">
              <w:tcPr>
                <w:tcW w:w="1165" w:type="dxa"/>
                <w:gridSpan w:val="2"/>
                <w:tcBorders>
                  <w:left w:val="single" w:sz="4" w:space="0" w:color="auto"/>
                </w:tcBorders>
              </w:tcPr>
            </w:tcPrChange>
          </w:tcPr>
          <w:p w14:paraId="553B2B7F" w14:textId="77777777" w:rsidR="004D5B30" w:rsidRPr="00277C8D" w:rsidRDefault="004D5B30" w:rsidP="004527CD">
            <w:pPr>
              <w:rPr>
                <w:sz w:val="22"/>
                <w:szCs w:val="22"/>
              </w:rPr>
            </w:pPr>
            <w:moveTo w:id="14871" w:author="Weber" w:date="2014-10-29T03:09:00Z">
              <w:r w:rsidRPr="00277C8D">
                <w:rPr>
                  <w:sz w:val="22"/>
                  <w:szCs w:val="22"/>
                </w:rPr>
                <w:t>Exterior Wall</w:t>
              </w:r>
            </w:moveTo>
          </w:p>
        </w:tc>
        <w:tc>
          <w:tcPr>
            <w:tcW w:w="991" w:type="dxa"/>
            <w:tcBorders>
              <w:right w:val="single" w:sz="4" w:space="0" w:color="auto"/>
            </w:tcBorders>
            <w:tcPrChange w:id="14872" w:author="Weber" w:date="2014-10-29T03:09:00Z">
              <w:tcPr>
                <w:tcW w:w="1007" w:type="dxa"/>
                <w:gridSpan w:val="2"/>
                <w:tcBorders>
                  <w:right w:val="single" w:sz="4" w:space="0" w:color="auto"/>
                </w:tcBorders>
              </w:tcPr>
            </w:tcPrChange>
          </w:tcPr>
          <w:p w14:paraId="5A00920F" w14:textId="77777777" w:rsidR="004D5B30" w:rsidRPr="00277C8D" w:rsidRDefault="004D5B30" w:rsidP="004527CD">
            <w:pPr>
              <w:rPr>
                <w:sz w:val="22"/>
                <w:szCs w:val="22"/>
              </w:rPr>
            </w:pPr>
            <w:moveTo w:id="14873" w:author="Weber" w:date="2014-10-29T03:09:00Z">
              <w:r w:rsidRPr="00277C8D">
                <w:rPr>
                  <w:sz w:val="22"/>
                  <w:szCs w:val="22"/>
                </w:rPr>
                <w:t>No. of Story</w:t>
              </w:r>
            </w:moveTo>
          </w:p>
        </w:tc>
        <w:tc>
          <w:tcPr>
            <w:tcW w:w="921" w:type="dxa"/>
            <w:tcBorders>
              <w:left w:val="single" w:sz="4" w:space="0" w:color="auto"/>
              <w:right w:val="single" w:sz="4" w:space="0" w:color="auto"/>
            </w:tcBorders>
            <w:tcPrChange w:id="14874" w:author="Weber" w:date="2014-10-29T03:09:00Z">
              <w:tcPr>
                <w:tcW w:w="935" w:type="dxa"/>
                <w:tcBorders>
                  <w:left w:val="single" w:sz="4" w:space="0" w:color="auto"/>
                  <w:right w:val="single" w:sz="4" w:space="0" w:color="auto"/>
                </w:tcBorders>
              </w:tcPr>
            </w:tcPrChange>
          </w:tcPr>
          <w:p w14:paraId="62F02B01" w14:textId="77777777" w:rsidR="004D5B30" w:rsidRPr="00277C8D" w:rsidRDefault="004D5B30" w:rsidP="004527CD">
            <w:pPr>
              <w:rPr>
                <w:sz w:val="22"/>
                <w:szCs w:val="22"/>
              </w:rPr>
            </w:pPr>
            <w:moveTo w:id="14875" w:author="Weber" w:date="2014-10-29T03:09:00Z">
              <w:r w:rsidRPr="00277C8D">
                <w:rPr>
                  <w:sz w:val="22"/>
                  <w:szCs w:val="22"/>
                </w:rPr>
                <w:t>Roof Shape</w:t>
              </w:r>
            </w:moveTo>
          </w:p>
        </w:tc>
        <w:tc>
          <w:tcPr>
            <w:tcW w:w="921" w:type="dxa"/>
            <w:tcBorders>
              <w:left w:val="single" w:sz="4" w:space="0" w:color="auto"/>
              <w:right w:val="single" w:sz="4" w:space="0" w:color="auto"/>
            </w:tcBorders>
            <w:tcPrChange w:id="14876" w:author="Weber" w:date="2014-10-29T03:09:00Z">
              <w:tcPr>
                <w:tcW w:w="935" w:type="dxa"/>
                <w:tcBorders>
                  <w:left w:val="single" w:sz="4" w:space="0" w:color="auto"/>
                  <w:right w:val="single" w:sz="4" w:space="0" w:color="auto"/>
                </w:tcBorders>
              </w:tcPr>
            </w:tcPrChange>
          </w:tcPr>
          <w:p w14:paraId="32AEB23C" w14:textId="77777777" w:rsidR="004D5B30" w:rsidRPr="00277C8D" w:rsidRDefault="004D5B30" w:rsidP="004527CD">
            <w:pPr>
              <w:rPr>
                <w:sz w:val="22"/>
                <w:szCs w:val="22"/>
              </w:rPr>
            </w:pPr>
            <w:moveTo w:id="14877" w:author="Weber" w:date="2014-10-29T03:09:00Z">
              <w:r w:rsidRPr="00277C8D">
                <w:rPr>
                  <w:sz w:val="22"/>
                  <w:szCs w:val="22"/>
                </w:rPr>
                <w:t>Roof Cover</w:t>
              </w:r>
            </w:moveTo>
          </w:p>
        </w:tc>
        <w:tc>
          <w:tcPr>
            <w:tcW w:w="1202" w:type="dxa"/>
            <w:tcBorders>
              <w:left w:val="single" w:sz="4" w:space="0" w:color="auto"/>
              <w:right w:val="single" w:sz="4" w:space="0" w:color="auto"/>
            </w:tcBorders>
            <w:tcPrChange w:id="14878" w:author="Weber" w:date="2014-10-29T03:09:00Z">
              <w:tcPr>
                <w:tcW w:w="1066" w:type="dxa"/>
                <w:tcBorders>
                  <w:left w:val="single" w:sz="4" w:space="0" w:color="auto"/>
                  <w:right w:val="single" w:sz="4" w:space="0" w:color="auto"/>
                </w:tcBorders>
              </w:tcPr>
            </w:tcPrChange>
          </w:tcPr>
          <w:p w14:paraId="72F87EB6" w14:textId="77777777" w:rsidR="004D5B30" w:rsidRPr="00277C8D" w:rsidRDefault="004D5B30" w:rsidP="004527CD">
            <w:pPr>
              <w:rPr>
                <w:sz w:val="22"/>
                <w:szCs w:val="22"/>
              </w:rPr>
            </w:pPr>
            <w:moveTo w:id="14879" w:author="Weber" w:date="2014-10-29T03:09:00Z">
              <w:r w:rsidRPr="00277C8D">
                <w:rPr>
                  <w:sz w:val="22"/>
                  <w:szCs w:val="22"/>
                </w:rPr>
                <w:t>Opening Protection</w:t>
              </w:r>
            </w:moveTo>
          </w:p>
        </w:tc>
        <w:tc>
          <w:tcPr>
            <w:tcW w:w="2502" w:type="dxa"/>
            <w:tcBorders>
              <w:left w:val="single" w:sz="4" w:space="0" w:color="auto"/>
            </w:tcBorders>
            <w:tcPrChange w:id="14880" w:author="Weber" w:date="2014-10-29T03:09:00Z">
              <w:tcPr>
                <w:tcW w:w="2706" w:type="dxa"/>
                <w:gridSpan w:val="2"/>
                <w:tcBorders>
                  <w:left w:val="single" w:sz="4" w:space="0" w:color="auto"/>
                </w:tcBorders>
              </w:tcPr>
            </w:tcPrChange>
          </w:tcPr>
          <w:p w14:paraId="422200EE" w14:textId="77777777" w:rsidR="004D5B30" w:rsidRPr="00277C8D" w:rsidRDefault="004D5B30" w:rsidP="004527CD">
            <w:pPr>
              <w:rPr>
                <w:sz w:val="22"/>
                <w:szCs w:val="22"/>
              </w:rPr>
            </w:pPr>
            <w:moveTo w:id="14881" w:author="Weber" w:date="2014-10-29T03:09:00Z">
              <w:r w:rsidRPr="00277C8D">
                <w:rPr>
                  <w:sz w:val="22"/>
                  <w:szCs w:val="22"/>
                </w:rPr>
                <w:t>Vulnerability Matrix</w:t>
              </w:r>
            </w:moveTo>
          </w:p>
        </w:tc>
      </w:tr>
      <w:tr w:rsidR="004D5B30" w:rsidRPr="0039385F" w14:paraId="1A5B2204" w14:textId="77777777" w:rsidTr="004527CD">
        <w:trPr>
          <w:trHeight w:val="564"/>
          <w:trPrChange w:id="14882" w:author="Weber" w:date="2014-10-29T03:09:00Z">
            <w:trPr>
              <w:gridAfter w:val="0"/>
              <w:trHeight w:val="564"/>
            </w:trPr>
          </w:trPrChange>
        </w:trPr>
        <w:tc>
          <w:tcPr>
            <w:tcW w:w="1310" w:type="dxa"/>
            <w:tcPrChange w:id="14883" w:author="Weber" w:date="2014-10-29T03:09:00Z">
              <w:tcPr>
                <w:tcW w:w="1332" w:type="dxa"/>
                <w:gridSpan w:val="2"/>
              </w:tcPr>
            </w:tcPrChange>
          </w:tcPr>
          <w:p w14:paraId="370AC3BF" w14:textId="77777777" w:rsidR="004D5B30" w:rsidRPr="00277C8D" w:rsidRDefault="004D5B30" w:rsidP="004527CD">
            <w:pPr>
              <w:rPr>
                <w:sz w:val="22"/>
                <w:szCs w:val="22"/>
              </w:rPr>
            </w:pPr>
            <w:moveTo w:id="14884" w:author="Weber" w:date="2014-10-29T03:09:00Z">
              <w:r w:rsidRPr="00277C8D">
                <w:rPr>
                  <w:sz w:val="22"/>
                  <w:szCs w:val="22"/>
                </w:rPr>
                <w:t>Case 1</w:t>
              </w:r>
            </w:moveTo>
          </w:p>
        </w:tc>
        <w:tc>
          <w:tcPr>
            <w:tcW w:w="1087" w:type="dxa"/>
            <w:tcBorders>
              <w:right w:val="single" w:sz="4" w:space="0" w:color="auto"/>
            </w:tcBorders>
            <w:tcPrChange w:id="14885" w:author="Weber" w:date="2014-10-29T03:09:00Z">
              <w:tcPr>
                <w:tcW w:w="1105" w:type="dxa"/>
                <w:gridSpan w:val="2"/>
                <w:tcBorders>
                  <w:right w:val="single" w:sz="4" w:space="0" w:color="auto"/>
                </w:tcBorders>
              </w:tcPr>
            </w:tcPrChange>
          </w:tcPr>
          <w:p w14:paraId="33045446" w14:textId="77777777" w:rsidR="004D5B30" w:rsidRPr="00277C8D" w:rsidRDefault="004D5B30" w:rsidP="004527CD">
            <w:pPr>
              <w:rPr>
                <w:sz w:val="22"/>
                <w:szCs w:val="22"/>
              </w:rPr>
            </w:pPr>
            <w:moveTo w:id="14886" w:author="Weber" w:date="2014-10-29T03:09:00Z">
              <w:r w:rsidRPr="00277C8D">
                <w:rPr>
                  <w:sz w:val="22"/>
                  <w:szCs w:val="22"/>
                </w:rPr>
                <w:t xml:space="preserve">known </w:t>
              </w:r>
            </w:moveTo>
          </w:p>
        </w:tc>
        <w:tc>
          <w:tcPr>
            <w:tcW w:w="1146" w:type="dxa"/>
            <w:tcBorders>
              <w:left w:val="single" w:sz="4" w:space="0" w:color="auto"/>
            </w:tcBorders>
            <w:tcPrChange w:id="14887" w:author="Weber" w:date="2014-10-29T03:09:00Z">
              <w:tcPr>
                <w:tcW w:w="1165" w:type="dxa"/>
                <w:gridSpan w:val="2"/>
                <w:tcBorders>
                  <w:left w:val="single" w:sz="4" w:space="0" w:color="auto"/>
                </w:tcBorders>
              </w:tcPr>
            </w:tcPrChange>
          </w:tcPr>
          <w:p w14:paraId="4821CBC2" w14:textId="77777777" w:rsidR="004D5B30" w:rsidRPr="00277C8D" w:rsidRDefault="004D5B30" w:rsidP="004527CD">
            <w:pPr>
              <w:rPr>
                <w:sz w:val="22"/>
                <w:szCs w:val="22"/>
              </w:rPr>
            </w:pPr>
            <w:moveTo w:id="14888" w:author="Weber" w:date="2014-10-29T03:09:00Z">
              <w:r w:rsidRPr="00277C8D">
                <w:rPr>
                  <w:sz w:val="22"/>
                  <w:szCs w:val="22"/>
                </w:rPr>
                <w:t>known</w:t>
              </w:r>
            </w:moveTo>
          </w:p>
        </w:tc>
        <w:tc>
          <w:tcPr>
            <w:tcW w:w="991" w:type="dxa"/>
            <w:tcBorders>
              <w:right w:val="single" w:sz="4" w:space="0" w:color="auto"/>
            </w:tcBorders>
            <w:tcPrChange w:id="14889" w:author="Weber" w:date="2014-10-29T03:09:00Z">
              <w:tcPr>
                <w:tcW w:w="1007" w:type="dxa"/>
                <w:gridSpan w:val="2"/>
                <w:tcBorders>
                  <w:right w:val="single" w:sz="4" w:space="0" w:color="auto"/>
                </w:tcBorders>
              </w:tcPr>
            </w:tcPrChange>
          </w:tcPr>
          <w:p w14:paraId="5392B282" w14:textId="77777777" w:rsidR="004D5B30" w:rsidRPr="00277C8D" w:rsidRDefault="004D5B30" w:rsidP="004527CD">
            <w:pPr>
              <w:rPr>
                <w:sz w:val="22"/>
                <w:szCs w:val="22"/>
              </w:rPr>
            </w:pPr>
            <w:moveTo w:id="14890" w:author="Weber" w:date="2014-10-29T03:09:00Z">
              <w:r w:rsidRPr="00277C8D">
                <w:rPr>
                  <w:sz w:val="22"/>
                  <w:szCs w:val="22"/>
                </w:rPr>
                <w:t>known</w:t>
              </w:r>
            </w:moveTo>
          </w:p>
        </w:tc>
        <w:tc>
          <w:tcPr>
            <w:tcW w:w="921" w:type="dxa"/>
            <w:tcBorders>
              <w:left w:val="single" w:sz="4" w:space="0" w:color="auto"/>
              <w:right w:val="single" w:sz="4" w:space="0" w:color="auto"/>
            </w:tcBorders>
            <w:tcPrChange w:id="14891" w:author="Weber" w:date="2014-10-29T03:09:00Z">
              <w:tcPr>
                <w:tcW w:w="935" w:type="dxa"/>
                <w:tcBorders>
                  <w:left w:val="single" w:sz="4" w:space="0" w:color="auto"/>
                  <w:right w:val="single" w:sz="4" w:space="0" w:color="auto"/>
                </w:tcBorders>
              </w:tcPr>
            </w:tcPrChange>
          </w:tcPr>
          <w:p w14:paraId="3DD707AF" w14:textId="77777777" w:rsidR="004D5B30" w:rsidRPr="00277C8D" w:rsidRDefault="004D5B30" w:rsidP="004527CD">
            <w:pPr>
              <w:rPr>
                <w:sz w:val="22"/>
                <w:szCs w:val="22"/>
              </w:rPr>
            </w:pPr>
            <w:moveTo w:id="14892" w:author="Weber" w:date="2014-10-29T03:09:00Z">
              <w:r w:rsidRPr="00277C8D">
                <w:rPr>
                  <w:sz w:val="22"/>
                  <w:szCs w:val="22"/>
                </w:rPr>
                <w:t>known</w:t>
              </w:r>
            </w:moveTo>
          </w:p>
        </w:tc>
        <w:tc>
          <w:tcPr>
            <w:tcW w:w="921" w:type="dxa"/>
            <w:tcBorders>
              <w:left w:val="single" w:sz="4" w:space="0" w:color="auto"/>
              <w:right w:val="single" w:sz="4" w:space="0" w:color="auto"/>
            </w:tcBorders>
            <w:tcPrChange w:id="14893" w:author="Weber" w:date="2014-10-29T03:09:00Z">
              <w:tcPr>
                <w:tcW w:w="935" w:type="dxa"/>
                <w:tcBorders>
                  <w:left w:val="single" w:sz="4" w:space="0" w:color="auto"/>
                  <w:right w:val="single" w:sz="4" w:space="0" w:color="auto"/>
                </w:tcBorders>
              </w:tcPr>
            </w:tcPrChange>
          </w:tcPr>
          <w:p w14:paraId="7D4E91F9" w14:textId="77777777" w:rsidR="004D5B30" w:rsidRPr="00277C8D" w:rsidRDefault="004D5B30" w:rsidP="004527CD">
            <w:pPr>
              <w:rPr>
                <w:sz w:val="22"/>
                <w:szCs w:val="22"/>
              </w:rPr>
            </w:pPr>
            <w:moveTo w:id="14894" w:author="Weber" w:date="2014-10-29T03:09:00Z">
              <w:r w:rsidRPr="00277C8D">
                <w:rPr>
                  <w:sz w:val="22"/>
                  <w:szCs w:val="22"/>
                </w:rPr>
                <w:t>known</w:t>
              </w:r>
            </w:moveTo>
          </w:p>
        </w:tc>
        <w:tc>
          <w:tcPr>
            <w:tcW w:w="1202" w:type="dxa"/>
            <w:tcBorders>
              <w:left w:val="single" w:sz="4" w:space="0" w:color="auto"/>
              <w:right w:val="single" w:sz="4" w:space="0" w:color="auto"/>
            </w:tcBorders>
            <w:tcPrChange w:id="14895" w:author="Weber" w:date="2014-10-29T03:09:00Z">
              <w:tcPr>
                <w:tcW w:w="1066" w:type="dxa"/>
                <w:tcBorders>
                  <w:left w:val="single" w:sz="4" w:space="0" w:color="auto"/>
                  <w:right w:val="single" w:sz="4" w:space="0" w:color="auto"/>
                </w:tcBorders>
              </w:tcPr>
            </w:tcPrChange>
          </w:tcPr>
          <w:p w14:paraId="4A42EFA6" w14:textId="77777777" w:rsidR="004D5B30" w:rsidRPr="00277C8D" w:rsidRDefault="004D5B30" w:rsidP="004527CD">
            <w:pPr>
              <w:rPr>
                <w:sz w:val="22"/>
                <w:szCs w:val="22"/>
              </w:rPr>
            </w:pPr>
            <w:moveTo w:id="14896" w:author="Weber" w:date="2014-10-29T03:09:00Z">
              <w:r w:rsidRPr="00277C8D">
                <w:rPr>
                  <w:sz w:val="22"/>
                  <w:szCs w:val="22"/>
                </w:rPr>
                <w:t>known</w:t>
              </w:r>
            </w:moveTo>
          </w:p>
        </w:tc>
        <w:tc>
          <w:tcPr>
            <w:tcW w:w="2502" w:type="dxa"/>
            <w:tcBorders>
              <w:left w:val="single" w:sz="4" w:space="0" w:color="auto"/>
            </w:tcBorders>
            <w:tcPrChange w:id="14897" w:author="Weber" w:date="2014-10-29T03:09:00Z">
              <w:tcPr>
                <w:tcW w:w="2706" w:type="dxa"/>
                <w:gridSpan w:val="2"/>
                <w:tcBorders>
                  <w:left w:val="single" w:sz="4" w:space="0" w:color="auto"/>
                </w:tcBorders>
              </w:tcPr>
            </w:tcPrChange>
          </w:tcPr>
          <w:p w14:paraId="04F08641" w14:textId="77777777" w:rsidR="004D5B30" w:rsidRPr="00277C8D" w:rsidRDefault="004D5B30" w:rsidP="004527CD">
            <w:pPr>
              <w:rPr>
                <w:sz w:val="22"/>
                <w:szCs w:val="22"/>
              </w:rPr>
            </w:pPr>
            <w:moveTo w:id="14898" w:author="Weber" w:date="2014-10-29T03:09:00Z">
              <w:r w:rsidRPr="00277C8D">
                <w:rPr>
                  <w:sz w:val="22"/>
                  <w:szCs w:val="22"/>
                </w:rPr>
                <w:t xml:space="preserve">Use unweighted vulnerability matrix </w:t>
              </w:r>
            </w:moveTo>
          </w:p>
        </w:tc>
      </w:tr>
      <w:tr w:rsidR="004D5B30" w:rsidRPr="0039385F" w14:paraId="31BABC02" w14:textId="77777777" w:rsidTr="004527CD">
        <w:trPr>
          <w:trHeight w:val="1317"/>
          <w:trPrChange w:id="14899" w:author="Weber" w:date="2014-10-29T03:09:00Z">
            <w:trPr>
              <w:gridAfter w:val="0"/>
              <w:trHeight w:val="1317"/>
            </w:trPr>
          </w:trPrChange>
        </w:trPr>
        <w:tc>
          <w:tcPr>
            <w:tcW w:w="1310" w:type="dxa"/>
            <w:tcPrChange w:id="14900" w:author="Weber" w:date="2014-10-29T03:09:00Z">
              <w:tcPr>
                <w:tcW w:w="1332" w:type="dxa"/>
                <w:gridSpan w:val="2"/>
              </w:tcPr>
            </w:tcPrChange>
          </w:tcPr>
          <w:p w14:paraId="3534A1FC" w14:textId="77777777" w:rsidR="004D5B30" w:rsidRPr="00277C8D" w:rsidRDefault="004D5B30" w:rsidP="004527CD">
            <w:pPr>
              <w:rPr>
                <w:sz w:val="22"/>
                <w:szCs w:val="22"/>
              </w:rPr>
            </w:pPr>
            <w:moveTo w:id="14901" w:author="Weber" w:date="2014-10-29T03:09:00Z">
              <w:r w:rsidRPr="00277C8D">
                <w:rPr>
                  <w:sz w:val="22"/>
                  <w:szCs w:val="22"/>
                </w:rPr>
                <w:t>Case 2</w:t>
              </w:r>
            </w:moveTo>
          </w:p>
        </w:tc>
        <w:tc>
          <w:tcPr>
            <w:tcW w:w="1087" w:type="dxa"/>
            <w:tcBorders>
              <w:right w:val="single" w:sz="4" w:space="0" w:color="auto"/>
            </w:tcBorders>
            <w:tcPrChange w:id="14902" w:author="Weber" w:date="2014-10-29T03:09:00Z">
              <w:tcPr>
                <w:tcW w:w="1105" w:type="dxa"/>
                <w:gridSpan w:val="2"/>
                <w:tcBorders>
                  <w:right w:val="single" w:sz="4" w:space="0" w:color="auto"/>
                </w:tcBorders>
              </w:tcPr>
            </w:tcPrChange>
          </w:tcPr>
          <w:p w14:paraId="3F3712AB" w14:textId="77777777" w:rsidR="004D5B30" w:rsidRPr="00277C8D" w:rsidRDefault="004D5B30" w:rsidP="004527CD">
            <w:pPr>
              <w:rPr>
                <w:sz w:val="22"/>
                <w:szCs w:val="22"/>
              </w:rPr>
            </w:pPr>
            <w:moveTo w:id="14903" w:author="Weber" w:date="2014-10-29T03:09:00Z">
              <w:r w:rsidRPr="00277C8D">
                <w:rPr>
                  <w:sz w:val="22"/>
                  <w:szCs w:val="22"/>
                </w:rPr>
                <w:t>known</w:t>
              </w:r>
            </w:moveTo>
          </w:p>
        </w:tc>
        <w:tc>
          <w:tcPr>
            <w:tcW w:w="1146" w:type="dxa"/>
            <w:tcBorders>
              <w:left w:val="single" w:sz="4" w:space="0" w:color="auto"/>
            </w:tcBorders>
            <w:tcPrChange w:id="14904" w:author="Weber" w:date="2014-10-29T03:09:00Z">
              <w:tcPr>
                <w:tcW w:w="1165" w:type="dxa"/>
                <w:gridSpan w:val="2"/>
                <w:tcBorders>
                  <w:left w:val="single" w:sz="4" w:space="0" w:color="auto"/>
                </w:tcBorders>
              </w:tcPr>
            </w:tcPrChange>
          </w:tcPr>
          <w:p w14:paraId="3ED406F5" w14:textId="77777777" w:rsidR="004D5B30" w:rsidRPr="00277C8D" w:rsidRDefault="004D5B30" w:rsidP="004527CD">
            <w:pPr>
              <w:rPr>
                <w:sz w:val="22"/>
                <w:szCs w:val="22"/>
              </w:rPr>
            </w:pPr>
            <w:moveTo w:id="14905" w:author="Weber" w:date="2014-10-29T03:09:00Z">
              <w:r w:rsidRPr="00277C8D">
                <w:rPr>
                  <w:sz w:val="22"/>
                  <w:szCs w:val="22"/>
                </w:rPr>
                <w:t>known or unknown</w:t>
              </w:r>
            </w:moveTo>
          </w:p>
        </w:tc>
        <w:tc>
          <w:tcPr>
            <w:tcW w:w="4035" w:type="dxa"/>
            <w:gridSpan w:val="4"/>
            <w:tcBorders>
              <w:right w:val="single" w:sz="4" w:space="0" w:color="auto"/>
            </w:tcBorders>
            <w:tcPrChange w:id="14906" w:author="Weber" w:date="2014-10-29T03:09:00Z">
              <w:tcPr>
                <w:tcW w:w="3943" w:type="dxa"/>
                <w:gridSpan w:val="5"/>
                <w:tcBorders>
                  <w:right w:val="single" w:sz="4" w:space="0" w:color="auto"/>
                </w:tcBorders>
              </w:tcPr>
            </w:tcPrChange>
          </w:tcPr>
          <w:p w14:paraId="671BC0DD" w14:textId="77777777" w:rsidR="004D5B30" w:rsidRPr="00277C8D" w:rsidRDefault="004D5B30" w:rsidP="004527CD">
            <w:pPr>
              <w:rPr>
                <w:sz w:val="22"/>
                <w:szCs w:val="22"/>
              </w:rPr>
            </w:pPr>
            <w:moveTo w:id="14907" w:author="Weber" w:date="2014-10-29T03:09:00Z">
              <w:r w:rsidRPr="00277C8D">
                <w:rPr>
                  <w:sz w:val="22"/>
                  <w:szCs w:val="22"/>
                </w:rPr>
                <w:t>Any combination of the four parameters is either unknown or other</w:t>
              </w:r>
            </w:moveTo>
          </w:p>
        </w:tc>
        <w:tc>
          <w:tcPr>
            <w:tcW w:w="2502" w:type="dxa"/>
            <w:tcBorders>
              <w:left w:val="single" w:sz="4" w:space="0" w:color="auto"/>
            </w:tcBorders>
            <w:tcPrChange w:id="14908" w:author="Weber" w:date="2014-10-29T03:09:00Z">
              <w:tcPr>
                <w:tcW w:w="2706" w:type="dxa"/>
                <w:gridSpan w:val="2"/>
                <w:tcBorders>
                  <w:left w:val="single" w:sz="4" w:space="0" w:color="auto"/>
                </w:tcBorders>
              </w:tcPr>
            </w:tcPrChange>
          </w:tcPr>
          <w:p w14:paraId="2EC2D2A6" w14:textId="77777777" w:rsidR="004D5B30" w:rsidRPr="00277C8D" w:rsidRDefault="004D5B30" w:rsidP="004527CD">
            <w:pPr>
              <w:rPr>
                <w:sz w:val="22"/>
                <w:szCs w:val="22"/>
              </w:rPr>
            </w:pPr>
            <w:moveTo w:id="14909" w:author="Weber" w:date="2014-10-29T03:09:00Z">
              <w:r w:rsidRPr="00277C8D">
                <w:rPr>
                  <w:sz w:val="22"/>
                  <w:szCs w:val="22"/>
                </w:rPr>
                <w:t xml:space="preserve">use weighted matrix </w:t>
              </w:r>
            </w:moveTo>
          </w:p>
          <w:p w14:paraId="03180785" w14:textId="77777777" w:rsidR="004D5B30" w:rsidRPr="00277C8D" w:rsidRDefault="004D5B30" w:rsidP="004527CD">
            <w:pPr>
              <w:rPr>
                <w:sz w:val="22"/>
                <w:szCs w:val="22"/>
              </w:rPr>
            </w:pPr>
            <w:moveTo w:id="14910" w:author="Weber" w:date="2014-10-29T03:09:00Z">
              <w:r w:rsidRPr="00277C8D">
                <w:rPr>
                  <w:sz w:val="22"/>
                  <w:szCs w:val="22"/>
                </w:rPr>
                <w:t>or</w:t>
              </w:r>
            </w:moveTo>
          </w:p>
          <w:p w14:paraId="4BE52B4B" w14:textId="77777777" w:rsidR="004D5B30" w:rsidRPr="00277C8D" w:rsidRDefault="004D5B30" w:rsidP="004527CD">
            <w:pPr>
              <w:rPr>
                <w:sz w:val="22"/>
                <w:szCs w:val="22"/>
              </w:rPr>
            </w:pPr>
            <w:moveTo w:id="14911" w:author="Weber" w:date="2014-10-29T03:09:00Z">
              <w:r w:rsidRPr="00277C8D">
                <w:rPr>
                  <w:sz w:val="22"/>
                  <w:szCs w:val="22"/>
                </w:rPr>
                <w:t>replace all unknown and others randomly based on stats and use unweighted vulnerability matrix</w:t>
              </w:r>
            </w:moveTo>
          </w:p>
        </w:tc>
      </w:tr>
      <w:tr w:rsidR="007E6E45" w:rsidRPr="0039385F" w14:paraId="2A7838E0" w14:textId="77777777" w:rsidTr="004527CD">
        <w:trPr>
          <w:trHeight w:val="786"/>
        </w:trPr>
        <w:tc>
          <w:tcPr>
            <w:tcW w:w="1310" w:type="dxa"/>
            <w:tcBorders>
              <w:top w:val="single" w:sz="4" w:space="0" w:color="auto"/>
              <w:bottom w:val="single" w:sz="4" w:space="0" w:color="auto"/>
            </w:tcBorders>
          </w:tcPr>
          <w:p w14:paraId="63CB6873" w14:textId="77777777" w:rsidR="004D5B30" w:rsidRPr="00277C8D" w:rsidRDefault="004D5B30" w:rsidP="004527CD">
            <w:pPr>
              <w:rPr>
                <w:sz w:val="22"/>
                <w:szCs w:val="22"/>
              </w:rPr>
            </w:pPr>
            <w:moveTo w:id="14912" w:author="Weber" w:date="2014-10-29T03:09:00Z">
              <w:r w:rsidRPr="00277C8D">
                <w:rPr>
                  <w:sz w:val="22"/>
                  <w:szCs w:val="22"/>
                </w:rPr>
                <w:t>Case 3</w:t>
              </w:r>
            </w:moveTo>
          </w:p>
        </w:tc>
        <w:tc>
          <w:tcPr>
            <w:tcW w:w="1087" w:type="dxa"/>
            <w:tcBorders>
              <w:top w:val="single" w:sz="4" w:space="0" w:color="auto"/>
              <w:bottom w:val="single" w:sz="4" w:space="0" w:color="auto"/>
              <w:right w:val="single" w:sz="4" w:space="0" w:color="auto"/>
            </w:tcBorders>
          </w:tcPr>
          <w:p w14:paraId="0D72E7CF" w14:textId="77777777" w:rsidR="004D5B30" w:rsidRPr="00277C8D" w:rsidRDefault="004D5B30" w:rsidP="004527CD">
            <w:pPr>
              <w:rPr>
                <w:sz w:val="22"/>
                <w:szCs w:val="22"/>
              </w:rPr>
            </w:pPr>
            <w:moveTo w:id="14913" w:author="Weber" w:date="2014-10-29T03:09:00Z">
              <w:r w:rsidRPr="00277C8D">
                <w:rPr>
                  <w:sz w:val="22"/>
                  <w:szCs w:val="22"/>
                </w:rPr>
                <w:t>known</w:t>
              </w:r>
            </w:moveTo>
          </w:p>
        </w:tc>
        <w:tc>
          <w:tcPr>
            <w:tcW w:w="1146" w:type="dxa"/>
            <w:tcBorders>
              <w:top w:val="single" w:sz="4" w:space="0" w:color="auto"/>
              <w:left w:val="single" w:sz="4" w:space="0" w:color="auto"/>
              <w:bottom w:val="single" w:sz="4" w:space="0" w:color="auto"/>
            </w:tcBorders>
          </w:tcPr>
          <w:p w14:paraId="0C33B67C" w14:textId="77777777" w:rsidR="004D5B30" w:rsidRPr="00277C8D" w:rsidRDefault="004D5B30" w:rsidP="004527CD">
            <w:pPr>
              <w:rPr>
                <w:sz w:val="22"/>
                <w:szCs w:val="22"/>
              </w:rPr>
            </w:pPr>
            <w:moveTo w:id="14914" w:author="Weber" w:date="2014-10-29T03:09:00Z">
              <w:r w:rsidRPr="00277C8D">
                <w:rPr>
                  <w:sz w:val="22"/>
                  <w:szCs w:val="22"/>
                </w:rPr>
                <w:t>other</w:t>
              </w:r>
            </w:moveTo>
          </w:p>
        </w:tc>
        <w:tc>
          <w:tcPr>
            <w:tcW w:w="4035" w:type="dxa"/>
            <w:gridSpan w:val="4"/>
            <w:tcBorders>
              <w:top w:val="single" w:sz="4" w:space="0" w:color="auto"/>
              <w:bottom w:val="single" w:sz="4" w:space="0" w:color="auto"/>
              <w:right w:val="single" w:sz="4" w:space="0" w:color="auto"/>
            </w:tcBorders>
          </w:tcPr>
          <w:p w14:paraId="36EC750F" w14:textId="77777777" w:rsidR="004D5B30" w:rsidRPr="00277C8D" w:rsidRDefault="004D5B30" w:rsidP="004527CD">
            <w:pPr>
              <w:rPr>
                <w:sz w:val="22"/>
                <w:szCs w:val="22"/>
              </w:rPr>
            </w:pPr>
            <w:moveTo w:id="14915" w:author="Weber" w:date="2014-10-29T03:09:00Z">
              <w:r w:rsidRPr="00277C8D">
                <w:rPr>
                  <w:sz w:val="22"/>
                  <w:szCs w:val="22"/>
                </w:rPr>
                <w:t>Any combination of the four parameters is either unknown or other</w:t>
              </w:r>
            </w:moveTo>
          </w:p>
        </w:tc>
        <w:tc>
          <w:tcPr>
            <w:tcW w:w="2502" w:type="dxa"/>
            <w:tcBorders>
              <w:top w:val="single" w:sz="4" w:space="0" w:color="auto"/>
              <w:left w:val="single" w:sz="4" w:space="0" w:color="auto"/>
              <w:bottom w:val="single" w:sz="4" w:space="0" w:color="auto"/>
            </w:tcBorders>
          </w:tcPr>
          <w:p w14:paraId="28539B44" w14:textId="77777777" w:rsidR="004D5B30" w:rsidRPr="00277C8D" w:rsidRDefault="004D5B30" w:rsidP="004527CD">
            <w:pPr>
              <w:rPr>
                <w:sz w:val="22"/>
                <w:szCs w:val="22"/>
              </w:rPr>
            </w:pPr>
            <w:moveTo w:id="14916" w:author="Weber" w:date="2014-10-29T03:09:00Z">
              <w:r w:rsidRPr="00277C8D">
                <w:rPr>
                  <w:sz w:val="22"/>
                  <w:szCs w:val="22"/>
                </w:rPr>
                <w:t xml:space="preserve">use the “other” weighted matrix </w:t>
              </w:r>
            </w:moveTo>
          </w:p>
        </w:tc>
      </w:tr>
      <w:tr w:rsidR="007E6E45" w:rsidRPr="0039385F" w14:paraId="03F0D0C6" w14:textId="77777777" w:rsidTr="004527CD">
        <w:trPr>
          <w:trHeight w:val="356"/>
        </w:trPr>
        <w:tc>
          <w:tcPr>
            <w:tcW w:w="1310" w:type="dxa"/>
            <w:tcBorders>
              <w:top w:val="single" w:sz="4" w:space="0" w:color="auto"/>
              <w:bottom w:val="single" w:sz="4" w:space="0" w:color="auto"/>
            </w:tcBorders>
          </w:tcPr>
          <w:p w14:paraId="612AB38D" w14:textId="77777777" w:rsidR="004D5B30" w:rsidRPr="00277C8D" w:rsidRDefault="004D5B30" w:rsidP="004527CD">
            <w:pPr>
              <w:rPr>
                <w:sz w:val="22"/>
                <w:szCs w:val="22"/>
              </w:rPr>
            </w:pPr>
            <w:moveTo w:id="14917" w:author="Weber" w:date="2014-10-29T03:09:00Z">
              <w:r w:rsidRPr="00277C8D">
                <w:rPr>
                  <w:sz w:val="22"/>
                  <w:szCs w:val="22"/>
                </w:rPr>
                <w:t>Case 4</w:t>
              </w:r>
            </w:moveTo>
          </w:p>
        </w:tc>
        <w:tc>
          <w:tcPr>
            <w:tcW w:w="1087" w:type="dxa"/>
            <w:tcBorders>
              <w:top w:val="single" w:sz="4" w:space="0" w:color="auto"/>
              <w:bottom w:val="single" w:sz="4" w:space="0" w:color="auto"/>
              <w:right w:val="single" w:sz="4" w:space="0" w:color="auto"/>
            </w:tcBorders>
          </w:tcPr>
          <w:p w14:paraId="3E3721AF" w14:textId="77777777" w:rsidR="004D5B30" w:rsidRPr="00277C8D" w:rsidRDefault="004D5B30" w:rsidP="004527CD">
            <w:pPr>
              <w:rPr>
                <w:sz w:val="22"/>
                <w:szCs w:val="22"/>
              </w:rPr>
            </w:pPr>
            <w:moveTo w:id="14918" w:author="Weber" w:date="2014-10-29T03:09:00Z">
              <w:r w:rsidRPr="00277C8D">
                <w:rPr>
                  <w:sz w:val="22"/>
                  <w:szCs w:val="22"/>
                </w:rPr>
                <w:t>unknown</w:t>
              </w:r>
            </w:moveTo>
          </w:p>
        </w:tc>
        <w:tc>
          <w:tcPr>
            <w:tcW w:w="1146" w:type="dxa"/>
            <w:tcBorders>
              <w:top w:val="single" w:sz="4" w:space="0" w:color="auto"/>
              <w:left w:val="single" w:sz="4" w:space="0" w:color="auto"/>
              <w:bottom w:val="single" w:sz="4" w:space="0" w:color="auto"/>
            </w:tcBorders>
          </w:tcPr>
          <w:p w14:paraId="6413FAE8" w14:textId="77777777" w:rsidR="004D5B30" w:rsidRPr="00277C8D" w:rsidRDefault="004D5B30" w:rsidP="004527CD">
            <w:pPr>
              <w:rPr>
                <w:sz w:val="22"/>
                <w:szCs w:val="22"/>
              </w:rPr>
            </w:pPr>
            <w:moveTo w:id="14919" w:author="Weber" w:date="2014-10-29T03:09:00Z">
              <w:r w:rsidRPr="00277C8D">
                <w:rPr>
                  <w:sz w:val="22"/>
                  <w:szCs w:val="22"/>
                </w:rPr>
                <w:t>known</w:t>
              </w:r>
            </w:moveTo>
          </w:p>
        </w:tc>
        <w:tc>
          <w:tcPr>
            <w:tcW w:w="4035" w:type="dxa"/>
            <w:gridSpan w:val="4"/>
            <w:tcBorders>
              <w:top w:val="single" w:sz="4" w:space="0" w:color="auto"/>
              <w:bottom w:val="single" w:sz="4" w:space="0" w:color="auto"/>
              <w:right w:val="single" w:sz="4" w:space="0" w:color="auto"/>
            </w:tcBorders>
          </w:tcPr>
          <w:p w14:paraId="6D8D894B" w14:textId="77777777" w:rsidR="004D5B30" w:rsidRPr="00277C8D" w:rsidRDefault="004D5B30" w:rsidP="004527CD">
            <w:pPr>
              <w:rPr>
                <w:sz w:val="22"/>
                <w:szCs w:val="22"/>
              </w:rPr>
            </w:pPr>
            <w:moveTo w:id="14920" w:author="Weber" w:date="2014-10-29T03:09:00Z">
              <w:r w:rsidRPr="00277C8D">
                <w:rPr>
                  <w:sz w:val="22"/>
                  <w:szCs w:val="22"/>
                </w:rPr>
                <w:t>Any combination of the four parameters is either unknown or other</w:t>
              </w:r>
            </w:moveTo>
          </w:p>
        </w:tc>
        <w:tc>
          <w:tcPr>
            <w:tcW w:w="2502" w:type="dxa"/>
            <w:tcBorders>
              <w:top w:val="single" w:sz="4" w:space="0" w:color="auto"/>
              <w:left w:val="single" w:sz="4" w:space="0" w:color="auto"/>
              <w:bottom w:val="single" w:sz="4" w:space="0" w:color="auto"/>
            </w:tcBorders>
          </w:tcPr>
          <w:p w14:paraId="69D8FB7A" w14:textId="77777777" w:rsidR="004D5B30" w:rsidRPr="00277C8D" w:rsidRDefault="004D5B30" w:rsidP="004527CD">
            <w:pPr>
              <w:rPr>
                <w:sz w:val="22"/>
                <w:szCs w:val="22"/>
              </w:rPr>
            </w:pPr>
            <w:moveTo w:id="14921" w:author="Weber" w:date="2014-10-29T03:09:00Z">
              <w:r w:rsidRPr="00277C8D">
                <w:rPr>
                  <w:sz w:val="22"/>
                  <w:szCs w:val="22"/>
                </w:rPr>
                <w:t xml:space="preserve">use age weighted matrix </w:t>
              </w:r>
            </w:moveTo>
          </w:p>
          <w:p w14:paraId="443473A0" w14:textId="77777777" w:rsidR="004D5B30" w:rsidRPr="00277C8D" w:rsidRDefault="004D5B30" w:rsidP="004527CD">
            <w:pPr>
              <w:rPr>
                <w:sz w:val="22"/>
                <w:szCs w:val="22"/>
              </w:rPr>
            </w:pPr>
            <w:moveTo w:id="14922" w:author="Weber" w:date="2014-10-29T03:09:00Z">
              <w:r w:rsidRPr="00277C8D">
                <w:rPr>
                  <w:sz w:val="22"/>
                  <w:szCs w:val="22"/>
                </w:rPr>
                <w:t>or</w:t>
              </w:r>
            </w:moveTo>
          </w:p>
          <w:p w14:paraId="2B44A814" w14:textId="77777777" w:rsidR="004D5B30" w:rsidRPr="00277C8D" w:rsidRDefault="004D5B30" w:rsidP="004527CD">
            <w:pPr>
              <w:rPr>
                <w:sz w:val="22"/>
                <w:szCs w:val="22"/>
              </w:rPr>
            </w:pPr>
            <w:moveTo w:id="14923" w:author="Weber" w:date="2014-10-29T03:09:00Z">
              <w:r w:rsidRPr="00277C8D">
                <w:rPr>
                  <w:sz w:val="22"/>
                  <w:szCs w:val="22"/>
                </w:rPr>
                <w:t xml:space="preserve">replace all unknown and others randomly based on stats and use unweighted vulnerability matrix </w:t>
              </w:r>
            </w:moveTo>
          </w:p>
        </w:tc>
      </w:tr>
      <w:tr w:rsidR="007E6E45" w:rsidRPr="0039385F" w14:paraId="6C9A5235" w14:textId="77777777" w:rsidTr="004527CD">
        <w:trPr>
          <w:trHeight w:val="676"/>
        </w:trPr>
        <w:tc>
          <w:tcPr>
            <w:tcW w:w="1310" w:type="dxa"/>
            <w:tcBorders>
              <w:top w:val="single" w:sz="4" w:space="0" w:color="auto"/>
              <w:bottom w:val="single" w:sz="4" w:space="0" w:color="auto"/>
            </w:tcBorders>
          </w:tcPr>
          <w:p w14:paraId="4885F6AC" w14:textId="77777777" w:rsidR="004D5B30" w:rsidRPr="00277C8D" w:rsidRDefault="004D5B30" w:rsidP="004527CD">
            <w:pPr>
              <w:rPr>
                <w:sz w:val="22"/>
                <w:szCs w:val="22"/>
              </w:rPr>
            </w:pPr>
            <w:moveTo w:id="14924" w:author="Weber" w:date="2014-10-29T03:09:00Z">
              <w:r w:rsidRPr="00277C8D">
                <w:rPr>
                  <w:sz w:val="22"/>
                  <w:szCs w:val="22"/>
                </w:rPr>
                <w:t>Case 5</w:t>
              </w:r>
            </w:moveTo>
          </w:p>
        </w:tc>
        <w:tc>
          <w:tcPr>
            <w:tcW w:w="1087" w:type="dxa"/>
            <w:tcBorders>
              <w:top w:val="single" w:sz="4" w:space="0" w:color="auto"/>
              <w:bottom w:val="single" w:sz="4" w:space="0" w:color="auto"/>
              <w:right w:val="single" w:sz="4" w:space="0" w:color="auto"/>
            </w:tcBorders>
          </w:tcPr>
          <w:p w14:paraId="56550DE8" w14:textId="77777777" w:rsidR="004D5B30" w:rsidRPr="00277C8D" w:rsidRDefault="004D5B30" w:rsidP="004527CD">
            <w:pPr>
              <w:rPr>
                <w:sz w:val="22"/>
                <w:szCs w:val="22"/>
              </w:rPr>
            </w:pPr>
            <w:moveTo w:id="14925" w:author="Weber" w:date="2014-10-29T03:09:00Z">
              <w:r w:rsidRPr="00277C8D">
                <w:rPr>
                  <w:sz w:val="22"/>
                  <w:szCs w:val="22"/>
                </w:rPr>
                <w:t>unknown</w:t>
              </w:r>
            </w:moveTo>
          </w:p>
        </w:tc>
        <w:tc>
          <w:tcPr>
            <w:tcW w:w="1146" w:type="dxa"/>
            <w:tcBorders>
              <w:top w:val="single" w:sz="4" w:space="0" w:color="auto"/>
              <w:left w:val="single" w:sz="4" w:space="0" w:color="auto"/>
              <w:bottom w:val="single" w:sz="4" w:space="0" w:color="auto"/>
            </w:tcBorders>
          </w:tcPr>
          <w:p w14:paraId="18036CED" w14:textId="77777777" w:rsidR="004D5B30" w:rsidRPr="00277C8D" w:rsidRDefault="004D5B30" w:rsidP="004527CD">
            <w:pPr>
              <w:rPr>
                <w:sz w:val="22"/>
                <w:szCs w:val="22"/>
              </w:rPr>
            </w:pPr>
            <w:moveTo w:id="14926" w:author="Weber" w:date="2014-10-29T03:09:00Z">
              <w:r w:rsidRPr="00277C8D">
                <w:rPr>
                  <w:sz w:val="22"/>
                  <w:szCs w:val="22"/>
                </w:rPr>
                <w:t>other</w:t>
              </w:r>
            </w:moveTo>
          </w:p>
        </w:tc>
        <w:tc>
          <w:tcPr>
            <w:tcW w:w="4035" w:type="dxa"/>
            <w:gridSpan w:val="4"/>
            <w:tcBorders>
              <w:top w:val="single" w:sz="4" w:space="0" w:color="auto"/>
              <w:bottom w:val="single" w:sz="4" w:space="0" w:color="auto"/>
              <w:right w:val="single" w:sz="4" w:space="0" w:color="auto"/>
            </w:tcBorders>
          </w:tcPr>
          <w:p w14:paraId="56768C4C" w14:textId="77777777" w:rsidR="004D5B30" w:rsidRPr="00277C8D" w:rsidRDefault="004D5B30" w:rsidP="004527CD">
            <w:pPr>
              <w:rPr>
                <w:sz w:val="22"/>
                <w:szCs w:val="22"/>
              </w:rPr>
            </w:pPr>
            <w:moveTo w:id="14927" w:author="Weber" w:date="2014-10-29T03:09:00Z">
              <w:r w:rsidRPr="00277C8D">
                <w:rPr>
                  <w:sz w:val="22"/>
                  <w:szCs w:val="22"/>
                </w:rPr>
                <w:t>Any combination of the four parameters is either unknown or other</w:t>
              </w:r>
            </w:moveTo>
          </w:p>
        </w:tc>
        <w:tc>
          <w:tcPr>
            <w:tcW w:w="2502" w:type="dxa"/>
            <w:tcBorders>
              <w:top w:val="single" w:sz="4" w:space="0" w:color="auto"/>
              <w:left w:val="single" w:sz="4" w:space="0" w:color="auto"/>
              <w:bottom w:val="single" w:sz="4" w:space="0" w:color="auto"/>
            </w:tcBorders>
          </w:tcPr>
          <w:p w14:paraId="1CF13566" w14:textId="77777777" w:rsidR="004D5B30" w:rsidRPr="00277C8D" w:rsidRDefault="004D5B30" w:rsidP="004527CD">
            <w:pPr>
              <w:rPr>
                <w:sz w:val="22"/>
                <w:szCs w:val="22"/>
              </w:rPr>
            </w:pPr>
            <w:moveTo w:id="14928" w:author="Weber" w:date="2014-10-29T03:09:00Z">
              <w:r w:rsidRPr="00277C8D">
                <w:rPr>
                  <w:sz w:val="22"/>
                  <w:szCs w:val="22"/>
                </w:rPr>
                <w:t>Use age weighted matrices for “other”</w:t>
              </w:r>
            </w:moveTo>
          </w:p>
        </w:tc>
      </w:tr>
    </w:tbl>
    <w:p w14:paraId="7750B862" w14:textId="77777777" w:rsidR="0079525A" w:rsidRPr="00F27AE8" w:rsidRDefault="0079525A" w:rsidP="004D5B30">
      <w:pPr>
        <w:pStyle w:val="DiscNumber"/>
        <w:keepNext/>
        <w:numPr>
          <w:ilvl w:val="0"/>
          <w:numId w:val="0"/>
        </w:numPr>
        <w:rPr>
          <w:b w:val="0"/>
          <w:i w:val="0"/>
          <w:rPrChange w:id="14929" w:author="Weber" w:date="2014-10-29T03:09:00Z">
            <w:rPr/>
          </w:rPrChange>
        </w:rPr>
        <w:pPrChange w:id="14930" w:author="Weber" w:date="2014-10-29T03:09:00Z">
          <w:pPr/>
        </w:pPrChange>
      </w:pPr>
    </w:p>
    <w:moveToRangeEnd w:id="14861"/>
    <w:p w14:paraId="6EBE6EA0" w14:textId="77777777" w:rsidR="0079525A" w:rsidRDefault="00E03821" w:rsidP="00E03821">
      <w:pPr>
        <w:pStyle w:val="DiscNumber"/>
        <w:rPr>
          <w:ins w:id="14931" w:author="Weber" w:date="2014-10-29T03:09:00Z"/>
        </w:rPr>
      </w:pPr>
      <w:ins w:id="14932" w:author="Weber" w:date="2014-10-29T03:09:00Z">
        <w:r>
          <w:t>Describe the assumptions, data, methods, and processes used to develop building vulnerability functions for various construction types for renters and condo-unit owners.</w:t>
        </w:r>
      </w:ins>
    </w:p>
    <w:p w14:paraId="1AA6E70A" w14:textId="77777777" w:rsidR="0079525A" w:rsidRPr="00800642" w:rsidRDefault="0079525A" w:rsidP="0079525A">
      <w:pPr>
        <w:ind w:left="360"/>
        <w:rPr>
          <w:ins w:id="14933" w:author="Weber" w:date="2014-10-29T03:09:00Z"/>
        </w:rPr>
      </w:pPr>
    </w:p>
    <w:p w14:paraId="0FFA284D" w14:textId="77777777" w:rsidR="0079525A" w:rsidRPr="00800642" w:rsidRDefault="004D5B30" w:rsidP="0079525A">
      <w:pPr>
        <w:keepNext/>
        <w:keepLines/>
        <w:rPr>
          <w:ins w:id="14934" w:author="Weber" w:date="2014-10-29T03:09:00Z"/>
        </w:rPr>
      </w:pPr>
      <w:ins w:id="14935" w:author="Weber" w:date="2014-10-29T03:09:00Z">
        <w:r w:rsidRPr="00F3491C">
          <w:rPr>
            <w:rFonts w:eastAsia="MS Mincho"/>
            <w:lang w:eastAsia="ja-JP"/>
          </w:rPr>
          <w:t xml:space="preserve">No vulnerability curves were developed specifically for renters and condo-unit owners.  In the case of renters, the insurance portfolios never specify if the rental unit is an apartment or a single family home. Therefore, in the absence of that information, the model uses by default personal residential </w:t>
        </w:r>
        <w:r>
          <w:rPr>
            <w:rFonts w:eastAsia="MS Mincho"/>
          </w:rPr>
          <w:t xml:space="preserve">weighted </w:t>
        </w:r>
        <w:r>
          <w:rPr>
            <w:rFonts w:eastAsia="MS Mincho" w:hint="eastAsia"/>
            <w:lang w:eastAsia="ja-JP"/>
          </w:rPr>
          <w:t xml:space="preserve">vulnerabilities for contents and ALE. In the case of condo-units, the insurance portfolios never provide information regarding </w:t>
        </w:r>
        <w:r>
          <w:rPr>
            <w:rFonts w:eastAsia="MS Mincho"/>
            <w:lang w:eastAsia="ja-JP"/>
          </w:rPr>
          <w:t>the</w:t>
        </w:r>
        <w:r>
          <w:rPr>
            <w:rFonts w:eastAsia="MS Mincho" w:hint="eastAsia"/>
            <w:lang w:eastAsia="ja-JP"/>
          </w:rPr>
          <w:t xml:space="preserve"> building within which the unit is located. Therefore, </w:t>
        </w:r>
        <w:r>
          <w:rPr>
            <w:rFonts w:eastAsia="MS Mincho"/>
            <w:lang w:eastAsia="ja-JP"/>
          </w:rPr>
          <w:t>although</w:t>
        </w:r>
        <w:r>
          <w:rPr>
            <w:rFonts w:eastAsia="MS Mincho" w:hint="eastAsia"/>
            <w:lang w:eastAsia="ja-JP"/>
          </w:rPr>
          <w:t xml:space="preserve"> the FPHLM has a procedure in place to evaluate condo-units losses from within the mid/high-rise </w:t>
        </w:r>
        <w:r>
          <w:rPr>
            <w:rFonts w:eastAsia="MS Mincho"/>
            <w:lang w:eastAsia="ja-JP"/>
          </w:rPr>
          <w:t>commercial residential</w:t>
        </w:r>
        <w:r>
          <w:rPr>
            <w:rFonts w:eastAsia="MS Mincho" w:hint="eastAsia"/>
            <w:lang w:eastAsia="ja-JP"/>
          </w:rPr>
          <w:t xml:space="preserve"> module, the model uses by default the personal residential </w:t>
        </w:r>
        <w:r>
          <w:rPr>
            <w:rFonts w:eastAsia="MS Mincho"/>
          </w:rPr>
          <w:t xml:space="preserve">weighted </w:t>
        </w:r>
        <w:r>
          <w:rPr>
            <w:rFonts w:eastAsia="MS Mincho" w:hint="eastAsia"/>
            <w:lang w:eastAsia="ja-JP"/>
          </w:rPr>
          <w:t>vulnerabilities.</w:t>
        </w:r>
      </w:ins>
    </w:p>
    <w:p w14:paraId="0AE8D842" w14:textId="77777777" w:rsidR="0079525A" w:rsidRPr="00C65510" w:rsidRDefault="0079525A" w:rsidP="0079525A">
      <w:pPr>
        <w:ind w:left="360"/>
        <w:pPrChange w:id="14936" w:author="Weber" w:date="2014-10-29T03:09:00Z">
          <w:pPr>
            <w:pStyle w:val="DiscNumber"/>
            <w:keepNext/>
            <w:numPr>
              <w:numId w:val="0"/>
            </w:numPr>
            <w:ind w:left="360" w:firstLine="0"/>
          </w:pPr>
        </w:pPrChange>
      </w:pPr>
      <w:moveToRangeStart w:id="14937" w:author="Weber" w:date="2014-10-29T03:09:00Z" w:name="move402315626"/>
    </w:p>
    <w:p w14:paraId="21BD1DFE" w14:textId="77777777" w:rsidR="0079525A" w:rsidRDefault="00E03821" w:rsidP="00E03821">
      <w:pPr>
        <w:pStyle w:val="DiscNumber"/>
        <w:rPr>
          <w:ins w:id="14938" w:author="Weber" w:date="2014-10-29T03:09:00Z"/>
        </w:rPr>
      </w:pPr>
      <w:moveTo w:id="14939" w:author="Weber" w:date="2014-10-29T03:09:00Z">
        <w:r>
          <w:t>Describe any assumptions</w:t>
        </w:r>
      </w:moveTo>
      <w:moveToRangeEnd w:id="14937"/>
      <w:ins w:id="14940" w:author="Weber" w:date="2014-10-29T03:09:00Z">
        <w:r>
          <w:t>, data, methods, and processes used to develop and validate building vulnerability functions concerning insurance company claims.</w:t>
        </w:r>
      </w:ins>
    </w:p>
    <w:p w14:paraId="6F344DB8" w14:textId="77777777" w:rsidR="0079525A" w:rsidRPr="00F27AE8" w:rsidRDefault="0079525A" w:rsidP="00277C8D">
      <w:pPr>
        <w:pStyle w:val="DiscNumber"/>
        <w:keepNext/>
        <w:numPr>
          <w:ilvl w:val="0"/>
          <w:numId w:val="0"/>
        </w:numPr>
        <w:ind w:left="450"/>
        <w:rPr>
          <w:ins w:id="14941" w:author="Weber" w:date="2014-10-29T03:09:00Z"/>
          <w:b w:val="0"/>
          <w:i w:val="0"/>
        </w:rPr>
      </w:pPr>
    </w:p>
    <w:p w14:paraId="449691BE" w14:textId="77777777" w:rsidR="004D5B30" w:rsidRDefault="004D5B30" w:rsidP="004D5B30">
      <w:pPr>
        <w:rPr>
          <w:ins w:id="14942" w:author="Weber" w:date="2014-10-29T03:09:00Z"/>
          <w:rFonts w:eastAsia="MS Mincho"/>
          <w:lang w:eastAsia="ja-JP"/>
        </w:rPr>
      </w:pPr>
      <w:ins w:id="14943" w:author="Weber" w:date="2014-10-29T03:09:00Z">
        <w:r>
          <w:t>The 2004 hurricane season provided a wealth of claims data, used to validate and calibrate the FPHLM</w:t>
        </w:r>
        <w:r>
          <w:rPr>
            <w:rFonts w:eastAsia="MS Mincho" w:hint="eastAsia"/>
            <w:lang w:eastAsia="ja-JP"/>
          </w:rPr>
          <w:t xml:space="preserve"> (Artiles, 2006; Pinelli et al., 2006)</w:t>
        </w:r>
        <w:r>
          <w:t>. First, the consistency and validity of the data itself was investigated</w:t>
        </w:r>
        <w:r>
          <w:rPr>
            <w:rFonts w:eastAsia="MS Mincho" w:hint="eastAsia"/>
            <w:lang w:eastAsia="ja-JP"/>
          </w:rPr>
          <w:t xml:space="preserve"> (see standard A-1)</w:t>
        </w:r>
        <w:r>
          <w:t>, and the associated wind speed data was sought from NOAA.  The results from the model were then compared to the claims data for hurricanes Charley</w:t>
        </w:r>
        <w:r>
          <w:rPr>
            <w:rFonts w:eastAsia="MS Mincho" w:hint="eastAsia"/>
            <w:lang w:eastAsia="ja-JP"/>
          </w:rPr>
          <w:t xml:space="preserve"> and</w:t>
        </w:r>
        <w:r>
          <w:t xml:space="preserve"> Frances. The comparisons were done for the different structural types, for different age categories, and for different insurance companies. They included comparisons of aggregated losses and of vulnerability curves. The comparisons </w:t>
        </w:r>
        <w:r>
          <w:rPr>
            <w:rFonts w:eastAsia="MS Mincho" w:hint="eastAsia"/>
            <w:lang w:eastAsia="ja-JP"/>
          </w:rPr>
          <w:t>took into account</w:t>
        </w:r>
        <w:r>
          <w:t xml:space="preserve"> the fact that the actual wind data that caused the damage was not always available, and there were some unknowns regarding the true nature of coverage of many insurance policies.</w:t>
        </w:r>
        <w:r>
          <w:rPr>
            <w:rFonts w:eastAsia="MS Mincho" w:hint="eastAsia"/>
            <w:lang w:eastAsia="ja-JP"/>
          </w:rPr>
          <w:t xml:space="preserve">  </w:t>
        </w:r>
        <w:r>
          <w:t xml:space="preserve">Based on these comparisons, the engineering team </w:t>
        </w:r>
        <w:r>
          <w:rPr>
            <w:rFonts w:eastAsia="MS Mincho" w:hint="eastAsia"/>
            <w:lang w:eastAsia="ja-JP"/>
          </w:rPr>
          <w:t>recalibrated</w:t>
        </w:r>
        <w:r>
          <w:t xml:space="preserve"> the engineering model to </w:t>
        </w:r>
        <w:r>
          <w:rPr>
            <w:rFonts w:eastAsia="MS Mincho" w:hint="eastAsia"/>
            <w:lang w:eastAsia="ja-JP"/>
          </w:rPr>
          <w:t>produce</w:t>
        </w:r>
        <w:r>
          <w:t xml:space="preserve"> a more accurate </w:t>
        </w:r>
        <w:r>
          <w:rPr>
            <w:rFonts w:eastAsia="MS Mincho" w:hint="eastAsia"/>
            <w:lang w:eastAsia="ja-JP"/>
          </w:rPr>
          <w:t xml:space="preserve">and credible </w:t>
        </w:r>
        <w:r>
          <w:t>predictive capability.</w:t>
        </w:r>
      </w:ins>
    </w:p>
    <w:p w14:paraId="5F61F047" w14:textId="77777777" w:rsidR="004D5B30" w:rsidRDefault="004D5B30" w:rsidP="004D5B30">
      <w:pPr>
        <w:rPr>
          <w:ins w:id="14944" w:author="Weber" w:date="2014-10-29T03:09:00Z"/>
          <w:rFonts w:eastAsia="MS Mincho"/>
          <w:lang w:eastAsia="ja-JP"/>
        </w:rPr>
      </w:pPr>
    </w:p>
    <w:p w14:paraId="4B4BADDB" w14:textId="77777777" w:rsidR="00513724" w:rsidRDefault="004D5B30" w:rsidP="004D5B30">
      <w:pPr>
        <w:rPr>
          <w:ins w:id="14945" w:author="Weber" w:date="2014-10-29T03:09:00Z"/>
        </w:rPr>
      </w:pPr>
      <w:ins w:id="14946" w:author="Weber" w:date="2014-10-29T03:09:00Z">
        <w:r>
          <w:rPr>
            <w:rFonts w:eastAsia="MS Mincho" w:hint="eastAsia"/>
            <w:lang w:eastAsia="ja-JP"/>
          </w:rPr>
          <w:t xml:space="preserve">In subsequent years, for every new version of the FPHLM, and as new claims data became </w:t>
        </w:r>
        <w:r>
          <w:rPr>
            <w:rFonts w:eastAsia="MS Mincho"/>
            <w:lang w:eastAsia="ja-JP"/>
          </w:rPr>
          <w:t>available</w:t>
        </w:r>
        <w:r>
          <w:rPr>
            <w:rFonts w:eastAsia="MS Mincho" w:hint="eastAsia"/>
            <w:lang w:eastAsia="ja-JP"/>
          </w:rPr>
          <w:t xml:space="preserve">, comparisons of </w:t>
        </w:r>
        <w:r>
          <w:rPr>
            <w:rFonts w:eastAsia="MS Mincho"/>
            <w:lang w:eastAsia="ja-JP"/>
          </w:rPr>
          <w:t>aggregated</w:t>
        </w:r>
        <w:r>
          <w:rPr>
            <w:rFonts w:eastAsia="MS Mincho" w:hint="eastAsia"/>
            <w:lang w:eastAsia="ja-JP"/>
          </w:rPr>
          <w:t xml:space="preserve"> losses between actual claims data and FPHLM output were performed to validate and calibrate the model.  These comparisons are reported in the next disclosure.</w:t>
        </w:r>
        <w:r>
          <w:rPr>
            <w:rFonts w:eastAsia="MS Mincho"/>
            <w:lang w:eastAsia="ja-JP"/>
          </w:rPr>
          <w:t xml:space="preserve"> </w:t>
        </w:r>
        <w:r>
          <w:rPr>
            <w:rFonts w:eastAsia="MS Mincho" w:hint="eastAsia"/>
            <w:lang w:eastAsia="ja-JP"/>
          </w:rPr>
          <w:t>In all these comparisons, t</w:t>
        </w:r>
        <w:r w:rsidRPr="005F0D8A">
          <w:t>he implicit assumptions are that company claim payment practices including the effects of contractual obligations on the claim payment process</w:t>
        </w:r>
        <w:r w:rsidRPr="005F0D8A" w:rsidDel="00AB32F7">
          <w:t xml:space="preserve"> </w:t>
        </w:r>
        <w:r w:rsidRPr="005F0D8A">
          <w:t>are stable over time and do not vary by company.</w:t>
        </w:r>
      </w:ins>
    </w:p>
    <w:p w14:paraId="31599123" w14:textId="77777777" w:rsidR="004D5B30" w:rsidRDefault="004D5B30" w:rsidP="004D5B30">
      <w:pPr>
        <w:rPr>
          <w:ins w:id="14947" w:author="Weber" w:date="2014-10-29T03:09:00Z"/>
          <w:lang w:eastAsia="en-US"/>
        </w:rPr>
      </w:pPr>
    </w:p>
    <w:p w14:paraId="5421B8BD" w14:textId="77777777" w:rsidR="00513724" w:rsidRDefault="00E03821" w:rsidP="00E03821">
      <w:pPr>
        <w:pStyle w:val="DiscNumber"/>
        <w:rPr>
          <w:ins w:id="14948" w:author="Weber" w:date="2014-10-29T03:09:00Z"/>
        </w:rPr>
      </w:pPr>
      <w:ins w:id="14949" w:author="Weber" w:date="2014-10-29T03:09:00Z">
        <w:r>
          <w:t>Demonstrate that building vulnerability function relationships (building structures and appurtenant structures) are consistent with insurance claims data.</w:t>
        </w:r>
      </w:ins>
    </w:p>
    <w:p w14:paraId="2CB92060" w14:textId="77777777" w:rsidR="00513724" w:rsidRPr="00F27AE8" w:rsidRDefault="00513724" w:rsidP="00277C8D">
      <w:pPr>
        <w:pStyle w:val="DiscNumber"/>
        <w:keepNext/>
        <w:numPr>
          <w:ilvl w:val="0"/>
          <w:numId w:val="0"/>
        </w:numPr>
        <w:rPr>
          <w:ins w:id="14950" w:author="Weber" w:date="2014-10-29T03:09:00Z"/>
          <w:b w:val="0"/>
          <w:i w:val="0"/>
        </w:rPr>
      </w:pPr>
    </w:p>
    <w:p w14:paraId="551BC410" w14:textId="77777777" w:rsidR="004D5B30" w:rsidRPr="00A41BAE" w:rsidRDefault="004D5B30" w:rsidP="004D5B30">
      <w:ins w:id="14951" w:author="Weber" w:date="2014-10-29T03:09:00Z">
        <w:r w:rsidRPr="00A41BAE">
          <w:t xml:space="preserve">The </w:t>
        </w:r>
        <w:r>
          <w:rPr>
            <w:rFonts w:eastAsia="MS Mincho" w:hint="eastAsia"/>
            <w:lang w:eastAsia="ja-JP"/>
          </w:rPr>
          <w:t>building</w:t>
        </w:r>
        <w:r w:rsidRPr="00A41BAE">
          <w:t xml:space="preserve"> loss consists of external and internal losses.</w:t>
        </w:r>
      </w:ins>
      <w:moveToRangeStart w:id="14952" w:author="Weber" w:date="2014-10-29T03:09:00Z" w:name="move402315627"/>
      <w:moveTo w:id="14953" w:author="Weber" w:date="2014-10-29T03:09:00Z">
        <w:r w:rsidRPr="00A41BAE">
          <w:t xml:space="preserve"> Appurtenant structure losses are derived independently. All the losses are based on a combination of engineering principles, empirical equations, and engineering judgment. </w:t>
        </w:r>
      </w:moveTo>
      <w:moveToRangeEnd w:id="14952"/>
      <w:ins w:id="14954" w:author="Weber" w:date="2014-10-29T03:09:00Z">
        <w:r w:rsidRPr="00A41BAE">
          <w:t xml:space="preserve">They were validated against </w:t>
        </w:r>
        <w:r>
          <w:t xml:space="preserve">claims </w:t>
        </w:r>
        <w:r w:rsidRPr="00A41BAE">
          <w:t>data from several hurricane</w:t>
        </w:r>
        <w:r>
          <w:t>s</w:t>
        </w:r>
        <w:r w:rsidRPr="00A41BAE">
          <w:t xml:space="preserve">. The results are shown in </w:t>
        </w:r>
        <w:r w:rsidR="00CD7608">
          <w:fldChar w:fldCharType="begin"/>
        </w:r>
        <w:r w:rsidR="00CD7608">
          <w:instrText xml:space="preserve"> REF _Ref401597677 \h </w:instrText>
        </w:r>
        <w:r w:rsidR="00CD7608">
          <w:fldChar w:fldCharType="separate"/>
        </w:r>
        <w:r w:rsidR="0073174C">
          <w:t xml:space="preserve">Figure </w:t>
        </w:r>
        <w:r w:rsidR="0073174C">
          <w:rPr>
            <w:noProof/>
          </w:rPr>
          <w:t>63</w:t>
        </w:r>
        <w:r w:rsidR="00CD7608">
          <w:fldChar w:fldCharType="end"/>
        </w:r>
        <w:r w:rsidR="00CD7608">
          <w:t xml:space="preserve"> </w:t>
        </w:r>
        <w:r>
          <w:rPr>
            <w:rFonts w:eastAsia="MS Mincho" w:hint="eastAsia"/>
            <w:lang w:eastAsia="ja-JP"/>
          </w:rPr>
          <w:t>and</w:t>
        </w:r>
        <w:r w:rsidRPr="00A41BAE">
          <w:t xml:space="preserve"> </w:t>
        </w:r>
        <w:r w:rsidR="00CD7608">
          <w:rPr>
            <w:highlight w:val="green"/>
          </w:rPr>
          <w:fldChar w:fldCharType="begin"/>
        </w:r>
        <w:r w:rsidR="00CD7608">
          <w:instrText xml:space="preserve"> REF _Ref401597684 \h </w:instrText>
        </w:r>
        <w:r w:rsidR="00CD7608">
          <w:rPr>
            <w:highlight w:val="green"/>
          </w:rPr>
        </w:r>
        <w:r w:rsidR="00CD7608">
          <w:rPr>
            <w:highlight w:val="green"/>
          </w:rPr>
          <w:fldChar w:fldCharType="separate"/>
        </w:r>
        <w:r w:rsidR="0073174C">
          <w:rPr>
            <w:noProof/>
          </w:rPr>
          <w:t>64</w:t>
        </w:r>
        <w:r w:rsidR="00CD7608">
          <w:rPr>
            <w:highlight w:val="green"/>
          </w:rPr>
          <w:fldChar w:fldCharType="end"/>
        </w:r>
        <w:r w:rsidR="006F5238">
          <w:t xml:space="preserve"> below</w:t>
        </w:r>
        <w:r w:rsidRPr="00A41BAE">
          <w:t>. Each dot represents an insurance portfolio.</w:t>
        </w:r>
      </w:ins>
      <w:moveToRangeStart w:id="14955" w:author="Weber" w:date="2014-10-29T03:09:00Z" w:name="move402315628"/>
      <w:moveTo w:id="14956" w:author="Weber" w:date="2014-10-29T03:09:00Z">
        <w:r w:rsidRPr="00A41BAE">
          <w:t xml:space="preserve"> </w:t>
        </w:r>
      </w:moveTo>
    </w:p>
    <w:p w14:paraId="253D74B4" w14:textId="77777777" w:rsidR="004D5B30" w:rsidRDefault="004D5B30" w:rsidP="004D5B30">
      <w:pPr>
        <w:rPr>
          <w:lang w:eastAsia="en-US"/>
        </w:rPr>
      </w:pPr>
    </w:p>
    <w:p w14:paraId="41B2DD88" w14:textId="77777777" w:rsidR="004D5B30" w:rsidRDefault="004D5B30" w:rsidP="004D5B30">
      <w:pPr>
        <w:rPr>
          <w:lang w:eastAsia="en-US"/>
        </w:rPr>
      </w:pPr>
    </w:p>
    <w:p w14:paraId="05E97078" w14:textId="77777777" w:rsidR="004D5B30" w:rsidRDefault="004D5B30" w:rsidP="004D5B30">
      <w:pPr>
        <w:keepNext/>
      </w:pPr>
      <w:moveTo w:id="14957" w:author="Weber" w:date="2014-10-29T03:09:00Z">
        <w:r>
          <w:rPr>
            <w:noProof/>
            <w:lang w:eastAsia="zh-CN"/>
          </w:rPr>
          <w:drawing>
            <wp:inline distT="0" distB="0" distL="0" distR="0" wp14:anchorId="761C0913" wp14:editId="2C9516C3">
              <wp:extent cx="5956300" cy="4334510"/>
              <wp:effectExtent l="0" t="0" r="6350" b="889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5956300" cy="4334510"/>
                      </a:xfrm>
                      <a:prstGeom prst="rect">
                        <a:avLst/>
                      </a:prstGeom>
                      <a:noFill/>
                    </pic:spPr>
                  </pic:pic>
                </a:graphicData>
              </a:graphic>
            </wp:inline>
          </w:drawing>
        </w:r>
      </w:moveTo>
    </w:p>
    <w:p w14:paraId="678C58B3" w14:textId="77777777" w:rsidR="004D5B30" w:rsidRDefault="00CD7608" w:rsidP="00CD7608">
      <w:pPr>
        <w:pStyle w:val="FigureNumbers"/>
        <w:rPr>
          <w:ins w:id="14958" w:author="Weber" w:date="2014-10-29T03:09:00Z"/>
        </w:rPr>
      </w:pPr>
      <w:bookmarkStart w:id="14959" w:name="_Ref401597677"/>
      <w:bookmarkStart w:id="14960" w:name="_Toc402307689"/>
      <w:moveToRangeEnd w:id="14955"/>
      <w:ins w:id="14961" w:author="Weber" w:date="2014-10-29T03:09:00Z">
        <w:r>
          <w:t xml:space="preserve">Figure </w:t>
        </w:r>
        <w:r w:rsidR="00FF0A84">
          <w:fldChar w:fldCharType="begin"/>
        </w:r>
        <w:r w:rsidR="00FF0A84">
          <w:instrText xml:space="preserve"> SEQ Figure \* ARABIC </w:instrText>
        </w:r>
        <w:r w:rsidR="00FF0A84">
          <w:fldChar w:fldCharType="separate"/>
        </w:r>
        <w:r w:rsidR="0073174C">
          <w:rPr>
            <w:noProof/>
          </w:rPr>
          <w:t>63</w:t>
        </w:r>
        <w:r w:rsidR="00FF0A84">
          <w:rPr>
            <w:noProof/>
          </w:rPr>
          <w:fldChar w:fldCharType="end"/>
        </w:r>
        <w:bookmarkEnd w:id="14959"/>
        <w:r w:rsidRPr="00595613">
          <w:t>. Model vs. Actual-Structural Loss.</w:t>
        </w:r>
        <w:bookmarkEnd w:id="14960"/>
      </w:ins>
    </w:p>
    <w:p w14:paraId="0E33B235" w14:textId="77777777" w:rsidR="004D5B30" w:rsidRDefault="004D5B30" w:rsidP="004D5B30">
      <w:pPr>
        <w:rPr>
          <w:ins w:id="14962" w:author="Weber" w:date="2014-10-29T03:09:00Z"/>
          <w:lang w:eastAsia="en-US"/>
        </w:rPr>
      </w:pPr>
    </w:p>
    <w:p w14:paraId="7048534C" w14:textId="77777777" w:rsidR="004D5B30" w:rsidRDefault="004D5B30" w:rsidP="004D5B30">
      <w:pPr>
        <w:rPr>
          <w:ins w:id="14963" w:author="Weber" w:date="2014-10-29T03:09:00Z"/>
          <w:lang w:eastAsia="en-US"/>
        </w:rPr>
      </w:pPr>
    </w:p>
    <w:p w14:paraId="21B085B8" w14:textId="77777777" w:rsidR="004D5B30" w:rsidRPr="00277C8D" w:rsidRDefault="004D5B30" w:rsidP="004D5B30">
      <w:pPr>
        <w:keepNext/>
        <w:jc w:val="center"/>
        <w:rPr>
          <w:ins w:id="14964" w:author="Weber" w:date="2014-10-29T03:09:00Z"/>
          <w:sz w:val="22"/>
          <w:szCs w:val="22"/>
        </w:rPr>
      </w:pPr>
      <w:ins w:id="14965" w:author="Weber" w:date="2014-10-29T03:09:00Z">
        <w:r w:rsidRPr="00277C8D">
          <w:rPr>
            <w:noProof/>
            <w:sz w:val="22"/>
            <w:szCs w:val="22"/>
            <w:lang w:eastAsia="zh-CN"/>
          </w:rPr>
          <w:drawing>
            <wp:inline distT="0" distB="0" distL="0" distR="0" wp14:anchorId="6E97103A" wp14:editId="345675A9">
              <wp:extent cx="5956300" cy="4334510"/>
              <wp:effectExtent l="0" t="0" r="6350" b="889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5956300" cy="4334510"/>
                      </a:xfrm>
                      <a:prstGeom prst="rect">
                        <a:avLst/>
                      </a:prstGeom>
                      <a:noFill/>
                    </pic:spPr>
                  </pic:pic>
                </a:graphicData>
              </a:graphic>
            </wp:inline>
          </w:drawing>
        </w:r>
      </w:ins>
    </w:p>
    <w:p w14:paraId="0C06A81B" w14:textId="77777777" w:rsidR="00E8527F" w:rsidRPr="00800642" w:rsidRDefault="00CD7608" w:rsidP="00CD7608">
      <w:pPr>
        <w:pStyle w:val="FigureNumbers"/>
        <w:pPrChange w:id="14966" w:author="Weber" w:date="2014-10-29T03:09:00Z">
          <w:pPr>
            <w:ind w:left="360"/>
          </w:pPr>
        </w:pPrChange>
      </w:pPr>
      <w:bookmarkStart w:id="14967" w:name="_Ref401597684"/>
      <w:bookmarkStart w:id="14968" w:name="_Toc402307690"/>
      <w:ins w:id="14969" w:author="Weber" w:date="2014-10-29T03:09:00Z">
        <w:r>
          <w:t xml:space="preserve">Figure </w:t>
        </w:r>
        <w:r w:rsidR="00FF0A84">
          <w:fldChar w:fldCharType="begin"/>
        </w:r>
        <w:r w:rsidR="00FF0A84">
          <w:instrText xml:space="preserve"> SEQ Figure \* ARABIC </w:instrText>
        </w:r>
        <w:r w:rsidR="00FF0A84">
          <w:fldChar w:fldCharType="separate"/>
        </w:r>
        <w:r w:rsidR="0073174C">
          <w:rPr>
            <w:noProof/>
          </w:rPr>
          <w:t>64</w:t>
        </w:r>
        <w:r w:rsidR="00FF0A84">
          <w:rPr>
            <w:noProof/>
          </w:rPr>
          <w:fldChar w:fldCharType="end"/>
        </w:r>
        <w:bookmarkEnd w:id="14967"/>
        <w:r w:rsidRPr="00233B8C">
          <w:t>. Model vs. Actual-APP Loss.</w:t>
        </w:r>
      </w:ins>
      <w:bookmarkEnd w:id="14968"/>
      <w:moveToRangeStart w:id="14970" w:author="Weber" w:date="2014-10-29T03:09:00Z" w:name="move402315629"/>
      <w:moveTo w:id="14971" w:author="Weber" w:date="2014-10-29T03:09:00Z">
        <w:r w:rsidR="00E8527F" w:rsidRPr="004A3CBF">
          <w:t xml:space="preserve"> </w:t>
        </w:r>
      </w:moveTo>
    </w:p>
    <w:p w14:paraId="766BD97D" w14:textId="77777777" w:rsidR="00E8527F" w:rsidRPr="00F27AE8" w:rsidRDefault="00E8527F" w:rsidP="00277C8D">
      <w:pPr>
        <w:pStyle w:val="DiscNumber"/>
        <w:keepNext/>
        <w:numPr>
          <w:ilvl w:val="0"/>
          <w:numId w:val="0"/>
        </w:numPr>
        <w:ind w:left="360"/>
        <w:rPr>
          <w:b w:val="0"/>
          <w:i w:val="0"/>
        </w:rPr>
      </w:pPr>
    </w:p>
    <w:p w14:paraId="22838DC4" w14:textId="77777777" w:rsidR="00E8527F" w:rsidRDefault="00E8527F" w:rsidP="00E03821">
      <w:pPr>
        <w:pStyle w:val="DiscNumber"/>
        <w:rPr>
          <w:ins w:id="14972" w:author="Weber" w:date="2014-10-29T03:09:00Z"/>
        </w:rPr>
      </w:pPr>
      <w:moveTo w:id="14973" w:author="Weber" w:date="2014-10-29T03:09:00Z">
        <w:r w:rsidRPr="007A50E5">
          <w:t>Identify</w:t>
        </w:r>
        <w:r w:rsidR="00E03821" w:rsidRPr="00E03821">
          <w:t xml:space="preserve"> </w:t>
        </w:r>
        <w:r w:rsidR="00E03821">
          <w:t xml:space="preserve">the one-minute average sustained </w:t>
        </w:r>
      </w:moveTo>
      <w:moveToRangeEnd w:id="14970"/>
      <w:ins w:id="14974" w:author="Weber" w:date="2014-10-29T03:09:00Z">
        <w:r w:rsidR="00E03821">
          <w:t>windspeed and the windspeed reference height at which the model begins to estimate damage.</w:t>
        </w:r>
      </w:ins>
    </w:p>
    <w:p w14:paraId="2BE26DB3" w14:textId="77777777" w:rsidR="00E8527F" w:rsidRDefault="00E8527F" w:rsidP="00E8527F">
      <w:pPr>
        <w:keepNext/>
        <w:rPr>
          <w:ins w:id="14975" w:author="Weber" w:date="2014-10-29T03:09:00Z"/>
        </w:rPr>
      </w:pPr>
    </w:p>
    <w:p w14:paraId="2897292C" w14:textId="77777777" w:rsidR="00E8527F" w:rsidRDefault="004D5B30" w:rsidP="00E8527F">
      <w:pPr>
        <w:keepNext/>
      </w:pPr>
      <w:ins w:id="14976" w:author="Weber" w:date="2014-10-29T03:09:00Z">
        <w:r w:rsidRPr="00A41BAE">
          <w:t>The wind speeds used in the damage model are three-second gusts</w:t>
        </w:r>
        <w:r>
          <w:rPr>
            <w:rFonts w:eastAsia="MS Mincho" w:hint="eastAsia"/>
            <w:lang w:eastAsia="ja-JP"/>
          </w:rPr>
          <w:t xml:space="preserve"> at 10 m</w:t>
        </w:r>
        <w:r w:rsidRPr="00A41BAE">
          <w:t>.</w:t>
        </w:r>
      </w:ins>
      <w:moveToRangeStart w:id="14977" w:author="Weber" w:date="2014-10-29T03:09:00Z" w:name="move402315630"/>
      <w:moveTo w:id="14978" w:author="Weber" w:date="2014-10-29T03:09:00Z">
        <w:r w:rsidRPr="00A41BAE">
          <w:t xml:space="preserve"> The lowest three-second gust is 50 mph. The minimum one-minute sustained wind is approximately 40 mph.</w:t>
        </w:r>
      </w:moveTo>
    </w:p>
    <w:p w14:paraId="4A1338DA" w14:textId="77777777" w:rsidR="00E8527F" w:rsidRDefault="00E8527F" w:rsidP="00E8527F"/>
    <w:moveToRangeEnd w:id="14977"/>
    <w:p w14:paraId="5E78E20E" w14:textId="77777777" w:rsidR="00E8527F" w:rsidRDefault="00E8527F" w:rsidP="00E03821">
      <w:pPr>
        <w:pStyle w:val="DiscNumber"/>
        <w:pPrChange w:id="14979" w:author="Weber" w:date="2014-10-29T03:09:00Z">
          <w:pPr>
            <w:pStyle w:val="DiscNumber"/>
            <w:keepNext/>
            <w:keepLines/>
            <w:ind w:left="360"/>
          </w:pPr>
        </w:pPrChange>
      </w:pPr>
      <w:ins w:id="14980" w:author="Weber" w:date="2014-10-29T03:09:00Z">
        <w:r w:rsidRPr="007A50E5">
          <w:t xml:space="preserve">Describe </w:t>
        </w:r>
        <w:r w:rsidR="00E03821">
          <w:t>how the duration of windspeeds</w:t>
        </w:r>
      </w:ins>
      <w:moveToRangeStart w:id="14981" w:author="Weber" w:date="2014-10-29T03:09:00Z" w:name="move402315631"/>
      <w:moveTo w:id="14982" w:author="Weber" w:date="2014-10-29T03:09:00Z">
        <w:r w:rsidR="00E03821">
          <w:t xml:space="preserve"> at a particular location over the life of a hurricane is considered.</w:t>
        </w:r>
      </w:moveTo>
    </w:p>
    <w:p w14:paraId="5E850B46" w14:textId="77777777" w:rsidR="00E03821" w:rsidRDefault="00E03821" w:rsidP="00E03821">
      <w:pPr>
        <w:pStyle w:val="DiscNumber"/>
        <w:numPr>
          <w:ilvl w:val="0"/>
          <w:numId w:val="0"/>
        </w:numPr>
        <w:ind w:left="450"/>
        <w:pPrChange w:id="14983" w:author="Weber" w:date="2014-10-29T03:09:00Z">
          <w:pPr>
            <w:keepNext/>
            <w:keepLines/>
          </w:pPr>
        </w:pPrChange>
      </w:pPr>
    </w:p>
    <w:p w14:paraId="310E749E" w14:textId="77777777" w:rsidR="00E8527F" w:rsidRDefault="004D5B30" w:rsidP="00E8527F">
      <w:pPr>
        <w:keepNext/>
        <w:keepLines/>
      </w:pPr>
      <w:moveTo w:id="14984" w:author="Weber" w:date="2014-10-29T03:09:00Z">
        <w:r w:rsidRPr="004A3CBF">
          <w:t>Duration of the storm is not explicitly modeled. The damage accumulation procedures assume sufficient duration of peak loads to account for duration dependent failures.</w:t>
        </w:r>
        <w:r w:rsidR="00E8527F" w:rsidRPr="004A3CBF">
          <w:t xml:space="preserve"> </w:t>
        </w:r>
      </w:moveTo>
    </w:p>
    <w:p w14:paraId="129C925D" w14:textId="77777777" w:rsidR="00E8527F" w:rsidRDefault="00E8527F" w:rsidP="00E8527F">
      <w:pPr>
        <w:rPr>
          <w:b/>
          <w:i/>
        </w:rPr>
      </w:pPr>
    </w:p>
    <w:moveToRangeEnd w:id="14981"/>
    <w:p w14:paraId="1BA7BFC5" w14:textId="77777777" w:rsidR="00E8527F" w:rsidRDefault="00E03821" w:rsidP="00E03821">
      <w:pPr>
        <w:pStyle w:val="DiscNumber"/>
        <w:rPr>
          <w:ins w:id="14985" w:author="Weber" w:date="2014-10-29T03:09:00Z"/>
        </w:rPr>
      </w:pPr>
      <w:ins w:id="14986" w:author="Weber" w:date="2014-10-29T03:09:00Z">
        <w:r>
          <w:t>Describe how the model addresses wind borne missile impact damage and waterinfiltration.</w:t>
        </w:r>
      </w:ins>
    </w:p>
    <w:p w14:paraId="0D74B512" w14:textId="77777777" w:rsidR="00E03821" w:rsidRDefault="00E03821" w:rsidP="00E03821">
      <w:pPr>
        <w:pStyle w:val="DiscNumber"/>
        <w:numPr>
          <w:ilvl w:val="0"/>
          <w:numId w:val="0"/>
        </w:numPr>
        <w:ind w:left="450"/>
        <w:rPr>
          <w:ins w:id="14987" w:author="Weber" w:date="2014-10-29T03:09:00Z"/>
        </w:rPr>
      </w:pPr>
    </w:p>
    <w:p w14:paraId="51533879" w14:textId="77777777" w:rsidR="004D5B30" w:rsidRPr="0053515B" w:rsidRDefault="004D5B30" w:rsidP="004D5B30">
      <w:pPr>
        <w:rPr>
          <w:ins w:id="14988" w:author="Weber" w:date="2014-10-29T03:09:00Z"/>
          <w:b/>
        </w:rPr>
      </w:pPr>
      <w:ins w:id="14989" w:author="Weber" w:date="2014-10-29T03:09:00Z">
        <w:r w:rsidRPr="00956D79">
          <w:rPr>
            <w:rFonts w:eastAsia="MS Mincho"/>
            <w:b/>
            <w:lang w:eastAsia="ja-JP"/>
          </w:rPr>
          <w:t xml:space="preserve">Treatment of </w:t>
        </w:r>
        <w:r w:rsidRPr="00E764CE">
          <w:rPr>
            <w:rFonts w:eastAsia="MS Mincho"/>
            <w:b/>
          </w:rPr>
          <w:t>wind borne missile impact damage</w:t>
        </w:r>
      </w:ins>
    </w:p>
    <w:p w14:paraId="00AA57FF" w14:textId="77777777" w:rsidR="004D5B30" w:rsidRDefault="004D5B30" w:rsidP="004D5B30">
      <w:pPr>
        <w:suppressAutoHyphens w:val="0"/>
        <w:rPr>
          <w:ins w:id="14990" w:author="Weber" w:date="2014-10-29T03:09:00Z"/>
          <w:rFonts w:eastAsia="MS Mincho"/>
          <w:lang w:eastAsia="ja-JP"/>
        </w:rPr>
      </w:pPr>
    </w:p>
    <w:p w14:paraId="21FE838B" w14:textId="77777777" w:rsidR="004D5B30" w:rsidRDefault="004D5B30" w:rsidP="004D5B30">
      <w:pPr>
        <w:widowControl w:val="0"/>
        <w:rPr>
          <w:rFonts w:eastAsia="MS Mincho"/>
          <w:lang w:eastAsia="ja-JP"/>
        </w:rPr>
        <w:pPrChange w:id="14991" w:author="Weber" w:date="2014-10-29T03:09:00Z">
          <w:pPr/>
        </w:pPrChange>
      </w:pPr>
      <w:ins w:id="14992" w:author="Weber" w:date="2014-10-29T03:09:00Z">
        <w:r w:rsidRPr="00C05164">
          <w:rPr>
            <w:rFonts w:eastAsia="MS Mincho"/>
            <w:lang w:eastAsia="ja-JP"/>
          </w:rPr>
          <w:t xml:space="preserve">Windborne debris </w:t>
        </w:r>
        <w:r>
          <w:rPr>
            <w:rFonts w:eastAsia="MS Mincho"/>
            <w:lang w:eastAsia="ja-JP"/>
          </w:rPr>
          <w:t>is considered as a source of potential damage to building openings (windows and doors)</w:t>
        </w:r>
        <w:r w:rsidRPr="00C05164">
          <w:rPr>
            <w:rFonts w:eastAsia="MS Mincho"/>
            <w:lang w:eastAsia="ja-JP"/>
          </w:rPr>
          <w:t xml:space="preserve">. </w:t>
        </w:r>
        <w:r>
          <w:rPr>
            <w:rFonts w:eastAsia="MS Mincho"/>
            <w:lang w:eastAsia="ja-JP"/>
          </w:rPr>
          <w:t>Based on post-storm damage investigations (e.g. Gurley and Masters, 2011), t</w:t>
        </w:r>
        <w:r w:rsidRPr="00F37577">
          <w:rPr>
            <w:rFonts w:eastAsia="MS Mincho"/>
            <w:lang w:eastAsia="ja-JP"/>
          </w:rPr>
          <w:t xml:space="preserve">he model assumes that </w:t>
        </w:r>
        <w:r>
          <w:rPr>
            <w:rFonts w:eastAsia="MS Mincho"/>
            <w:lang w:eastAsia="ja-JP"/>
          </w:rPr>
          <w:t xml:space="preserve">damaged </w:t>
        </w:r>
        <w:r w:rsidRPr="00F37577">
          <w:rPr>
            <w:rFonts w:eastAsia="MS Mincho"/>
            <w:lang w:eastAsia="ja-JP"/>
          </w:rPr>
          <w:t xml:space="preserve">roof cover </w:t>
        </w:r>
        <w:r>
          <w:rPr>
            <w:rFonts w:eastAsia="MS Mincho"/>
            <w:lang w:eastAsia="ja-JP"/>
          </w:rPr>
          <w:t xml:space="preserve">from adjacent buildings </w:t>
        </w:r>
        <w:r w:rsidRPr="00F37577">
          <w:rPr>
            <w:rFonts w:eastAsia="MS Mincho"/>
            <w:lang w:eastAsia="ja-JP"/>
          </w:rPr>
          <w:t xml:space="preserve">is the dominant source of windborne debris. </w:t>
        </w:r>
        <w:r>
          <w:rPr>
            <w:rFonts w:eastAsia="MS Mincho"/>
            <w:lang w:eastAsia="ja-JP"/>
          </w:rPr>
          <w:t xml:space="preserve">The vulnerability of an opening to windborne debris damage is modeled as a function of the density of the surrounding buildings (e.g. open vs. suburban terrain), wind speed and direction, building age (roof cover strength), height of the opening relative to building height, and opening protection (glass type and / or shutters). </w:t>
        </w:r>
        <w:r w:rsidRPr="00C05164">
          <w:rPr>
            <w:rFonts w:eastAsia="MS Mincho"/>
            <w:lang w:eastAsia="ja-JP"/>
          </w:rPr>
          <w:t>If an opening fails as a result of windborne debris</w:t>
        </w:r>
        <w:r>
          <w:rPr>
            <w:rFonts w:eastAsia="MS Mincho"/>
            <w:lang w:eastAsia="ja-JP"/>
          </w:rPr>
          <w:t xml:space="preserve"> impact</w:t>
        </w:r>
        <w:r w:rsidRPr="00C05164">
          <w:rPr>
            <w:rFonts w:eastAsia="MS Mincho"/>
            <w:lang w:eastAsia="ja-JP"/>
          </w:rPr>
          <w:t xml:space="preserve">, the internal pressure </w:t>
        </w:r>
        <w:r>
          <w:rPr>
            <w:rFonts w:eastAsia="MS Mincho"/>
            <w:lang w:eastAsia="ja-JP"/>
          </w:rPr>
          <w:t>and associated building component loads are adjusted and failure checks are repeated</w:t>
        </w:r>
        <w:r w:rsidRPr="00C05164">
          <w:rPr>
            <w:rFonts w:eastAsia="MS Mincho"/>
            <w:lang w:eastAsia="ja-JP"/>
          </w:rPr>
          <w:t xml:space="preserve">. </w:t>
        </w:r>
        <w:r>
          <w:rPr>
            <w:rFonts w:eastAsia="MS Mincho"/>
            <w:lang w:eastAsia="ja-JP"/>
          </w:rPr>
          <w:t>The breached opening is recorded in the damage matrix for use in costing as well as wind driven rain water ingress calculations</w:t>
        </w:r>
      </w:ins>
      <w:moveToRangeStart w:id="14993" w:author="Weber" w:date="2014-10-29T03:09:00Z" w:name="move402315632"/>
      <w:moveTo w:id="14994" w:author="Weber" w:date="2014-10-29T03:09:00Z">
        <w:r>
          <w:rPr>
            <w:rFonts w:eastAsia="MS Mincho"/>
            <w:lang w:eastAsia="ja-JP"/>
          </w:rPr>
          <w:t>.</w:t>
        </w:r>
      </w:moveTo>
    </w:p>
    <w:p w14:paraId="3C091DED" w14:textId="77777777" w:rsidR="004D5B30" w:rsidRDefault="004D5B30" w:rsidP="004D5B30">
      <w:pPr>
        <w:widowControl w:val="0"/>
        <w:rPr>
          <w:rFonts w:eastAsia="MS Mincho"/>
          <w:lang w:eastAsia="ja-JP"/>
        </w:rPr>
        <w:pPrChange w:id="14995" w:author="Weber" w:date="2014-10-29T03:09:00Z">
          <w:pPr/>
        </w:pPrChange>
      </w:pPr>
    </w:p>
    <w:p w14:paraId="44CDD571" w14:textId="77777777" w:rsidR="004D5B30" w:rsidRDefault="004D5B30" w:rsidP="004D5B30">
      <w:pPr>
        <w:rPr>
          <w:ins w:id="14996" w:author="Weber" w:date="2014-10-29T03:09:00Z"/>
          <w:rFonts w:eastAsia="MS Mincho"/>
          <w:lang w:eastAsia="ja-JP"/>
        </w:rPr>
      </w:pPr>
      <w:moveTo w:id="14997" w:author="Weber" w:date="2014-10-29T03:09:00Z">
        <w:r>
          <w:rPr>
            <w:rFonts w:eastAsia="MS Mincho"/>
            <w:lang w:eastAsia="ja-JP"/>
          </w:rPr>
          <w:t xml:space="preserve">For </w:t>
        </w:r>
      </w:moveTo>
      <w:moveToRangeEnd w:id="14993"/>
      <w:ins w:id="14998" w:author="Weber" w:date="2014-10-29T03:09:00Z">
        <w:r>
          <w:rPr>
            <w:rFonts w:eastAsia="MS Mincho"/>
            <w:lang w:eastAsia="ja-JP"/>
          </w:rPr>
          <w:t xml:space="preserve">a given structural type and assigned peak 3-second wind speed </w:t>
        </w:r>
        <w:r w:rsidRPr="00F37577">
          <w:rPr>
            <w:rFonts w:eastAsia="MS Mincho"/>
            <w:lang w:eastAsia="ja-JP"/>
          </w:rPr>
          <w:t>(</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w:t>
        </w:r>
        <w:r>
          <w:rPr>
            <w:rFonts w:eastAsia="MS Mincho"/>
            <w:lang w:eastAsia="ja-JP"/>
          </w:rPr>
          <w:t xml:space="preserve">, </w:t>
        </w:r>
        <w:r w:rsidRPr="00F37577">
          <w:rPr>
            <w:rFonts w:eastAsia="MS Mincho"/>
            <w:lang w:eastAsia="ja-JP"/>
          </w:rPr>
          <w:t xml:space="preserve">the probability of damage </w:t>
        </w:r>
        <w:r>
          <w:rPr>
            <w:rFonts w:eastAsia="MS Mincho"/>
            <w:lang w:eastAsia="ja-JP"/>
          </w:rPr>
          <w:t>to</w:t>
        </w:r>
        <w:r w:rsidRPr="00F37577">
          <w:rPr>
            <w:rFonts w:eastAsia="MS Mincho"/>
            <w:lang w:eastAsia="ja-JP"/>
          </w:rPr>
          <w:t xml:space="preserve"> an opening (</w:t>
        </w:r>
        <w:r w:rsidRPr="00F37577">
          <w:rPr>
            <w:rFonts w:eastAsia="MS Mincho"/>
            <w:i/>
            <w:lang w:eastAsia="ja-JP"/>
          </w:rPr>
          <w:t>P</w:t>
        </w:r>
        <w:r w:rsidRPr="00F37577">
          <w:rPr>
            <w:rFonts w:eastAsia="MS Mincho"/>
            <w:i/>
            <w:vertAlign w:val="subscript"/>
            <w:lang w:eastAsia="ja-JP"/>
          </w:rPr>
          <w:t>D</w:t>
        </w:r>
        <w:r w:rsidRPr="00F37577">
          <w:rPr>
            <w:rFonts w:eastAsia="MS Mincho"/>
            <w:lang w:eastAsia="ja-JP"/>
          </w:rPr>
          <w:t>(</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 xml:space="preserve">)) </w:t>
        </w:r>
        <w:r>
          <w:rPr>
            <w:rFonts w:eastAsia="MS Mincho"/>
            <w:lang w:eastAsia="ja-JP"/>
          </w:rPr>
          <w:t>as</w:t>
        </w:r>
        <w:r w:rsidRPr="00F37577">
          <w:rPr>
            <w:rFonts w:eastAsia="MS Mincho"/>
            <w:lang w:eastAsia="ja-JP"/>
          </w:rPr>
          <w:t>:</w:t>
        </w:r>
      </w:ins>
    </w:p>
    <w:p w14:paraId="27822505" w14:textId="77777777" w:rsidR="004D5B30" w:rsidRPr="00F37577" w:rsidRDefault="004D5B30" w:rsidP="004D5B30">
      <w:pPr>
        <w:rPr>
          <w:ins w:id="14999" w:author="Weber" w:date="2014-10-29T03:09:00Z"/>
          <w:rFonts w:eastAsia="MS Mincho"/>
          <w:lang w:eastAsia="ja-JP"/>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15"/>
        <w:gridCol w:w="4035"/>
      </w:tblGrid>
      <w:tr w:rsidR="004D5B30" w:rsidRPr="00FC630F" w14:paraId="201C8EDB" w14:textId="77777777" w:rsidTr="004527CD">
        <w:trPr>
          <w:ins w:id="15000" w:author="Weber" w:date="2014-10-29T03:09:00Z"/>
        </w:trPr>
        <w:tc>
          <w:tcPr>
            <w:tcW w:w="4675" w:type="dxa"/>
          </w:tcPr>
          <w:p w14:paraId="46D309E8" w14:textId="77777777" w:rsidR="004D5B30" w:rsidRPr="00F37577" w:rsidRDefault="004D5B30" w:rsidP="004527CD">
            <w:pPr>
              <w:rPr>
                <w:ins w:id="15001" w:author="Weber" w:date="2014-10-29T03:09:00Z"/>
                <w:rFonts w:eastAsia="MS Mincho"/>
                <w:lang w:eastAsia="ja-JP"/>
              </w:rPr>
            </w:pPr>
            <w:ins w:id="15002" w:author="Weber" w:date="2014-10-29T03:09:00Z">
              <w:r w:rsidRPr="00F37577">
                <w:rPr>
                  <w:rFonts w:eastAsia="MS Mincho"/>
                  <w:lang w:eastAsia="ja-JP"/>
                </w:rPr>
                <w:object w:dxaOrig="3800" w:dyaOrig="380">
                  <v:shape id="_x0000_i1061" type="#_x0000_t75" style="width:259.95pt;height:21.5pt" o:ole="">
                    <v:imagedata r:id="rId253" o:title=""/>
                  </v:shape>
                  <o:OLEObject Type="Embed" ProgID="Equation.3" ShapeID="_x0000_i1061" DrawAspect="Content" ObjectID="_1476057992" r:id="rId254"/>
                </w:object>
              </w:r>
            </w:ins>
          </w:p>
        </w:tc>
        <w:tc>
          <w:tcPr>
            <w:tcW w:w="4675" w:type="dxa"/>
          </w:tcPr>
          <w:p w14:paraId="292FE200" w14:textId="77777777" w:rsidR="004D5B30" w:rsidRPr="00FC630F" w:rsidRDefault="004D5B30" w:rsidP="004527CD">
            <w:pPr>
              <w:jc w:val="right"/>
              <w:rPr>
                <w:ins w:id="15003" w:author="Weber" w:date="2014-10-29T03:09:00Z"/>
                <w:rFonts w:eastAsia="MS Mincho"/>
                <w:bCs/>
                <w:lang w:eastAsia="ja-JP"/>
              </w:rPr>
            </w:pPr>
          </w:p>
          <w:p w14:paraId="2CFDCFE0" w14:textId="77777777" w:rsidR="004D5B30" w:rsidRPr="00FC630F" w:rsidRDefault="004D5B30" w:rsidP="004527CD">
            <w:pPr>
              <w:rPr>
                <w:ins w:id="15004" w:author="Weber" w:date="2014-10-29T03:09:00Z"/>
                <w:rFonts w:eastAsia="MS Mincho"/>
                <w:lang w:eastAsia="ja-JP"/>
              </w:rPr>
            </w:pPr>
          </w:p>
        </w:tc>
      </w:tr>
      <w:tr w:rsidR="004D5B30" w:rsidRPr="00F37577" w14:paraId="2990111C" w14:textId="77777777" w:rsidTr="004527CD">
        <w:trPr>
          <w:ins w:id="15005" w:author="Weber" w:date="2014-10-29T03:09:00Z"/>
        </w:trPr>
        <w:tc>
          <w:tcPr>
            <w:tcW w:w="4675" w:type="dxa"/>
          </w:tcPr>
          <w:p w14:paraId="02A1302B" w14:textId="77777777" w:rsidR="004D5B30" w:rsidRPr="00F37577" w:rsidRDefault="004D5B30" w:rsidP="004527CD">
            <w:pPr>
              <w:rPr>
                <w:ins w:id="15006" w:author="Weber" w:date="2014-10-29T03:09:00Z"/>
                <w:rFonts w:eastAsia="MS Mincho"/>
                <w:lang w:eastAsia="ja-JP"/>
              </w:rPr>
            </w:pPr>
          </w:p>
        </w:tc>
        <w:tc>
          <w:tcPr>
            <w:tcW w:w="4675" w:type="dxa"/>
          </w:tcPr>
          <w:p w14:paraId="7CC19578" w14:textId="77777777" w:rsidR="004D5B30" w:rsidRDefault="004D5B30" w:rsidP="004527CD">
            <w:pPr>
              <w:rPr>
                <w:ins w:id="15007" w:author="Weber" w:date="2014-10-29T03:09:00Z"/>
                <w:rFonts w:eastAsia="MS Mincho"/>
                <w:bCs/>
                <w:lang w:eastAsia="ja-JP"/>
              </w:rPr>
            </w:pPr>
          </w:p>
        </w:tc>
      </w:tr>
    </w:tbl>
    <w:p w14:paraId="16ED3AF6" w14:textId="77777777" w:rsidR="004D5B30" w:rsidRPr="00F37577" w:rsidRDefault="004D5B30" w:rsidP="004D5B30">
      <w:pPr>
        <w:rPr>
          <w:ins w:id="15008" w:author="Weber" w:date="2014-10-29T03:09:00Z"/>
          <w:rFonts w:eastAsia="MS Mincho"/>
          <w:lang w:eastAsia="ja-JP"/>
        </w:rPr>
      </w:pPr>
      <w:moveToRangeStart w:id="15009" w:author="Weber" w:date="2014-10-29T03:09:00Z" w:name="move402315481"/>
      <w:moveTo w:id="15010" w:author="Weber" w:date="2014-10-29T03:09:00Z">
        <w:r w:rsidRPr="00F37577">
          <w:rPr>
            <w:rFonts w:eastAsia="MS Mincho"/>
            <w:lang w:eastAsia="ja-JP"/>
          </w:rPr>
          <w:t>Where:</w:t>
        </w:r>
      </w:moveTo>
      <w:moveToRangeEnd w:id="15009"/>
    </w:p>
    <w:p w14:paraId="25FBB667" w14:textId="77777777" w:rsidR="004D5B30" w:rsidRPr="00E764CE" w:rsidRDefault="004D5B30" w:rsidP="003C7D41">
      <w:pPr>
        <w:pStyle w:val="ListParagraph"/>
        <w:numPr>
          <w:ilvl w:val="0"/>
          <w:numId w:val="95"/>
        </w:numPr>
        <w:rPr>
          <w:ins w:id="15011" w:author="Weber" w:date="2014-10-29T03:09:00Z"/>
          <w:rFonts w:eastAsia="MS Mincho"/>
          <w:lang w:eastAsia="ja-JP"/>
        </w:rPr>
      </w:pPr>
      <w:ins w:id="15012" w:author="Weber" w:date="2014-10-29T03:09:00Z">
        <w:r w:rsidRPr="00E764CE">
          <w:rPr>
            <w:rFonts w:eastAsia="MS Mincho"/>
            <w:i/>
            <w:lang w:eastAsia="ja-JP"/>
          </w:rPr>
          <w:t>N</w:t>
        </w:r>
        <w:r w:rsidRPr="00E764CE">
          <w:rPr>
            <w:rFonts w:eastAsia="MS Mincho"/>
            <w:i/>
            <w:vertAlign w:val="subscript"/>
            <w:lang w:eastAsia="ja-JP"/>
          </w:rPr>
          <w:t>A</w:t>
        </w:r>
        <w:r w:rsidRPr="00E764CE">
          <w:rPr>
            <w:rFonts w:eastAsia="MS Mincho"/>
            <w:lang w:eastAsia="ja-JP"/>
          </w:rPr>
          <w:t xml:space="preserve"> is the total number of available missile objects in the area upwind of the structure being analyzed.</w:t>
        </w:r>
        <w:r w:rsidRPr="00E764CE" w:rsidDel="0057708F">
          <w:rPr>
            <w:rFonts w:eastAsia="MS Mincho"/>
            <w:lang w:eastAsia="ja-JP"/>
          </w:rPr>
          <w:t xml:space="preserve"> </w:t>
        </w:r>
        <w:r w:rsidRPr="00E764CE">
          <w:rPr>
            <w:rFonts w:eastAsia="MS Mincho"/>
            <w:lang w:eastAsia="ja-JP"/>
          </w:rPr>
          <w:t>For example, the total number of shingles on the neighboring upwind house.</w:t>
        </w:r>
      </w:ins>
    </w:p>
    <w:p w14:paraId="44914863" w14:textId="77777777" w:rsidR="004D5B30" w:rsidRPr="00E764CE" w:rsidRDefault="004D5B30" w:rsidP="003C7D41">
      <w:pPr>
        <w:pStyle w:val="ListParagraph"/>
        <w:numPr>
          <w:ilvl w:val="0"/>
          <w:numId w:val="95"/>
        </w:numPr>
        <w:rPr>
          <w:ins w:id="15013" w:author="Weber" w:date="2014-10-29T03:09:00Z"/>
          <w:rFonts w:eastAsia="MS Mincho"/>
          <w:lang w:eastAsia="ja-JP"/>
        </w:rPr>
      </w:pPr>
      <w:ins w:id="15014" w:author="Weber" w:date="2014-10-29T03:09:00Z">
        <w:r w:rsidRPr="00E764CE">
          <w:rPr>
            <w:rFonts w:eastAsia="MS Mincho"/>
            <w:i/>
            <w:lang w:eastAsia="ja-JP"/>
          </w:rPr>
          <w:t>A</w:t>
        </w:r>
        <w:r w:rsidRPr="00E764CE">
          <w:rPr>
            <w:rFonts w:eastAsia="MS Mincho"/>
            <w:lang w:eastAsia="ja-JP"/>
          </w:rPr>
          <w:t>(</w:t>
        </w:r>
        <w:r w:rsidRPr="00E764CE">
          <w:rPr>
            <w:rFonts w:eastAsia="MS Mincho"/>
            <w:i/>
            <w:lang w:eastAsia="ja-JP"/>
          </w:rPr>
          <w:t>v</w:t>
        </w:r>
        <w:r w:rsidRPr="00E764CE">
          <w:rPr>
            <w:rFonts w:eastAsia="MS Mincho"/>
            <w:i/>
            <w:vertAlign w:val="subscript"/>
            <w:lang w:eastAsia="ja-JP"/>
          </w:rPr>
          <w:t>wind</w:t>
        </w:r>
        <w:r w:rsidRPr="00E764CE">
          <w:rPr>
            <w:rFonts w:eastAsia="MS Mincho"/>
            <w:lang w:eastAsia="ja-JP"/>
          </w:rPr>
          <w:t>) is the fraction of potential missile objects that are in the air at a given 3-second gust wind speed (</w:t>
        </w:r>
        <w:r w:rsidRPr="00E764CE">
          <w:rPr>
            <w:rFonts w:eastAsia="MS Mincho"/>
            <w:i/>
            <w:lang w:eastAsia="ja-JP"/>
          </w:rPr>
          <w:t>v</w:t>
        </w:r>
        <w:r w:rsidRPr="00E764CE">
          <w:rPr>
            <w:rFonts w:eastAsia="MS Mincho"/>
            <w:i/>
            <w:vertAlign w:val="subscript"/>
            <w:lang w:eastAsia="ja-JP"/>
          </w:rPr>
          <w:t>wind</w:t>
        </w:r>
        <w:r w:rsidRPr="00E764CE">
          <w:rPr>
            <w:rFonts w:eastAsia="MS Mincho"/>
            <w:lang w:eastAsia="ja-JP"/>
          </w:rPr>
          <w:t>). For example, the percentage of the shingles on the upwind neighboring roof that were damaged and available for flight.</w:t>
        </w:r>
      </w:ins>
    </w:p>
    <w:p w14:paraId="1492D5EF" w14:textId="77777777" w:rsidR="004D5B30" w:rsidRPr="00E764CE" w:rsidRDefault="004D5B30" w:rsidP="003C7D41">
      <w:pPr>
        <w:pStyle w:val="ListParagraph"/>
        <w:numPr>
          <w:ilvl w:val="0"/>
          <w:numId w:val="95"/>
        </w:numPr>
        <w:rPr>
          <w:ins w:id="15015" w:author="Weber" w:date="2014-10-29T03:09:00Z"/>
          <w:rFonts w:eastAsia="MS Mincho"/>
          <w:lang w:eastAsia="ja-JP"/>
        </w:rPr>
      </w:pPr>
      <w:ins w:id="15016" w:author="Weber" w:date="2014-10-29T03:09:00Z">
        <w:r w:rsidRPr="00E764CE">
          <w:rPr>
            <w:rFonts w:eastAsia="MS Mincho"/>
            <w:i/>
            <w:lang w:eastAsia="ja-JP"/>
          </w:rPr>
          <w:t>B</w:t>
        </w:r>
        <w:r w:rsidRPr="00E764CE">
          <w:rPr>
            <w:rFonts w:eastAsia="MS Mincho"/>
            <w:lang w:eastAsia="ja-JP"/>
          </w:rPr>
          <w:t>(</w:t>
        </w:r>
        <w:r w:rsidRPr="00E764CE">
          <w:rPr>
            <w:rFonts w:eastAsia="MS Mincho"/>
            <w:i/>
            <w:lang w:eastAsia="ja-JP"/>
          </w:rPr>
          <w:t>v</w:t>
        </w:r>
        <w:r w:rsidRPr="00E764CE">
          <w:rPr>
            <w:rFonts w:eastAsia="MS Mincho"/>
            <w:i/>
            <w:vertAlign w:val="subscript"/>
            <w:lang w:eastAsia="ja-JP"/>
          </w:rPr>
          <w:t>wind</w:t>
        </w:r>
        <w:r w:rsidRPr="00E764CE">
          <w:rPr>
            <w:rFonts w:eastAsia="MS Mincho"/>
            <w:lang w:eastAsia="ja-JP"/>
          </w:rPr>
          <w:t>) is probability of the missile hitting the structure. A free shingle upwind of the structure may or may not strike the subject building. A trajectory model is used to determine this parameter.</w:t>
        </w:r>
      </w:ins>
    </w:p>
    <w:p w14:paraId="6025EEBD" w14:textId="77777777" w:rsidR="004D5B30" w:rsidRPr="00E764CE" w:rsidRDefault="004D5B30" w:rsidP="003C7D41">
      <w:pPr>
        <w:pStyle w:val="ListParagraph"/>
        <w:numPr>
          <w:ilvl w:val="0"/>
          <w:numId w:val="95"/>
        </w:numPr>
        <w:rPr>
          <w:ins w:id="15017" w:author="Weber" w:date="2014-10-29T03:09:00Z"/>
          <w:rFonts w:eastAsia="MS Mincho"/>
          <w:lang w:eastAsia="ja-JP"/>
        </w:rPr>
      </w:pPr>
      <w:ins w:id="15018" w:author="Weber" w:date="2014-10-29T03:09:00Z">
        <w:r w:rsidRPr="00E764CE">
          <w:rPr>
            <w:rFonts w:eastAsia="MS Mincho"/>
            <w:i/>
            <w:lang w:eastAsia="ja-JP"/>
          </w:rPr>
          <w:t>C</w:t>
        </w:r>
        <w:r w:rsidRPr="00E764CE">
          <w:rPr>
            <w:rFonts w:eastAsia="MS Mincho"/>
            <w:lang w:eastAsia="ja-JP"/>
          </w:rPr>
          <w:t xml:space="preserve"> is the fraction of the total area of a particular opening (window, entry door or sliding door) to area of the impact wall in which it exists. If a shingle does strike the building, C is the probability that it struck the subject opening.</w:t>
        </w:r>
      </w:ins>
    </w:p>
    <w:p w14:paraId="2A44BC5A" w14:textId="77777777" w:rsidR="004D5B30" w:rsidRPr="00E764CE" w:rsidRDefault="004D5B30" w:rsidP="003C7D41">
      <w:pPr>
        <w:pStyle w:val="ListParagraph"/>
        <w:numPr>
          <w:ilvl w:val="0"/>
          <w:numId w:val="95"/>
        </w:numPr>
        <w:rPr>
          <w:ins w:id="15019" w:author="Weber" w:date="2014-10-29T03:09:00Z"/>
          <w:rFonts w:eastAsia="MS Mincho"/>
          <w:lang w:eastAsia="ja-JP"/>
        </w:rPr>
      </w:pPr>
      <w:ins w:id="15020" w:author="Weber" w:date="2014-10-29T03:09:00Z">
        <w:r w:rsidRPr="00E764CE">
          <w:rPr>
            <w:rFonts w:eastAsia="MS Mincho"/>
            <w:i/>
            <w:lang w:eastAsia="ja-JP"/>
          </w:rPr>
          <w:t>D</w:t>
        </w:r>
        <w:r w:rsidRPr="00E764CE">
          <w:rPr>
            <w:rFonts w:eastAsia="MS Mincho"/>
            <w:lang w:eastAsia="ja-JP"/>
          </w:rPr>
          <w:t>(</w:t>
        </w:r>
        <w:r w:rsidRPr="00E764CE">
          <w:rPr>
            <w:rFonts w:eastAsia="MS Mincho"/>
            <w:i/>
            <w:lang w:eastAsia="ja-JP"/>
          </w:rPr>
          <w:t>v</w:t>
        </w:r>
        <w:r w:rsidRPr="00E764CE">
          <w:rPr>
            <w:rFonts w:eastAsia="MS Mincho"/>
            <w:i/>
            <w:vertAlign w:val="subscript"/>
            <w:lang w:eastAsia="ja-JP"/>
          </w:rPr>
          <w:t>wind</w:t>
        </w:r>
        <w:r w:rsidRPr="00E764CE">
          <w:rPr>
            <w:rFonts w:eastAsia="MS Mincho"/>
            <w:lang w:eastAsia="ja-JP"/>
          </w:rPr>
          <w:t xml:space="preserve">) is the probability that the impacting missile has enough momentum to damage the component impacted. </w:t>
        </w:r>
        <w:bookmarkStart w:id="15021" w:name="_Toc348828324"/>
      </w:ins>
    </w:p>
    <w:p w14:paraId="29FA8D8E" w14:textId="77777777" w:rsidR="004D5B30" w:rsidRDefault="004D5B30" w:rsidP="004D5B30">
      <w:pPr>
        <w:rPr>
          <w:ins w:id="15022" w:author="Weber" w:date="2014-10-29T03:09:00Z"/>
          <w:rFonts w:eastAsia="MS Mincho"/>
          <w:lang w:eastAsia="ja-JP"/>
        </w:rPr>
      </w:pPr>
    </w:p>
    <w:p w14:paraId="0C1557A8" w14:textId="77777777" w:rsidR="004D5B30" w:rsidRDefault="004D5B30" w:rsidP="004D5B30">
      <w:pPr>
        <w:rPr>
          <w:ins w:id="15023" w:author="Weber" w:date="2014-10-29T03:09:00Z"/>
          <w:rFonts w:eastAsia="MS Mincho"/>
          <w:lang w:eastAsia="ja-JP"/>
        </w:rPr>
      </w:pPr>
      <w:ins w:id="15024" w:author="Weber" w:date="2014-10-29T03:09:00Z">
        <w:r>
          <w:rPr>
            <w:rFonts w:eastAsia="MS Mincho"/>
            <w:lang w:eastAsia="ja-JP"/>
          </w:rPr>
          <w:t>Each of the above parameters is considered in more detail below.</w:t>
        </w:r>
      </w:ins>
    </w:p>
    <w:p w14:paraId="29D07E0E" w14:textId="77777777" w:rsidR="004D5B30" w:rsidRPr="00F37577" w:rsidRDefault="004D5B30" w:rsidP="004D5B30">
      <w:pPr>
        <w:rPr>
          <w:ins w:id="15025" w:author="Weber" w:date="2014-10-29T03:09:00Z"/>
          <w:rFonts w:eastAsia="MS Mincho"/>
          <w:lang w:eastAsia="ja-JP"/>
        </w:rPr>
      </w:pPr>
    </w:p>
    <w:p w14:paraId="3E80B780" w14:textId="77777777" w:rsidR="004D5B30" w:rsidRDefault="004D5B30" w:rsidP="004D5B30">
      <w:pPr>
        <w:rPr>
          <w:ins w:id="15026" w:author="Weber" w:date="2014-10-29T03:09:00Z"/>
          <w:rFonts w:eastAsia="MS Mincho"/>
          <w:lang w:eastAsia="ja-JP"/>
        </w:rPr>
      </w:pPr>
      <w:ins w:id="15027" w:author="Weber" w:date="2014-10-29T03:09:00Z">
        <w:r w:rsidRPr="00F37577">
          <w:rPr>
            <w:rFonts w:eastAsia="MS Mincho"/>
            <w:lang w:eastAsia="ja-JP"/>
          </w:rPr>
          <w:t>N</w:t>
        </w:r>
        <w:r w:rsidRPr="00F37577">
          <w:rPr>
            <w:rFonts w:eastAsia="MS Mincho"/>
            <w:vertAlign w:val="subscript"/>
            <w:lang w:eastAsia="ja-JP"/>
          </w:rPr>
          <w:t>A</w:t>
        </w:r>
        <w:r w:rsidRPr="00F37577">
          <w:rPr>
            <w:rFonts w:eastAsia="MS Mincho"/>
            <w:lang w:eastAsia="ja-JP"/>
          </w:rPr>
          <w:t xml:space="preserve"> is the total number of potential missiles that are upwind of the target structure. It is assumed that surrounding buildings are similar to that of the target building and therefore have approximately the same </w:t>
        </w:r>
        <w:r>
          <w:rPr>
            <w:rFonts w:eastAsia="MS Mincho"/>
            <w:lang w:eastAsia="ja-JP"/>
          </w:rPr>
          <w:t>roof cover.</w:t>
        </w:r>
        <w:r w:rsidRPr="00F37577">
          <w:rPr>
            <w:rFonts w:eastAsia="MS Mincho"/>
            <w:lang w:eastAsia="ja-JP"/>
          </w:rPr>
          <w:t xml:space="preserve"> The total number of potential missiles is dependent on the exposure category of the area and the wind direction. The particular exposure category chosen by the user determines the location of the surrounding buildings. There are eight building surrounding the structure in “Urban” and “Suburban” exposures while there are only four buildings cornering the target building in “Open” exposures. </w:t>
        </w:r>
        <w:r>
          <w:rPr>
            <w:rFonts w:eastAsia="MS Mincho"/>
            <w:lang w:eastAsia="ja-JP"/>
          </w:rPr>
          <w:t>Distances from the surrounding buildings to the subject building also changes from urban to suburban to open.</w:t>
        </w:r>
        <w:r w:rsidRPr="00F37577">
          <w:rPr>
            <w:rFonts w:eastAsia="MS Mincho"/>
            <w:lang w:eastAsia="ja-JP"/>
          </w:rPr>
          <w:t xml:space="preserve"> N</w:t>
        </w:r>
        <w:r w:rsidRPr="00F37577">
          <w:rPr>
            <w:rFonts w:eastAsia="MS Mincho"/>
            <w:vertAlign w:val="subscript"/>
            <w:lang w:eastAsia="ja-JP"/>
          </w:rPr>
          <w:t>A</w:t>
        </w:r>
        <w:r w:rsidRPr="00F37577">
          <w:rPr>
            <w:rFonts w:eastAsia="MS Mincho"/>
            <w:lang w:eastAsia="ja-JP"/>
          </w:rPr>
          <w:t xml:space="preserve"> is evaluated for each of 8 directions </w:t>
        </w:r>
        <w:r>
          <w:rPr>
            <w:rFonts w:eastAsia="MS Mincho"/>
            <w:lang w:eastAsia="ja-JP"/>
          </w:rPr>
          <w:t>(</w:t>
        </w:r>
        <w:r w:rsidR="006F5238">
          <w:rPr>
            <w:rFonts w:eastAsia="MS Mincho"/>
            <w:lang w:eastAsia="ja-JP"/>
          </w:rPr>
          <w:fldChar w:fldCharType="begin"/>
        </w:r>
        <w:r w:rsidR="006F5238">
          <w:rPr>
            <w:rFonts w:eastAsia="MS Mincho"/>
            <w:lang w:eastAsia="ja-JP"/>
          </w:rPr>
          <w:instrText xml:space="preserve"> REF _Ref401597842 \h </w:instrText>
        </w:r>
        <w:r w:rsidR="006F5238">
          <w:rPr>
            <w:rFonts w:eastAsia="MS Mincho"/>
            <w:lang w:eastAsia="ja-JP"/>
          </w:rPr>
        </w:r>
        <w:r w:rsidR="006F5238">
          <w:rPr>
            <w:rFonts w:eastAsia="MS Mincho"/>
            <w:lang w:eastAsia="ja-JP"/>
          </w:rPr>
          <w:fldChar w:fldCharType="separate"/>
        </w:r>
        <w:r w:rsidR="0073174C">
          <w:t xml:space="preserve">Figure </w:t>
        </w:r>
        <w:r w:rsidR="0073174C">
          <w:rPr>
            <w:noProof/>
          </w:rPr>
          <w:t>65</w:t>
        </w:r>
        <w:r w:rsidR="006F5238">
          <w:rPr>
            <w:rFonts w:eastAsia="MS Mincho"/>
            <w:lang w:eastAsia="ja-JP"/>
          </w:rPr>
          <w:fldChar w:fldCharType="end"/>
        </w:r>
        <w:r w:rsidR="006F5238">
          <w:rPr>
            <w:rFonts w:eastAsia="MS Mincho"/>
            <w:lang w:eastAsia="ja-JP"/>
          </w:rPr>
          <w:t xml:space="preserve">). </w:t>
        </w:r>
        <w:r w:rsidRPr="00F37577">
          <w:rPr>
            <w:rFonts w:eastAsia="MS Mincho"/>
            <w:lang w:eastAsia="ja-JP"/>
          </w:rPr>
          <w:t>For wind directions that are perpendicular or parallel to ridgeline of the buildings, it is assumed that N</w:t>
        </w:r>
        <w:r w:rsidRPr="00F37577">
          <w:rPr>
            <w:rFonts w:eastAsia="MS Mincho"/>
            <w:vertAlign w:val="subscript"/>
            <w:lang w:eastAsia="ja-JP"/>
          </w:rPr>
          <w:t>A</w:t>
        </w:r>
        <w:r w:rsidRPr="00F37577">
          <w:rPr>
            <w:rFonts w:eastAsia="MS Mincho"/>
            <w:lang w:eastAsia="ja-JP"/>
          </w:rPr>
          <w:t xml:space="preserve"> is equal to the number of shin</w:t>
        </w:r>
        <w:r>
          <w:rPr>
            <w:rFonts w:eastAsia="MS Mincho"/>
            <w:lang w:eastAsia="ja-JP"/>
          </w:rPr>
          <w:t>gles from the adjacent building</w:t>
        </w:r>
        <w:r w:rsidRPr="00F37577">
          <w:rPr>
            <w:rFonts w:eastAsia="MS Mincho"/>
            <w:lang w:eastAsia="ja-JP"/>
          </w:rPr>
          <w:t>. For wind directions diagonal to the ridgeline of the building it is assumed that there is full contributions from the building diagonal to ridgeline and a partial contribution from the adjacen</w:t>
        </w:r>
        <w:r>
          <w:rPr>
            <w:rFonts w:eastAsia="MS Mincho"/>
            <w:lang w:eastAsia="ja-JP"/>
          </w:rPr>
          <w:t>t structures (25% contribution)</w:t>
        </w:r>
        <w:r w:rsidRPr="00F37577">
          <w:rPr>
            <w:rFonts w:eastAsia="MS Mincho"/>
            <w:lang w:eastAsia="ja-JP"/>
          </w:rPr>
          <w:t>.</w:t>
        </w:r>
      </w:ins>
    </w:p>
    <w:p w14:paraId="6B0C9039" w14:textId="77777777" w:rsidR="004D5B30" w:rsidRDefault="004D5B30" w:rsidP="004D5B30">
      <w:pPr>
        <w:rPr>
          <w:ins w:id="15028" w:author="Weber" w:date="2014-10-29T03:09:00Z"/>
          <w:rFonts w:eastAsia="MS Mincho"/>
          <w:lang w:eastAsia="ja-JP"/>
        </w:rPr>
      </w:pPr>
    </w:p>
    <w:p w14:paraId="5C05DC08" w14:textId="77777777" w:rsidR="004D5B30" w:rsidRPr="00F37577" w:rsidRDefault="004D5B30" w:rsidP="004D5B30">
      <w:pPr>
        <w:rPr>
          <w:ins w:id="15029" w:author="Weber" w:date="2014-10-29T03:09:00Z"/>
          <w:rFonts w:eastAsia="MS Mincho"/>
          <w:lang w:eastAsia="ja-JP"/>
        </w:rPr>
      </w:pPr>
      <w:ins w:id="15030" w:author="Weber" w:date="2014-10-29T03:09:00Z">
        <w:r w:rsidRPr="00F37577">
          <w:rPr>
            <w:rFonts w:eastAsia="MS Mincho"/>
            <w:i/>
            <w:lang w:eastAsia="ja-JP"/>
          </w:rPr>
          <w:t>A</w:t>
        </w:r>
        <w:r w:rsidRPr="00F37577">
          <w:rPr>
            <w:rFonts w:eastAsia="MS Mincho"/>
            <w:lang w:eastAsia="ja-JP"/>
          </w:rPr>
          <w:t>(</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 xml:space="preserve">) </w:t>
        </w:r>
        <w:r>
          <w:rPr>
            <w:rFonts w:eastAsia="MS Mincho"/>
            <w:lang w:eastAsia="ja-JP"/>
          </w:rPr>
          <w:t>is the percentage of the number of potential missiles (</w:t>
        </w:r>
        <w:r w:rsidRPr="00F37577">
          <w:rPr>
            <w:rFonts w:eastAsia="MS Mincho"/>
            <w:lang w:eastAsia="ja-JP"/>
          </w:rPr>
          <w:t>N</w:t>
        </w:r>
        <w:r w:rsidRPr="00F37577">
          <w:rPr>
            <w:rFonts w:eastAsia="MS Mincho"/>
            <w:vertAlign w:val="subscript"/>
            <w:lang w:eastAsia="ja-JP"/>
          </w:rPr>
          <w:t>A</w:t>
        </w:r>
        <w:r>
          <w:rPr>
            <w:rFonts w:eastAsia="MS Mincho"/>
            <w:lang w:eastAsia="ja-JP"/>
          </w:rPr>
          <w:t>) that are assumed to become airborne and become actual missiles in the wind field upwind of the subject building</w:t>
        </w:r>
        <w:r w:rsidRPr="00F37577">
          <w:rPr>
            <w:rFonts w:eastAsia="MS Mincho"/>
            <w:lang w:eastAsia="ja-JP"/>
          </w:rPr>
          <w:t xml:space="preserve">. </w:t>
        </w:r>
        <w:r>
          <w:rPr>
            <w:rFonts w:eastAsia="MS Mincho"/>
            <w:lang w:eastAsia="ja-JP"/>
          </w:rPr>
          <w:t xml:space="preserve">Roof cover is assumed to become airborne if it is damaged in the wind field. Thus </w:t>
        </w:r>
        <w:r w:rsidRPr="00F37577">
          <w:rPr>
            <w:rFonts w:eastAsia="MS Mincho"/>
            <w:i/>
            <w:lang w:eastAsia="ja-JP"/>
          </w:rPr>
          <w:t>A</w:t>
        </w:r>
        <w:r w:rsidRPr="00F37577">
          <w:rPr>
            <w:rFonts w:eastAsia="MS Mincho"/>
            <w:lang w:eastAsia="ja-JP"/>
          </w:rPr>
          <w:t>(</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 xml:space="preserve">) </w:t>
        </w:r>
        <w:r>
          <w:rPr>
            <w:rFonts w:eastAsia="MS Mincho"/>
            <w:lang w:eastAsia="ja-JP"/>
          </w:rPr>
          <w:t>is</w:t>
        </w:r>
        <w:r w:rsidRPr="00F37577">
          <w:rPr>
            <w:rFonts w:eastAsia="MS Mincho"/>
            <w:lang w:eastAsia="ja-JP"/>
          </w:rPr>
          <w:t xml:space="preserve"> determined by </w:t>
        </w:r>
        <w:r>
          <w:rPr>
            <w:rFonts w:eastAsia="MS Mincho"/>
            <w:lang w:eastAsia="ja-JP"/>
          </w:rPr>
          <w:t xml:space="preserve">assuming the neighboring structures are of the same age as the subject with respect to the capacity of the roof cover. The vulnerability of the roof cover at the speed </w:t>
        </w:r>
        <w:r w:rsidRPr="00F37577">
          <w:rPr>
            <w:rFonts w:eastAsia="MS Mincho"/>
            <w:i/>
            <w:lang w:eastAsia="ja-JP"/>
          </w:rPr>
          <w:t>v</w:t>
        </w:r>
        <w:r w:rsidRPr="00F37577">
          <w:rPr>
            <w:rFonts w:eastAsia="MS Mincho"/>
            <w:i/>
            <w:vertAlign w:val="subscript"/>
            <w:lang w:eastAsia="ja-JP"/>
          </w:rPr>
          <w:t>wind</w:t>
        </w:r>
        <w:r>
          <w:rPr>
            <w:rFonts w:eastAsia="MS Mincho"/>
            <w:lang w:eastAsia="ja-JP"/>
          </w:rPr>
          <w:t xml:space="preserve"> being evaluated is used to populate </w:t>
        </w:r>
        <w:r w:rsidRPr="00F37577">
          <w:rPr>
            <w:rFonts w:eastAsia="MS Mincho"/>
            <w:i/>
            <w:lang w:eastAsia="ja-JP"/>
          </w:rPr>
          <w:t>A</w:t>
        </w:r>
        <w:r w:rsidRPr="00F37577">
          <w:rPr>
            <w:rFonts w:eastAsia="MS Mincho"/>
            <w:lang w:eastAsia="ja-JP"/>
          </w:rPr>
          <w:t>(</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 xml:space="preserve">). A matrix of </w:t>
        </w:r>
        <w:r>
          <w:rPr>
            <w:rFonts w:eastAsia="MS Mincho"/>
            <w:lang w:eastAsia="ja-JP"/>
          </w:rPr>
          <w:t xml:space="preserve">mean </w:t>
        </w:r>
        <w:r w:rsidRPr="00F37577">
          <w:rPr>
            <w:rFonts w:eastAsia="MS Mincho"/>
            <w:lang w:eastAsia="ja-JP"/>
          </w:rPr>
          <w:t>percent roof cover dam</w:t>
        </w:r>
        <w:r>
          <w:rPr>
            <w:rFonts w:eastAsia="MS Mincho"/>
            <w:lang w:eastAsia="ja-JP"/>
          </w:rPr>
          <w:t>age</w:t>
        </w:r>
        <w:r w:rsidRPr="00F37577">
          <w:rPr>
            <w:rFonts w:eastAsia="MS Mincho"/>
            <w:lang w:eastAsia="ja-JP"/>
          </w:rPr>
          <w:t xml:space="preserve"> </w:t>
        </w:r>
        <w:r>
          <w:rPr>
            <w:rFonts w:eastAsia="MS Mincho"/>
            <w:lang w:eastAsia="ja-JP"/>
          </w:rPr>
          <w:t xml:space="preserve">for various roof cover strengths </w:t>
        </w:r>
        <w:r w:rsidRPr="00F37577">
          <w:rPr>
            <w:rFonts w:eastAsia="MS Mincho"/>
            <w:lang w:eastAsia="ja-JP"/>
          </w:rPr>
          <w:t>wa</w:t>
        </w:r>
        <w:r>
          <w:rPr>
            <w:rFonts w:eastAsia="MS Mincho"/>
            <w:lang w:eastAsia="ja-JP"/>
          </w:rPr>
          <w:t>s created and used as the input</w:t>
        </w:r>
        <w:r w:rsidRPr="00F37577">
          <w:rPr>
            <w:rFonts w:eastAsia="MS Mincho"/>
            <w:lang w:eastAsia="ja-JP"/>
          </w:rPr>
          <w:t xml:space="preserve"> </w:t>
        </w:r>
        <w:r>
          <w:rPr>
            <w:rFonts w:eastAsia="MS Mincho"/>
            <w:lang w:eastAsia="ja-JP"/>
          </w:rPr>
          <w:t>for</w:t>
        </w:r>
        <w:r w:rsidRPr="00F37577">
          <w:rPr>
            <w:rFonts w:eastAsia="MS Mincho"/>
            <w:lang w:eastAsia="ja-JP"/>
          </w:rPr>
          <w:t xml:space="preserve"> the </w:t>
        </w:r>
        <w:r w:rsidRPr="00F37577">
          <w:rPr>
            <w:rFonts w:eastAsia="MS Mincho"/>
            <w:i/>
            <w:lang w:eastAsia="ja-JP"/>
          </w:rPr>
          <w:t>A</w:t>
        </w:r>
        <w:r w:rsidRPr="00F37577">
          <w:rPr>
            <w:rFonts w:eastAsia="MS Mincho"/>
            <w:lang w:eastAsia="ja-JP"/>
          </w:rPr>
          <w:t>(</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 xml:space="preserve">) variable. </w:t>
        </w:r>
        <w:r>
          <w:rPr>
            <w:rFonts w:eastAsia="MS Mincho"/>
            <w:lang w:eastAsia="ja-JP"/>
          </w:rPr>
          <w:t>T</w:t>
        </w:r>
        <w:r w:rsidRPr="00F37577">
          <w:rPr>
            <w:rFonts w:eastAsia="MS Mincho"/>
            <w:lang w:eastAsia="ja-JP"/>
          </w:rPr>
          <w:t xml:space="preserve">he appropriate </w:t>
        </w:r>
        <w:r w:rsidRPr="00F37577">
          <w:rPr>
            <w:rFonts w:eastAsia="MS Mincho"/>
            <w:i/>
            <w:lang w:eastAsia="ja-JP"/>
          </w:rPr>
          <w:t>A</w:t>
        </w:r>
        <w:r w:rsidRPr="00F37577">
          <w:rPr>
            <w:rFonts w:eastAsia="MS Mincho"/>
            <w:lang w:eastAsia="ja-JP"/>
          </w:rPr>
          <w:t>(</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 xml:space="preserve">) </w:t>
        </w:r>
        <w:r>
          <w:rPr>
            <w:rFonts w:eastAsia="MS Mincho"/>
            <w:lang w:eastAsia="ja-JP"/>
          </w:rPr>
          <w:t>for a given simulation</w:t>
        </w:r>
        <w:r w:rsidRPr="00F37577">
          <w:rPr>
            <w:rFonts w:eastAsia="MS Mincho"/>
            <w:lang w:eastAsia="ja-JP"/>
          </w:rPr>
          <w:t xml:space="preserve"> is selected </w:t>
        </w:r>
        <w:r>
          <w:rPr>
            <w:rFonts w:eastAsia="MS Mincho"/>
            <w:lang w:eastAsia="ja-JP"/>
          </w:rPr>
          <w:t xml:space="preserve">via table lookup </w:t>
        </w:r>
        <w:r w:rsidRPr="00F37577">
          <w:rPr>
            <w:rFonts w:eastAsia="MS Mincho"/>
            <w:lang w:eastAsia="ja-JP"/>
          </w:rPr>
          <w:t>and randomized</w:t>
        </w:r>
        <w:r>
          <w:rPr>
            <w:rFonts w:eastAsia="MS Mincho"/>
            <w:lang w:eastAsia="ja-JP"/>
          </w:rPr>
          <w:t xml:space="preserve"> for implementation</w:t>
        </w:r>
        <w:r w:rsidRPr="00F37577">
          <w:rPr>
            <w:rFonts w:eastAsia="MS Mincho"/>
            <w:lang w:eastAsia="ja-JP"/>
          </w:rPr>
          <w:t xml:space="preserve">. </w:t>
        </w:r>
        <w:r>
          <w:rPr>
            <w:rFonts w:eastAsia="MS Mincho"/>
            <w:lang w:eastAsia="ja-JP"/>
          </w:rPr>
          <w:t xml:space="preserve">In this manner, homes with older and weaker roof cover are assumed to be subjected to a higher </w:t>
        </w:r>
        <w:r w:rsidRPr="00F37577">
          <w:rPr>
            <w:rFonts w:eastAsia="MS Mincho"/>
            <w:i/>
            <w:lang w:eastAsia="ja-JP"/>
          </w:rPr>
          <w:t>A</w:t>
        </w:r>
        <w:r w:rsidRPr="00F37577">
          <w:rPr>
            <w:rFonts w:eastAsia="MS Mincho"/>
            <w:lang w:eastAsia="ja-JP"/>
          </w:rPr>
          <w:t>(</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w:t>
        </w:r>
        <w:r>
          <w:rPr>
            <w:rFonts w:eastAsia="MS Mincho"/>
            <w:lang w:eastAsia="ja-JP"/>
          </w:rPr>
          <w:t xml:space="preserve"> value than homes with newer and stronger roof cover. This is consistent with post-storm investigation studies that have identified a correlation between roof cover age and vulnerability (e.g. Gurley and Masters, 2011; </w:t>
        </w:r>
        <w:r>
          <w:t xml:space="preserve">Liu and Pogorzelski et al., </w:t>
        </w:r>
      </w:ins>
      <w:moveToRangeStart w:id="15031" w:author="Weber" w:date="2014-10-29T03:09:00Z" w:name="move402315485"/>
      <w:moveTo w:id="15032" w:author="Weber" w:date="2014-10-29T03:09:00Z">
        <w:r w:rsidRPr="00C65510">
          <w:t>2010</w:t>
        </w:r>
        <w:r w:rsidRPr="00C65510">
          <w:rPr>
            <w:rFonts w:eastAsia="MS Mincho"/>
          </w:rPr>
          <w:t>).</w:t>
        </w:r>
      </w:moveTo>
      <w:moveToRangeEnd w:id="15031"/>
    </w:p>
    <w:p w14:paraId="67D70C86" w14:textId="77777777" w:rsidR="004D5B30" w:rsidRPr="00F37577" w:rsidRDefault="004D5B30" w:rsidP="004D5B30">
      <w:pPr>
        <w:rPr>
          <w:ins w:id="15033" w:author="Weber" w:date="2014-10-29T03:09:00Z"/>
          <w:rFonts w:eastAsia="MS Mincho"/>
          <w:lang w:eastAsia="ja-JP"/>
        </w:rPr>
      </w:pPr>
    </w:p>
    <w:p w14:paraId="400866EB" w14:textId="77777777" w:rsidR="004D5B30" w:rsidRPr="00F37577" w:rsidRDefault="004D5B30" w:rsidP="00CD7608">
      <w:pPr>
        <w:keepNext/>
        <w:jc w:val="center"/>
        <w:rPr>
          <w:ins w:id="15034" w:author="Weber" w:date="2014-10-29T03:09:00Z"/>
          <w:rFonts w:eastAsia="MS Mincho"/>
          <w:lang w:eastAsia="ja-JP"/>
        </w:rPr>
      </w:pPr>
      <w:bookmarkStart w:id="15035" w:name="_Ref227836584"/>
      <w:ins w:id="15036" w:author="Weber" w:date="2014-10-29T03:09:00Z">
        <w:r w:rsidRPr="00E764CE">
          <w:rPr>
            <w:rFonts w:eastAsia="MS Mincho"/>
            <w:noProof/>
            <w:lang w:eastAsia="zh-CN"/>
          </w:rPr>
          <w:drawing>
            <wp:inline distT="0" distB="0" distL="0" distR="0" wp14:anchorId="73ECA025" wp14:editId="57C89DC8">
              <wp:extent cx="4981903" cy="2586757"/>
              <wp:effectExtent l="0" t="0" r="0" b="4445"/>
              <wp:docPr id="422" name="Picture 8" descr="MissileExposurewinddirection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issileExposurewinddirections.jpg"/>
                      <pic:cNvPicPr>
                        <a:picLocks noChangeAspect="1" noChangeArrowheads="1"/>
                      </pic:cNvPicPr>
                    </pic:nvPicPr>
                    <pic:blipFill>
                      <a:blip r:embed="rId255" cstate="print">
                        <a:extLst>
                          <a:ext uri="{28A0092B-C50C-407E-A947-70E740481C1C}">
                            <a14:useLocalDpi xmlns:a14="http://schemas.microsoft.com/office/drawing/2010/main" val="0"/>
                          </a:ext>
                        </a:extLst>
                      </a:blip>
                      <a:srcRect/>
                      <a:stretch>
                        <a:fillRect/>
                      </a:stretch>
                    </pic:blipFill>
                    <pic:spPr bwMode="auto">
                      <a:xfrm>
                        <a:off x="0" y="0"/>
                        <a:ext cx="4991012" cy="2591487"/>
                      </a:xfrm>
                      <a:prstGeom prst="rect">
                        <a:avLst/>
                      </a:prstGeom>
                      <a:noFill/>
                      <a:ln>
                        <a:noFill/>
                      </a:ln>
                    </pic:spPr>
                  </pic:pic>
                </a:graphicData>
              </a:graphic>
            </wp:inline>
          </w:drawing>
        </w:r>
      </w:ins>
    </w:p>
    <w:p w14:paraId="1D6110FA" w14:textId="77777777" w:rsidR="004D5B30" w:rsidRPr="00CD7608" w:rsidRDefault="00CD7608" w:rsidP="00CD7608">
      <w:pPr>
        <w:pStyle w:val="FigureNumbers"/>
        <w:rPr>
          <w:ins w:id="15037" w:author="Weber" w:date="2014-10-29T03:09:00Z"/>
        </w:rPr>
      </w:pPr>
      <w:bookmarkStart w:id="15038" w:name="_Ref401597842"/>
      <w:bookmarkStart w:id="15039" w:name="_Toc402307691"/>
      <w:bookmarkEnd w:id="15035"/>
      <w:ins w:id="15040" w:author="Weber" w:date="2014-10-29T03:09:00Z">
        <w:r>
          <w:t xml:space="preserve">Figure </w:t>
        </w:r>
        <w:r w:rsidR="00FF0A84">
          <w:fldChar w:fldCharType="begin"/>
        </w:r>
        <w:r w:rsidR="00FF0A84">
          <w:instrText xml:space="preserve"> SEQ Figure \* ARABIC </w:instrText>
        </w:r>
        <w:r w:rsidR="00FF0A84">
          <w:fldChar w:fldCharType="separate"/>
        </w:r>
        <w:r w:rsidR="0073174C">
          <w:rPr>
            <w:noProof/>
          </w:rPr>
          <w:t>65</w:t>
        </w:r>
        <w:r w:rsidR="00FF0A84">
          <w:rPr>
            <w:noProof/>
          </w:rPr>
          <w:fldChar w:fldCharType="end"/>
        </w:r>
        <w:bookmarkEnd w:id="15038"/>
        <w:r w:rsidRPr="00A12DD4">
          <w:t>.  Evaluating NA for eight approach directions.</w:t>
        </w:r>
        <w:bookmarkEnd w:id="15039"/>
      </w:ins>
    </w:p>
    <w:p w14:paraId="2FD504DD" w14:textId="77777777" w:rsidR="004D5B30" w:rsidRPr="00F37577" w:rsidRDefault="004D5B30" w:rsidP="004D5B30">
      <w:pPr>
        <w:rPr>
          <w:ins w:id="15041" w:author="Weber" w:date="2014-10-29T03:09:00Z"/>
          <w:rFonts w:eastAsia="MS Mincho"/>
          <w:lang w:eastAsia="ja-JP"/>
        </w:rPr>
      </w:pPr>
    </w:p>
    <w:p w14:paraId="1A28550D" w14:textId="77777777" w:rsidR="004D5B30" w:rsidRDefault="004D5B30" w:rsidP="004D5B30">
      <w:pPr>
        <w:widowControl w:val="0"/>
        <w:rPr>
          <w:ins w:id="15042" w:author="Weber" w:date="2014-10-29T03:09:00Z"/>
          <w:rFonts w:eastAsia="MS Mincho"/>
          <w:lang w:eastAsia="ja-JP"/>
        </w:rPr>
      </w:pPr>
      <w:ins w:id="15043" w:author="Weber" w:date="2014-10-29T03:09:00Z">
        <w:r w:rsidRPr="00F37577">
          <w:rPr>
            <w:rFonts w:eastAsia="MS Mincho"/>
            <w:lang w:eastAsia="ja-JP"/>
          </w:rPr>
          <w:t>B(</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 xml:space="preserve">) is probability of </w:t>
        </w:r>
        <w:r>
          <w:rPr>
            <w:rFonts w:eastAsia="MS Mincho"/>
            <w:lang w:eastAsia="ja-JP"/>
          </w:rPr>
          <w:t>a airborne</w:t>
        </w:r>
        <w:r w:rsidRPr="00F37577">
          <w:rPr>
            <w:rFonts w:eastAsia="MS Mincho"/>
            <w:lang w:eastAsia="ja-JP"/>
          </w:rPr>
          <w:t xml:space="preserve"> missile hitting the </w:t>
        </w:r>
        <w:r>
          <w:rPr>
            <w:rFonts w:eastAsia="MS Mincho"/>
            <w:lang w:eastAsia="ja-JP"/>
          </w:rPr>
          <w:t xml:space="preserve">subject building. Referring to </w:t>
        </w:r>
        <w:r w:rsidR="00CD7608">
          <w:rPr>
            <w:rFonts w:eastAsia="MS Mincho"/>
            <w:lang w:eastAsia="ja-JP"/>
          </w:rPr>
          <w:fldChar w:fldCharType="begin"/>
        </w:r>
        <w:r w:rsidR="00CD7608">
          <w:rPr>
            <w:rFonts w:eastAsia="MS Mincho"/>
            <w:lang w:eastAsia="ja-JP"/>
          </w:rPr>
          <w:instrText xml:space="preserve"> REF _Ref401597842 \h </w:instrText>
        </w:r>
        <w:r w:rsidR="00CD7608">
          <w:rPr>
            <w:rFonts w:eastAsia="MS Mincho"/>
            <w:lang w:eastAsia="ja-JP"/>
          </w:rPr>
        </w:r>
        <w:r w:rsidR="00CD7608">
          <w:rPr>
            <w:rFonts w:eastAsia="MS Mincho"/>
            <w:lang w:eastAsia="ja-JP"/>
          </w:rPr>
          <w:fldChar w:fldCharType="separate"/>
        </w:r>
        <w:r w:rsidR="0073174C">
          <w:t xml:space="preserve">Figure </w:t>
        </w:r>
        <w:r w:rsidR="0073174C">
          <w:rPr>
            <w:noProof/>
          </w:rPr>
          <w:t>65</w:t>
        </w:r>
        <w:r w:rsidR="00CD7608">
          <w:rPr>
            <w:rFonts w:eastAsia="MS Mincho"/>
            <w:lang w:eastAsia="ja-JP"/>
          </w:rPr>
          <w:fldChar w:fldCharType="end"/>
        </w:r>
        <w:r>
          <w:rPr>
            <w:rFonts w:eastAsia="MS Mincho"/>
            <w:lang w:eastAsia="ja-JP"/>
          </w:rPr>
          <w:t xml:space="preserve">, for a given direction, any airborne shingles that approach the subject building may fall short of, fly over, or strike the building. This is a function of the missile object, distance (sparse or dense neighborhoods), and wind speed and turbulence. </w:t>
        </w:r>
        <w:r w:rsidRPr="00C05164">
          <w:rPr>
            <w:rFonts w:eastAsia="MS Mincho"/>
            <w:lang w:eastAsia="ja-JP"/>
          </w:rPr>
          <w:t xml:space="preserve">A </w:t>
        </w:r>
        <w:r>
          <w:rPr>
            <w:rFonts w:eastAsia="MS Mincho"/>
            <w:lang w:eastAsia="ja-JP"/>
          </w:rPr>
          <w:t>stochastic flight trajectory model (Laboy et al., 2013) is employed in a Monte Carlo framework (100,000 simulations).</w:t>
        </w:r>
        <w:r w:rsidRPr="00DA6551">
          <w:rPr>
            <w:rFonts w:eastAsia="MS Mincho"/>
            <w:lang w:eastAsia="ja-JP"/>
          </w:rPr>
          <w:t xml:space="preserve"> </w:t>
        </w:r>
        <w:r>
          <w:rPr>
            <w:rFonts w:eastAsia="MS Mincho"/>
            <w:lang w:eastAsia="ja-JP"/>
          </w:rPr>
          <w:t>Inputs to this model include the flight object parameters (e.g. shingles), distance from source to target (dense or sparse neighborhoods), local wind turbulence (suburban or open terrain), and wind speed. A series of curves were developed to determine the mean probability of available debris striking the subject building (stratified by floor) as a function of the above mentioned variables, and are stored in a library to access for a given vulnerability simulation</w:t>
        </w:r>
        <w:r w:rsidRPr="00F37577">
          <w:rPr>
            <w:rFonts w:eastAsia="MS Mincho"/>
            <w:lang w:eastAsia="ja-JP"/>
          </w:rPr>
          <w:t xml:space="preserve">. </w:t>
        </w:r>
      </w:ins>
    </w:p>
    <w:p w14:paraId="18538122" w14:textId="77777777" w:rsidR="004D5B30" w:rsidRPr="00F37577" w:rsidRDefault="004D5B30" w:rsidP="004D5B30">
      <w:pPr>
        <w:rPr>
          <w:ins w:id="15044" w:author="Weber" w:date="2014-10-29T03:09:00Z"/>
          <w:rFonts w:eastAsia="MS Mincho"/>
          <w:lang w:eastAsia="ja-JP"/>
        </w:rPr>
      </w:pPr>
    </w:p>
    <w:p w14:paraId="568DABAC" w14:textId="77777777" w:rsidR="004D5B30" w:rsidRPr="00F37577" w:rsidRDefault="004D5B30" w:rsidP="004D5B30">
      <w:pPr>
        <w:rPr>
          <w:ins w:id="15045" w:author="Weber" w:date="2014-10-29T03:09:00Z"/>
          <w:rFonts w:eastAsia="MS Mincho"/>
          <w:lang w:eastAsia="ja-JP"/>
        </w:rPr>
      </w:pPr>
      <w:ins w:id="15046" w:author="Weber" w:date="2014-10-29T03:09:00Z">
        <w:r w:rsidRPr="00F37577">
          <w:rPr>
            <w:rFonts w:eastAsia="MS Mincho"/>
            <w:lang w:eastAsia="ja-JP"/>
          </w:rPr>
          <w:t>C is the fraction of the total area of a particular opening category (window, entry door or sliding door) to area of the impact</w:t>
        </w:r>
        <w:r>
          <w:rPr>
            <w:rFonts w:eastAsia="MS Mincho"/>
            <w:lang w:eastAsia="ja-JP"/>
          </w:rPr>
          <w:t>ed</w:t>
        </w:r>
        <w:r w:rsidRPr="00F37577">
          <w:rPr>
            <w:rFonts w:eastAsia="MS Mincho"/>
            <w:lang w:eastAsia="ja-JP"/>
          </w:rPr>
          <w:t xml:space="preserve"> wall in which it exists. Now that the probability of a floor being hit has been determined</w:t>
        </w:r>
        <w:r>
          <w:rPr>
            <w:rFonts w:eastAsia="MS Mincho"/>
            <w:lang w:eastAsia="ja-JP"/>
          </w:rPr>
          <w:t xml:space="preserve"> (</w:t>
        </w:r>
        <w:r w:rsidRPr="00F37577">
          <w:rPr>
            <w:rFonts w:eastAsia="MS Mincho"/>
            <w:lang w:eastAsia="ja-JP"/>
          </w:rPr>
          <w:t>B(</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w:t>
        </w:r>
        <w:r>
          <w:rPr>
            <w:rFonts w:eastAsia="MS Mincho"/>
            <w:lang w:eastAsia="ja-JP"/>
          </w:rPr>
          <w:t>)</w:t>
        </w:r>
        <w:r w:rsidRPr="00F37577">
          <w:rPr>
            <w:rFonts w:eastAsia="MS Mincho"/>
            <w:lang w:eastAsia="ja-JP"/>
          </w:rPr>
          <w:t xml:space="preserve">, the probability of the debris hitting the opening of interest </w:t>
        </w:r>
        <w:r>
          <w:rPr>
            <w:rFonts w:eastAsia="MS Mincho"/>
            <w:lang w:eastAsia="ja-JP"/>
          </w:rPr>
          <w:t xml:space="preserve">is </w:t>
        </w:r>
        <w:r w:rsidRPr="00F37577">
          <w:rPr>
            <w:rFonts w:eastAsia="MS Mincho"/>
            <w:lang w:eastAsia="ja-JP"/>
          </w:rPr>
          <w:t xml:space="preserve">assessed. This is the area of the opening divided by the total wall area of the floor. The C value for a 4ft by 4ft window on a wall with dimensions 10ft by 40ft is equal to .04. Based on this value, if a projectile was to strike this wall, there is 4% chance of it hitting the window </w:t>
        </w:r>
        <w:r>
          <w:rPr>
            <w:rFonts w:eastAsia="MS Mincho"/>
            <w:lang w:eastAsia="ja-JP"/>
          </w:rPr>
          <w:t>being evaluated</w:t>
        </w:r>
        <w:r w:rsidRPr="00F37577">
          <w:rPr>
            <w:rFonts w:eastAsia="MS Mincho"/>
            <w:lang w:eastAsia="ja-JP"/>
          </w:rPr>
          <w:t>.</w:t>
        </w:r>
      </w:ins>
    </w:p>
    <w:p w14:paraId="13FFD9C7" w14:textId="77777777" w:rsidR="004D5B30" w:rsidRPr="00F37577" w:rsidRDefault="004D5B30" w:rsidP="004D5B30">
      <w:pPr>
        <w:rPr>
          <w:ins w:id="15047" w:author="Weber" w:date="2014-10-29T03:09:00Z"/>
          <w:rFonts w:eastAsia="MS Mincho"/>
          <w:lang w:eastAsia="ja-JP"/>
        </w:rPr>
      </w:pPr>
    </w:p>
    <w:p w14:paraId="5952572C" w14:textId="77777777" w:rsidR="004D5B30" w:rsidRDefault="004D5B30" w:rsidP="004D5B30">
      <w:pPr>
        <w:rPr>
          <w:ins w:id="15048" w:author="Weber" w:date="2014-10-29T03:09:00Z"/>
          <w:rFonts w:eastAsia="MS Mincho"/>
          <w:lang w:eastAsia="ja-JP"/>
        </w:rPr>
      </w:pPr>
      <w:ins w:id="15049" w:author="Weber" w:date="2014-10-29T03:09:00Z">
        <w:r>
          <w:rPr>
            <w:rFonts w:eastAsia="MS Mincho"/>
            <w:lang w:eastAsia="ja-JP"/>
          </w:rPr>
          <w:t>D</w:t>
        </w:r>
        <w:r w:rsidRPr="00F37577">
          <w:rPr>
            <w:rFonts w:eastAsia="MS Mincho"/>
            <w:lang w:eastAsia="ja-JP"/>
          </w:rPr>
          <w:t>(</w:t>
        </w:r>
        <w:r w:rsidRPr="00F37577">
          <w:rPr>
            <w:rFonts w:eastAsia="MS Mincho"/>
            <w:i/>
            <w:lang w:eastAsia="ja-JP"/>
          </w:rPr>
          <w:t>v</w:t>
        </w:r>
        <w:r w:rsidRPr="00F37577">
          <w:rPr>
            <w:rFonts w:eastAsia="MS Mincho"/>
            <w:i/>
            <w:vertAlign w:val="subscript"/>
            <w:lang w:eastAsia="ja-JP"/>
          </w:rPr>
          <w:t>wind</w:t>
        </w:r>
        <w:r>
          <w:rPr>
            <w:rFonts w:eastAsia="MS Mincho"/>
            <w:lang w:eastAsia="ja-JP"/>
          </w:rPr>
          <w:t xml:space="preserve">) is the probability that a window impacted by debris will be damaged. It is a function of the missile object, impact velocity, angle of incidence, and material being impacted. The missile object is roof cover (shingles). The impact velocity and angle of incidence is captured by the flight trajectory model used to determine parameter B. The material being impacted is either standard annealed or impact resistant glass. </w:t>
        </w:r>
        <w:r w:rsidRPr="00F37577">
          <w:rPr>
            <w:rFonts w:eastAsia="MS Mincho"/>
            <w:lang w:eastAsia="ja-JP"/>
          </w:rPr>
          <w:t xml:space="preserve">A recent </w:t>
        </w:r>
        <w:r>
          <w:rPr>
            <w:rFonts w:eastAsia="MS Mincho"/>
            <w:lang w:eastAsia="ja-JP"/>
          </w:rPr>
          <w:t xml:space="preserve">experimental </w:t>
        </w:r>
        <w:r w:rsidRPr="00F37577">
          <w:rPr>
            <w:rFonts w:eastAsia="MS Mincho"/>
            <w:lang w:eastAsia="ja-JP"/>
          </w:rPr>
          <w:t>study evaluated the momentum threshold required for shingles to break unprotected residential window glass. The</w:t>
        </w:r>
        <w:r>
          <w:rPr>
            <w:rFonts w:eastAsia="MS Mincho"/>
            <w:lang w:eastAsia="ja-JP"/>
          </w:rPr>
          <w:t xml:space="preserve"> study concluded that the wind speed</w:t>
        </w:r>
        <w:r w:rsidRPr="00F37577">
          <w:rPr>
            <w:rFonts w:eastAsia="MS Mincho"/>
            <w:lang w:eastAsia="ja-JP"/>
          </w:rPr>
          <w:t xml:space="preserve"> necessary to remove and transport shingles </w:t>
        </w:r>
        <w:r>
          <w:rPr>
            <w:rFonts w:eastAsia="MS Mincho"/>
            <w:lang w:eastAsia="ja-JP"/>
          </w:rPr>
          <w:t xml:space="preserve">a sufficient distance to the target </w:t>
        </w:r>
        <w:r w:rsidRPr="00F37577">
          <w:rPr>
            <w:rFonts w:eastAsia="MS Mincho"/>
            <w:lang w:eastAsia="ja-JP"/>
          </w:rPr>
          <w:t>convey suffi</w:t>
        </w:r>
        <w:r>
          <w:rPr>
            <w:rFonts w:eastAsia="MS Mincho"/>
            <w:lang w:eastAsia="ja-JP"/>
          </w:rPr>
          <w:t>cient momentum to break annealed glass</w:t>
        </w:r>
        <w:r w:rsidRPr="00F37577">
          <w:rPr>
            <w:rFonts w:eastAsia="MS Mincho"/>
            <w:lang w:eastAsia="ja-JP"/>
          </w:rPr>
          <w:t xml:space="preserve"> (Masters et al., 2010)</w:t>
        </w:r>
        <w:r>
          <w:rPr>
            <w:rFonts w:eastAsia="MS Mincho"/>
            <w:lang w:eastAsia="ja-JP"/>
          </w:rPr>
          <w:t>.</w:t>
        </w:r>
        <w:r w:rsidRPr="00F37577">
          <w:rPr>
            <w:rFonts w:eastAsia="MS Mincho"/>
            <w:lang w:eastAsia="ja-JP"/>
          </w:rPr>
          <w:t xml:space="preserve"> This is incorporated in the current model by assigning a value of 1.0 (100%) to the D parameter.</w:t>
        </w:r>
        <w:r>
          <w:rPr>
            <w:rFonts w:eastAsia="MS Mincho"/>
            <w:lang w:eastAsia="ja-JP"/>
          </w:rPr>
          <w:t xml:space="preserve"> That is, shingles will break standard glass if impact occurs. </w:t>
        </w:r>
      </w:ins>
    </w:p>
    <w:p w14:paraId="46E70F72" w14:textId="77777777" w:rsidR="004D5B30" w:rsidRDefault="004D5B30" w:rsidP="004D5B30">
      <w:pPr>
        <w:rPr>
          <w:ins w:id="15050" w:author="Weber" w:date="2014-10-29T03:09:00Z"/>
          <w:rFonts w:eastAsia="MS Mincho"/>
          <w:lang w:eastAsia="ja-JP"/>
        </w:rPr>
      </w:pPr>
    </w:p>
    <w:bookmarkEnd w:id="15021"/>
    <w:p w14:paraId="294867CD" w14:textId="77777777" w:rsidR="004D5B30" w:rsidRDefault="004D5B30" w:rsidP="004D5B30">
      <w:pPr>
        <w:keepNext/>
        <w:rPr>
          <w:ins w:id="15051" w:author="Weber" w:date="2014-10-29T03:09:00Z"/>
          <w:rFonts w:eastAsia="MS Mincho"/>
          <w:lang w:eastAsia="ja-JP"/>
        </w:rPr>
      </w:pPr>
      <w:ins w:id="15052" w:author="Weber" w:date="2014-10-29T03:09:00Z">
        <w:r>
          <w:rPr>
            <w:rFonts w:eastAsia="MS Mincho"/>
            <w:lang w:eastAsia="ja-JP"/>
          </w:rPr>
          <w:t>Mitigation of damage from debris impact can be achieved via impact resistant glazing products (i.e. impact resistant glass) and / or exterior impact protection (plywood or metal shutters). This is implemented by reducing the probability of missile impact rather than adjusting the impact damage capacity (B is adjusted rather than D). The effect is combinatorial, such that impact resistant glass with shutters is less vulnerable than standard glass with shutters.</w:t>
        </w:r>
      </w:ins>
    </w:p>
    <w:p w14:paraId="59C2DFB7" w14:textId="77777777" w:rsidR="004D5B30" w:rsidRDefault="004D5B30" w:rsidP="004D5B30">
      <w:pPr>
        <w:rPr>
          <w:ins w:id="15053" w:author="Weber" w:date="2014-10-29T03:09:00Z"/>
          <w:rFonts w:eastAsia="MS Mincho"/>
          <w:lang w:eastAsia="ja-JP"/>
        </w:rPr>
      </w:pPr>
    </w:p>
    <w:p w14:paraId="240D4AD2" w14:textId="77777777" w:rsidR="004D5B30" w:rsidRDefault="00E92082" w:rsidP="004D5B30">
      <w:pPr>
        <w:rPr>
          <w:ins w:id="15054" w:author="Weber" w:date="2014-10-29T03:09:00Z"/>
          <w:rFonts w:eastAsia="MS Mincho"/>
          <w:lang w:eastAsia="ja-JP"/>
        </w:rPr>
      </w:pPr>
      <w:ins w:id="15055" w:author="Weber" w:date="2014-10-29T03:09:00Z">
        <w:r>
          <w:rPr>
            <w:lang w:eastAsia="ja-JP"/>
          </w:rPr>
          <w:t>The implementation of the above components results in a probability of debris damage value as a function of wind speed, direction, building density / terrain, height of the opening on the building face, and window protection</w:t>
        </w:r>
        <w:r w:rsidR="004D5B30">
          <w:rPr>
            <w:rFonts w:eastAsia="MS Mincho"/>
            <w:lang w:eastAsia="ja-JP"/>
          </w:rPr>
          <w:t xml:space="preserve">. A random number draw from a uniform distribution then determines the occurrence of damage for each opening on the subject building. </w:t>
        </w:r>
      </w:ins>
    </w:p>
    <w:p w14:paraId="2CFC1DE0" w14:textId="77777777" w:rsidR="004D5B30" w:rsidRDefault="004D5B30" w:rsidP="004D5B30">
      <w:pPr>
        <w:rPr>
          <w:ins w:id="15056" w:author="Weber" w:date="2014-10-29T03:09:00Z"/>
          <w:rFonts w:eastAsia="MS Mincho"/>
          <w:lang w:eastAsia="ja-JP"/>
        </w:rPr>
      </w:pPr>
    </w:p>
    <w:p w14:paraId="5F12EE11" w14:textId="77777777" w:rsidR="004D5B30" w:rsidRPr="00E764CE" w:rsidRDefault="004D5B30" w:rsidP="004D5B30">
      <w:pPr>
        <w:rPr>
          <w:ins w:id="15057" w:author="Weber" w:date="2014-10-29T03:09:00Z"/>
          <w:rFonts w:eastAsia="MS Mincho"/>
          <w:lang w:eastAsia="ja-JP"/>
        </w:rPr>
      </w:pPr>
    </w:p>
    <w:p w14:paraId="7443FE41" w14:textId="77777777" w:rsidR="004D5B30" w:rsidRPr="001B26AA" w:rsidRDefault="004D5B30" w:rsidP="004D5B30">
      <w:pPr>
        <w:rPr>
          <w:b/>
        </w:rPr>
      </w:pPr>
      <w:ins w:id="15058" w:author="Weber" w:date="2014-10-29T03:09:00Z">
        <w:r>
          <w:rPr>
            <w:rFonts w:eastAsia="MS Mincho" w:hint="eastAsia"/>
            <w:b/>
            <w:lang w:eastAsia="ja-JP"/>
          </w:rPr>
          <w:t>Treatment of water infiltration</w:t>
        </w:r>
        <w:r>
          <w:rPr>
            <w:b/>
          </w:rPr>
          <w:t xml:space="preserve"> </w:t>
        </w:r>
        <w:r>
          <w:rPr>
            <w:rFonts w:eastAsia="MS Mincho" w:hint="eastAsia"/>
            <w:b/>
            <w:lang w:eastAsia="ja-JP"/>
          </w:rPr>
          <w:t>in</w:t>
        </w:r>
        <w:r w:rsidRPr="001B26AA">
          <w:rPr>
            <w:b/>
          </w:rPr>
          <w:t xml:space="preserve"> the </w:t>
        </w:r>
      </w:ins>
      <w:r w:rsidRPr="001B26AA">
        <w:rPr>
          <w:b/>
        </w:rPr>
        <w:t>commercial residential model</w:t>
      </w:r>
    </w:p>
    <w:p w14:paraId="6F7DFC05" w14:textId="77777777" w:rsidR="004D5B30" w:rsidRPr="001D4584" w:rsidRDefault="004D5B30" w:rsidP="004D5B30">
      <w:pPr>
        <w:pPrChange w:id="15059" w:author="Weber" w:date="2014-10-29T03:09:00Z">
          <w:pPr>
            <w:keepNext/>
          </w:pPr>
        </w:pPrChange>
      </w:pPr>
    </w:p>
    <w:p w14:paraId="4F3A481F" w14:textId="4D3BFD9D" w:rsidR="004D5B30" w:rsidRDefault="004D5B30" w:rsidP="004D5B30">
      <w:pPr>
        <w:pPrChange w:id="15060" w:author="Weber" w:date="2014-10-29T03:09:00Z">
          <w:pPr>
            <w:keepNext/>
          </w:pPr>
        </w:pPrChange>
      </w:pPr>
      <w:r w:rsidRPr="00A41BAE">
        <w:t xml:space="preserve">The modelers developed a novel approach to assess interior damage. The method complements the component approach described above to compute the damage to the building envelope (Weekes et al., 2009). The method is </w:t>
      </w:r>
      <w:r w:rsidRPr="00C042E3">
        <w:t>summarized in</w:t>
      </w:r>
      <w:r>
        <w:t xml:space="preserve"> </w:t>
      </w:r>
      <w:del w:id="15061" w:author="Weber" w:date="2014-10-29T03:09:00Z">
        <w:r w:rsidR="003B4CE0">
          <w:delText>Figure 4</w:delText>
        </w:r>
        <w:r w:rsidR="00035CB3">
          <w:delText>6</w:delText>
        </w:r>
        <w:r w:rsidR="003E2574" w:rsidRPr="00C042E3">
          <w:delText>.</w:delText>
        </w:r>
      </w:del>
      <w:ins w:id="15062" w:author="Weber" w:date="2014-10-29T03:09:00Z">
        <w:r w:rsidR="00CD7608">
          <w:fldChar w:fldCharType="begin"/>
        </w:r>
        <w:r w:rsidR="00CD7608">
          <w:instrText xml:space="preserve"> REF _Ref401597923 \h </w:instrText>
        </w:r>
        <w:r w:rsidR="00CD7608">
          <w:fldChar w:fldCharType="separate"/>
        </w:r>
        <w:r w:rsidR="0073174C">
          <w:t xml:space="preserve">Figure </w:t>
        </w:r>
        <w:r w:rsidR="0073174C">
          <w:rPr>
            <w:noProof/>
          </w:rPr>
          <w:t>66</w:t>
        </w:r>
        <w:r w:rsidR="00CD7608">
          <w:fldChar w:fldCharType="end"/>
        </w:r>
        <w:r w:rsidRPr="00C042E3">
          <w:t>.</w:t>
        </w:r>
      </w:ins>
      <w:r w:rsidRPr="00C042E3">
        <w:t xml:space="preserve">  The model</w:t>
      </w:r>
      <w:r w:rsidRPr="00A41BAE">
        <w:t xml:space="preserve"> estimates the amount of wind-driven rain that enters through the breaches and defects (also referred to as pre-existing deficiencies) in the building envelope and converts it to interior damage. The approach is described below.</w:t>
      </w:r>
    </w:p>
    <w:p w14:paraId="09EDB44B" w14:textId="77777777" w:rsidR="004D5B30" w:rsidRDefault="004D5B30" w:rsidP="004D5B30">
      <w:pPr>
        <w:pPrChange w:id="15063" w:author="Weber" w:date="2014-10-29T03:09:00Z">
          <w:pPr>
            <w:keepNext/>
          </w:pPr>
        </w:pPrChange>
      </w:pPr>
    </w:p>
    <w:p w14:paraId="117D442F" w14:textId="77777777" w:rsidR="00536C6D" w:rsidRDefault="00FA449D" w:rsidP="00F13224">
      <w:pPr>
        <w:keepNext/>
        <w:rPr>
          <w:del w:id="15064" w:author="Weber" w:date="2014-10-29T03:09:00Z"/>
        </w:rPr>
      </w:pPr>
      <w:del w:id="15065" w:author="Weber" w:date="2014-10-29T03:09:00Z">
        <w:r>
          <w:rPr>
            <w:noProof/>
            <w:lang w:eastAsia="zh-CN"/>
          </w:rPr>
          <w:drawing>
            <wp:inline distT="0" distB="0" distL="0" distR="0" wp14:anchorId="784EDD90" wp14:editId="0496CE88">
              <wp:extent cx="6000750" cy="2619262"/>
              <wp:effectExtent l="0" t="0" r="0" b="0"/>
              <wp:docPr id="558" name="Picture 558" descr="C:\Users\grullont\AppData\Local\Microsoft\Windows\Temporary Internet Files\Content.IE5\4KI89Y7G\FIGURE_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62" descr="C:\Users\grullont\AppData\Local\Microsoft\Windows\Temporary Internet Files\Content.IE5\4KI89Y7G\FIGURE_16.jp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6000750" cy="2619262"/>
                      </a:xfrm>
                      <a:prstGeom prst="rect">
                        <a:avLst/>
                      </a:prstGeom>
                      <a:noFill/>
                      <a:ln>
                        <a:noFill/>
                      </a:ln>
                    </pic:spPr>
                  </pic:pic>
                </a:graphicData>
              </a:graphic>
            </wp:inline>
          </w:drawing>
        </w:r>
      </w:del>
    </w:p>
    <w:p w14:paraId="0DAD71E1" w14:textId="77777777" w:rsidR="00536C6D" w:rsidRDefault="00536C6D" w:rsidP="00F13224">
      <w:pPr>
        <w:keepNext/>
        <w:rPr>
          <w:del w:id="15066" w:author="Weber" w:date="2014-10-29T03:09:00Z"/>
        </w:rPr>
      </w:pPr>
    </w:p>
    <w:p w14:paraId="287DFC91" w14:textId="77777777" w:rsidR="004D5B30" w:rsidRPr="007E6E45" w:rsidRDefault="00127705" w:rsidP="00CD7608">
      <w:pPr>
        <w:pStyle w:val="FigureNumbers"/>
        <w:pPrChange w:id="15067" w:author="Weber" w:date="2014-10-29T03:09:00Z">
          <w:pPr>
            <w:pStyle w:val="Caption"/>
            <w:jc w:val="center"/>
          </w:pPr>
        </w:pPrChange>
      </w:pPr>
      <w:bookmarkStart w:id="15068" w:name="_Ref341094847"/>
      <w:bookmarkStart w:id="15069" w:name="_Toc341100689"/>
      <w:del w:id="15070" w:author="Weber" w:date="2014-10-29T03:09:00Z">
        <w:r w:rsidRPr="00F13224">
          <w:delText xml:space="preserve">Figure </w:delText>
        </w:r>
        <w:bookmarkEnd w:id="15068"/>
        <w:r w:rsidR="00FA3891">
          <w:delText>4</w:delText>
        </w:r>
        <w:r w:rsidR="00035CB3">
          <w:delText>6</w:delText>
        </w:r>
        <w:r w:rsidRPr="00F13224">
          <w:delText>.</w:delText>
        </w:r>
      </w:del>
      <w:moveFromRangeStart w:id="15071" w:author="Weber" w:date="2014-10-29T03:09:00Z" w:name="move402315633"/>
      <w:moveFrom w:id="15072" w:author="Weber" w:date="2014-10-29T03:09:00Z">
        <w:r w:rsidR="00CD7608" w:rsidRPr="007E6E45">
          <w:t xml:space="preserve"> Flowchart of the interior damage model.</w:t>
        </w:r>
        <w:bookmarkEnd w:id="15069"/>
      </w:moveFrom>
    </w:p>
    <w:p w14:paraId="044F1342" w14:textId="77777777" w:rsidR="004D5B30" w:rsidRPr="002F1B9B" w:rsidRDefault="004D5B30" w:rsidP="004D5B30">
      <w:pPr>
        <w:rPr>
          <w:rFonts w:eastAsia="MS Mincho"/>
          <w:lang w:eastAsia="ja-JP"/>
        </w:rPr>
      </w:pPr>
    </w:p>
    <w:moveFromRangeEnd w:id="15071"/>
    <w:p w14:paraId="7F2A4B5A" w14:textId="72288A49" w:rsidR="004D5B30" w:rsidRPr="00A41BAE" w:rsidRDefault="004D5B30" w:rsidP="004D5B30">
      <w:r w:rsidRPr="00A41BAE">
        <w:t xml:space="preserve">The building components that the model considers for low rise buildings are roof cover, roof sheathing, wall cover, wall sheathing, gable cover, gable sheathing, windows, </w:t>
      </w:r>
      <w:ins w:id="15073" w:author="Weber" w:date="2014-10-29T03:09:00Z">
        <w:r>
          <w:t xml:space="preserve">entry </w:t>
        </w:r>
      </w:ins>
      <w:r w:rsidRPr="00A41BAE">
        <w:t>doors</w:t>
      </w:r>
      <w:del w:id="15074" w:author="Weber" w:date="2014-10-29T03:09:00Z">
        <w:r w:rsidR="003E2574" w:rsidRPr="00A41BAE">
          <w:delText>,</w:delText>
        </w:r>
      </w:del>
      <w:r w:rsidRPr="00A41BAE">
        <w:t xml:space="preserve"> and sliding doors. For an initial wind speed, the model starts loading the exterior damage array, expressed as breach areas of each component for thousands of simulation runs. </w:t>
      </w:r>
      <w:del w:id="15075" w:author="Weber" w:date="2014-10-29T03:09:00Z">
        <w:r w:rsidR="003E2574" w:rsidRPr="00A41BAE">
          <w:delText xml:space="preserve">An estimated area of existing defects or deficiencies in envelope components is also accounted for from surveys and engineering experience.  </w:delText>
        </w:r>
      </w:del>
      <w:r w:rsidRPr="00A41BAE">
        <w:t xml:space="preserve">It has been demonstrated that in buildings subjected to hurricane winds, the interior damage may start well before there are any breaches in the envelope </w:t>
      </w:r>
      <w:r w:rsidRPr="00A41BAE">
        <w:rPr>
          <w:noProof/>
        </w:rPr>
        <w:t>(Mullens et al., 2006)</w:t>
      </w:r>
      <w:r w:rsidRPr="00A41BAE">
        <w:t xml:space="preserve">. The interior damage at this early stage is </w:t>
      </w:r>
      <w:del w:id="15076" w:author="Weber" w:date="2014-10-29T03:09:00Z">
        <w:r w:rsidR="003E2574" w:rsidRPr="00A41BAE">
          <w:delText>certainly nonnegligible</w:delText>
        </w:r>
      </w:del>
      <w:ins w:id="15077" w:author="Weber" w:date="2014-10-29T03:09:00Z">
        <w:r w:rsidRPr="00A41BAE">
          <w:t>non</w:t>
        </w:r>
        <w:r>
          <w:rPr>
            <w:rFonts w:eastAsia="MS Mincho" w:hint="eastAsia"/>
            <w:lang w:eastAsia="ja-JP"/>
          </w:rPr>
          <w:t>-</w:t>
        </w:r>
        <w:r w:rsidRPr="00A41BAE">
          <w:t>negligible</w:t>
        </w:r>
      </w:ins>
      <w:r w:rsidRPr="00A41BAE">
        <w:t xml:space="preserve"> and is caused by the building’s existing defects that may be hidden or not, such as cracks, poorly caulked electrical outlets and ventilation ducts, inadequately sealed windows and doors, soffits, baseboards, door thresholds, etc. </w:t>
      </w:r>
      <w:r w:rsidRPr="00A41BAE">
        <w:rPr>
          <w:noProof/>
        </w:rPr>
        <w:t>(Lstiburek, 2005)</w:t>
      </w:r>
      <w:r w:rsidRPr="00A41BAE">
        <w:t>.</w:t>
      </w:r>
      <w:ins w:id="15078" w:author="Weber" w:date="2014-10-29T03:09:00Z">
        <w:r w:rsidRPr="00231863">
          <w:t xml:space="preserve"> </w:t>
        </w:r>
        <w:r w:rsidRPr="00A41BAE">
          <w:t xml:space="preserve">An estimated area of existing defects or deficiencies in envelope components is accounted for.  </w:t>
        </w:r>
      </w:ins>
    </w:p>
    <w:p w14:paraId="1499BF0C" w14:textId="77777777" w:rsidR="004D5B30" w:rsidRDefault="004D5B30" w:rsidP="004D5B30"/>
    <w:p w14:paraId="6942F2DE" w14:textId="184E0E27" w:rsidR="004D5B30" w:rsidRPr="002F1B9B" w:rsidRDefault="004D5B30" w:rsidP="004D5B30">
      <w:pPr>
        <w:rPr>
          <w:rFonts w:eastAsia="MS Mincho"/>
          <w:lang w:eastAsia="ja-JP"/>
        </w:rPr>
      </w:pPr>
      <w:r w:rsidRPr="00A41BAE">
        <w:t xml:space="preserve">The quantification of existing defects is based on the surveys published in Mullens et al. (2006) and the American Society of Heating, Refrigerating and Air-Conditioning (ASHRAE) Handbook </w:t>
      </w:r>
      <w:ins w:id="15079" w:author="Weber" w:date="2014-10-29T03:09:00Z">
        <w:r>
          <w:rPr>
            <w:rFonts w:eastAsia="MS Mincho" w:hint="eastAsia"/>
            <w:lang w:eastAsia="ja-JP"/>
          </w:rPr>
          <w:t xml:space="preserve">(2001) </w:t>
        </w:r>
      </w:ins>
      <w:r w:rsidRPr="00A41BAE">
        <w:t xml:space="preserve">for estimating </w:t>
      </w:r>
      <w:del w:id="15080" w:author="Weber" w:date="2014-10-29T03:09:00Z">
        <w:r w:rsidR="003E2574" w:rsidRPr="00A41BAE">
          <w:delText xml:space="preserve">of </w:delText>
        </w:r>
      </w:del>
      <w:r w:rsidRPr="00A41BAE">
        <w:t xml:space="preserve">the infiltration area. To capture the quality of the construction, the model applies defect densities depending on the building’s strength, which is related to the year built. Thus, strong buildings will have fewer defects than medium and weak buildings. </w:t>
      </w:r>
    </w:p>
    <w:p w14:paraId="486C21BD" w14:textId="77777777" w:rsidR="004D5B30" w:rsidRDefault="004D5B30" w:rsidP="004D5B30"/>
    <w:p w14:paraId="7757297F" w14:textId="77777777" w:rsidR="004D5B30" w:rsidRDefault="004D5B30" w:rsidP="004D5B30">
      <w:pPr>
        <w:jc w:val="center"/>
        <w:rPr>
          <w:ins w:id="15081" w:author="Weber" w:date="2014-10-29T03:09:00Z"/>
        </w:rPr>
      </w:pPr>
      <w:ins w:id="15082" w:author="Weber" w:date="2014-10-29T03:09:00Z">
        <w:r>
          <w:object w:dxaOrig="9276" w:dyaOrig="13152">
            <v:shape id="_x0000_i1062" type="#_x0000_t75" style="width:324.45pt;height:461pt" o:ole="">
              <v:imagedata r:id="rId256" o:title=""/>
            </v:shape>
            <o:OLEObject Type="Embed" ProgID="Visio.Drawing.15" ShapeID="_x0000_i1062" DrawAspect="Content" ObjectID="_1476057993" r:id="rId257"/>
          </w:object>
        </w:r>
      </w:ins>
    </w:p>
    <w:p w14:paraId="65DFE52B" w14:textId="77777777" w:rsidR="004D5B30" w:rsidRDefault="004D5B30" w:rsidP="004D5B30">
      <w:pPr>
        <w:rPr>
          <w:ins w:id="15083" w:author="Weber" w:date="2014-10-29T03:09:00Z"/>
        </w:rPr>
      </w:pPr>
    </w:p>
    <w:p w14:paraId="5967A286" w14:textId="77777777" w:rsidR="004D5B30" w:rsidRPr="00C65510" w:rsidRDefault="00CD7608" w:rsidP="00CD7608">
      <w:pPr>
        <w:pStyle w:val="FigureNumbers"/>
        <w:pPrChange w:id="15084" w:author="Weber" w:date="2014-10-29T03:09:00Z">
          <w:pPr>
            <w:pStyle w:val="Caption"/>
            <w:jc w:val="center"/>
          </w:pPr>
        </w:pPrChange>
      </w:pPr>
      <w:bookmarkStart w:id="15085" w:name="_Ref401597923"/>
      <w:bookmarkStart w:id="15086" w:name="_Toc402307692"/>
      <w:ins w:id="15087" w:author="Weber" w:date="2014-10-29T03:09:00Z">
        <w:r>
          <w:t xml:space="preserve">Figure </w:t>
        </w:r>
        <w:r w:rsidR="00FF0A84">
          <w:fldChar w:fldCharType="begin"/>
        </w:r>
        <w:r w:rsidR="00FF0A84">
          <w:instrText xml:space="preserve"> SEQ Figure \* ARABIC </w:instrText>
        </w:r>
        <w:r w:rsidR="00FF0A84">
          <w:fldChar w:fldCharType="separate"/>
        </w:r>
        <w:r w:rsidR="0073174C">
          <w:rPr>
            <w:noProof/>
          </w:rPr>
          <w:t>66</w:t>
        </w:r>
        <w:r w:rsidR="00FF0A84">
          <w:rPr>
            <w:noProof/>
          </w:rPr>
          <w:fldChar w:fldCharType="end"/>
        </w:r>
        <w:bookmarkEnd w:id="15085"/>
        <w:r w:rsidRPr="00635D90">
          <w:t>.</w:t>
        </w:r>
      </w:ins>
      <w:moveToRangeStart w:id="15088" w:author="Weber" w:date="2014-10-29T03:09:00Z" w:name="move402315633"/>
      <w:moveTo w:id="15089" w:author="Weber" w:date="2014-10-29T03:09:00Z">
        <w:r w:rsidRPr="00C65510">
          <w:t xml:space="preserve"> Flowchart of the interior damage model.</w:t>
        </w:r>
        <w:bookmarkEnd w:id="15086"/>
      </w:moveTo>
    </w:p>
    <w:p w14:paraId="77D2CAD7" w14:textId="77777777" w:rsidR="004D5B30" w:rsidRPr="002F1B9B" w:rsidRDefault="004D5B30" w:rsidP="004D5B30">
      <w:pPr>
        <w:rPr>
          <w:rFonts w:eastAsia="MS Mincho"/>
          <w:lang w:eastAsia="ja-JP"/>
        </w:rPr>
      </w:pPr>
    </w:p>
    <w:moveToRangeEnd w:id="15088"/>
    <w:p w14:paraId="0581BCEC" w14:textId="77777777" w:rsidR="003E2574" w:rsidRDefault="003E2574" w:rsidP="003E2574">
      <w:pPr>
        <w:rPr>
          <w:del w:id="15090" w:author="Weber" w:date="2014-10-29T03:09:00Z"/>
        </w:rPr>
      </w:pPr>
      <w:del w:id="15091" w:author="Weber" w:date="2014-10-29T03:09:00Z">
        <w:r w:rsidRPr="00A41BAE">
          <w:delText xml:space="preserve">As an </w:delText>
        </w:r>
        <w:r w:rsidRPr="00344DC1">
          <w:delText xml:space="preserve">example </w:delText>
        </w:r>
        <w:r w:rsidR="003B4CE0">
          <w:delText xml:space="preserve">Table 19 </w:delText>
        </w:r>
        <w:r w:rsidRPr="00344DC1">
          <w:delText>shows</w:delText>
        </w:r>
        <w:r w:rsidRPr="00A41BAE">
          <w:delText xml:space="preserve"> the values adopted for the defects related to windows, doors, and sliders for the case of mid-/high-rise buildings.  These values are adopted from the ASHRAE (2001) Handbook.</w:delText>
        </w:r>
      </w:del>
    </w:p>
    <w:p w14:paraId="5D39598A" w14:textId="77777777" w:rsidR="003E2574" w:rsidRDefault="003E2574" w:rsidP="003E2574">
      <w:pPr>
        <w:rPr>
          <w:del w:id="15092" w:author="Weber" w:date="2014-10-29T03:09:00Z"/>
        </w:rPr>
      </w:pPr>
    </w:p>
    <w:p w14:paraId="7C2CD89F" w14:textId="77777777" w:rsidR="003E2574" w:rsidRDefault="003E2574" w:rsidP="003E2574">
      <w:pPr>
        <w:rPr>
          <w:del w:id="15093" w:author="Weber" w:date="2014-10-29T03:09:00Z"/>
        </w:rPr>
      </w:pPr>
    </w:p>
    <w:p w14:paraId="5F7F55A1" w14:textId="77777777" w:rsidR="007B6A7C" w:rsidRDefault="007B6A7C" w:rsidP="003E2574">
      <w:pPr>
        <w:rPr>
          <w:del w:id="15094" w:author="Weber" w:date="2014-10-29T03:09:00Z"/>
        </w:rPr>
      </w:pPr>
    </w:p>
    <w:p w14:paraId="3304E3B8" w14:textId="77777777" w:rsidR="003E2574" w:rsidRDefault="003E2574" w:rsidP="003E2574">
      <w:pPr>
        <w:rPr>
          <w:del w:id="15095" w:author="Weber" w:date="2014-10-29T03:09:00Z"/>
        </w:rPr>
      </w:pPr>
    </w:p>
    <w:p w14:paraId="5DA0E8B4" w14:textId="77777777" w:rsidR="003E2574" w:rsidRPr="00277C8D" w:rsidRDefault="003E2574" w:rsidP="00277C8D">
      <w:pPr>
        <w:pStyle w:val="Caption"/>
        <w:keepNext/>
        <w:jc w:val="center"/>
        <w:rPr>
          <w:del w:id="15096" w:author="Weber" w:date="2014-10-29T03:09:00Z"/>
          <w:sz w:val="22"/>
          <w:szCs w:val="22"/>
        </w:rPr>
      </w:pPr>
      <w:bookmarkStart w:id="15097" w:name="_Ref341098870"/>
      <w:bookmarkStart w:id="15098" w:name="_Toc341089132"/>
      <w:bookmarkStart w:id="15099" w:name="_Toc341090902"/>
      <w:bookmarkStart w:id="15100" w:name="_Toc341100765"/>
      <w:del w:id="15101" w:author="Weber" w:date="2014-10-29T03:09:00Z">
        <w:r w:rsidRPr="00277C8D">
          <w:rPr>
            <w:color w:val="auto"/>
            <w:sz w:val="22"/>
            <w:szCs w:val="22"/>
          </w:rPr>
          <w:delText xml:space="preserve">Table </w:delText>
        </w:r>
        <w:r w:rsidRPr="00277C8D">
          <w:rPr>
            <w:color w:val="auto"/>
            <w:sz w:val="22"/>
            <w:szCs w:val="22"/>
          </w:rPr>
          <w:fldChar w:fldCharType="begin"/>
        </w:r>
        <w:r w:rsidRPr="00277C8D">
          <w:rPr>
            <w:color w:val="auto"/>
            <w:sz w:val="22"/>
            <w:szCs w:val="22"/>
          </w:rPr>
          <w:delInstrText xml:space="preserve"> SEQ Table \* ARABIC </w:delInstrText>
        </w:r>
        <w:r w:rsidRPr="00277C8D">
          <w:rPr>
            <w:color w:val="auto"/>
            <w:sz w:val="22"/>
            <w:szCs w:val="22"/>
          </w:rPr>
          <w:fldChar w:fldCharType="separate"/>
        </w:r>
        <w:r w:rsidR="00D32455">
          <w:rPr>
            <w:noProof/>
            <w:color w:val="auto"/>
            <w:sz w:val="22"/>
            <w:szCs w:val="22"/>
          </w:rPr>
          <w:delText>19</w:delText>
        </w:r>
        <w:r w:rsidRPr="00277C8D">
          <w:rPr>
            <w:color w:val="auto"/>
            <w:sz w:val="22"/>
            <w:szCs w:val="22"/>
          </w:rPr>
          <w:fldChar w:fldCharType="end"/>
        </w:r>
        <w:bookmarkEnd w:id="15097"/>
        <w:r w:rsidRPr="00277C8D">
          <w:rPr>
            <w:color w:val="auto"/>
            <w:sz w:val="22"/>
            <w:szCs w:val="22"/>
          </w:rPr>
          <w:delText>. Defects values for mid-/high-rise building openings.</w:delText>
        </w:r>
        <w:bookmarkEnd w:id="15098"/>
        <w:bookmarkEnd w:id="15099"/>
        <w:bookmarkEnd w:id="15100"/>
      </w:del>
    </w:p>
    <w:tbl>
      <w:tblPr>
        <w:tblW w:w="41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4"/>
        <w:gridCol w:w="1316"/>
      </w:tblGrid>
      <w:tr w:rsidR="003E2574" w:rsidRPr="00BE1657" w14:paraId="1668639C" w14:textId="77777777" w:rsidTr="003E2574">
        <w:trPr>
          <w:trHeight w:val="300"/>
          <w:jc w:val="center"/>
          <w:del w:id="15102" w:author="Weber" w:date="2014-10-29T03:09:00Z"/>
        </w:trPr>
        <w:tc>
          <w:tcPr>
            <w:tcW w:w="2804" w:type="dxa"/>
            <w:shd w:val="clear" w:color="auto" w:fill="auto"/>
            <w:noWrap/>
            <w:vAlign w:val="bottom"/>
            <w:hideMark/>
          </w:tcPr>
          <w:p w14:paraId="010C1996" w14:textId="77777777" w:rsidR="003E2574" w:rsidRPr="00BE1657" w:rsidRDefault="003E2574" w:rsidP="003E2574">
            <w:pPr>
              <w:rPr>
                <w:del w:id="15103" w:author="Weber" w:date="2014-10-29T03:09:00Z"/>
                <w:b/>
                <w:bCs/>
                <w:color w:val="000000"/>
              </w:rPr>
            </w:pPr>
            <w:del w:id="15104" w:author="Weber" w:date="2014-10-29T03:09:00Z">
              <w:r w:rsidRPr="00BE1657">
                <w:rPr>
                  <w:b/>
                  <w:bCs/>
                  <w:color w:val="000000"/>
                </w:rPr>
                <w:delText>Windows masonry caulked</w:delText>
              </w:r>
            </w:del>
          </w:p>
        </w:tc>
        <w:tc>
          <w:tcPr>
            <w:tcW w:w="1316" w:type="dxa"/>
            <w:shd w:val="clear" w:color="auto" w:fill="auto"/>
            <w:noWrap/>
            <w:vAlign w:val="bottom"/>
            <w:hideMark/>
          </w:tcPr>
          <w:p w14:paraId="483E3AF3" w14:textId="77777777" w:rsidR="003E2574" w:rsidRPr="00BE1657" w:rsidRDefault="003E2574" w:rsidP="003E2574">
            <w:pPr>
              <w:jc w:val="center"/>
              <w:rPr>
                <w:del w:id="15105" w:author="Weber" w:date="2014-10-29T03:09:00Z"/>
                <w:b/>
                <w:bCs/>
                <w:color w:val="000000"/>
              </w:rPr>
            </w:pPr>
            <w:del w:id="15106" w:author="Weber" w:date="2014-10-29T03:09:00Z">
              <w:r w:rsidRPr="00BE1657">
                <w:rPr>
                  <w:b/>
                  <w:bCs/>
                  <w:color w:val="000000"/>
                </w:rPr>
                <w:delText>Defect area</w:delText>
              </w:r>
            </w:del>
          </w:p>
        </w:tc>
      </w:tr>
      <w:tr w:rsidR="003E2574" w:rsidRPr="00BE1657" w14:paraId="65F607F4" w14:textId="77777777" w:rsidTr="003E2574">
        <w:trPr>
          <w:trHeight w:val="300"/>
          <w:jc w:val="center"/>
          <w:del w:id="15107" w:author="Weber" w:date="2014-10-29T03:09:00Z"/>
        </w:trPr>
        <w:tc>
          <w:tcPr>
            <w:tcW w:w="2804" w:type="dxa"/>
            <w:shd w:val="clear" w:color="auto" w:fill="auto"/>
            <w:noWrap/>
            <w:vAlign w:val="bottom"/>
            <w:hideMark/>
          </w:tcPr>
          <w:p w14:paraId="3DC202C2" w14:textId="77777777" w:rsidR="003E2574" w:rsidRPr="00BE1657" w:rsidRDefault="003E2574" w:rsidP="003E2574">
            <w:pPr>
              <w:rPr>
                <w:del w:id="15108" w:author="Weber" w:date="2014-10-29T03:09:00Z"/>
                <w:color w:val="000000"/>
              </w:rPr>
            </w:pPr>
            <w:del w:id="15109" w:author="Weber" w:date="2014-10-29T03:09:00Z">
              <w:r w:rsidRPr="00BE1657">
                <w:rPr>
                  <w:color w:val="000000"/>
                </w:rPr>
                <w:delText>cm</w:delText>
              </w:r>
              <w:r w:rsidRPr="00BE1657">
                <w:rPr>
                  <w:color w:val="000000"/>
                  <w:vertAlign w:val="superscript"/>
                </w:rPr>
                <w:delText>2</w:delText>
              </w:r>
              <w:r w:rsidRPr="00BE1657">
                <w:rPr>
                  <w:color w:val="000000"/>
                </w:rPr>
                <w:delText>/m</w:delText>
              </w:r>
              <w:r w:rsidRPr="00BE1657">
                <w:rPr>
                  <w:color w:val="000000"/>
                  <w:vertAlign w:val="superscript"/>
                </w:rPr>
                <w:delText>2</w:delText>
              </w:r>
            </w:del>
          </w:p>
        </w:tc>
        <w:tc>
          <w:tcPr>
            <w:tcW w:w="1316" w:type="dxa"/>
            <w:shd w:val="clear" w:color="auto" w:fill="auto"/>
            <w:noWrap/>
            <w:vAlign w:val="bottom"/>
            <w:hideMark/>
          </w:tcPr>
          <w:p w14:paraId="56F090F6" w14:textId="77777777" w:rsidR="003E2574" w:rsidRPr="00BE1657" w:rsidRDefault="003E2574" w:rsidP="003E2574">
            <w:pPr>
              <w:jc w:val="center"/>
              <w:rPr>
                <w:del w:id="15110" w:author="Weber" w:date="2014-10-29T03:09:00Z"/>
                <w:color w:val="000000"/>
              </w:rPr>
            </w:pPr>
            <w:del w:id="15111" w:author="Weber" w:date="2014-10-29T03:09:00Z">
              <w:r w:rsidRPr="00BE1657">
                <w:rPr>
                  <w:color w:val="000000"/>
                </w:rPr>
                <w:delText>1.3</w:delText>
              </w:r>
            </w:del>
          </w:p>
        </w:tc>
      </w:tr>
      <w:tr w:rsidR="003E2574" w:rsidRPr="00BE1657" w14:paraId="1746E9AA" w14:textId="77777777" w:rsidTr="003E2574">
        <w:trPr>
          <w:trHeight w:val="300"/>
          <w:jc w:val="center"/>
          <w:del w:id="15112" w:author="Weber" w:date="2014-10-29T03:09:00Z"/>
        </w:trPr>
        <w:tc>
          <w:tcPr>
            <w:tcW w:w="2804" w:type="dxa"/>
            <w:shd w:val="clear" w:color="auto" w:fill="auto"/>
            <w:noWrap/>
            <w:vAlign w:val="bottom"/>
            <w:hideMark/>
          </w:tcPr>
          <w:p w14:paraId="2A9C0CA2" w14:textId="77777777" w:rsidR="003E2574" w:rsidRPr="00BE1657" w:rsidRDefault="003E2574" w:rsidP="003E2574">
            <w:pPr>
              <w:rPr>
                <w:del w:id="15113" w:author="Weber" w:date="2014-10-29T03:09:00Z"/>
                <w:color w:val="000000"/>
              </w:rPr>
            </w:pPr>
            <w:del w:id="15114" w:author="Weber" w:date="2014-10-29T03:09:00Z">
              <w:r w:rsidRPr="00BE1657">
                <w:rPr>
                  <w:color w:val="000000"/>
                </w:rPr>
                <w:delText>ft</w:delText>
              </w:r>
              <w:r w:rsidRPr="00BE1657">
                <w:rPr>
                  <w:color w:val="000000"/>
                  <w:vertAlign w:val="superscript"/>
                </w:rPr>
                <w:delText>2</w:delText>
              </w:r>
              <w:r w:rsidRPr="00BE1657">
                <w:rPr>
                  <w:color w:val="000000"/>
                </w:rPr>
                <w:delText>/ ft</w:delText>
              </w:r>
              <w:r w:rsidRPr="00BE1657">
                <w:rPr>
                  <w:color w:val="000000"/>
                  <w:vertAlign w:val="superscript"/>
                </w:rPr>
                <w:delText>2</w:delText>
              </w:r>
            </w:del>
          </w:p>
        </w:tc>
        <w:tc>
          <w:tcPr>
            <w:tcW w:w="1316" w:type="dxa"/>
            <w:shd w:val="clear" w:color="auto" w:fill="auto"/>
            <w:noWrap/>
            <w:vAlign w:val="bottom"/>
            <w:hideMark/>
          </w:tcPr>
          <w:p w14:paraId="3F9D7965" w14:textId="77777777" w:rsidR="003E2574" w:rsidRPr="00BE1657" w:rsidRDefault="003E2574" w:rsidP="003E2574">
            <w:pPr>
              <w:jc w:val="center"/>
              <w:rPr>
                <w:del w:id="15115" w:author="Weber" w:date="2014-10-29T03:09:00Z"/>
                <w:color w:val="000000"/>
              </w:rPr>
            </w:pPr>
            <w:del w:id="15116" w:author="Weber" w:date="2014-10-29T03:09:00Z">
              <w:r w:rsidRPr="00BE1657">
                <w:rPr>
                  <w:color w:val="000000"/>
                </w:rPr>
                <w:delText>0.00013</w:delText>
              </w:r>
            </w:del>
          </w:p>
        </w:tc>
      </w:tr>
      <w:tr w:rsidR="003E2574" w:rsidRPr="00BE1657" w14:paraId="500D4DF7" w14:textId="77777777" w:rsidTr="003E2574">
        <w:trPr>
          <w:trHeight w:val="360"/>
          <w:jc w:val="center"/>
          <w:del w:id="15117" w:author="Weber" w:date="2014-10-29T03:09:00Z"/>
        </w:trPr>
        <w:tc>
          <w:tcPr>
            <w:tcW w:w="2804" w:type="dxa"/>
            <w:shd w:val="clear" w:color="auto" w:fill="auto"/>
            <w:noWrap/>
            <w:vAlign w:val="bottom"/>
            <w:hideMark/>
          </w:tcPr>
          <w:p w14:paraId="167EEDA9" w14:textId="77777777" w:rsidR="003E2574" w:rsidRPr="00BE1657" w:rsidRDefault="003E2574" w:rsidP="003E2574">
            <w:pPr>
              <w:rPr>
                <w:del w:id="15118" w:author="Weber" w:date="2014-10-29T03:09:00Z"/>
                <w:color w:val="000000"/>
              </w:rPr>
            </w:pPr>
            <w:del w:id="15119" w:author="Weber" w:date="2014-10-29T03:09:00Z">
              <w:r w:rsidRPr="00BE1657">
                <w:rPr>
                  <w:color w:val="000000"/>
                </w:rPr>
                <w:delText>ft</w:delText>
              </w:r>
              <w:r w:rsidRPr="00BE1657">
                <w:rPr>
                  <w:color w:val="000000"/>
                  <w:vertAlign w:val="superscript"/>
                </w:rPr>
                <w:delText>2</w:delText>
              </w:r>
              <w:r w:rsidRPr="00BE1657">
                <w:rPr>
                  <w:color w:val="000000"/>
                </w:rPr>
                <w:delText>/each</w:delText>
              </w:r>
            </w:del>
          </w:p>
        </w:tc>
        <w:tc>
          <w:tcPr>
            <w:tcW w:w="1316" w:type="dxa"/>
            <w:shd w:val="clear" w:color="auto" w:fill="auto"/>
            <w:noWrap/>
            <w:vAlign w:val="bottom"/>
            <w:hideMark/>
          </w:tcPr>
          <w:p w14:paraId="1E702A23" w14:textId="77777777" w:rsidR="003E2574" w:rsidRPr="00BE1657" w:rsidRDefault="003E2574" w:rsidP="003E2574">
            <w:pPr>
              <w:jc w:val="center"/>
              <w:rPr>
                <w:del w:id="15120" w:author="Weber" w:date="2014-10-29T03:09:00Z"/>
                <w:b/>
                <w:bCs/>
                <w:color w:val="000000"/>
              </w:rPr>
            </w:pPr>
            <w:del w:id="15121" w:author="Weber" w:date="2014-10-29T03:09:00Z">
              <w:r w:rsidRPr="00BE1657">
                <w:rPr>
                  <w:b/>
                  <w:bCs/>
                  <w:color w:val="000000"/>
                </w:rPr>
                <w:delText>0.0026</w:delText>
              </w:r>
            </w:del>
          </w:p>
        </w:tc>
      </w:tr>
      <w:tr w:rsidR="003E2574" w:rsidRPr="00BE1657" w14:paraId="03E7FEBD" w14:textId="77777777" w:rsidTr="003E2574">
        <w:trPr>
          <w:trHeight w:val="300"/>
          <w:jc w:val="center"/>
          <w:del w:id="15122" w:author="Weber" w:date="2014-10-29T03:09:00Z"/>
        </w:trPr>
        <w:tc>
          <w:tcPr>
            <w:tcW w:w="4120" w:type="dxa"/>
            <w:gridSpan w:val="2"/>
            <w:shd w:val="clear" w:color="auto" w:fill="auto"/>
            <w:noWrap/>
            <w:vAlign w:val="bottom"/>
            <w:hideMark/>
          </w:tcPr>
          <w:p w14:paraId="2974E0FC" w14:textId="77777777" w:rsidR="003E2574" w:rsidRPr="00BE1657" w:rsidRDefault="003E2574" w:rsidP="003E2574">
            <w:pPr>
              <w:rPr>
                <w:del w:id="15123" w:author="Weber" w:date="2014-10-29T03:09:00Z"/>
                <w:b/>
                <w:bCs/>
                <w:color w:val="000000"/>
              </w:rPr>
            </w:pPr>
            <w:del w:id="15124" w:author="Weber" w:date="2014-10-29T03:09:00Z">
              <w:r w:rsidRPr="00BE1657">
                <w:rPr>
                  <w:b/>
                  <w:bCs/>
                  <w:color w:val="000000"/>
                </w:rPr>
                <w:delText>Frame plus door weatherized</w:delText>
              </w:r>
            </w:del>
          </w:p>
        </w:tc>
      </w:tr>
      <w:tr w:rsidR="003E2574" w:rsidRPr="00BE1657" w14:paraId="5FA12A42" w14:textId="77777777" w:rsidTr="003E2574">
        <w:trPr>
          <w:trHeight w:val="300"/>
          <w:jc w:val="center"/>
          <w:del w:id="15125" w:author="Weber" w:date="2014-10-29T03:09:00Z"/>
        </w:trPr>
        <w:tc>
          <w:tcPr>
            <w:tcW w:w="2804" w:type="dxa"/>
            <w:shd w:val="clear" w:color="auto" w:fill="auto"/>
            <w:noWrap/>
            <w:vAlign w:val="bottom"/>
            <w:hideMark/>
          </w:tcPr>
          <w:p w14:paraId="76244E4E" w14:textId="77777777" w:rsidR="003E2574" w:rsidRPr="00BE1657" w:rsidRDefault="003E2574" w:rsidP="003E2574">
            <w:pPr>
              <w:rPr>
                <w:del w:id="15126" w:author="Weber" w:date="2014-10-29T03:09:00Z"/>
                <w:color w:val="000000"/>
              </w:rPr>
            </w:pPr>
            <w:del w:id="15127" w:author="Weber" w:date="2014-10-29T03:09:00Z">
              <w:r w:rsidRPr="00BE1657">
                <w:rPr>
                  <w:color w:val="000000"/>
                </w:rPr>
                <w:delText>cm</w:delText>
              </w:r>
              <w:r w:rsidRPr="00BE1657">
                <w:rPr>
                  <w:color w:val="000000"/>
                  <w:vertAlign w:val="superscript"/>
                </w:rPr>
                <w:delText>2</w:delText>
              </w:r>
              <w:r w:rsidRPr="00BE1657">
                <w:rPr>
                  <w:color w:val="000000"/>
                </w:rPr>
                <w:delText>/each</w:delText>
              </w:r>
            </w:del>
          </w:p>
        </w:tc>
        <w:tc>
          <w:tcPr>
            <w:tcW w:w="1316" w:type="dxa"/>
            <w:shd w:val="clear" w:color="auto" w:fill="auto"/>
            <w:noWrap/>
            <w:vAlign w:val="bottom"/>
            <w:hideMark/>
          </w:tcPr>
          <w:p w14:paraId="69DD08A2" w14:textId="77777777" w:rsidR="003E2574" w:rsidRPr="00BE1657" w:rsidRDefault="003E2574" w:rsidP="003E2574">
            <w:pPr>
              <w:jc w:val="center"/>
              <w:rPr>
                <w:del w:id="15128" w:author="Weber" w:date="2014-10-29T03:09:00Z"/>
                <w:color w:val="000000"/>
              </w:rPr>
            </w:pPr>
            <w:del w:id="15129" w:author="Weber" w:date="2014-10-29T03:09:00Z">
              <w:r w:rsidRPr="00BE1657">
                <w:rPr>
                  <w:color w:val="000000"/>
                </w:rPr>
                <w:delText>24</w:delText>
              </w:r>
            </w:del>
          </w:p>
        </w:tc>
      </w:tr>
      <w:tr w:rsidR="003E2574" w:rsidRPr="00BE1657" w14:paraId="3E8C09E6" w14:textId="77777777" w:rsidTr="003E2574">
        <w:trPr>
          <w:trHeight w:val="360"/>
          <w:jc w:val="center"/>
          <w:del w:id="15130" w:author="Weber" w:date="2014-10-29T03:09:00Z"/>
        </w:trPr>
        <w:tc>
          <w:tcPr>
            <w:tcW w:w="2804" w:type="dxa"/>
            <w:shd w:val="clear" w:color="auto" w:fill="auto"/>
            <w:noWrap/>
            <w:vAlign w:val="bottom"/>
            <w:hideMark/>
          </w:tcPr>
          <w:p w14:paraId="44DF0609" w14:textId="77777777" w:rsidR="003E2574" w:rsidRPr="00BE1657" w:rsidRDefault="003E2574" w:rsidP="003E2574">
            <w:pPr>
              <w:rPr>
                <w:del w:id="15131" w:author="Weber" w:date="2014-10-29T03:09:00Z"/>
                <w:color w:val="000000"/>
              </w:rPr>
            </w:pPr>
            <w:del w:id="15132" w:author="Weber" w:date="2014-10-29T03:09:00Z">
              <w:r w:rsidRPr="00BE1657">
                <w:rPr>
                  <w:color w:val="000000"/>
                </w:rPr>
                <w:delText>ft</w:delText>
              </w:r>
              <w:r w:rsidRPr="00BE1657">
                <w:rPr>
                  <w:color w:val="000000"/>
                  <w:vertAlign w:val="superscript"/>
                </w:rPr>
                <w:delText>2</w:delText>
              </w:r>
              <w:r w:rsidRPr="00BE1657">
                <w:rPr>
                  <w:color w:val="000000"/>
                </w:rPr>
                <w:delText>/each</w:delText>
              </w:r>
            </w:del>
          </w:p>
        </w:tc>
        <w:tc>
          <w:tcPr>
            <w:tcW w:w="1316" w:type="dxa"/>
            <w:shd w:val="clear" w:color="auto" w:fill="auto"/>
            <w:noWrap/>
            <w:vAlign w:val="bottom"/>
            <w:hideMark/>
          </w:tcPr>
          <w:p w14:paraId="3AF75BDD" w14:textId="77777777" w:rsidR="003E2574" w:rsidRPr="00BE1657" w:rsidRDefault="003E2574" w:rsidP="003E2574">
            <w:pPr>
              <w:jc w:val="center"/>
              <w:rPr>
                <w:del w:id="15133" w:author="Weber" w:date="2014-10-29T03:09:00Z"/>
                <w:b/>
                <w:bCs/>
                <w:color w:val="000000"/>
              </w:rPr>
            </w:pPr>
            <w:del w:id="15134" w:author="Weber" w:date="2014-10-29T03:09:00Z">
              <w:r w:rsidRPr="00BE1657">
                <w:rPr>
                  <w:b/>
                  <w:bCs/>
                  <w:color w:val="000000"/>
                </w:rPr>
                <w:delText>0.0258</w:delText>
              </w:r>
            </w:del>
          </w:p>
        </w:tc>
      </w:tr>
      <w:tr w:rsidR="003E2574" w:rsidRPr="00BE1657" w14:paraId="4DE1F6BA" w14:textId="77777777" w:rsidTr="003E2574">
        <w:trPr>
          <w:trHeight w:val="300"/>
          <w:jc w:val="center"/>
          <w:del w:id="15135" w:author="Weber" w:date="2014-10-29T03:09:00Z"/>
        </w:trPr>
        <w:tc>
          <w:tcPr>
            <w:tcW w:w="2804" w:type="dxa"/>
            <w:shd w:val="clear" w:color="auto" w:fill="auto"/>
            <w:noWrap/>
            <w:vAlign w:val="bottom"/>
            <w:hideMark/>
          </w:tcPr>
          <w:p w14:paraId="1D648384" w14:textId="77777777" w:rsidR="003E2574" w:rsidRPr="00BE1657" w:rsidRDefault="003E2574" w:rsidP="003E2574">
            <w:pPr>
              <w:rPr>
                <w:del w:id="15136" w:author="Weber" w:date="2014-10-29T03:09:00Z"/>
                <w:b/>
                <w:bCs/>
                <w:color w:val="000000"/>
              </w:rPr>
            </w:pPr>
            <w:del w:id="15137" w:author="Weber" w:date="2014-10-29T03:09:00Z">
              <w:r w:rsidRPr="00BE1657">
                <w:rPr>
                  <w:b/>
                  <w:bCs/>
                  <w:color w:val="000000"/>
                </w:rPr>
                <w:delText>Slider</w:delText>
              </w:r>
            </w:del>
          </w:p>
        </w:tc>
        <w:tc>
          <w:tcPr>
            <w:tcW w:w="1316" w:type="dxa"/>
            <w:shd w:val="clear" w:color="auto" w:fill="auto"/>
            <w:noWrap/>
            <w:vAlign w:val="bottom"/>
            <w:hideMark/>
          </w:tcPr>
          <w:p w14:paraId="341612F4" w14:textId="77777777" w:rsidR="003E2574" w:rsidRPr="00BE1657" w:rsidRDefault="003E2574" w:rsidP="003E2574">
            <w:pPr>
              <w:jc w:val="center"/>
              <w:rPr>
                <w:del w:id="15138" w:author="Weber" w:date="2014-10-29T03:09:00Z"/>
                <w:color w:val="000000"/>
              </w:rPr>
            </w:pPr>
          </w:p>
        </w:tc>
      </w:tr>
      <w:tr w:rsidR="003E2574" w:rsidRPr="00BE1657" w14:paraId="0AE9802A" w14:textId="77777777" w:rsidTr="003E2574">
        <w:trPr>
          <w:trHeight w:val="300"/>
          <w:jc w:val="center"/>
          <w:del w:id="15139" w:author="Weber" w:date="2014-10-29T03:09:00Z"/>
        </w:trPr>
        <w:tc>
          <w:tcPr>
            <w:tcW w:w="2804" w:type="dxa"/>
            <w:shd w:val="clear" w:color="auto" w:fill="auto"/>
            <w:noWrap/>
            <w:vAlign w:val="bottom"/>
            <w:hideMark/>
          </w:tcPr>
          <w:p w14:paraId="70C32079" w14:textId="77777777" w:rsidR="003E2574" w:rsidRPr="00BE1657" w:rsidRDefault="003E2574" w:rsidP="003E2574">
            <w:pPr>
              <w:rPr>
                <w:del w:id="15140" w:author="Weber" w:date="2014-10-29T03:09:00Z"/>
                <w:color w:val="000000"/>
              </w:rPr>
            </w:pPr>
            <w:del w:id="15141" w:author="Weber" w:date="2014-10-29T03:09:00Z">
              <w:r w:rsidRPr="00BE1657">
                <w:rPr>
                  <w:color w:val="000000"/>
                </w:rPr>
                <w:delText>cm2/each</w:delText>
              </w:r>
            </w:del>
          </w:p>
        </w:tc>
        <w:tc>
          <w:tcPr>
            <w:tcW w:w="1316" w:type="dxa"/>
            <w:shd w:val="clear" w:color="auto" w:fill="auto"/>
            <w:noWrap/>
            <w:vAlign w:val="bottom"/>
            <w:hideMark/>
          </w:tcPr>
          <w:p w14:paraId="08C1B92C" w14:textId="77777777" w:rsidR="003E2574" w:rsidRPr="00BE1657" w:rsidRDefault="003E2574" w:rsidP="003E2574">
            <w:pPr>
              <w:jc w:val="center"/>
              <w:rPr>
                <w:del w:id="15142" w:author="Weber" w:date="2014-10-29T03:09:00Z"/>
                <w:color w:val="000000"/>
              </w:rPr>
            </w:pPr>
            <w:del w:id="15143" w:author="Weber" w:date="2014-10-29T03:09:00Z">
              <w:r w:rsidRPr="00BE1657">
                <w:rPr>
                  <w:color w:val="000000"/>
                </w:rPr>
                <w:delText>22</w:delText>
              </w:r>
            </w:del>
          </w:p>
        </w:tc>
      </w:tr>
      <w:tr w:rsidR="003E2574" w:rsidRPr="00BE1657" w14:paraId="5529AD18" w14:textId="77777777" w:rsidTr="003E2574">
        <w:trPr>
          <w:trHeight w:val="360"/>
          <w:jc w:val="center"/>
          <w:del w:id="15144" w:author="Weber" w:date="2014-10-29T03:09:00Z"/>
        </w:trPr>
        <w:tc>
          <w:tcPr>
            <w:tcW w:w="2804" w:type="dxa"/>
            <w:shd w:val="clear" w:color="auto" w:fill="auto"/>
            <w:noWrap/>
            <w:vAlign w:val="bottom"/>
            <w:hideMark/>
          </w:tcPr>
          <w:p w14:paraId="3AE6810F" w14:textId="77777777" w:rsidR="003E2574" w:rsidRPr="00BE1657" w:rsidRDefault="003E2574" w:rsidP="003E2574">
            <w:pPr>
              <w:rPr>
                <w:del w:id="15145" w:author="Weber" w:date="2014-10-29T03:09:00Z"/>
                <w:color w:val="000000"/>
              </w:rPr>
            </w:pPr>
            <w:del w:id="15146" w:author="Weber" w:date="2014-10-29T03:09:00Z">
              <w:r w:rsidRPr="00BE1657">
                <w:rPr>
                  <w:color w:val="000000"/>
                </w:rPr>
                <w:delText>ft</w:delText>
              </w:r>
              <w:r w:rsidRPr="00BE1657">
                <w:rPr>
                  <w:color w:val="000000"/>
                  <w:vertAlign w:val="superscript"/>
                </w:rPr>
                <w:delText>2</w:delText>
              </w:r>
              <w:r w:rsidRPr="00BE1657">
                <w:rPr>
                  <w:color w:val="000000"/>
                </w:rPr>
                <w:delText>/each</w:delText>
              </w:r>
            </w:del>
          </w:p>
        </w:tc>
        <w:tc>
          <w:tcPr>
            <w:tcW w:w="1316" w:type="dxa"/>
            <w:shd w:val="clear" w:color="auto" w:fill="auto"/>
            <w:noWrap/>
            <w:vAlign w:val="bottom"/>
            <w:hideMark/>
          </w:tcPr>
          <w:p w14:paraId="37F1DFF6" w14:textId="77777777" w:rsidR="003E2574" w:rsidRPr="00BE1657" w:rsidRDefault="003E2574" w:rsidP="003E2574">
            <w:pPr>
              <w:jc w:val="center"/>
              <w:rPr>
                <w:del w:id="15147" w:author="Weber" w:date="2014-10-29T03:09:00Z"/>
                <w:b/>
                <w:bCs/>
                <w:color w:val="000000"/>
              </w:rPr>
            </w:pPr>
            <w:del w:id="15148" w:author="Weber" w:date="2014-10-29T03:09:00Z">
              <w:r w:rsidRPr="00BE1657">
                <w:rPr>
                  <w:b/>
                  <w:bCs/>
                  <w:color w:val="000000"/>
                </w:rPr>
                <w:delText>0.0237</w:delText>
              </w:r>
            </w:del>
          </w:p>
        </w:tc>
      </w:tr>
    </w:tbl>
    <w:p w14:paraId="3AE24B8F" w14:textId="77777777" w:rsidR="003E2574" w:rsidRDefault="003E2574" w:rsidP="003E2574">
      <w:pPr>
        <w:rPr>
          <w:del w:id="15149" w:author="Weber" w:date="2014-10-29T03:09:00Z"/>
        </w:rPr>
      </w:pPr>
    </w:p>
    <w:p w14:paraId="16797EA0" w14:textId="77777777" w:rsidR="003E2574" w:rsidRPr="00A41BAE" w:rsidRDefault="003E2574" w:rsidP="003E2574">
      <w:pPr>
        <w:rPr>
          <w:del w:id="15150" w:author="Weber" w:date="2014-10-29T03:09:00Z"/>
        </w:rPr>
      </w:pPr>
    </w:p>
    <w:p w14:paraId="6CBC83FA" w14:textId="4DFB7327" w:rsidR="004D5B30" w:rsidRPr="00A41BAE" w:rsidRDefault="003E2574" w:rsidP="004D5B30">
      <w:del w:id="15151" w:author="Weber" w:date="2014-10-29T03:09:00Z">
        <w:r w:rsidRPr="00A41BAE">
          <w:delText>More recent</w:delText>
        </w:r>
      </w:del>
      <w:ins w:id="15152" w:author="Weber" w:date="2014-10-29T03:09:00Z">
        <w:r w:rsidR="004D5B30">
          <w:t>R</w:t>
        </w:r>
        <w:r w:rsidR="004D5B30" w:rsidRPr="00A41BAE">
          <w:t>ecent</w:t>
        </w:r>
      </w:ins>
      <w:r w:rsidR="004D5B30" w:rsidRPr="00A41BAE">
        <w:t xml:space="preserve"> studies have shown that water ingress via wind driven rain cannot be attributed exclusively to envelope breach, installation, or product defects. Properly manufactured, installed, and caulked fenestration may nonetheless offer leakage paths in extreme wind conditions, the severity of which is highly dependent on the specific product </w:t>
      </w:r>
      <w:r w:rsidR="004D5B30" w:rsidRPr="00A41BAE">
        <w:rPr>
          <w:noProof/>
        </w:rPr>
        <w:t>(Salzano et al., 2010)</w:t>
      </w:r>
      <w:r w:rsidR="004D5B30" w:rsidRPr="00A41BAE">
        <w:t>. As this line of research matures, its findings will be incorporated within the above framework.</w:t>
      </w:r>
    </w:p>
    <w:p w14:paraId="172000FD" w14:textId="77777777" w:rsidR="004D5B30" w:rsidRPr="00A41BAE" w:rsidRDefault="004D5B30" w:rsidP="004D5B30"/>
    <w:p w14:paraId="41D2A46E" w14:textId="3A8AEC64" w:rsidR="004D5B30" w:rsidRDefault="004D5B30" w:rsidP="004D5B30">
      <w:pPr>
        <w:rPr>
          <w:rFonts w:eastAsia="MS Mincho"/>
          <w:color w:val="000000"/>
          <w:lang w:eastAsia="ja-JP"/>
        </w:rPr>
      </w:pPr>
      <w:r w:rsidRPr="00A41BAE">
        <w:t xml:space="preserve">In order to estimate water intrusion into the buildings, a study was performed to estimate the likely accumulated horizontally impinging rain on a structure during a hurricane event. This study used a simulation model that is composed of a simplified wind model and the R-CLIPER rain rate model developed at NOAA HRD </w:t>
      </w:r>
      <w:r w:rsidRPr="00A41BAE">
        <w:rPr>
          <w:noProof/>
        </w:rPr>
        <w:t>(Lonfat</w:t>
      </w:r>
      <w:r>
        <w:rPr>
          <w:noProof/>
        </w:rPr>
        <w:t xml:space="preserve"> </w:t>
      </w:r>
      <w:r w:rsidRPr="00A41BAE">
        <w:rPr>
          <w:noProof/>
        </w:rPr>
        <w:t>et al., 2007)</w:t>
      </w:r>
      <w:r w:rsidRPr="00A41BAE">
        <w:t xml:space="preserve"> and is used operationally at NHC. The simplified wind model is based on Holland (1980) and includes parameters for the pressure profile ("B"), Rmax, translation speed and central pressure. Additionally, the Vickery (2005) pressure filling model was used to decay the storms. Storm parameters are sampled from distributions relevant to Florida</w:t>
      </w:r>
      <w:r w:rsidRPr="00A41BAE">
        <w:rPr>
          <w:color w:val="000000"/>
        </w:rPr>
        <w:t xml:space="preserve">. The R-CLIPER model determines the vertically free-falling rain rates at each time step of the simulation. The R-CLIPER rain rate is essentially an azimuthally averaged rain rate that varies as a function of radius and maximum intensity of the storm. A detailed presentation of this </w:t>
      </w:r>
      <w:del w:id="15153" w:author="Weber" w:date="2014-10-29T03:09:00Z">
        <w:r w:rsidR="003E2574" w:rsidRPr="00A41BAE">
          <w:rPr>
            <w:color w:val="000000"/>
          </w:rPr>
          <w:delText>subject</w:delText>
        </w:r>
      </w:del>
      <w:ins w:id="15154" w:author="Weber" w:date="2014-10-29T03:09:00Z">
        <w:r>
          <w:rPr>
            <w:rFonts w:eastAsia="MS Mincho" w:hint="eastAsia"/>
            <w:color w:val="000000"/>
            <w:lang w:eastAsia="ja-JP"/>
          </w:rPr>
          <w:t>study</w:t>
        </w:r>
      </w:ins>
      <w:r w:rsidRPr="00A41BAE">
        <w:rPr>
          <w:color w:val="000000"/>
        </w:rPr>
        <w:t xml:space="preserve"> is </w:t>
      </w:r>
      <w:del w:id="15155" w:author="Weber" w:date="2014-10-29T03:09:00Z">
        <w:r w:rsidR="003E2574" w:rsidRPr="00A41BAE">
          <w:rPr>
            <w:color w:val="000000"/>
          </w:rPr>
          <w:delText>presented</w:delText>
        </w:r>
      </w:del>
      <w:ins w:id="15156" w:author="Weber" w:date="2014-10-29T03:09:00Z">
        <w:r>
          <w:rPr>
            <w:rFonts w:eastAsia="MS Mincho" w:hint="eastAsia"/>
            <w:color w:val="000000"/>
            <w:lang w:eastAsia="ja-JP"/>
          </w:rPr>
          <w:t>given</w:t>
        </w:r>
      </w:ins>
      <w:r>
        <w:rPr>
          <w:rFonts w:eastAsia="MS Mincho" w:hint="eastAsia"/>
          <w:color w:val="000000"/>
          <w:lang w:eastAsia="ja-JP"/>
        </w:rPr>
        <w:t xml:space="preserve"> in </w:t>
      </w:r>
      <w:del w:id="15157" w:author="Weber" w:date="2014-10-29T03:09:00Z">
        <w:r w:rsidR="003E2574" w:rsidRPr="00A41BAE">
          <w:rPr>
            <w:color w:val="000000"/>
          </w:rPr>
          <w:delText>the General Standard.</w:delText>
        </w:r>
      </w:del>
      <w:ins w:id="15158" w:author="Weber" w:date="2014-10-29T03:09:00Z">
        <w:r>
          <w:rPr>
            <w:rFonts w:eastAsia="MS Mincho" w:hint="eastAsia"/>
            <w:color w:val="000000"/>
            <w:lang w:eastAsia="ja-JP"/>
          </w:rPr>
          <w:t>Pita et al. (2012a) and Pita (2012)</w:t>
        </w:r>
        <w:r w:rsidRPr="00A41BAE">
          <w:rPr>
            <w:color w:val="000000"/>
          </w:rPr>
          <w:t>.</w:t>
        </w:r>
      </w:ins>
    </w:p>
    <w:p w14:paraId="48FAE47B" w14:textId="77777777" w:rsidR="004D5B30" w:rsidRDefault="004D5B30" w:rsidP="004D5B30">
      <w:pPr>
        <w:rPr>
          <w:rFonts w:eastAsia="MS Mincho"/>
          <w:color w:val="000000"/>
          <w:lang w:eastAsia="ja-JP"/>
        </w:rPr>
      </w:pPr>
    </w:p>
    <w:p w14:paraId="5C1C1853" w14:textId="77777777" w:rsidR="004D5B30" w:rsidRDefault="004D5B30" w:rsidP="004D5B30">
      <w:pPr>
        <w:rPr>
          <w:ins w:id="15159" w:author="Weber" w:date="2014-10-29T03:09:00Z"/>
          <w:rFonts w:eastAsia="MS Mincho"/>
          <w:lang w:eastAsia="ja-JP"/>
        </w:rPr>
      </w:pPr>
      <w:ins w:id="15160" w:author="Weber" w:date="2014-10-29T03:09:00Z">
        <w:r>
          <w:t xml:space="preserve">The </w:t>
        </w:r>
        <w:r>
          <w:rPr>
            <w:rFonts w:eastAsia="MS Mincho" w:hint="eastAsia"/>
            <w:lang w:eastAsia="ja-JP"/>
          </w:rPr>
          <w:t>study</w:t>
        </w:r>
        <w:r>
          <w:t xml:space="preserve"> simulates the duration of the event from the time a location enters the storm affected area (within 450 km of the storm center) until exit. The number of storm simulations was 100,000 and for each simulation, 91 locations were selected to record the accumulated horizontal rain ("</w:t>
        </w:r>
        <w:r>
          <w:rPr>
            <w:i/>
          </w:rPr>
          <w:t>H</w:t>
        </w:r>
        <w:r w:rsidRPr="00130EFB">
          <w:rPr>
            <w:i/>
          </w:rPr>
          <w:t>R</w:t>
        </w:r>
        <w:r>
          <w:t>") and maximum three-second wind gust at 10 m.</w:t>
        </w:r>
      </w:ins>
      <w:moveToRangeStart w:id="15161" w:author="Weber" w:date="2014-10-29T03:09:00Z" w:name="move402315479"/>
      <w:moveTo w:id="15162" w:author="Weber" w:date="2014-10-29T03:09:00Z">
        <w:r>
          <w:t xml:space="preserve"> Each location was specified to be a multiple of 10 km away from the storm closest approach to center (from 450 km to the left of the storm to 450 km to the right of the storm, in steps of 10 km. A direct hit is at 0 km). The time step of the model was 0.1 hr. </w:t>
        </w:r>
      </w:moveTo>
      <w:moveToRangeEnd w:id="15161"/>
      <w:ins w:id="15163" w:author="Weber" w:date="2014-10-29T03:09:00Z">
        <w:r>
          <w:t>In addition to the total horizontal rain during the event, separate accumulations were recorded starting at the time that a location experiences the peak wind of the storm event ("</w:t>
        </w:r>
        <w:r>
          <w:rPr>
            <w:i/>
          </w:rPr>
          <w:t>H</w:t>
        </w:r>
        <w:r w:rsidRPr="00130EFB">
          <w:rPr>
            <w:i/>
          </w:rPr>
          <w:t>R</w:t>
        </w:r>
        <w:r w:rsidRPr="00130EFB">
          <w:rPr>
            <w:i/>
            <w:vertAlign w:val="subscript"/>
          </w:rPr>
          <w:t>2</w:t>
        </w:r>
        <w:r>
          <w:t>"). The horizontal rain accumulated prior to the maximum peak gust ("</w:t>
        </w:r>
        <w:r>
          <w:rPr>
            <w:i/>
          </w:rPr>
          <w:t>H</w:t>
        </w:r>
        <w:r w:rsidRPr="00130EFB">
          <w:rPr>
            <w:i/>
          </w:rPr>
          <w:t>R</w:t>
        </w:r>
        <w:r w:rsidRPr="00130EFB">
          <w:rPr>
            <w:i/>
            <w:vertAlign w:val="subscript"/>
          </w:rPr>
          <w:t>1</w:t>
        </w:r>
        <w:r>
          <w:t xml:space="preserve">") is computed as the difference: </w:t>
        </w:r>
        <w:r>
          <w:rPr>
            <w:i/>
          </w:rPr>
          <w:t>H</w:t>
        </w:r>
        <w:r w:rsidRPr="00130EFB">
          <w:rPr>
            <w:i/>
          </w:rPr>
          <w:t>R</w:t>
        </w:r>
        <w:r w:rsidRPr="00130EFB">
          <w:rPr>
            <w:i/>
            <w:vertAlign w:val="subscript"/>
          </w:rPr>
          <w:t>1</w:t>
        </w:r>
        <w:r w:rsidRPr="00130EFB">
          <w:rPr>
            <w:i/>
          </w:rPr>
          <w:t>=</w:t>
        </w:r>
        <w:r>
          <w:rPr>
            <w:i/>
          </w:rPr>
          <w:t>H</w:t>
        </w:r>
        <w:r w:rsidRPr="00130EFB">
          <w:rPr>
            <w:i/>
          </w:rPr>
          <w:t>R-</w:t>
        </w:r>
        <w:r>
          <w:rPr>
            <w:i/>
          </w:rPr>
          <w:t>H</w:t>
        </w:r>
        <w:r w:rsidRPr="00130EFB">
          <w:rPr>
            <w:i/>
          </w:rPr>
          <w:t>R</w:t>
        </w:r>
        <w:r w:rsidRPr="00130EFB">
          <w:rPr>
            <w:i/>
            <w:vertAlign w:val="subscript"/>
          </w:rPr>
          <w:t>2</w:t>
        </w:r>
        <w:r>
          <w:t xml:space="preserve">. The resulting accumulations are then distributions of horizontal rain as a function of the peak three-second wind gust for 10 meter height. </w:t>
        </w:r>
      </w:ins>
    </w:p>
    <w:p w14:paraId="3CDE1998" w14:textId="77777777" w:rsidR="004D5B30" w:rsidRDefault="004D5B30" w:rsidP="004D5B30">
      <w:pPr>
        <w:rPr>
          <w:ins w:id="15164" w:author="Weber" w:date="2014-10-29T03:09:00Z"/>
          <w:rFonts w:eastAsia="MS Mincho"/>
          <w:lang w:eastAsia="ja-JP"/>
        </w:rPr>
      </w:pPr>
    </w:p>
    <w:p w14:paraId="2F88B635" w14:textId="77777777" w:rsidR="004D5B30" w:rsidRDefault="004D5B30" w:rsidP="004D5B30">
      <w:pPr>
        <w:rPr>
          <w:ins w:id="15165" w:author="Weber" w:date="2014-10-29T03:09:00Z"/>
          <w:rFonts w:eastAsia="MS Mincho"/>
          <w:lang w:eastAsia="ja-JP"/>
        </w:rPr>
      </w:pPr>
      <w:ins w:id="15166" w:author="Weber" w:date="2014-10-29T03:09:00Z">
        <w:r w:rsidRPr="005D2B84">
          <w:t xml:space="preserve">Since </w:t>
        </w:r>
        <w:r w:rsidRPr="005B0573">
          <w:rPr>
            <w:i/>
          </w:rPr>
          <w:t>HR1</w:t>
        </w:r>
        <w:r w:rsidRPr="005D2B84">
          <w:t xml:space="preserve"> and </w:t>
        </w:r>
        <w:r w:rsidRPr="005B0573">
          <w:rPr>
            <w:i/>
          </w:rPr>
          <w:t>HR2</w:t>
        </w:r>
        <w:r w:rsidRPr="005D2B84">
          <w:t xml:space="preserve"> are not uniformly distributed through time (with higher concentration around the max wind speed), not all surfaces of a building will be subject to equal shares of horizontal rain as the storm rotates around the building. To account for this, we developed a directionality scheme where, during the rain simulation process, we record and calculate the </w:t>
        </w:r>
        <w:r w:rsidRPr="005B0573">
          <w:rPr>
            <w:i/>
          </w:rPr>
          <w:t>HR1</w:t>
        </w:r>
        <w:r w:rsidRPr="005D2B84">
          <w:t xml:space="preserve"> and </w:t>
        </w:r>
        <w:r w:rsidRPr="005B0573">
          <w:rPr>
            <w:i/>
          </w:rPr>
          <w:t>HR2</w:t>
        </w:r>
        <w:r w:rsidRPr="005D2B84">
          <w:t xml:space="preserve"> values while the wind direction falls into </w:t>
        </w:r>
        <w:r>
          <w:rPr>
            <w:rFonts w:eastAsia="MS Mincho"/>
            <w:lang w:eastAsia="ja-JP"/>
          </w:rPr>
          <w:t>successive</w:t>
        </w:r>
        <w:r w:rsidRPr="005D2B84">
          <w:t xml:space="preserve"> 45</w:t>
        </w:r>
        <w:r w:rsidRPr="00C443B8">
          <w:t>°</w:t>
        </w:r>
        <w:r w:rsidRPr="005D2B84">
          <w:t xml:space="preserve"> octant</w:t>
        </w:r>
        <w:r>
          <w:rPr>
            <w:rFonts w:eastAsia="MS Mincho" w:hint="eastAsia"/>
            <w:lang w:eastAsia="ja-JP"/>
          </w:rPr>
          <w:t>s</w:t>
        </w:r>
        <w:r w:rsidRPr="005D2B84">
          <w:t>.</w:t>
        </w:r>
      </w:ins>
    </w:p>
    <w:p w14:paraId="2AC2EEDD" w14:textId="77777777" w:rsidR="004D5B30" w:rsidRDefault="004D5B30" w:rsidP="004D5B30">
      <w:pPr>
        <w:rPr>
          <w:ins w:id="15167" w:author="Weber" w:date="2014-10-29T03:09:00Z"/>
          <w:rFonts w:eastAsia="MS Mincho"/>
          <w:lang w:eastAsia="ja-JP"/>
        </w:rPr>
      </w:pPr>
    </w:p>
    <w:p w14:paraId="13526570" w14:textId="77777777" w:rsidR="004D5B30" w:rsidRDefault="004D5B30" w:rsidP="004D5B30">
      <w:pPr>
        <w:rPr>
          <w:ins w:id="15168" w:author="Weber" w:date="2014-10-29T03:09:00Z"/>
          <w:rFonts w:eastAsia="MS Mincho"/>
          <w:lang w:eastAsia="ja-JP"/>
        </w:rPr>
      </w:pPr>
      <w:ins w:id="15169" w:author="Weber" w:date="2014-10-29T03:09:00Z">
        <w:r w:rsidRPr="002C27F4">
          <w:t xml:space="preserve">The distribution of the </w:t>
        </w:r>
        <w:r>
          <w:t>horizontal</w:t>
        </w:r>
        <w:r w:rsidRPr="002C27F4">
          <w:t xml:space="preserve"> rain </w:t>
        </w:r>
        <w:r>
          <w:t xml:space="preserve">at a particular location </w:t>
        </w:r>
        <w:r w:rsidRPr="002C27F4">
          <w:t xml:space="preserve">as a function of </w:t>
        </w:r>
        <w:r>
          <w:t>time</w:t>
        </w:r>
        <w:r w:rsidRPr="002C27F4">
          <w:t xml:space="preserve"> is illustrated in </w:t>
        </w:r>
        <w:r w:rsidR="00CD7608">
          <w:fldChar w:fldCharType="begin"/>
        </w:r>
        <w:r w:rsidR="00CD7608">
          <w:instrText xml:space="preserve"> REF _Ref401598046 \h </w:instrText>
        </w:r>
        <w:r w:rsidR="00CD7608">
          <w:fldChar w:fldCharType="separate"/>
        </w:r>
        <w:r w:rsidR="0073174C">
          <w:t xml:space="preserve">Figure </w:t>
        </w:r>
        <w:r w:rsidR="0073174C">
          <w:rPr>
            <w:noProof/>
          </w:rPr>
          <w:t>67</w:t>
        </w:r>
        <w:r w:rsidR="00CD7608">
          <w:fldChar w:fldCharType="end"/>
        </w:r>
        <w:r>
          <w:t>.</w:t>
        </w:r>
        <w:r w:rsidRPr="002C27F4">
          <w:t xml:space="preserve"> </w:t>
        </w:r>
        <w:r>
          <w:t xml:space="preserve"> </w:t>
        </w:r>
        <w:r w:rsidRPr="002C27F4">
          <w:rPr>
            <w:rFonts w:ascii="Calibri" w:hAnsi="Calibri"/>
          </w:rPr>
          <w:t>α</w:t>
        </w:r>
        <w:r w:rsidRPr="002C27F4">
          <w:rPr>
            <w:i/>
            <w:vertAlign w:val="subscript"/>
          </w:rPr>
          <w:t xml:space="preserve">m </w:t>
        </w:r>
        <w:r w:rsidRPr="002C27F4">
          <w:t>is the fraction</w:t>
        </w:r>
        <w:r>
          <w:t xml:space="preserve"> </w:t>
        </w:r>
        <w:r w:rsidRPr="002C27F4">
          <w:t xml:space="preserve">of </w:t>
        </w:r>
        <w:r w:rsidRPr="00B84461">
          <w:rPr>
            <w:i/>
          </w:rPr>
          <w:t>HR1</w:t>
        </w:r>
        <w:r w:rsidRPr="002C27F4">
          <w:t xml:space="preserve"> </w:t>
        </w:r>
        <w:r>
          <w:t>(i.e. the fraction of the area under the curve) while the wind direction is in a particular octant “m”</w:t>
        </w:r>
        <w:r w:rsidRPr="002C27F4">
          <w:t xml:space="preserve"> </w:t>
        </w:r>
        <w:r>
          <w:t xml:space="preserve"> </w:t>
        </w:r>
        <w:r w:rsidRPr="002C27F4">
          <w:t xml:space="preserve">(where m = 1, 2 </w:t>
        </w:r>
        <w:r>
          <w:t>… i</w:t>
        </w:r>
        <w:r w:rsidRPr="002C27F4">
          <w:t xml:space="preserve"> </w:t>
        </w:r>
        <w:r>
          <w:t>represents</w:t>
        </w:r>
        <w:r w:rsidRPr="002C27F4">
          <w:t xml:space="preserve"> the </w:t>
        </w:r>
        <w:r>
          <w:t xml:space="preserve">possible </w:t>
        </w:r>
        <w:r w:rsidRPr="002C27F4">
          <w:t xml:space="preserve">total number of </w:t>
        </w:r>
        <w:r>
          <w:t xml:space="preserve">changes in the wind </w:t>
        </w:r>
        <w:r w:rsidRPr="002C27F4">
          <w:t>direction</w:t>
        </w:r>
        <w:r>
          <w:t xml:space="preserve"> prior to the occurrence of max wind speed</w:t>
        </w:r>
        <w:r w:rsidRPr="002C27F4">
          <w:t>). Similarly, β</w:t>
        </w:r>
        <w:r w:rsidRPr="002C27F4">
          <w:rPr>
            <w:vertAlign w:val="subscript"/>
          </w:rPr>
          <w:t>n</w:t>
        </w:r>
        <w:r w:rsidRPr="002C27F4">
          <w:t xml:space="preserve"> represents the fraction of </w:t>
        </w:r>
        <w:r w:rsidRPr="00B84461">
          <w:rPr>
            <w:i/>
          </w:rPr>
          <w:t>HR2</w:t>
        </w:r>
        <w:r w:rsidRPr="002C27F4">
          <w:t xml:space="preserve"> </w:t>
        </w:r>
        <w:r>
          <w:t>while the wind direction is in a particular octant “n”</w:t>
        </w:r>
        <w:r w:rsidRPr="002C27F4">
          <w:t xml:space="preserve"> </w:t>
        </w:r>
        <w:r>
          <w:t xml:space="preserve">  (</w:t>
        </w:r>
        <w:r w:rsidRPr="002C27F4">
          <w:t>where n= 1,2,3….</w:t>
        </w:r>
        <w:r>
          <w:rPr>
            <w:i/>
          </w:rPr>
          <w:t>j</w:t>
        </w:r>
        <w:r>
          <w:t xml:space="preserve"> represents</w:t>
        </w:r>
        <w:r w:rsidRPr="002C27F4">
          <w:t xml:space="preserve"> the </w:t>
        </w:r>
        <w:r>
          <w:t xml:space="preserve">possible </w:t>
        </w:r>
        <w:r w:rsidRPr="002C27F4">
          <w:t xml:space="preserve">total number of </w:t>
        </w:r>
        <w:r>
          <w:t xml:space="preserve">changes in the wind </w:t>
        </w:r>
        <w:r w:rsidRPr="002C27F4">
          <w:t>direction</w:t>
        </w:r>
        <w:r>
          <w:t xml:space="preserve"> after the occurrence of max wind speed).  T</w:t>
        </w:r>
        <w:r w:rsidRPr="00544DA4">
          <w:t>he vulnerability model assumes the peak wind to occur at the center angle of the sector</w:t>
        </w:r>
        <w:r>
          <w:t xml:space="preserve"> or octant (at time t</w:t>
        </w:r>
        <w:r>
          <w:rPr>
            <w:rFonts w:eastAsia="MS Mincho" w:hint="eastAsia"/>
            <w:vertAlign w:val="subscript"/>
            <w:lang w:eastAsia="ja-JP"/>
          </w:rPr>
          <w:t>w</w:t>
        </w:r>
        <w:r w:rsidRPr="00C443B8">
          <w:rPr>
            <w:vertAlign w:val="subscript"/>
          </w:rPr>
          <w:t>max</w:t>
        </w:r>
        <w:r w:rsidRPr="00C443B8">
          <w:t xml:space="preserve"> in </w:t>
        </w:r>
        <w:r w:rsidR="00CD7608">
          <w:fldChar w:fldCharType="begin"/>
        </w:r>
        <w:r w:rsidR="00CD7608">
          <w:instrText xml:space="preserve"> REF _Ref401598046 \h </w:instrText>
        </w:r>
        <w:r w:rsidR="00CD7608">
          <w:fldChar w:fldCharType="separate"/>
        </w:r>
        <w:r w:rsidR="0073174C">
          <w:t xml:space="preserve">Figure </w:t>
        </w:r>
        <w:r w:rsidR="0073174C">
          <w:rPr>
            <w:noProof/>
          </w:rPr>
          <w:t>67</w:t>
        </w:r>
        <w:r w:rsidR="00CD7608">
          <w:fldChar w:fldCharType="end"/>
        </w:r>
        <w:r w:rsidRPr="00C443B8">
          <w:t>)</w:t>
        </w:r>
        <w:r w:rsidRPr="00544DA4">
          <w:t xml:space="preserve">. </w:t>
        </w:r>
        <w:r>
          <w:t>For the sake of consistency</w:t>
        </w:r>
        <w:r>
          <w:rPr>
            <w:rFonts w:eastAsia="MS Mincho" w:hint="eastAsia"/>
            <w:lang w:eastAsia="ja-JP"/>
          </w:rPr>
          <w:t xml:space="preserve"> with the damage model</w:t>
        </w:r>
        <w:r>
          <w:t>,</w:t>
        </w:r>
        <w:r w:rsidRPr="00544DA4">
          <w:t xml:space="preserve"> </w:t>
        </w:r>
        <w:r>
          <w:t xml:space="preserve">in the rain </w:t>
        </w:r>
        <w:r>
          <w:rPr>
            <w:rFonts w:eastAsia="MS Mincho" w:hint="eastAsia"/>
            <w:lang w:eastAsia="ja-JP"/>
          </w:rPr>
          <w:t>study</w:t>
        </w:r>
        <w:r>
          <w:t xml:space="preserve">, </w:t>
        </w:r>
        <w:r w:rsidRPr="00544DA4">
          <w:t xml:space="preserve">the sectors </w:t>
        </w:r>
        <w:r>
          <w:t xml:space="preserve">are defined </w:t>
        </w:r>
        <w:r w:rsidRPr="00544DA4">
          <w:t>so that the peak wind occurs at the center of the sector which contains the max wind.</w:t>
        </w:r>
      </w:ins>
    </w:p>
    <w:p w14:paraId="5B0A224C" w14:textId="77777777" w:rsidR="004D5B30" w:rsidRDefault="004D5B30" w:rsidP="004D5B30">
      <w:pPr>
        <w:rPr>
          <w:ins w:id="15170" w:author="Weber" w:date="2014-10-29T03:09:00Z"/>
          <w:rFonts w:eastAsia="MS Mincho"/>
          <w:lang w:eastAsia="ja-JP"/>
        </w:rPr>
      </w:pPr>
    </w:p>
    <w:p w14:paraId="2ED2A8AF" w14:textId="77777777" w:rsidR="004D5B30" w:rsidRDefault="004D5B30" w:rsidP="004D5B30">
      <w:pPr>
        <w:rPr>
          <w:ins w:id="15171" w:author="Weber" w:date="2014-10-29T03:09:00Z"/>
          <w:rFonts w:eastAsia="MS Mincho"/>
          <w:lang w:eastAsia="ja-JP"/>
        </w:rPr>
      </w:pPr>
    </w:p>
    <w:p w14:paraId="629E0AB4" w14:textId="77777777" w:rsidR="004D5B30" w:rsidRDefault="004D5B30" w:rsidP="004D5B30">
      <w:pPr>
        <w:rPr>
          <w:ins w:id="15172" w:author="Weber" w:date="2014-10-29T03:09:00Z"/>
          <w:rFonts w:eastAsia="MS Mincho"/>
          <w:lang w:eastAsia="ja-JP"/>
        </w:rPr>
      </w:pPr>
    </w:p>
    <w:p w14:paraId="640D8004" w14:textId="77777777" w:rsidR="004D5B30" w:rsidRDefault="004D5B30" w:rsidP="004D5B30">
      <w:pPr>
        <w:rPr>
          <w:ins w:id="15173" w:author="Weber" w:date="2014-10-29T03:09:00Z"/>
          <w:rFonts w:eastAsia="MS Mincho"/>
          <w:lang w:eastAsia="ja-JP"/>
        </w:rPr>
      </w:pPr>
    </w:p>
    <w:p w14:paraId="74F5177B" w14:textId="77777777" w:rsidR="004D5B30" w:rsidRDefault="004D5B30" w:rsidP="004D5B30">
      <w:pPr>
        <w:rPr>
          <w:ins w:id="15174" w:author="Weber" w:date="2014-10-29T03:09:00Z"/>
          <w:rFonts w:eastAsia="MS Mincho"/>
          <w:lang w:eastAsia="ja-JP"/>
        </w:rPr>
      </w:pPr>
    </w:p>
    <w:p w14:paraId="7992B773" w14:textId="77777777" w:rsidR="004D5B30" w:rsidRDefault="004D5B30" w:rsidP="004D5B30">
      <w:pPr>
        <w:rPr>
          <w:ins w:id="15175" w:author="Weber" w:date="2014-10-29T03:09:00Z"/>
          <w:rFonts w:eastAsia="MS Mincho"/>
          <w:lang w:eastAsia="ja-JP"/>
        </w:rPr>
      </w:pPr>
    </w:p>
    <w:p w14:paraId="0C94BB07" w14:textId="77777777" w:rsidR="004D5B30" w:rsidRPr="00C55472" w:rsidRDefault="004D5B30" w:rsidP="004D5B30">
      <w:pPr>
        <w:rPr>
          <w:ins w:id="15176" w:author="Weber" w:date="2014-10-29T03:09:00Z"/>
          <w:rFonts w:eastAsia="MS Mincho"/>
          <w:lang w:eastAsia="ja-JP"/>
        </w:rPr>
      </w:pPr>
    </w:p>
    <w:p w14:paraId="40D7C5F2" w14:textId="77777777" w:rsidR="004D5B30" w:rsidRDefault="004D5B30" w:rsidP="004D5B30">
      <w:pPr>
        <w:rPr>
          <w:ins w:id="15177" w:author="Weber" w:date="2014-10-29T03:09:00Z"/>
          <w:rFonts w:eastAsia="MS Mincho"/>
          <w:lang w:eastAsia="ja-JP"/>
        </w:rPr>
      </w:pPr>
      <w:ins w:id="15178" w:author="Weber" w:date="2014-10-29T03:09:00Z">
        <w:r w:rsidRPr="00677786">
          <w:rPr>
            <w:noProof/>
            <w:lang w:eastAsia="zh-CN"/>
          </w:rPr>
          <mc:AlternateContent>
            <mc:Choice Requires="wpg">
              <w:drawing>
                <wp:anchor distT="0" distB="0" distL="114300" distR="114300" simplePos="0" relativeHeight="251676672" behindDoc="0" locked="0" layoutInCell="1" allowOverlap="1" wp14:anchorId="4659E2B0" wp14:editId="015A5C66">
                  <wp:simplePos x="0" y="0"/>
                  <wp:positionH relativeFrom="column">
                    <wp:posOffset>137160</wp:posOffset>
                  </wp:positionH>
                  <wp:positionV relativeFrom="paragraph">
                    <wp:posOffset>13335</wp:posOffset>
                  </wp:positionV>
                  <wp:extent cx="6266815" cy="2197735"/>
                  <wp:effectExtent l="0" t="0" r="635" b="0"/>
                  <wp:wrapNone/>
                  <wp:docPr id="9" name="Group 41"/>
                  <wp:cNvGraphicFramePr/>
                  <a:graphic xmlns:a="http://schemas.openxmlformats.org/drawingml/2006/main">
                    <a:graphicData uri="http://schemas.microsoft.com/office/word/2010/wordprocessingGroup">
                      <wpg:wgp>
                        <wpg:cNvGrpSpPr/>
                        <wpg:grpSpPr>
                          <a:xfrm>
                            <a:off x="0" y="0"/>
                            <a:ext cx="6266815" cy="2197735"/>
                            <a:chOff x="46451" y="0"/>
                            <a:chExt cx="7639050" cy="2668780"/>
                          </a:xfrm>
                        </wpg:grpSpPr>
                        <wpg:grpSp>
                          <wpg:cNvPr id="10" name="Group 10"/>
                          <wpg:cNvGrpSpPr/>
                          <wpg:grpSpPr>
                            <a:xfrm>
                              <a:off x="46451" y="0"/>
                              <a:ext cx="7639050" cy="2668780"/>
                              <a:chOff x="46451" y="0"/>
                              <a:chExt cx="7639050" cy="2668780"/>
                            </a:xfrm>
                          </wpg:grpSpPr>
                          <wpg:grpSp>
                            <wpg:cNvPr id="11" name="Group 11"/>
                            <wpg:cNvGrpSpPr/>
                            <wpg:grpSpPr>
                              <a:xfrm>
                                <a:off x="46451" y="0"/>
                                <a:ext cx="7639050" cy="2668780"/>
                                <a:chOff x="46451" y="0"/>
                                <a:chExt cx="7639050" cy="2668780"/>
                              </a:xfrm>
                            </wpg:grpSpPr>
                            <pic:pic xmlns:pic="http://schemas.openxmlformats.org/drawingml/2006/picture">
                              <pic:nvPicPr>
                                <pic:cNvPr id="48" name="Picture 48"/>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46451" y="1780"/>
                                  <a:ext cx="7639050" cy="2667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wps:wsp>
                              <wps:cNvPr id="54" name="TextBox 3"/>
                              <wps:cNvSpPr txBox="1"/>
                              <wps:spPr>
                                <a:xfrm>
                                  <a:off x="704786" y="461796"/>
                                  <a:ext cx="1572754" cy="646331"/>
                                </a:xfrm>
                                <a:prstGeom prst="rect">
                                  <a:avLst/>
                                </a:prstGeom>
                                <a:noFill/>
                              </wps:spPr>
                              <wps:txbx>
                                <w:txbxContent>
                                  <w:p w14:paraId="1E9D8848" w14:textId="77777777" w:rsidR="00402AF2" w:rsidRPr="00C443B8" w:rsidRDefault="00402AF2" w:rsidP="004D5B30">
                                    <w:pPr>
                                      <w:pStyle w:val="NormalWeb"/>
                                      <w:spacing w:before="0" w:after="0"/>
                                      <w:jc w:val="center"/>
                                      <w:rPr>
                                        <w:ins w:id="15179" w:author="Weber" w:date="2014-10-29T03:09:00Z"/>
                                        <w:sz w:val="22"/>
                                      </w:rPr>
                                    </w:pPr>
                                    <w:ins w:id="15180" w:author="Weber" w:date="2014-10-29T03:09:00Z">
                                      <w:r>
                                        <w:rPr>
                                          <w:rFonts w:asciiTheme="minorHAnsi" w:hAnsi="Calibri" w:cstheme="minorBidi"/>
                                          <w:color w:val="000000" w:themeColor="text1"/>
                                          <w:kern w:val="24"/>
                                          <w:sz w:val="32"/>
                                          <w:szCs w:val="36"/>
                                        </w:rPr>
                                        <w:t xml:space="preserve">Horizontal </w:t>
                                      </w:r>
                                      <w:r w:rsidRPr="00C443B8">
                                        <w:rPr>
                                          <w:rFonts w:asciiTheme="minorHAnsi" w:hAnsi="Calibri" w:cstheme="minorBidi"/>
                                          <w:color w:val="000000" w:themeColor="text1"/>
                                          <w:kern w:val="24"/>
                                          <w:sz w:val="32"/>
                                          <w:szCs w:val="36"/>
                                        </w:rPr>
                                        <w:t>Rain Rate</w:t>
                                      </w:r>
                                    </w:ins>
                                  </w:p>
                                </w:txbxContent>
                              </wps:txbx>
                              <wps:bodyPr wrap="square" rtlCol="0">
                                <a:noAutofit/>
                              </wps:bodyPr>
                            </wps:wsp>
                            <wps:wsp>
                              <wps:cNvPr id="63" name="TextBox 6"/>
                              <wps:cNvSpPr txBox="1"/>
                              <wps:spPr>
                                <a:xfrm>
                                  <a:off x="3253795" y="1783100"/>
                                  <a:ext cx="758854" cy="492120"/>
                                </a:xfrm>
                                <a:prstGeom prst="rect">
                                  <a:avLst/>
                                </a:prstGeom>
                                <a:noFill/>
                              </wps:spPr>
                              <wps:txbx>
                                <w:txbxContent>
                                  <w:p w14:paraId="3F6A1CFB" w14:textId="77777777" w:rsidR="00402AF2" w:rsidRDefault="00402AF2" w:rsidP="004D5B30">
                                    <w:pPr>
                                      <w:pStyle w:val="NormalWeb"/>
                                      <w:spacing w:before="0" w:beforeAutospacing="0" w:after="0" w:afterAutospacing="0"/>
                                      <w:rPr>
                                        <w:ins w:id="15181" w:author="Weber" w:date="2014-10-29T03:09:00Z"/>
                                      </w:rPr>
                                    </w:pPr>
                                    <w:ins w:id="15182" w:author="Weber" w:date="2014-10-29T03:09:00Z">
                                      <w:r>
                                        <w:rPr>
                                          <w:rFonts w:asciiTheme="minorHAnsi" w:eastAsia="MS Mincho" w:hAnsi="Calibri" w:cstheme="minorBidi" w:hint="eastAsia"/>
                                          <w:i/>
                                          <w:iCs/>
                                          <w:color w:val="000000" w:themeColor="text1"/>
                                          <w:kern w:val="24"/>
                                          <w:sz w:val="36"/>
                                          <w:szCs w:val="36"/>
                                          <w:lang w:eastAsia="ja-JP"/>
                                        </w:rPr>
                                        <w:t>t</w:t>
                                      </w:r>
                                      <w:r>
                                        <w:rPr>
                                          <w:rFonts w:asciiTheme="minorHAnsi" w:eastAsia="MS Mincho" w:hAnsi="Calibri" w:cstheme="minorBidi" w:hint="eastAsia"/>
                                          <w:i/>
                                          <w:iCs/>
                                          <w:color w:val="000000" w:themeColor="text1"/>
                                          <w:kern w:val="24"/>
                                          <w:position w:val="-9"/>
                                          <w:sz w:val="36"/>
                                          <w:szCs w:val="36"/>
                                          <w:vertAlign w:val="subscript"/>
                                          <w:lang w:eastAsia="ja-JP"/>
                                        </w:rPr>
                                        <w:t>w</w:t>
                                      </w:r>
                                      <w:r w:rsidRPr="00963BE6">
                                        <w:rPr>
                                          <w:rFonts w:asciiTheme="minorHAnsi" w:hAnsi="Calibri" w:cstheme="minorBidi"/>
                                          <w:i/>
                                          <w:iCs/>
                                          <w:color w:val="000000" w:themeColor="text1"/>
                                          <w:kern w:val="24"/>
                                          <w:position w:val="-6"/>
                                          <w:vertAlign w:val="subscript"/>
                                        </w:rPr>
                                        <w:t>max</w:t>
                                      </w:r>
                                    </w:ins>
                                  </w:p>
                                </w:txbxContent>
                              </wps:txbx>
                              <wps:bodyPr wrap="square" rtlCol="0">
                                <a:noAutofit/>
                              </wps:bodyPr>
                            </wps:wsp>
                            <wps:wsp>
                              <wps:cNvPr id="485" name="Straight Connector 485"/>
                              <wps:cNvCnPr/>
                              <wps:spPr>
                                <a:xfrm>
                                  <a:off x="2568575" y="1049633"/>
                                  <a:ext cx="0" cy="831168"/>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86" name="Straight Connector 486"/>
                              <wps:cNvCnPr/>
                              <wps:spPr>
                                <a:xfrm>
                                  <a:off x="4397375" y="1042601"/>
                                  <a:ext cx="0" cy="8382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87" name="Straight Connector 487"/>
                              <wps:cNvCnPr/>
                              <wps:spPr>
                                <a:xfrm>
                                  <a:off x="2035175" y="1368921"/>
                                  <a:ext cx="0" cy="55154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89" name="Straight Connector 489"/>
                              <wps:cNvCnPr/>
                              <wps:spPr>
                                <a:xfrm>
                                  <a:off x="5159375" y="1544820"/>
                                  <a:ext cx="0" cy="35004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1" name="Straight Arrow Connector 491"/>
                              <wps:cNvCnPr/>
                              <wps:spPr>
                                <a:xfrm flipV="1">
                                  <a:off x="2568575" y="274251"/>
                                  <a:ext cx="617311" cy="6350"/>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492" name="Straight Arrow Connector 492"/>
                              <wps:cNvCnPr/>
                              <wps:spPr>
                                <a:xfrm>
                                  <a:off x="3171825" y="282911"/>
                                  <a:ext cx="647700" cy="14430"/>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493" name="Straight Arrow Connector 493"/>
                              <wps:cNvCnPr/>
                              <wps:spPr>
                                <a:xfrm>
                                  <a:off x="3787775" y="295611"/>
                                  <a:ext cx="609600" cy="0"/>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494" name="Straight Connector 494"/>
                              <wps:cNvCnPr/>
                              <wps:spPr>
                                <a:xfrm>
                                  <a:off x="5845175" y="1776800"/>
                                  <a:ext cx="0" cy="11806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5" name="Straight Arrow Connector 495"/>
                              <wps:cNvCnPr/>
                              <wps:spPr>
                                <a:xfrm>
                                  <a:off x="5159375" y="280601"/>
                                  <a:ext cx="685800" cy="2310"/>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497" name="Straight Connector 497"/>
                              <wps:cNvCnPr/>
                              <wps:spPr>
                                <a:xfrm>
                                  <a:off x="1273175" y="1755266"/>
                                  <a:ext cx="0" cy="165197"/>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8" name="Straight Connector 498"/>
                              <wps:cNvCnPr/>
                              <wps:spPr>
                                <a:xfrm>
                                  <a:off x="206375" y="280601"/>
                                  <a:ext cx="0" cy="163986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9" name="Straight Arrow Connector 499"/>
                              <wps:cNvCnPr/>
                              <wps:spPr>
                                <a:xfrm>
                                  <a:off x="1273175" y="280601"/>
                                  <a:ext cx="771526" cy="7505"/>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505" name="Straight Arrow Connector 505"/>
                              <wps:cNvCnPr/>
                              <wps:spPr>
                                <a:xfrm>
                                  <a:off x="206375" y="274251"/>
                                  <a:ext cx="1066800" cy="21360"/>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64" name="Straight Connector 64"/>
                              <wps:cNvCnPr/>
                              <wps:spPr>
                                <a:xfrm>
                                  <a:off x="6759575" y="235468"/>
                                  <a:ext cx="0" cy="169046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5" name="Straight Arrow Connector 65"/>
                              <wps:cNvCnPr/>
                              <wps:spPr>
                                <a:xfrm flipV="1">
                                  <a:off x="5845175" y="280601"/>
                                  <a:ext cx="914400" cy="15010"/>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74" name="TextBox 49"/>
                              <wps:cNvSpPr txBox="1"/>
                              <wps:spPr>
                                <a:xfrm rot="16200000">
                                  <a:off x="3250583" y="1160642"/>
                                  <a:ext cx="873760" cy="252096"/>
                                </a:xfrm>
                                <a:prstGeom prst="rect">
                                  <a:avLst/>
                                </a:prstGeom>
                                <a:noFill/>
                              </wps:spPr>
                              <wps:txbx>
                                <w:txbxContent>
                                  <w:p w14:paraId="7C8DAB6E" w14:textId="77777777" w:rsidR="00402AF2" w:rsidRPr="00C443B8" w:rsidRDefault="00402AF2" w:rsidP="004D5B30">
                                    <w:pPr>
                                      <w:pStyle w:val="NormalWeb"/>
                                      <w:spacing w:before="0" w:beforeAutospacing="0" w:after="0" w:afterAutospacing="0"/>
                                      <w:jc w:val="center"/>
                                      <w:rPr>
                                        <w:ins w:id="15183" w:author="Weber" w:date="2014-10-29T03:09:00Z"/>
                                        <w:sz w:val="22"/>
                                      </w:rPr>
                                    </w:pPr>
                                    <w:ins w:id="15184" w:author="Weber" w:date="2014-10-29T03:09:00Z">
                                      <w:r w:rsidRPr="00C443B8">
                                        <w:rPr>
                                          <w:rFonts w:ascii="Arial" w:hAnsi="Arial" w:cs="Arial"/>
                                          <w:color w:val="000000" w:themeColor="text1"/>
                                          <w:kern w:val="24"/>
                                          <w:sz w:val="20"/>
                                          <w:szCs w:val="22"/>
                                          <w:lang w:val="el-GR"/>
                                        </w:rPr>
                                        <w:t>β</w:t>
                                      </w:r>
                                      <w:r w:rsidRPr="00C443B8">
                                        <w:rPr>
                                          <w:rFonts w:ascii="Arial" w:hAnsi="Arial" w:cs="Arial"/>
                                          <w:color w:val="000000" w:themeColor="text1"/>
                                          <w:kern w:val="24"/>
                                          <w:sz w:val="20"/>
                                          <w:szCs w:val="22"/>
                                        </w:rPr>
                                        <w:t>1·</w:t>
                                      </w:r>
                                      <w:r w:rsidRPr="00B84461">
                                        <w:rPr>
                                          <w:rFonts w:ascii="Arial" w:hAnsi="Arial" w:cs="Arial"/>
                                          <w:i/>
                                          <w:color w:val="000000" w:themeColor="text1"/>
                                          <w:kern w:val="24"/>
                                          <w:sz w:val="20"/>
                                          <w:szCs w:val="22"/>
                                        </w:rPr>
                                        <w:t>HR2</w:t>
                                      </w:r>
                                    </w:ins>
                                  </w:p>
                                </w:txbxContent>
                              </wps:txbx>
                              <wps:bodyPr wrap="square" rtlCol="0">
                                <a:noAutofit/>
                              </wps:bodyPr>
                            </wps:wsp>
                            <wps:wsp>
                              <wps:cNvPr id="75" name="TextBox 52"/>
                              <wps:cNvSpPr txBox="1"/>
                              <wps:spPr>
                                <a:xfrm>
                                  <a:off x="3101144" y="1"/>
                                  <a:ext cx="732009" cy="271857"/>
                                </a:xfrm>
                                <a:prstGeom prst="rect">
                                  <a:avLst/>
                                </a:prstGeom>
                                <a:noFill/>
                              </wps:spPr>
                              <wps:txbx>
                                <w:txbxContent>
                                  <w:p w14:paraId="4B1BDDE8" w14:textId="77777777" w:rsidR="00402AF2" w:rsidRPr="00C443B8" w:rsidRDefault="00402AF2" w:rsidP="004D5B30">
                                    <w:pPr>
                                      <w:pStyle w:val="NormalWeb"/>
                                      <w:spacing w:before="0" w:beforeAutospacing="0" w:after="0" w:afterAutospacing="0"/>
                                      <w:rPr>
                                        <w:ins w:id="15185" w:author="Weber" w:date="2014-10-29T03:09:00Z"/>
                                        <w:sz w:val="20"/>
                                      </w:rPr>
                                    </w:pPr>
                                    <w:ins w:id="15186" w:author="Weber" w:date="2014-10-29T03:09:00Z">
                                      <w:r w:rsidRPr="00C443B8">
                                        <w:rPr>
                                          <w:rFonts w:ascii="Arial" w:hAnsi="Arial" w:cs="Arial"/>
                                          <w:i/>
                                          <w:iCs/>
                                          <w:color w:val="000000" w:themeColor="text1"/>
                                          <w:kern w:val="24"/>
                                          <w:sz w:val="16"/>
                                          <w:szCs w:val="20"/>
                                        </w:rPr>
                                        <w:t xml:space="preserve">m=n </w:t>
                                      </w:r>
                                      <w:r w:rsidRPr="00C443B8">
                                        <w:rPr>
                                          <w:rFonts w:ascii="Arial" w:hAnsi="Arial" w:cs="Arial"/>
                                          <w:color w:val="000000" w:themeColor="text1"/>
                                          <w:kern w:val="24"/>
                                          <w:sz w:val="16"/>
                                          <w:szCs w:val="20"/>
                                        </w:rPr>
                                        <w:t>= 1</w:t>
                                      </w:r>
                                    </w:ins>
                                  </w:p>
                                </w:txbxContent>
                              </wps:txbx>
                              <wps:bodyPr wrap="square" rtlCol="0">
                                <a:noAutofit/>
                              </wps:bodyPr>
                            </wps:wsp>
                            <wps:wsp>
                              <wps:cNvPr id="76" name="TextBox 53"/>
                              <wps:cNvSpPr txBox="1"/>
                              <wps:spPr>
                                <a:xfrm>
                                  <a:off x="3787437" y="1194939"/>
                                  <a:ext cx="685800" cy="389870"/>
                                </a:xfrm>
                                <a:prstGeom prst="rect">
                                  <a:avLst/>
                                </a:prstGeom>
                                <a:noFill/>
                              </wps:spPr>
                              <wps:txbx>
                                <w:txbxContent>
                                  <w:p w14:paraId="7A65873C" w14:textId="77777777" w:rsidR="00402AF2" w:rsidRPr="00C443B8" w:rsidRDefault="00402AF2" w:rsidP="004D5B30">
                                    <w:pPr>
                                      <w:pStyle w:val="NormalWeb"/>
                                      <w:spacing w:before="0" w:beforeAutospacing="0" w:after="0" w:afterAutospacing="0"/>
                                      <w:jc w:val="center"/>
                                      <w:rPr>
                                        <w:ins w:id="15187" w:author="Weber" w:date="2014-10-29T03:09:00Z"/>
                                        <w:sz w:val="20"/>
                                      </w:rPr>
                                    </w:pPr>
                                    <w:ins w:id="15188" w:author="Weber" w:date="2014-10-29T03:09:00Z">
                                      <w:r w:rsidRPr="00C443B8">
                                        <w:rPr>
                                          <w:rFonts w:ascii="Arial" w:hAnsi="Arial" w:cs="Arial"/>
                                          <w:color w:val="000000" w:themeColor="text1"/>
                                          <w:kern w:val="24"/>
                                          <w:sz w:val="18"/>
                                          <w:szCs w:val="21"/>
                                          <w:lang w:val="el-GR"/>
                                        </w:rPr>
                                        <w:t>β</w:t>
                                      </w:r>
                                      <w:r w:rsidRPr="00C443B8">
                                        <w:rPr>
                                          <w:rFonts w:ascii="Arial" w:hAnsi="Arial" w:cs="Arial"/>
                                          <w:color w:val="000000" w:themeColor="text1"/>
                                          <w:kern w:val="24"/>
                                          <w:sz w:val="10"/>
                                          <w:szCs w:val="14"/>
                                        </w:rPr>
                                        <w:t>2</w:t>
                                      </w:r>
                                      <w:r w:rsidRPr="00C443B8">
                                        <w:rPr>
                                          <w:rFonts w:ascii="Arial" w:hAnsi="Arial" w:cs="Arial"/>
                                          <w:color w:val="000000" w:themeColor="text1"/>
                                          <w:kern w:val="24"/>
                                          <w:sz w:val="22"/>
                                          <w:szCs w:val="28"/>
                                        </w:rPr>
                                        <w:t>·</w:t>
                                      </w:r>
                                      <w:r w:rsidRPr="00B84461">
                                        <w:rPr>
                                          <w:rFonts w:ascii="Arial" w:hAnsi="Arial" w:cs="Arial"/>
                                          <w:i/>
                                          <w:color w:val="000000" w:themeColor="text1"/>
                                          <w:kern w:val="24"/>
                                          <w:sz w:val="18"/>
                                          <w:szCs w:val="21"/>
                                        </w:rPr>
                                        <w:t>HR2</w:t>
                                      </w:r>
                                    </w:ins>
                                  </w:p>
                                </w:txbxContent>
                              </wps:txbx>
                              <wps:bodyPr wrap="square" rtlCol="0">
                                <a:noAutofit/>
                              </wps:bodyPr>
                            </wps:wsp>
                            <wps:wsp>
                              <wps:cNvPr id="77" name="TextBox 54"/>
                              <wps:cNvSpPr txBox="1"/>
                              <wps:spPr>
                                <a:xfrm>
                                  <a:off x="4320790" y="1423527"/>
                                  <a:ext cx="718185" cy="353181"/>
                                </a:xfrm>
                                <a:prstGeom prst="rect">
                                  <a:avLst/>
                                </a:prstGeom>
                                <a:noFill/>
                              </wps:spPr>
                              <wps:txbx>
                                <w:txbxContent>
                                  <w:p w14:paraId="79A21EE4" w14:textId="77777777" w:rsidR="00402AF2" w:rsidRPr="00C443B8" w:rsidRDefault="00402AF2" w:rsidP="004D5B30">
                                    <w:pPr>
                                      <w:pStyle w:val="NormalWeb"/>
                                      <w:spacing w:before="0" w:beforeAutospacing="0" w:after="0" w:afterAutospacing="0"/>
                                      <w:jc w:val="center"/>
                                      <w:rPr>
                                        <w:ins w:id="15189" w:author="Weber" w:date="2014-10-29T03:09:00Z"/>
                                        <w:sz w:val="20"/>
                                      </w:rPr>
                                    </w:pPr>
                                    <w:ins w:id="15190" w:author="Weber" w:date="2014-10-29T03:09:00Z">
                                      <w:r w:rsidRPr="00C443B8">
                                        <w:rPr>
                                          <w:rFonts w:ascii="Arial" w:hAnsi="Arial" w:cs="Arial"/>
                                          <w:color w:val="000000" w:themeColor="text1"/>
                                          <w:kern w:val="24"/>
                                          <w:sz w:val="18"/>
                                          <w:szCs w:val="21"/>
                                          <w:lang w:val="el-GR"/>
                                        </w:rPr>
                                        <w:t>β</w:t>
                                      </w:r>
                                      <w:r w:rsidRPr="00C443B8">
                                        <w:rPr>
                                          <w:rFonts w:ascii="Arial" w:hAnsi="Arial" w:cs="Arial"/>
                                          <w:color w:val="000000" w:themeColor="text1"/>
                                          <w:kern w:val="24"/>
                                          <w:sz w:val="10"/>
                                          <w:szCs w:val="14"/>
                                        </w:rPr>
                                        <w:t>...</w:t>
                                      </w:r>
                                      <w:r w:rsidRPr="00C443B8">
                                        <w:rPr>
                                          <w:rFonts w:ascii="Arial" w:hAnsi="Arial" w:cs="Arial"/>
                                          <w:color w:val="000000" w:themeColor="text1"/>
                                          <w:kern w:val="24"/>
                                          <w:sz w:val="22"/>
                                          <w:szCs w:val="28"/>
                                        </w:rPr>
                                        <w:t>·</w:t>
                                      </w:r>
                                      <w:r w:rsidRPr="00B84461">
                                        <w:rPr>
                                          <w:rFonts w:ascii="Arial" w:hAnsi="Arial" w:cs="Arial"/>
                                          <w:i/>
                                          <w:color w:val="000000" w:themeColor="text1"/>
                                          <w:kern w:val="24"/>
                                          <w:sz w:val="18"/>
                                          <w:szCs w:val="21"/>
                                        </w:rPr>
                                        <w:t>HR2</w:t>
                                      </w:r>
                                    </w:ins>
                                  </w:p>
                                </w:txbxContent>
                              </wps:txbx>
                              <wps:bodyPr wrap="square" rtlCol="0">
                                <a:noAutofit/>
                              </wps:bodyPr>
                            </wps:wsp>
                            <wps:wsp>
                              <wps:cNvPr id="78" name="TextBox 55"/>
                              <wps:cNvSpPr txBox="1"/>
                              <wps:spPr>
                                <a:xfrm rot="16200000">
                                  <a:off x="2935881" y="1157946"/>
                                  <a:ext cx="797560" cy="252095"/>
                                </a:xfrm>
                                <a:prstGeom prst="rect">
                                  <a:avLst/>
                                </a:prstGeom>
                                <a:noFill/>
                              </wps:spPr>
                              <wps:txbx>
                                <w:txbxContent>
                                  <w:p w14:paraId="0A89F9B1" w14:textId="77777777" w:rsidR="00402AF2" w:rsidRPr="00C443B8" w:rsidRDefault="00402AF2" w:rsidP="004D5B30">
                                    <w:pPr>
                                      <w:pStyle w:val="NormalWeb"/>
                                      <w:spacing w:before="0" w:beforeAutospacing="0" w:after="0" w:afterAutospacing="0"/>
                                      <w:jc w:val="center"/>
                                      <w:rPr>
                                        <w:ins w:id="15191" w:author="Weber" w:date="2014-10-29T03:09:00Z"/>
                                        <w:sz w:val="22"/>
                                      </w:rPr>
                                    </w:pPr>
                                    <w:ins w:id="15192" w:author="Weber" w:date="2014-10-29T03:09:00Z">
                                      <w:r w:rsidRPr="00C443B8">
                                        <w:rPr>
                                          <w:rFonts w:ascii="Arial" w:hAnsi="Arial" w:cs="Arial"/>
                                          <w:color w:val="000000" w:themeColor="text1"/>
                                          <w:kern w:val="24"/>
                                          <w:sz w:val="20"/>
                                          <w:szCs w:val="22"/>
                                          <w:lang w:val="el-GR"/>
                                        </w:rPr>
                                        <w:t>α</w:t>
                                      </w:r>
                                      <w:r w:rsidRPr="00C443B8">
                                        <w:rPr>
                                          <w:rFonts w:ascii="Arial" w:hAnsi="Arial" w:cs="Arial"/>
                                          <w:color w:val="000000" w:themeColor="text1"/>
                                          <w:kern w:val="24"/>
                                          <w:sz w:val="20"/>
                                          <w:szCs w:val="22"/>
                                        </w:rPr>
                                        <w:t>1·</w:t>
                                      </w:r>
                                      <w:r w:rsidRPr="00B84461">
                                        <w:rPr>
                                          <w:rFonts w:ascii="Arial" w:hAnsi="Arial" w:cs="Arial"/>
                                          <w:i/>
                                          <w:color w:val="000000" w:themeColor="text1"/>
                                          <w:kern w:val="24"/>
                                          <w:sz w:val="20"/>
                                          <w:szCs w:val="22"/>
                                        </w:rPr>
                                        <w:t>HR1</w:t>
                                      </w:r>
                                    </w:ins>
                                  </w:p>
                                </w:txbxContent>
                              </wps:txbx>
                              <wps:bodyPr wrap="square" rtlCol="0">
                                <a:noAutofit/>
                              </wps:bodyPr>
                            </wps:wsp>
                            <wps:wsp>
                              <wps:cNvPr id="79" name="TextBox 56"/>
                              <wps:cNvSpPr txBox="1"/>
                              <wps:spPr>
                                <a:xfrm>
                                  <a:off x="2568347" y="1368851"/>
                                  <a:ext cx="685738" cy="304331"/>
                                </a:xfrm>
                                <a:prstGeom prst="rect">
                                  <a:avLst/>
                                </a:prstGeom>
                                <a:noFill/>
                              </wps:spPr>
                              <wps:txbx>
                                <w:txbxContent>
                                  <w:p w14:paraId="382BD5E2" w14:textId="77777777" w:rsidR="00402AF2" w:rsidRPr="00C443B8" w:rsidRDefault="00402AF2" w:rsidP="004D5B30">
                                    <w:pPr>
                                      <w:pStyle w:val="NormalWeb"/>
                                      <w:spacing w:before="0" w:beforeAutospacing="0" w:after="0" w:afterAutospacing="0"/>
                                      <w:jc w:val="center"/>
                                      <w:rPr>
                                        <w:ins w:id="15193" w:author="Weber" w:date="2014-10-29T03:09:00Z"/>
                                        <w:sz w:val="22"/>
                                      </w:rPr>
                                    </w:pPr>
                                    <w:ins w:id="15194" w:author="Weber" w:date="2014-10-29T03:09:00Z">
                                      <w:r w:rsidRPr="00C443B8">
                                        <w:rPr>
                                          <w:rFonts w:ascii="Arial" w:hAnsi="Arial" w:cs="Arial"/>
                                          <w:color w:val="000000" w:themeColor="text1"/>
                                          <w:kern w:val="24"/>
                                          <w:sz w:val="18"/>
                                          <w:szCs w:val="20"/>
                                          <w:lang w:val="el-GR"/>
                                        </w:rPr>
                                        <w:t>α</w:t>
                                      </w:r>
                                      <w:r w:rsidRPr="00C443B8">
                                        <w:rPr>
                                          <w:rFonts w:ascii="Arial" w:hAnsi="Arial" w:cs="Arial"/>
                                          <w:color w:val="000000" w:themeColor="text1"/>
                                          <w:kern w:val="24"/>
                                          <w:sz w:val="10"/>
                                          <w:szCs w:val="12"/>
                                        </w:rPr>
                                        <w:t>2 ·</w:t>
                                      </w:r>
                                      <w:r w:rsidRPr="00B84461">
                                        <w:rPr>
                                          <w:rFonts w:ascii="Arial" w:hAnsi="Arial" w:cs="Arial"/>
                                          <w:i/>
                                          <w:color w:val="000000" w:themeColor="text1"/>
                                          <w:kern w:val="24"/>
                                          <w:sz w:val="18"/>
                                          <w:szCs w:val="20"/>
                                        </w:rPr>
                                        <w:t>HR1</w:t>
                                      </w:r>
                                    </w:ins>
                                  </w:p>
                                </w:txbxContent>
                              </wps:txbx>
                              <wps:bodyPr wrap="square" rtlCol="0">
                                <a:noAutofit/>
                              </wps:bodyPr>
                            </wps:wsp>
                            <wps:wsp>
                              <wps:cNvPr id="80" name="TextBox 57"/>
                              <wps:cNvSpPr txBox="1"/>
                              <wps:spPr>
                                <a:xfrm>
                                  <a:off x="968288" y="1271069"/>
                                  <a:ext cx="1066469" cy="322469"/>
                                </a:xfrm>
                                <a:prstGeom prst="rect">
                                  <a:avLst/>
                                </a:prstGeom>
                                <a:noFill/>
                              </wps:spPr>
                              <wps:txbx>
                                <w:txbxContent>
                                  <w:p w14:paraId="4C18860F" w14:textId="77777777" w:rsidR="00402AF2" w:rsidRPr="00C443B8" w:rsidRDefault="00402AF2" w:rsidP="004D5B30">
                                    <w:pPr>
                                      <w:pStyle w:val="NormalWeb"/>
                                      <w:spacing w:before="0" w:beforeAutospacing="0" w:after="0" w:afterAutospacing="0"/>
                                      <w:jc w:val="center"/>
                                      <w:rPr>
                                        <w:ins w:id="15195" w:author="Weber" w:date="2014-10-29T03:09:00Z"/>
                                      </w:rPr>
                                    </w:pPr>
                                    <w:ins w:id="15196" w:author="Weber" w:date="2014-10-29T03:09:00Z">
                                      <w:r w:rsidRPr="00C443B8">
                                        <w:rPr>
                                          <w:rFonts w:ascii="Arial" w:hAnsi="Arial" w:cs="Arial"/>
                                          <w:color w:val="000000" w:themeColor="text1"/>
                                          <w:kern w:val="24"/>
                                          <w:sz w:val="20"/>
                                          <w:szCs w:val="20"/>
                                          <w:lang w:val="el-GR"/>
                                        </w:rPr>
                                        <w:t>α</w:t>
                                      </w:r>
                                      <w:r w:rsidRPr="00C443B8">
                                        <w:rPr>
                                          <w:rFonts w:ascii="Arial" w:hAnsi="Arial" w:cs="Arial"/>
                                          <w:color w:val="000000" w:themeColor="text1"/>
                                          <w:kern w:val="24"/>
                                          <w:sz w:val="20"/>
                                          <w:szCs w:val="20"/>
                                        </w:rPr>
                                        <w:t>(i-1) ·</w:t>
                                      </w:r>
                                      <w:r w:rsidRPr="00B84461">
                                        <w:rPr>
                                          <w:rFonts w:ascii="Arial" w:hAnsi="Arial" w:cs="Arial"/>
                                          <w:i/>
                                          <w:color w:val="000000" w:themeColor="text1"/>
                                          <w:kern w:val="24"/>
                                          <w:sz w:val="20"/>
                                          <w:szCs w:val="20"/>
                                        </w:rPr>
                                        <w:t>HR1</w:t>
                                      </w:r>
                                    </w:ins>
                                  </w:p>
                                </w:txbxContent>
                              </wps:txbx>
                              <wps:bodyPr wrap="square" rtlCol="0">
                                <a:noAutofit/>
                              </wps:bodyPr>
                            </wps:wsp>
                            <wps:wsp>
                              <wps:cNvPr id="81" name="TextBox 58"/>
                              <wps:cNvSpPr txBox="1"/>
                              <wps:spPr>
                                <a:xfrm>
                                  <a:off x="3828368" y="0"/>
                                  <a:ext cx="644130" cy="271856"/>
                                </a:xfrm>
                                <a:prstGeom prst="rect">
                                  <a:avLst/>
                                </a:prstGeom>
                                <a:noFill/>
                              </wps:spPr>
                              <wps:txbx>
                                <w:txbxContent>
                                  <w:p w14:paraId="0198D223" w14:textId="77777777" w:rsidR="00402AF2" w:rsidRDefault="00402AF2" w:rsidP="004D5B30">
                                    <w:pPr>
                                      <w:pStyle w:val="NormalWeb"/>
                                      <w:spacing w:before="0" w:beforeAutospacing="0" w:after="0" w:afterAutospacing="0"/>
                                      <w:rPr>
                                        <w:ins w:id="15197" w:author="Weber" w:date="2014-10-29T03:09:00Z"/>
                                      </w:rPr>
                                    </w:pPr>
                                    <w:ins w:id="15198" w:author="Weber" w:date="2014-10-29T03:09:00Z">
                                      <w:r>
                                        <w:rPr>
                                          <w:rFonts w:ascii="Arial" w:hAnsi="Arial" w:cs="Arial"/>
                                          <w:i/>
                                          <w:iCs/>
                                          <w:color w:val="000000" w:themeColor="text1"/>
                                          <w:kern w:val="24"/>
                                          <w:sz w:val="20"/>
                                          <w:szCs w:val="20"/>
                                        </w:rPr>
                                        <w:t>n</w:t>
                                      </w:r>
                                      <w:r>
                                        <w:rPr>
                                          <w:rFonts w:ascii="Arial" w:hAnsi="Arial" w:cs="Arial"/>
                                          <w:color w:val="000000" w:themeColor="text1"/>
                                          <w:kern w:val="24"/>
                                          <w:sz w:val="20"/>
                                          <w:szCs w:val="20"/>
                                        </w:rPr>
                                        <w:t xml:space="preserve"> = 2</w:t>
                                      </w:r>
                                    </w:ins>
                                  </w:p>
                                </w:txbxContent>
                              </wps:txbx>
                              <wps:bodyPr wrap="square" rtlCol="0">
                                <a:noAutofit/>
                              </wps:bodyPr>
                            </wps:wsp>
                            <wps:wsp>
                              <wps:cNvPr id="82" name="TextBox 59"/>
                              <wps:cNvSpPr txBox="1"/>
                              <wps:spPr>
                                <a:xfrm>
                                  <a:off x="4396983" y="1"/>
                                  <a:ext cx="685332" cy="271857"/>
                                </a:xfrm>
                                <a:prstGeom prst="rect">
                                  <a:avLst/>
                                </a:prstGeom>
                                <a:noFill/>
                              </wps:spPr>
                              <wps:txbx>
                                <w:txbxContent>
                                  <w:p w14:paraId="5B6F6247" w14:textId="77777777" w:rsidR="00402AF2" w:rsidRDefault="00402AF2" w:rsidP="004D5B30">
                                    <w:pPr>
                                      <w:pStyle w:val="NormalWeb"/>
                                      <w:spacing w:before="0" w:beforeAutospacing="0" w:after="0" w:afterAutospacing="0"/>
                                      <w:rPr>
                                        <w:ins w:id="15199" w:author="Weber" w:date="2014-10-29T03:09:00Z"/>
                                      </w:rPr>
                                    </w:pPr>
                                    <w:ins w:id="15200" w:author="Weber" w:date="2014-10-29T03:09:00Z">
                                      <w:r>
                                        <w:rPr>
                                          <w:rFonts w:ascii="Arial" w:hAnsi="Arial" w:cs="Arial"/>
                                          <w:i/>
                                          <w:iCs/>
                                          <w:color w:val="000000" w:themeColor="text1"/>
                                          <w:kern w:val="24"/>
                                          <w:sz w:val="20"/>
                                          <w:szCs w:val="20"/>
                                        </w:rPr>
                                        <w:t>n</w:t>
                                      </w:r>
                                      <w:r>
                                        <w:rPr>
                                          <w:rFonts w:ascii="Arial" w:hAnsi="Arial" w:cs="Arial"/>
                                          <w:color w:val="000000" w:themeColor="text1"/>
                                          <w:kern w:val="24"/>
                                          <w:sz w:val="20"/>
                                          <w:szCs w:val="20"/>
                                        </w:rPr>
                                        <w:t xml:space="preserve"> =…</w:t>
                                      </w:r>
                                    </w:ins>
                                  </w:p>
                                </w:txbxContent>
                              </wps:txbx>
                              <wps:bodyPr wrap="square" rtlCol="0">
                                <a:noAutofit/>
                              </wps:bodyPr>
                            </wps:wsp>
                            <wps:wsp>
                              <wps:cNvPr id="84" name="TextBox 60"/>
                              <wps:cNvSpPr txBox="1"/>
                              <wps:spPr>
                                <a:xfrm>
                                  <a:off x="5081863" y="1"/>
                                  <a:ext cx="762326" cy="271857"/>
                                </a:xfrm>
                                <a:prstGeom prst="rect">
                                  <a:avLst/>
                                </a:prstGeom>
                                <a:noFill/>
                              </wps:spPr>
                              <wps:txbx>
                                <w:txbxContent>
                                  <w:p w14:paraId="129678B3" w14:textId="77777777" w:rsidR="00402AF2" w:rsidRDefault="00402AF2" w:rsidP="004D5B30">
                                    <w:pPr>
                                      <w:pStyle w:val="NormalWeb"/>
                                      <w:spacing w:before="0" w:beforeAutospacing="0" w:after="0" w:afterAutospacing="0"/>
                                      <w:rPr>
                                        <w:ins w:id="15201" w:author="Weber" w:date="2014-10-29T03:09:00Z"/>
                                      </w:rPr>
                                    </w:pPr>
                                    <w:ins w:id="15202" w:author="Weber" w:date="2014-10-29T03:09:00Z">
                                      <w:r>
                                        <w:rPr>
                                          <w:rFonts w:ascii="Arial" w:hAnsi="Arial" w:cs="Arial"/>
                                          <w:i/>
                                          <w:iCs/>
                                          <w:color w:val="000000" w:themeColor="text1"/>
                                          <w:kern w:val="24"/>
                                          <w:sz w:val="20"/>
                                          <w:szCs w:val="20"/>
                                        </w:rPr>
                                        <w:t xml:space="preserve">n </w:t>
                                      </w:r>
                                      <w:r>
                                        <w:rPr>
                                          <w:rFonts w:ascii="Arial" w:hAnsi="Arial" w:cs="Arial"/>
                                          <w:color w:val="000000" w:themeColor="text1"/>
                                          <w:kern w:val="24"/>
                                          <w:sz w:val="20"/>
                                          <w:szCs w:val="20"/>
                                        </w:rPr>
                                        <w:t xml:space="preserve">= </w:t>
                                      </w:r>
                                      <w:r>
                                        <w:rPr>
                                          <w:rFonts w:ascii="Arial" w:hAnsi="Arial" w:cs="Arial"/>
                                          <w:i/>
                                          <w:iCs/>
                                          <w:color w:val="000000" w:themeColor="text1"/>
                                          <w:kern w:val="24"/>
                                          <w:sz w:val="20"/>
                                          <w:szCs w:val="20"/>
                                        </w:rPr>
                                        <w:t>j-1</w:t>
                                      </w:r>
                                      <w:r>
                                        <w:rPr>
                                          <w:rFonts w:ascii="Arial" w:hAnsi="Arial" w:cs="Arial"/>
                                          <w:color w:val="000000" w:themeColor="text1"/>
                                          <w:kern w:val="24"/>
                                          <w:sz w:val="20"/>
                                          <w:szCs w:val="20"/>
                                        </w:rPr>
                                        <w:t xml:space="preserve"> </w:t>
                                      </w:r>
                                    </w:ins>
                                  </w:p>
                                </w:txbxContent>
                              </wps:txbx>
                              <wps:bodyPr wrap="square" rtlCol="0">
                                <a:noAutofit/>
                              </wps:bodyPr>
                            </wps:wsp>
                            <wps:wsp>
                              <wps:cNvPr id="86" name="TextBox 61"/>
                              <wps:cNvSpPr txBox="1"/>
                              <wps:spPr>
                                <a:xfrm>
                                  <a:off x="5997040" y="1"/>
                                  <a:ext cx="527050" cy="271857"/>
                                </a:xfrm>
                                <a:prstGeom prst="rect">
                                  <a:avLst/>
                                </a:prstGeom>
                                <a:noFill/>
                              </wps:spPr>
                              <wps:txbx>
                                <w:txbxContent>
                                  <w:p w14:paraId="0EBFB9A8" w14:textId="77777777" w:rsidR="00402AF2" w:rsidRDefault="00402AF2" w:rsidP="004D5B30">
                                    <w:pPr>
                                      <w:pStyle w:val="NormalWeb"/>
                                      <w:spacing w:before="0" w:beforeAutospacing="0" w:after="0" w:afterAutospacing="0"/>
                                      <w:rPr>
                                        <w:ins w:id="15203" w:author="Weber" w:date="2014-10-29T03:09:00Z"/>
                                      </w:rPr>
                                    </w:pPr>
                                    <w:ins w:id="15204" w:author="Weber" w:date="2014-10-29T03:09:00Z">
                                      <w:r>
                                        <w:rPr>
                                          <w:rFonts w:ascii="Arial" w:hAnsi="Arial" w:cs="Arial"/>
                                          <w:i/>
                                          <w:iCs/>
                                          <w:color w:val="000000" w:themeColor="text1"/>
                                          <w:kern w:val="24"/>
                                          <w:sz w:val="20"/>
                                          <w:szCs w:val="20"/>
                                        </w:rPr>
                                        <w:t>n =j</w:t>
                                      </w:r>
                                    </w:ins>
                                  </w:p>
                                </w:txbxContent>
                              </wps:txbx>
                              <wps:bodyPr wrap="square" rtlCol="0">
                                <a:noAutofit/>
                              </wps:bodyPr>
                            </wps:wsp>
                            <wps:wsp>
                              <wps:cNvPr id="89" name="TextBox 62"/>
                              <wps:cNvSpPr txBox="1"/>
                              <wps:spPr>
                                <a:xfrm>
                                  <a:off x="306468" y="0"/>
                                  <a:ext cx="661793" cy="271856"/>
                                </a:xfrm>
                                <a:prstGeom prst="rect">
                                  <a:avLst/>
                                </a:prstGeom>
                                <a:noFill/>
                              </wps:spPr>
                              <wps:txbx>
                                <w:txbxContent>
                                  <w:p w14:paraId="400059B9" w14:textId="77777777" w:rsidR="00402AF2" w:rsidRDefault="00402AF2" w:rsidP="004D5B30">
                                    <w:pPr>
                                      <w:pStyle w:val="NormalWeb"/>
                                      <w:spacing w:before="0" w:beforeAutospacing="0" w:after="0" w:afterAutospacing="0"/>
                                      <w:rPr>
                                        <w:ins w:id="15205" w:author="Weber" w:date="2014-10-29T03:09:00Z"/>
                                      </w:rPr>
                                    </w:pPr>
                                    <w:ins w:id="15206" w:author="Weber" w:date="2014-10-29T03:09:00Z">
                                      <w:r>
                                        <w:rPr>
                                          <w:rFonts w:ascii="Arial" w:hAnsi="Arial" w:cs="Arial"/>
                                          <w:i/>
                                          <w:iCs/>
                                          <w:color w:val="000000" w:themeColor="text1"/>
                                          <w:kern w:val="24"/>
                                          <w:sz w:val="20"/>
                                          <w:szCs w:val="20"/>
                                        </w:rPr>
                                        <w:t>m</w:t>
                                      </w:r>
                                      <w:r>
                                        <w:rPr>
                                          <w:rFonts w:ascii="Arial" w:hAnsi="Arial" w:cs="Arial"/>
                                          <w:color w:val="000000" w:themeColor="text1"/>
                                          <w:kern w:val="24"/>
                                          <w:sz w:val="20"/>
                                          <w:szCs w:val="20"/>
                                        </w:rPr>
                                        <w:t xml:space="preserve"> = </w:t>
                                      </w:r>
                                      <w:r>
                                        <w:rPr>
                                          <w:rFonts w:ascii="Arial" w:hAnsi="Arial" w:cs="Arial"/>
                                          <w:i/>
                                          <w:iCs/>
                                          <w:color w:val="000000" w:themeColor="text1"/>
                                          <w:kern w:val="24"/>
                                          <w:sz w:val="20"/>
                                          <w:szCs w:val="20"/>
                                        </w:rPr>
                                        <w:t>i</w:t>
                                      </w:r>
                                    </w:ins>
                                  </w:p>
                                </w:txbxContent>
                              </wps:txbx>
                              <wps:bodyPr wrap="square" rtlCol="0">
                                <a:noAutofit/>
                              </wps:bodyPr>
                            </wps:wsp>
                            <wps:wsp>
                              <wps:cNvPr id="90" name="TextBox 64"/>
                              <wps:cNvSpPr txBox="1"/>
                              <wps:spPr>
                                <a:xfrm>
                                  <a:off x="2591203" y="1"/>
                                  <a:ext cx="586740" cy="271857"/>
                                </a:xfrm>
                                <a:prstGeom prst="rect">
                                  <a:avLst/>
                                </a:prstGeom>
                                <a:noFill/>
                              </wps:spPr>
                              <wps:txbx>
                                <w:txbxContent>
                                  <w:p w14:paraId="68F1D683" w14:textId="77777777" w:rsidR="00402AF2" w:rsidRDefault="00402AF2" w:rsidP="004D5B30">
                                    <w:pPr>
                                      <w:pStyle w:val="NormalWeb"/>
                                      <w:spacing w:before="0" w:beforeAutospacing="0" w:after="0" w:afterAutospacing="0"/>
                                      <w:rPr>
                                        <w:ins w:id="15207" w:author="Weber" w:date="2014-10-29T03:09:00Z"/>
                                      </w:rPr>
                                    </w:pPr>
                                    <w:ins w:id="15208" w:author="Weber" w:date="2014-10-29T03:09:00Z">
                                      <w:r>
                                        <w:rPr>
                                          <w:rFonts w:ascii="Arial" w:hAnsi="Arial" w:cs="Arial"/>
                                          <w:i/>
                                          <w:iCs/>
                                          <w:color w:val="000000" w:themeColor="text1"/>
                                          <w:kern w:val="24"/>
                                          <w:sz w:val="20"/>
                                          <w:szCs w:val="20"/>
                                        </w:rPr>
                                        <w:t>m =2</w:t>
                                      </w:r>
                                    </w:ins>
                                  </w:p>
                                </w:txbxContent>
                              </wps:txbx>
                              <wps:bodyPr wrap="square" rtlCol="0">
                                <a:noAutofit/>
                              </wps:bodyPr>
                            </wps:wsp>
                            <wps:wsp>
                              <wps:cNvPr id="91" name="TextBox 65"/>
                              <wps:cNvSpPr txBox="1"/>
                              <wps:spPr>
                                <a:xfrm>
                                  <a:off x="1414653" y="1"/>
                                  <a:ext cx="620395" cy="271857"/>
                                </a:xfrm>
                                <a:prstGeom prst="rect">
                                  <a:avLst/>
                                </a:prstGeom>
                                <a:noFill/>
                              </wps:spPr>
                              <wps:txbx>
                                <w:txbxContent>
                                  <w:p w14:paraId="639ABC2A" w14:textId="77777777" w:rsidR="00402AF2" w:rsidRDefault="00402AF2" w:rsidP="004D5B30">
                                    <w:pPr>
                                      <w:pStyle w:val="NormalWeb"/>
                                      <w:spacing w:before="0" w:beforeAutospacing="0" w:after="0" w:afterAutospacing="0"/>
                                      <w:rPr>
                                        <w:ins w:id="15209" w:author="Weber" w:date="2014-10-29T03:09:00Z"/>
                                      </w:rPr>
                                    </w:pPr>
                                    <w:ins w:id="15210" w:author="Weber" w:date="2014-10-29T03:09:00Z">
                                      <w:r>
                                        <w:rPr>
                                          <w:rFonts w:ascii="Arial" w:hAnsi="Arial" w:cs="Arial"/>
                                          <w:i/>
                                          <w:iCs/>
                                          <w:color w:val="000000" w:themeColor="text1"/>
                                          <w:kern w:val="24"/>
                                          <w:sz w:val="20"/>
                                          <w:szCs w:val="20"/>
                                        </w:rPr>
                                        <w:t>m</w:t>
                                      </w:r>
                                      <w:r>
                                        <w:rPr>
                                          <w:rFonts w:ascii="Arial" w:hAnsi="Arial" w:cs="Arial"/>
                                          <w:color w:val="000000" w:themeColor="text1"/>
                                          <w:kern w:val="24"/>
                                          <w:sz w:val="20"/>
                                          <w:szCs w:val="20"/>
                                        </w:rPr>
                                        <w:t>=i-1</w:t>
                                      </w:r>
                                    </w:ins>
                                  </w:p>
                                </w:txbxContent>
                              </wps:txbx>
                              <wps:bodyPr wrap="square" rtlCol="0">
                                <a:noAutofit/>
                              </wps:bodyPr>
                            </wps:wsp>
                            <wps:wsp>
                              <wps:cNvPr id="92" name="Straight Connector 92"/>
                              <wps:cNvCnPr/>
                              <wps:spPr>
                                <a:xfrm>
                                  <a:off x="2035175" y="187661"/>
                                  <a:ext cx="0" cy="18588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94" name="TextBox 77"/>
                              <wps:cNvSpPr txBox="1"/>
                              <wps:spPr>
                                <a:xfrm>
                                  <a:off x="2034394" y="0"/>
                                  <a:ext cx="609963" cy="271856"/>
                                </a:xfrm>
                                <a:prstGeom prst="rect">
                                  <a:avLst/>
                                </a:prstGeom>
                                <a:noFill/>
                              </wps:spPr>
                              <wps:txbx>
                                <w:txbxContent>
                                  <w:p w14:paraId="0158F4E4" w14:textId="77777777" w:rsidR="00402AF2" w:rsidRDefault="00402AF2" w:rsidP="004D5B30">
                                    <w:pPr>
                                      <w:pStyle w:val="NormalWeb"/>
                                      <w:spacing w:before="0" w:beforeAutospacing="0" w:after="0" w:afterAutospacing="0"/>
                                      <w:rPr>
                                        <w:ins w:id="15211" w:author="Weber" w:date="2014-10-29T03:09:00Z"/>
                                      </w:rPr>
                                    </w:pPr>
                                    <w:ins w:id="15212" w:author="Weber" w:date="2014-10-29T03:09:00Z">
                                      <w:r>
                                        <w:rPr>
                                          <w:rFonts w:ascii="Arial" w:hAnsi="Arial" w:cs="Arial"/>
                                          <w:i/>
                                          <w:iCs/>
                                          <w:color w:val="000000" w:themeColor="text1"/>
                                          <w:kern w:val="24"/>
                                          <w:sz w:val="20"/>
                                          <w:szCs w:val="20"/>
                                        </w:rPr>
                                        <w:t>m</w:t>
                                      </w:r>
                                      <w:r>
                                        <w:rPr>
                                          <w:rFonts w:ascii="Arial" w:hAnsi="Arial" w:cs="Arial"/>
                                          <w:color w:val="000000" w:themeColor="text1"/>
                                          <w:kern w:val="24"/>
                                          <w:sz w:val="20"/>
                                          <w:szCs w:val="20"/>
                                        </w:rPr>
                                        <w:t>=…</w:t>
                                      </w:r>
                                    </w:ins>
                                  </w:p>
                                </w:txbxContent>
                              </wps:txbx>
                              <wps:bodyPr wrap="square" rtlCol="0">
                                <a:noAutofit/>
                              </wps:bodyPr>
                            </wps:wsp>
                            <wps:wsp>
                              <wps:cNvPr id="521" name="TextBox 78"/>
                              <wps:cNvSpPr txBox="1"/>
                              <wps:spPr>
                                <a:xfrm>
                                  <a:off x="1987570" y="1558299"/>
                                  <a:ext cx="656969" cy="254089"/>
                                </a:xfrm>
                                <a:prstGeom prst="rect">
                                  <a:avLst/>
                                </a:prstGeom>
                                <a:noFill/>
                              </wps:spPr>
                              <wps:txbx>
                                <w:txbxContent>
                                  <w:p w14:paraId="374DF92A" w14:textId="77777777" w:rsidR="00402AF2" w:rsidRPr="00C443B8" w:rsidRDefault="00402AF2" w:rsidP="004D5B30">
                                    <w:pPr>
                                      <w:pStyle w:val="NormalWeb"/>
                                      <w:spacing w:before="0" w:beforeAutospacing="0" w:after="0" w:afterAutospacing="0"/>
                                      <w:jc w:val="center"/>
                                      <w:rPr>
                                        <w:ins w:id="15213" w:author="Weber" w:date="2014-10-29T03:09:00Z"/>
                                        <w:sz w:val="22"/>
                                      </w:rPr>
                                    </w:pPr>
                                    <w:ins w:id="15214" w:author="Weber" w:date="2014-10-29T03:09:00Z">
                                      <w:r w:rsidRPr="00C443B8">
                                        <w:rPr>
                                          <w:rFonts w:ascii="Arial" w:hAnsi="Arial" w:cs="Arial"/>
                                          <w:color w:val="000000" w:themeColor="text1"/>
                                          <w:kern w:val="24"/>
                                          <w:sz w:val="18"/>
                                          <w:szCs w:val="20"/>
                                          <w:lang w:val="el-GR"/>
                                        </w:rPr>
                                        <w:t>α</w:t>
                                      </w:r>
                                      <w:r w:rsidRPr="00C443B8">
                                        <w:rPr>
                                          <w:rFonts w:ascii="Arial" w:hAnsi="Arial" w:cs="Arial"/>
                                          <w:color w:val="000000" w:themeColor="text1"/>
                                          <w:kern w:val="24"/>
                                          <w:sz w:val="10"/>
                                          <w:szCs w:val="12"/>
                                        </w:rPr>
                                        <w:t>…</w:t>
                                      </w:r>
                                      <w:r w:rsidRPr="00C443B8">
                                        <w:rPr>
                                          <w:rFonts w:ascii="Arial" w:hAnsi="Arial" w:cs="Arial"/>
                                          <w:color w:val="000000" w:themeColor="text1"/>
                                          <w:kern w:val="24"/>
                                          <w:sz w:val="14"/>
                                          <w:szCs w:val="16"/>
                                        </w:rPr>
                                        <w:t>·</w:t>
                                      </w:r>
                                      <w:r w:rsidRPr="00B84461">
                                        <w:rPr>
                                          <w:rFonts w:ascii="Arial" w:hAnsi="Arial" w:cs="Arial"/>
                                          <w:i/>
                                          <w:color w:val="000000" w:themeColor="text1"/>
                                          <w:kern w:val="24"/>
                                          <w:sz w:val="16"/>
                                          <w:szCs w:val="18"/>
                                        </w:rPr>
                                        <w:t>HR1</w:t>
                                      </w:r>
                                    </w:ins>
                                  </w:p>
                                </w:txbxContent>
                              </wps:txbx>
                              <wps:bodyPr wrap="square" rtlCol="0">
                                <a:noAutofit/>
                              </wps:bodyPr>
                            </wps:wsp>
                            <wps:wsp>
                              <wps:cNvPr id="522" name="TextBox 95"/>
                              <wps:cNvSpPr txBox="1"/>
                              <wps:spPr>
                                <a:xfrm>
                                  <a:off x="5920848" y="1347330"/>
                                  <a:ext cx="685800" cy="290885"/>
                                </a:xfrm>
                                <a:prstGeom prst="rect">
                                  <a:avLst/>
                                </a:prstGeom>
                                <a:noFill/>
                              </wps:spPr>
                              <wps:txbx>
                                <w:txbxContent>
                                  <w:p w14:paraId="0C2067CD" w14:textId="77777777" w:rsidR="00402AF2" w:rsidRPr="00C443B8" w:rsidRDefault="00402AF2" w:rsidP="004D5B30">
                                    <w:pPr>
                                      <w:pStyle w:val="NormalWeb"/>
                                      <w:spacing w:before="0" w:beforeAutospacing="0" w:after="0" w:afterAutospacing="0"/>
                                      <w:jc w:val="center"/>
                                      <w:rPr>
                                        <w:ins w:id="15215" w:author="Weber" w:date="2014-10-29T03:09:00Z"/>
                                        <w:sz w:val="20"/>
                                      </w:rPr>
                                    </w:pPr>
                                    <w:ins w:id="15216" w:author="Weber" w:date="2014-10-29T03:09:00Z">
                                      <w:r w:rsidRPr="00C443B8">
                                        <w:rPr>
                                          <w:rFonts w:ascii="Arial" w:hAnsi="Arial" w:cs="Arial"/>
                                          <w:color w:val="000000" w:themeColor="text1"/>
                                          <w:kern w:val="24"/>
                                          <w:sz w:val="18"/>
                                          <w:szCs w:val="22"/>
                                          <w:lang w:val="el-GR"/>
                                        </w:rPr>
                                        <w:t>β</w:t>
                                      </w:r>
                                      <w:r w:rsidRPr="00C443B8">
                                        <w:rPr>
                                          <w:rFonts w:ascii="Arial" w:hAnsi="Arial" w:cs="Arial"/>
                                          <w:color w:val="000000" w:themeColor="text1"/>
                                          <w:kern w:val="24"/>
                                          <w:sz w:val="18"/>
                                          <w:szCs w:val="22"/>
                                        </w:rPr>
                                        <w:t>j·</w:t>
                                      </w:r>
                                      <w:r w:rsidRPr="00B84461">
                                        <w:rPr>
                                          <w:rFonts w:ascii="Arial" w:hAnsi="Arial" w:cs="Arial"/>
                                          <w:i/>
                                          <w:color w:val="000000" w:themeColor="text1"/>
                                          <w:kern w:val="24"/>
                                          <w:sz w:val="18"/>
                                          <w:szCs w:val="22"/>
                                        </w:rPr>
                                        <w:t>HR2</w:t>
                                      </w:r>
                                    </w:ins>
                                  </w:p>
                                </w:txbxContent>
                              </wps:txbx>
                              <wps:bodyPr wrap="square" rtlCol="0">
                                <a:noAutofit/>
                              </wps:bodyPr>
                            </wps:wsp>
                            <wps:wsp>
                              <wps:cNvPr id="524" name="TextBox 96"/>
                              <wps:cNvSpPr txBox="1"/>
                              <wps:spPr>
                                <a:xfrm>
                                  <a:off x="4984939" y="1118743"/>
                                  <a:ext cx="935990" cy="304784"/>
                                </a:xfrm>
                                <a:prstGeom prst="rect">
                                  <a:avLst/>
                                </a:prstGeom>
                                <a:noFill/>
                              </wps:spPr>
                              <wps:txbx>
                                <w:txbxContent>
                                  <w:p w14:paraId="375A8E2E" w14:textId="77777777" w:rsidR="00402AF2" w:rsidRPr="00C443B8" w:rsidRDefault="00402AF2" w:rsidP="004D5B30">
                                    <w:pPr>
                                      <w:pStyle w:val="NormalWeb"/>
                                      <w:spacing w:before="0" w:beforeAutospacing="0" w:after="0" w:afterAutospacing="0"/>
                                      <w:jc w:val="center"/>
                                      <w:rPr>
                                        <w:ins w:id="15217" w:author="Weber" w:date="2014-10-29T03:09:00Z"/>
                                        <w:sz w:val="22"/>
                                      </w:rPr>
                                    </w:pPr>
                                    <w:ins w:id="15218" w:author="Weber" w:date="2014-10-29T03:09:00Z">
                                      <w:r w:rsidRPr="00C443B8">
                                        <w:rPr>
                                          <w:rFonts w:ascii="Arial" w:hAnsi="Arial" w:cs="Arial"/>
                                          <w:color w:val="000000" w:themeColor="text1"/>
                                          <w:kern w:val="24"/>
                                          <w:sz w:val="18"/>
                                          <w:szCs w:val="20"/>
                                          <w:lang w:val="el-GR"/>
                                        </w:rPr>
                                        <w:t>β</w:t>
                                      </w:r>
                                      <w:r w:rsidRPr="00C443B8">
                                        <w:rPr>
                                          <w:rFonts w:ascii="Arial" w:hAnsi="Arial" w:cs="Arial"/>
                                          <w:color w:val="000000" w:themeColor="text1"/>
                                          <w:kern w:val="24"/>
                                          <w:sz w:val="18"/>
                                          <w:szCs w:val="20"/>
                                        </w:rPr>
                                        <w:t>(j-1)·</w:t>
                                      </w:r>
                                      <w:r w:rsidRPr="00B84461">
                                        <w:rPr>
                                          <w:rFonts w:ascii="Arial" w:hAnsi="Arial" w:cs="Arial"/>
                                          <w:i/>
                                          <w:color w:val="000000" w:themeColor="text1"/>
                                          <w:kern w:val="24"/>
                                          <w:sz w:val="18"/>
                                          <w:szCs w:val="20"/>
                                        </w:rPr>
                                        <w:t>HR2</w:t>
                                      </w:r>
                                    </w:ins>
                                  </w:p>
                                </w:txbxContent>
                              </wps:txbx>
                              <wps:bodyPr wrap="square" rtlCol="0">
                                <a:noAutofit/>
                              </wps:bodyPr>
                            </wps:wsp>
                            <wps:wsp>
                              <wps:cNvPr id="525" name="TextBox 97"/>
                              <wps:cNvSpPr txBox="1"/>
                              <wps:spPr>
                                <a:xfrm>
                                  <a:off x="206357" y="1347330"/>
                                  <a:ext cx="729550" cy="290885"/>
                                </a:xfrm>
                                <a:prstGeom prst="rect">
                                  <a:avLst/>
                                </a:prstGeom>
                                <a:noFill/>
                              </wps:spPr>
                              <wps:txbx>
                                <w:txbxContent>
                                  <w:p w14:paraId="23AAC8CD" w14:textId="77777777" w:rsidR="00402AF2" w:rsidRPr="00677786" w:rsidRDefault="00402AF2" w:rsidP="004D5B30">
                                    <w:pPr>
                                      <w:pStyle w:val="NormalWeb"/>
                                      <w:spacing w:before="0" w:beforeAutospacing="0" w:after="0" w:afterAutospacing="0"/>
                                      <w:jc w:val="center"/>
                                      <w:rPr>
                                        <w:ins w:id="15219" w:author="Weber" w:date="2014-10-29T03:09:00Z"/>
                                      </w:rPr>
                                    </w:pPr>
                                    <w:ins w:id="15220" w:author="Weber" w:date="2014-10-29T03:09:00Z">
                                      <w:r w:rsidRPr="00677786">
                                        <w:rPr>
                                          <w:rFonts w:ascii="Arial" w:hAnsi="Arial" w:cs="Arial"/>
                                          <w:color w:val="000000" w:themeColor="text1"/>
                                          <w:kern w:val="24"/>
                                          <w:sz w:val="20"/>
                                          <w:szCs w:val="20"/>
                                          <w:lang w:val="el-GR"/>
                                        </w:rPr>
                                        <w:t>α</w:t>
                                      </w:r>
                                      <w:r w:rsidRPr="00677786">
                                        <w:rPr>
                                          <w:rFonts w:ascii="Arial" w:hAnsi="Arial" w:cs="Arial"/>
                                          <w:color w:val="000000" w:themeColor="text1"/>
                                          <w:kern w:val="24"/>
                                          <w:sz w:val="20"/>
                                          <w:szCs w:val="20"/>
                                        </w:rPr>
                                        <w:t>i·</w:t>
                                      </w:r>
                                      <w:r w:rsidRPr="00B84461">
                                        <w:rPr>
                                          <w:rFonts w:ascii="Arial" w:hAnsi="Arial" w:cs="Arial"/>
                                          <w:i/>
                                          <w:color w:val="000000" w:themeColor="text1"/>
                                          <w:kern w:val="24"/>
                                          <w:sz w:val="20"/>
                                          <w:szCs w:val="20"/>
                                        </w:rPr>
                                        <w:t>HR1</w:t>
                                      </w:r>
                                    </w:ins>
                                  </w:p>
                                </w:txbxContent>
                              </wps:txbx>
                              <wps:bodyPr wrap="square" rtlCol="0">
                                <a:noAutofit/>
                              </wps:bodyPr>
                            </wps:wsp>
                            <wps:wsp>
                              <wps:cNvPr id="528" name="Straight Arrow Connector 528"/>
                              <wps:cNvCnPr>
                                <a:stCxn id="524" idx="2"/>
                              </wps:cNvCnPr>
                              <wps:spPr>
                                <a:xfrm flipH="1">
                                  <a:off x="5387497" y="1423527"/>
                                  <a:ext cx="65397" cy="276985"/>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530" name="Straight Arrow Connector 530"/>
                              <wps:cNvCnPr/>
                              <wps:spPr>
                                <a:xfrm flipH="1">
                                  <a:off x="6115051" y="1638300"/>
                                  <a:ext cx="107949" cy="233932"/>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532" name="Straight Connector 532"/>
                              <wps:cNvCnPr/>
                              <wps:spPr>
                                <a:xfrm>
                                  <a:off x="2568575" y="170921"/>
                                  <a:ext cx="0" cy="18588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34" name="Straight Connector 534"/>
                              <wps:cNvCnPr/>
                              <wps:spPr>
                                <a:xfrm>
                                  <a:off x="4397375" y="189971"/>
                                  <a:ext cx="0" cy="18588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36" name="Straight Connector 536"/>
                              <wps:cNvCnPr/>
                              <wps:spPr>
                                <a:xfrm>
                                  <a:off x="5845175" y="204401"/>
                                  <a:ext cx="0" cy="18588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39" name="Straight Connector 539"/>
                              <wps:cNvCnPr/>
                              <wps:spPr>
                                <a:xfrm>
                                  <a:off x="1273175" y="202671"/>
                                  <a:ext cx="0" cy="18588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0" name="Straight Connector 540"/>
                              <wps:cNvCnPr/>
                              <wps:spPr>
                                <a:xfrm>
                                  <a:off x="3787775" y="204401"/>
                                  <a:ext cx="0" cy="18588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1" name="Straight Connector 541"/>
                              <wps:cNvCnPr/>
                              <wps:spPr>
                                <a:xfrm>
                                  <a:off x="5159375" y="204401"/>
                                  <a:ext cx="0" cy="185880"/>
                                </a:xfrm>
                                <a:prstGeom prst="line">
                                  <a:avLst/>
                                </a:prstGeom>
                              </wps:spPr>
                              <wps:style>
                                <a:lnRef idx="1">
                                  <a:schemeClr val="accent1"/>
                                </a:lnRef>
                                <a:fillRef idx="0">
                                  <a:schemeClr val="accent1"/>
                                </a:fillRef>
                                <a:effectRef idx="0">
                                  <a:schemeClr val="accent1"/>
                                </a:effectRef>
                                <a:fontRef idx="minor">
                                  <a:schemeClr val="tx1"/>
                                </a:fontRef>
                              </wps:style>
                              <wps:bodyPr/>
                            </wps:wsp>
                          </wpg:grpSp>
                          <wps:wsp>
                            <wps:cNvPr id="543" name="TextBox 1"/>
                            <wps:cNvSpPr txBox="1"/>
                            <wps:spPr>
                              <a:xfrm>
                                <a:off x="1349375" y="2139323"/>
                                <a:ext cx="785812" cy="400110"/>
                              </a:xfrm>
                              <a:prstGeom prst="rect">
                                <a:avLst/>
                              </a:prstGeom>
                              <a:solidFill>
                                <a:schemeClr val="bg1"/>
                              </a:solidFill>
                            </wps:spPr>
                            <wps:txbx>
                              <w:txbxContent>
                                <w:p w14:paraId="3C333075" w14:textId="77777777" w:rsidR="00402AF2" w:rsidRDefault="00402AF2" w:rsidP="004D5B30">
                                  <w:pPr>
                                    <w:pStyle w:val="NormalWeb"/>
                                    <w:spacing w:before="0" w:beforeAutospacing="0" w:after="0" w:afterAutospacing="0"/>
                                    <w:rPr>
                                      <w:ins w:id="15221" w:author="Weber" w:date="2014-10-29T03:09:00Z"/>
                                    </w:rPr>
                                  </w:pPr>
                                  <w:ins w:id="15222" w:author="Weber" w:date="2014-10-29T03:09:00Z">
                                    <w:r w:rsidRPr="00B84461">
                                      <w:rPr>
                                        <w:rFonts w:asciiTheme="minorHAnsi" w:hAnsi="Calibri" w:cstheme="minorBidi"/>
                                        <w:b/>
                                        <w:bCs/>
                                        <w:i/>
                                        <w:iCs/>
                                        <w:color w:val="000000" w:themeColor="text1"/>
                                        <w:kern w:val="24"/>
                                        <w:sz w:val="40"/>
                                        <w:szCs w:val="40"/>
                                      </w:rPr>
                                      <w:t>HR1</w:t>
                                    </w:r>
                                  </w:ins>
                                </w:p>
                              </w:txbxContent>
                            </wps:txbx>
                            <wps:bodyPr wrap="square" rtlCol="0">
                              <a:noAutofit/>
                            </wps:bodyPr>
                          </wps:wsp>
                          <wps:wsp>
                            <wps:cNvPr id="544" name="TextBox 63"/>
                            <wps:cNvSpPr txBox="1"/>
                            <wps:spPr>
                              <a:xfrm>
                                <a:off x="4786949" y="2080342"/>
                                <a:ext cx="785812" cy="400110"/>
                              </a:xfrm>
                              <a:prstGeom prst="rect">
                                <a:avLst/>
                              </a:prstGeom>
                              <a:solidFill>
                                <a:schemeClr val="bg1"/>
                              </a:solidFill>
                            </wps:spPr>
                            <wps:txbx>
                              <w:txbxContent>
                                <w:p w14:paraId="542B4457" w14:textId="77777777" w:rsidR="00402AF2" w:rsidRDefault="00402AF2" w:rsidP="004D5B30">
                                  <w:pPr>
                                    <w:pStyle w:val="NormalWeb"/>
                                    <w:spacing w:before="0" w:beforeAutospacing="0" w:after="0" w:afterAutospacing="0"/>
                                    <w:rPr>
                                      <w:ins w:id="15223" w:author="Weber" w:date="2014-10-29T03:09:00Z"/>
                                    </w:rPr>
                                  </w:pPr>
                                  <w:ins w:id="15224" w:author="Weber" w:date="2014-10-29T03:09:00Z">
                                    <w:r w:rsidRPr="00B84461">
                                      <w:rPr>
                                        <w:rFonts w:asciiTheme="minorHAnsi" w:hAnsi="Calibri" w:cstheme="minorBidi"/>
                                        <w:b/>
                                        <w:bCs/>
                                        <w:i/>
                                        <w:iCs/>
                                        <w:color w:val="000000" w:themeColor="text1"/>
                                        <w:kern w:val="24"/>
                                        <w:sz w:val="40"/>
                                        <w:szCs w:val="40"/>
                                      </w:rPr>
                                      <w:t>HR2</w:t>
                                    </w:r>
                                  </w:ins>
                                </w:p>
                              </w:txbxContent>
                            </wps:txbx>
                            <wps:bodyPr wrap="square" rtlCol="0">
                              <a:noAutofit/>
                            </wps:bodyPr>
                          </wps:wsp>
                        </wpg:grpSp>
                        <wps:wsp>
                          <wps:cNvPr id="545" name="Straight Connector 545"/>
                          <wps:cNvCnPr/>
                          <wps:spPr>
                            <a:xfrm>
                              <a:off x="3178175" y="509201"/>
                              <a:ext cx="7711" cy="138566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6" name="Straight Connector 546"/>
                          <wps:cNvCnPr/>
                          <wps:spPr>
                            <a:xfrm>
                              <a:off x="3787775" y="495136"/>
                              <a:ext cx="7711" cy="138566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7" name="Straight Connector 547"/>
                          <wps:cNvCnPr/>
                          <wps:spPr>
                            <a:xfrm>
                              <a:off x="3178175" y="170921"/>
                              <a:ext cx="0" cy="18588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8" name="Straight Arrow Connector 548"/>
                          <wps:cNvCnPr/>
                          <wps:spPr>
                            <a:xfrm flipH="1">
                              <a:off x="1517583" y="1476903"/>
                              <a:ext cx="65404" cy="335578"/>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549" name="Straight Arrow Connector 549"/>
                          <wps:cNvCnPr/>
                          <wps:spPr>
                            <a:xfrm>
                              <a:off x="704850" y="1593622"/>
                              <a:ext cx="371975" cy="278610"/>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550" name="TextBox 85"/>
                          <wps:cNvSpPr txBox="1"/>
                          <wps:spPr>
                            <a:xfrm>
                              <a:off x="53965" y="1815863"/>
                              <a:ext cx="466142" cy="514892"/>
                            </a:xfrm>
                            <a:prstGeom prst="rect">
                              <a:avLst/>
                            </a:prstGeom>
                            <a:noFill/>
                          </wps:spPr>
                          <wps:txbx>
                            <w:txbxContent>
                              <w:p w14:paraId="114C4098" w14:textId="77777777" w:rsidR="00402AF2" w:rsidRDefault="00402AF2" w:rsidP="004D5B30">
                                <w:pPr>
                                  <w:pStyle w:val="NormalWeb"/>
                                  <w:spacing w:before="0" w:beforeAutospacing="0" w:after="0" w:afterAutospacing="0"/>
                                  <w:rPr>
                                    <w:ins w:id="15225" w:author="Weber" w:date="2014-10-29T03:09:00Z"/>
                                  </w:rPr>
                                </w:pPr>
                                <w:ins w:id="15226" w:author="Weber" w:date="2014-10-29T03:09:00Z">
                                  <w:r>
                                    <w:rPr>
                                      <w:rFonts w:asciiTheme="minorHAnsi" w:hAnsi="Calibri" w:cstheme="minorBidi"/>
                                      <w:i/>
                                      <w:iCs/>
                                      <w:color w:val="000000" w:themeColor="text1"/>
                                      <w:kern w:val="24"/>
                                      <w:sz w:val="36"/>
                                      <w:szCs w:val="36"/>
                                    </w:rPr>
                                    <w:t>t</w:t>
                                  </w:r>
                                  <w:r>
                                    <w:rPr>
                                      <w:rFonts w:asciiTheme="minorHAnsi" w:hAnsi="Calibri" w:cstheme="minorBidi"/>
                                      <w:i/>
                                      <w:iCs/>
                                      <w:color w:val="000000" w:themeColor="text1"/>
                                      <w:kern w:val="24"/>
                                      <w:position w:val="-9"/>
                                      <w:sz w:val="36"/>
                                      <w:szCs w:val="36"/>
                                      <w:vertAlign w:val="subscript"/>
                                    </w:rPr>
                                    <w:t>0</w:t>
                                  </w:r>
                                </w:ins>
                              </w:p>
                            </w:txbxContent>
                          </wps:txbx>
                          <wps:bodyPr wrap="square" rtlCol="0">
                            <a:noAutofit/>
                          </wps:bodyPr>
                        </wps:wsp>
                        <wps:wsp>
                          <wps:cNvPr id="551" name="TextBox 86"/>
                          <wps:cNvSpPr txBox="1"/>
                          <wps:spPr>
                            <a:xfrm>
                              <a:off x="6464247" y="1824612"/>
                              <a:ext cx="721559" cy="505927"/>
                            </a:xfrm>
                            <a:prstGeom prst="rect">
                              <a:avLst/>
                            </a:prstGeom>
                            <a:noFill/>
                          </wps:spPr>
                          <wps:txbx>
                            <w:txbxContent>
                              <w:p w14:paraId="5C396558" w14:textId="77777777" w:rsidR="00402AF2" w:rsidRDefault="00402AF2" w:rsidP="004D5B30">
                                <w:pPr>
                                  <w:pStyle w:val="NormalWeb"/>
                                  <w:spacing w:before="0" w:beforeAutospacing="0" w:after="0" w:afterAutospacing="0"/>
                                  <w:rPr>
                                    <w:ins w:id="15227" w:author="Weber" w:date="2014-10-29T03:09:00Z"/>
                                  </w:rPr>
                                </w:pPr>
                                <w:ins w:id="15228" w:author="Weber" w:date="2014-10-29T03:09:00Z">
                                  <w:r>
                                    <w:rPr>
                                      <w:rFonts w:asciiTheme="minorHAnsi" w:hAnsi="Calibri" w:cstheme="minorBidi"/>
                                      <w:i/>
                                      <w:iCs/>
                                      <w:color w:val="000000" w:themeColor="text1"/>
                                      <w:kern w:val="24"/>
                                      <w:sz w:val="36"/>
                                      <w:szCs w:val="36"/>
                                    </w:rPr>
                                    <w:t>t</w:t>
                                  </w:r>
                                  <w:r>
                                    <w:rPr>
                                      <w:rFonts w:asciiTheme="minorHAnsi" w:hAnsi="Calibri" w:cstheme="minorBidi"/>
                                      <w:i/>
                                      <w:iCs/>
                                      <w:color w:val="000000" w:themeColor="text1"/>
                                      <w:kern w:val="24"/>
                                      <w:position w:val="-9"/>
                                      <w:sz w:val="36"/>
                                      <w:szCs w:val="36"/>
                                      <w:vertAlign w:val="subscript"/>
                                    </w:rPr>
                                    <w:t>max</w:t>
                                  </w:r>
                                </w:ins>
                              </w:p>
                            </w:txbxContent>
                          </wps:txbx>
                          <wps:bodyPr wrap="square" rtlCol="0">
                            <a:noAutofit/>
                          </wps:bodyPr>
                        </wps:wsp>
                      </wpg:wgp>
                    </a:graphicData>
                  </a:graphic>
                  <wp14:sizeRelH relativeFrom="margin">
                    <wp14:pctWidth>0</wp14:pctWidth>
                  </wp14:sizeRelH>
                  <wp14:sizeRelV relativeFrom="margin">
                    <wp14:pctHeight>0</wp14:pctHeight>
                  </wp14:sizeRelV>
                </wp:anchor>
              </w:drawing>
            </mc:Choice>
            <mc:Fallback>
              <w:pict>
                <v:group w14:anchorId="4659E2B0" id="Group 41" o:spid="_x0000_s1026" style="position:absolute;margin-left:10.8pt;margin-top:1.05pt;width:493.45pt;height:173.05pt;z-index:251676672;mso-width-relative:margin;mso-height-relative:margin" coordorigin="464" coordsize="76390,2668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">
                  <v:group id="Group 10" o:spid="_x0000_s1027" style="position:absolute;left:464;width:76391;height:26687" coordorigin="464" coordsize="76390,266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v:group id="Group 11" o:spid="_x0000_s1028" style="position:absolute;left:464;width:76391;height:26687" coordorigin="464" coordsize="76390,266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JxZ4HCAAAA2wAAAA8A&#10;AAAAAAAAAAAAAAAAqgIAAGRycy9kb3ducmV2LnhtbFBLBQYAAAAABAAEAPoAAACZAwAAAAA=&#10;">
                      <v:shape id="Picture 48" o:spid="_x0000_s1029" type="#_x0000_t75" style="position:absolute;left:464;top:17;width:76391;height:2667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cZre7BAAAA2wAAAA8AAABkcnMvZG93bnJldi54bWxET11rwjAUfRf8D+EKvmmqiEhnlKmMCQq6&#10;buz50ty1Zc1NTaLt9uvNg+Dj4Xwv152pxY2crywrmIwTEMS51RUXCr4+30YLED4ga6wtk4I/8rBe&#10;9XtLTLVt+YNuWShEDGGfooIyhCaV0uclGfRj2xBH7sc6gyFCV0jtsI3hppbTJJlLgxXHhhIb2paU&#10;/2ZXo+D9uk/a7f/mgIVx590mnL4vR6nUcNC9voAI1IWn+OHeawWzODZ+iT9Aru4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IcZre7BAAAA2wAAAA8AAAAAAAAAAAAAAAAAnwIA&#10;AGRycy9kb3ducmV2LnhtbFBLBQYAAAAABAAEAPcAAACNAwAAAAA=&#10;" fillcolor="#4f81bd [3204]" strokecolor="black [3213]">
                        <v:imagedata r:id="rId259" o:title=""/>
                      </v:shape>
                      <v:shapetype id="_x0000_t202" coordsize="21600,21600" o:spt="202" path="m,l,21600r21600,l21600,xe">
                        <v:stroke joinstyle="miter"/>
                        <v:path gradientshapeok="t" o:connecttype="rect"/>
                      </v:shapetype>
                      <v:shape id="TextBox 3" o:spid="_x0000_s1030" type="#_x0000_t202" style="position:absolute;left:7047;top:4617;width:15728;height:6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FqOsMA&#10;AADbAAAADwAAAGRycy9kb3ducmV2LnhtbESPQWvCQBSE74L/YXmCN7NrMVLTrFJaCp5atK3Q2yP7&#10;TILZtyG7TdJ/3xUEj8PMfMPku9E2oqfO1441LBMFgrhwpuZSw9fn2+IRhA/IBhvHpOGPPOy200mO&#10;mXEDH6g/hlJECPsMNVQhtJmUvqjIok9cSxy9s+sshii7UpoOhwi3jXxQai0t1hwXKmzppaLicvy1&#10;Gr7fzz+nlfooX23aDm5Uku1Gaj2fjc9PIAKN4R6+tfdGQ7qC65f4A+T2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dFqOsMAAADbAAAADwAAAAAAAAAAAAAAAACYAgAAZHJzL2Rv&#10;d25yZXYueG1sUEsFBgAAAAAEAAQA9QAAAIgDAAAAAA==&#10;" filled="f" stroked="f">
                        <v:textbox>
                          <w:txbxContent>
                            <w:p w14:paraId="1E9D8848" w14:textId="77777777" w:rsidR="00402AF2" w:rsidRPr="00C443B8" w:rsidRDefault="00402AF2" w:rsidP="004D5B30">
                              <w:pPr>
                                <w:pStyle w:val="NormalWeb"/>
                                <w:spacing w:before="0" w:after="0"/>
                                <w:jc w:val="center"/>
                                <w:rPr>
                                  <w:ins w:id="15229" w:author="Weber" w:date="2014-10-29T03:09:00Z"/>
                                  <w:sz w:val="22"/>
                                </w:rPr>
                              </w:pPr>
                              <w:ins w:id="15230" w:author="Weber" w:date="2014-10-29T03:09:00Z">
                                <w:r>
                                  <w:rPr>
                                    <w:rFonts w:asciiTheme="minorHAnsi" w:hAnsi="Calibri" w:cstheme="minorBidi"/>
                                    <w:color w:val="000000" w:themeColor="text1"/>
                                    <w:kern w:val="24"/>
                                    <w:sz w:val="32"/>
                                    <w:szCs w:val="36"/>
                                  </w:rPr>
                                  <w:t xml:space="preserve">Horizontal </w:t>
                                </w:r>
                                <w:r w:rsidRPr="00C443B8">
                                  <w:rPr>
                                    <w:rFonts w:asciiTheme="minorHAnsi" w:hAnsi="Calibri" w:cstheme="minorBidi"/>
                                    <w:color w:val="000000" w:themeColor="text1"/>
                                    <w:kern w:val="24"/>
                                    <w:sz w:val="32"/>
                                    <w:szCs w:val="36"/>
                                  </w:rPr>
                                  <w:t>Rain Rate</w:t>
                                </w:r>
                              </w:ins>
                            </w:p>
                          </w:txbxContent>
                        </v:textbox>
                      </v:shape>
                      <v:shape id="TextBox 6" o:spid="_x0000_s1031" type="#_x0000_t202" style="position:absolute;left:32537;top:17831;width:7589;height:49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Q488MA&#10;AADbAAAADwAAAGRycy9kb3ducmV2LnhtbESPQWvCQBSE74L/YXlCb7prraKpq0il0JPSVAVvj+wz&#10;Cc2+DdmtSf+9Kwgeh5n5hlmuO1uJKzW+dKxhPFIgiDNnSs41HH4+h3MQPiAbrByThn/ysF71e0tM&#10;jGv5m65pyEWEsE9QQxFCnUjps4Is+pGriaN3cY3FEGWTS9NgG+G2kq9KzaTFkuNCgTV9FJT9pn9W&#10;w3F3OZ/e1D7f2mnduk5Jtgup9cug27yDCNSFZ/jR/jIaZhO4f4k/QK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FQ488MAAADbAAAADwAAAAAAAAAAAAAAAACYAgAAZHJzL2Rv&#10;d25yZXYueG1sUEsFBgAAAAAEAAQA9QAAAIgDAAAAAA==&#10;" filled="f" stroked="f">
                        <v:textbox>
                          <w:txbxContent>
                            <w:p w14:paraId="3F6A1CFB" w14:textId="77777777" w:rsidR="00402AF2" w:rsidRDefault="00402AF2" w:rsidP="004D5B30">
                              <w:pPr>
                                <w:pStyle w:val="NormalWeb"/>
                                <w:spacing w:before="0" w:beforeAutospacing="0" w:after="0" w:afterAutospacing="0"/>
                                <w:rPr>
                                  <w:ins w:id="15231" w:author="Weber" w:date="2014-10-29T03:09:00Z"/>
                                </w:rPr>
                              </w:pPr>
                              <w:ins w:id="15232" w:author="Weber" w:date="2014-10-29T03:09:00Z">
                                <w:r>
                                  <w:rPr>
                                    <w:rFonts w:asciiTheme="minorHAnsi" w:eastAsia="MS Mincho" w:hAnsi="Calibri" w:cstheme="minorBidi" w:hint="eastAsia"/>
                                    <w:i/>
                                    <w:iCs/>
                                    <w:color w:val="000000" w:themeColor="text1"/>
                                    <w:kern w:val="24"/>
                                    <w:sz w:val="36"/>
                                    <w:szCs w:val="36"/>
                                    <w:lang w:eastAsia="ja-JP"/>
                                  </w:rPr>
                                  <w:t>t</w:t>
                                </w:r>
                                <w:r>
                                  <w:rPr>
                                    <w:rFonts w:asciiTheme="minorHAnsi" w:eastAsia="MS Mincho" w:hAnsi="Calibri" w:cstheme="minorBidi" w:hint="eastAsia"/>
                                    <w:i/>
                                    <w:iCs/>
                                    <w:color w:val="000000" w:themeColor="text1"/>
                                    <w:kern w:val="24"/>
                                    <w:position w:val="-9"/>
                                    <w:sz w:val="36"/>
                                    <w:szCs w:val="36"/>
                                    <w:vertAlign w:val="subscript"/>
                                    <w:lang w:eastAsia="ja-JP"/>
                                  </w:rPr>
                                  <w:t>w</w:t>
                                </w:r>
                                <w:r w:rsidRPr="00963BE6">
                                  <w:rPr>
                                    <w:rFonts w:asciiTheme="minorHAnsi" w:hAnsi="Calibri" w:cstheme="minorBidi"/>
                                    <w:i/>
                                    <w:iCs/>
                                    <w:color w:val="000000" w:themeColor="text1"/>
                                    <w:kern w:val="24"/>
                                    <w:position w:val="-6"/>
                                    <w:vertAlign w:val="subscript"/>
                                  </w:rPr>
                                  <w:t>max</w:t>
                                </w:r>
                              </w:ins>
                            </w:p>
                          </w:txbxContent>
                        </v:textbox>
                      </v:shape>
                      <v:line id="Straight Connector 485" o:spid="_x0000_s1032" style="position:absolute;visibility:visible;mso-wrap-style:square" from="25685,10496" to="25685,188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yvNMUAAADcAAAADwAAAGRycy9kb3ducmV2LnhtbESPUWvCQBCE3wv9D8cWfKuXapWYeooU&#10;ClJ9qe0P2ObWJJjbS++2Gvvre4Lg4zAz3zDzZe9adaQQG88GnoYZKOLS24YrA1+fb485qCjIFlvP&#10;ZOBMEZaL+7s5Ftaf+IOOO6lUgnAs0EAt0hVax7Imh3HoO+Lk7X1wKEmGStuApwR3rR5l2VQ7bDgt&#10;1NjRa03lYffrDPxstut4/m5HMp38vR/CKp/JOBozeOhXL6CEermFr+21NfCcT+ByJh0Bvfg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zyvNMUAAADcAAAADwAAAAAAAAAA&#10;AAAAAAChAgAAZHJzL2Rvd25yZXYueG1sUEsFBgAAAAAEAAQA+QAAAJMDAAAAAA==&#10;" strokecolor="#4579b8 [3044]"/>
                      <v:line id="Straight Connector 486" o:spid="_x0000_s1033" style="position:absolute;visibility:visible;mso-wrap-style:square" from="43973,10426" to="43973,188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4xQ8UAAADcAAAADwAAAGRycy9kb3ducmV2LnhtbESPUUvDQBCE34X+h2MLvtlLq4aY9lpK&#10;QSjqi9UfsOa2SWhuL73btqm/3hMEH4eZ+YZZrAbXqTOF2Ho2MJ1koIgrb1uuDXx+PN8VoKIgW+w8&#10;k4ErRVgtRzcLLK2/8Dudd1KrBOFYooFGpC+1jlVDDuPE98TJ2/vgUJIMtbYBLwnuOj3Lslw7bDkt&#10;NNjTpqHqsDs5A8fXt228fnUzyR+/Xw5hXTzJfTTmdjys56CEBvkP/7W31sBDkcPvmXQE9PI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4xQ8UAAADcAAAADwAAAAAAAAAA&#10;AAAAAAChAgAAZHJzL2Rvd25yZXYueG1sUEsFBgAAAAAEAAQA+QAAAJMDAAAAAA==&#10;" strokecolor="#4579b8 [3044]"/>
                      <v:line id="Straight Connector 487" o:spid="_x0000_s1034" style="position:absolute;visibility:visible;mso-wrap-style:square" from="20351,13689" to="20351,19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KU2MYAAADcAAAADwAAAGRycy9kb3ducmV2LnhtbESPUU/CQBCE30n8D5c18Q2uomCtHISQ&#10;mBDlBfQHrL21bejtlbsVir/eMyHhcTIz32Rmi9616kghNp4N3I8yUMSltw1XBj4/Xoc5qCjIFlvP&#10;ZOBMERbzm8EMC+tPvKXjTiqVIBwLNFCLdIXWsazJYRz5jjh53z44lCRDpW3AU4K7Vo+zbKodNpwW&#10;auxoVVO53/04A4f3zTqev9qxTCe/b/uwzJ/lIRpzd9svX0AJ9XINX9pra+Axf4L/M+kI6P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SilNjGAAAA3AAAAA8AAAAAAAAA&#10;AAAAAAAAoQIAAGRycy9kb3ducmV2LnhtbFBLBQYAAAAABAAEAPkAAACUAwAAAAA=&#10;" strokecolor="#4579b8 [3044]"/>
                      <v:line id="Straight Connector 489" o:spid="_x0000_s1035" style="position:absolute;visibility:visible;mso-wrap-style:square" from="51593,15448" to="51593,189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nGlMcYAAADcAAAADwAAAGRycy9kb3ducmV2LnhtbESP3WrCQBSE7wt9h+UUelc3ta3E6Coi&#10;FKTtjT8PcMwek2D2bLp71Nin7xYKXg4z8w0znfeuVWcKsfFs4HmQgSIuvW24MrDbvj/loKIgW2w9&#10;k4ErRZjP7u+mWFh/4TWdN1KpBOFYoIFapCu0jmVNDuPAd8TJO/jgUJIMlbYBLwnuWj3MspF22HBa&#10;qLGjZU3lcXNyBr4/v1bxum+HMnr7+TiGRT6Wl2jM40O/mIAS6uUW/m+vrIHXfAx/Z9IR0L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pxpTHGAAAA3AAAAA8AAAAAAAAA&#10;AAAAAAAAoQIAAGRycy9kb3ducmV2LnhtbFBLBQYAAAAABAAEAPkAAACUAwAAAAA=&#10;" strokecolor="#4579b8 [3044]"/>
                      <v:shapetype id="_x0000_t32" coordsize="21600,21600" o:spt="32" o:oned="t" path="m,l21600,21600e" filled="f">
                        <v:path arrowok="t" fillok="f" o:connecttype="none"/>
                        <o:lock v:ext="edit" shapetype="t"/>
                      </v:shapetype>
                      <v:shape id="Straight Arrow Connector 491" o:spid="_x0000_s1036" type="#_x0000_t32" style="position:absolute;left:25685;top:2742;width:6173;height:6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C1xcYAAADcAAAADwAAAGRycy9kb3ducmV2LnhtbESPQWvCQBSE74X+h+UVvNVN1IqmrlIE&#10;QSkqRi+9PbLPJDb7Nuyumv77bqHgcZiZb5jZojONuJHztWUFaT8BQVxYXXOp4HRcvU5A+ICssbFM&#10;Cn7Iw2L+/DTDTNs7H+iWh1JECPsMFVQhtJmUvqjIoO/bljh6Z+sMhihdKbXDe4SbRg6SZCwN1hwX&#10;KmxpWVHxnV+Ngs99KtvLONm66+5tMMyLzbZcfSnVe+k+3kEE6sIj/N9eawWjaQp/Z+IRkP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bwtcXGAAAA3AAAAA8AAAAAAAAA&#10;AAAAAAAAoQIAAGRycy9kb3ducmV2LnhtbFBLBQYAAAAABAAEAPkAAACUAwAAAAA=&#10;" strokecolor="#4579b8 [3044]">
                        <v:stroke startarrow="open" endarrow="open"/>
                      </v:shape>
                      <v:shape id="Straight Arrow Connector 492" o:spid="_x0000_s1037" type="#_x0000_t32" style="position:absolute;left:31718;top:2829;width:6477;height:14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PH8kMMAAADcAAAADwAAAGRycy9kb3ducmV2LnhtbESPW4vCMBSE34X9D+Es+KapF1ytRlkW&#10;FvTRG+zjsTltis1JabK1/nsjCD4OM/MNs9p0thItNb50rGA0TEAQZ06XXCg4HX8HcxA+IGusHJOC&#10;O3nYrD96K0y1u/Ge2kMoRISwT1GBCaFOpfSZIYt+6Gri6OWusRiibAqpG7xFuK3kOElm0mLJccFg&#10;TT+Gsuvh3ypIvtiOzufT3LZkwu5vkk/vl1yp/mf3vQQRqAvv8Ku91QqmizE8z8QjIN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Dx/JDDAAAA3AAAAA8AAAAAAAAAAAAA&#10;AAAAoQIAAGRycy9kb3ducmV2LnhtbFBLBQYAAAAABAAEAPkAAACRAwAAAAA=&#10;" strokecolor="#4579b8 [3044]">
                        <v:stroke startarrow="open" endarrow="open"/>
                      </v:shape>
                      <v:shape id="Straight Arrow Connector 493" o:spid="_x0000_s1038" type="#_x0000_t32" style="position:absolute;left:37877;top:2956;width:609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71ZC8QAAADcAAAADwAAAGRycy9kb3ducmV2LnhtbESPzWrDMBCE74W8g9hAbo2cxDSpG9mE&#10;QqA9Nj+Q49ZaW6bWyliqY799VSj0OMzMN8y+GG0rBup941jBapmAIC6dbrhWcDkfH3cgfEDW2Dom&#10;BRN5KPLZwx4z7e78QcMp1CJC2GeowITQZVL60pBFv3QdcfQq11sMUfa11D3eI9y2cp0kT9Jiw3HB&#10;YEevhsqv07dVkGzZrq7Xy84OZML7bVOl02el1GI+Hl5ABBrDf/iv/aYVpM8b+D0Tj4DM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vVkLxAAAANwAAAAPAAAAAAAAAAAA&#10;AAAAAKECAABkcnMvZG93bnJldi54bWxQSwUGAAAAAAQABAD5AAAAkgMAAAAA&#10;" strokecolor="#4579b8 [3044]">
                        <v:stroke startarrow="open" endarrow="open"/>
                      </v:shape>
                      <v:line id="Straight Connector 494" o:spid="_x0000_s1039" style="position:absolute;visibility:visible;mso-wrap-style:square" from="58451,17768" to="58451,189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amccsUAAADcAAAADwAAAGRycy9kb3ducmV2LnhtbESPUWsCMRCE3wv+h7BC32pOa0VPo4hQ&#10;kLYvVX/AelnvDi+bM9nq2V/fFAp9HGbmG2ax6lyjrhRi7dnAcJCBIi68rbk0cNi/Pk1BRUG22Hgm&#10;A3eKsFr2HhaYW3/jT7rupFQJwjFHA5VIm2sdi4ocxoFviZN38sGhJBlKbQPeEtw1epRlE+2w5rRQ&#10;YUubiorz7ssZuLx/bOP92Ixk8vL9dg7r6UyeozGP/W49ByXUyX/4r721BsazMfyeSUdAL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amccsUAAADcAAAADwAAAAAAAAAA&#10;AAAAAAChAgAAZHJzL2Rvd25yZXYueG1sUEsFBgAAAAAEAAQA+QAAAJMDAAAAAA==&#10;" strokecolor="#4579b8 [3044]"/>
                      <v:shape id="Straight Arrow Connector 495" o:spid="_x0000_s1040" type="#_x0000_t32" style="position:absolute;left:51593;top:2806;width:6858;height:2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hk5MQAAADcAAAADwAAAGRycy9kb3ducmV2LnhtbESPW4vCMBSE3xf8D+EIvq2pl3XdahQR&#10;BPdxvcA+nm1Om2JzUppY67/fCIKPw8x8wyzXna1ES40vHSsYDRMQxJnTJRcKTsfd+xyED8gaK8ek&#10;4E4e1qve2xJT7W78Q+0hFCJC2KeowIRQp1L6zJBFP3Q1cfRy11gMUTaF1A3eItxWcpwkM2mx5Lhg&#10;sKatoexyuFoFySfb0fl8mtuWTPj+neTT+1+u1KDfbRYgAnXhFX6291rB9OsDHmfiEZCr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GGTkxAAAANwAAAAPAAAAAAAAAAAA&#10;AAAAAKECAABkcnMvZG93bnJldi54bWxQSwUGAAAAAAQABAD5AAAAkgMAAAAA&#10;" strokecolor="#4579b8 [3044]">
                        <v:stroke startarrow="open" endarrow="open"/>
                      </v:shape>
                      <v:line id="Straight Connector 497" o:spid="_x0000_s1041" style="position:absolute;visibility:visible;mso-wrap-style:square" from="12731,17552" to="12731,19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sCBcYAAADcAAAADwAAAGRycy9kb3ducmV2LnhtbESPzWrDMBCE74G+g9hCb4nctPlzo4RQ&#10;KIS2l/w8wMba2CbWypW2idOnrwqBHoeZ+YaZLzvXqDOFWHs28DjIQBEX3tZcGtjv3vpTUFGQLTae&#10;ycCVIiwXd7055tZfeEPnrZQqQTjmaKASaXOtY1GRwzjwLXHyjj44lCRDqW3AS4K7Rg+zbKwd1pwW&#10;KmzptaLitP12Br4+PtfxemiGMh79vJ/CajqTp2jMw323egEl1Ml/+NZeWwPPswn8nUlHQC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F7AgXGAAAA3AAAAA8AAAAAAAAA&#10;AAAAAAAAoQIAAGRycy9kb3ducmV2LnhtbFBLBQYAAAAABAAEAPkAAACUAwAAAAA=&#10;" strokecolor="#4579b8 [3044]"/>
                      <v:line id="Straight Connector 498" o:spid="_x0000_s1042" style="position:absolute;visibility:visible;mso-wrap-style:square" from="2063,2806" to="2063,19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OSWd8IAAADcAAAADwAAAGRycy9kb3ducmV2LnhtbERPzWoCMRC+F3yHMIK3mq22olujiCBI&#10;24s/DzDdTHcXN5M1GXXt0zeHgseP73++7FyjrhRi7dnAyzADRVx4W3Np4HjYPE9BRUG22HgmA3eK&#10;sFz0nuaYW3/jHV33UqoUwjFHA5VIm2sdi4ocxqFviRP344NDSTCU2ga8pXDX6FGWTbTDmlNDhS2t&#10;KypO+4szcP782sb7dzOSydvvxymspjMZR2MG/W71Dkqok4f43721Bl5naW06k46AXv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OSWd8IAAADcAAAADwAAAAAAAAAAAAAA&#10;AAChAgAAZHJzL2Rvd25yZXYueG1sUEsFBgAAAAAEAAQA+QAAAJADAAAAAA==&#10;" strokecolor="#4579b8 [3044]"/>
                      <v:shape id="Straight Arrow Connector 499" o:spid="_x0000_s1043" type="#_x0000_t32" style="position:absolute;left:12731;top:2806;width:7716;height:7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lVu4cMAAADcAAAADwAAAGRycy9kb3ducmV2LnhtbESPW4vCMBSE3wX/QzgLvmnqhVW7RhFB&#10;cB+9gY9nm9OmbHNSmljrvzcLwj4OM/MNs9p0thItNb50rGA8SkAQZ06XXCi4nPfDBQgfkDVWjknB&#10;kzxs1v3eClPtHnyk9hQKESHsU1RgQqhTKX1myKIfuZo4erlrLIYom0LqBh8Rbis5SZJPabHkuGCw&#10;pp2h7Pd0twqSOdvx9XpZ2JZM+L5N89nzJ1dq8NFtv0AE6sJ/+N0+aAWz5RL+zsQjINc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5VbuHDAAAA3AAAAA8AAAAAAAAAAAAA&#10;AAAAoQIAAGRycy9kb3ducmV2LnhtbFBLBQYAAAAABAAEAPkAAACRAwAAAAA=&#10;" strokecolor="#4579b8 [3044]">
                        <v:stroke startarrow="open" endarrow="open"/>
                      </v:shape>
                      <v:shape id="Straight Arrow Connector 505" o:spid="_x0000_s1044" type="#_x0000_t32" style="position:absolute;left:2063;top:2742;width:10668;height:2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fP+/sMAAADcAAAADwAAAGRycy9kb3ducmV2LnhtbESPW2sCMRSE3wv+h3AE32pirRdWo0hB&#10;aB/rBXw8bs5uFjcnyyau679vCoU+DjPzDbPe9q4WHbWh8qxhMlYgiHNvKi41nI771yWIEJEN1p5J&#10;w5MCbDeDlzVmxj/4m7pDLEWCcMhQg42xyaQMuSWHYewb4uQVvnUYk2xLaVp8JLir5ZtSc+mw4rRg&#10;saEPS/ntcHca1ILd5Hw+LV1HNn5dpsX781poPRr2uxWISH38D/+1P42GmZrB75l0BOTm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Hz/v7DAAAA3AAAAA8AAAAAAAAAAAAA&#10;AAAAoQIAAGRycy9kb3ducmV2LnhtbFBLBQYAAAAABAAEAPkAAACRAwAAAAA=&#10;" strokecolor="#4579b8 [3044]">
                        <v:stroke startarrow="open" endarrow="open"/>
                      </v:shape>
                      <v:line id="Straight Connector 64" o:spid="_x0000_s1045" style="position:absolute;visibility:visible;mso-wrap-style:square" from="67595,2354" to="67595,192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8GI5sQAAADbAAAADwAAAGRycy9kb3ducmV2LnhtbESPUWvCQBCE3wv9D8cKfasXtQZNPUUK&#10;grR90fYHrLltEsztpXdbjf31vYLg4zAz3zCLVe9adaIQG88GRsMMFHHpbcOVgc+PzeMMVBRki61n&#10;MnChCKvl/d0CC+vPvKPTXiqVIBwLNFCLdIXWsazJYRz6jjh5Xz44lCRDpW3Ac4K7Vo+zLNcOG04L&#10;NXb0UlN53P84A99v79t4ObRjyae/r8ewns1lEo15GPTrZ1BCvdzC1/bWGsif4P9L+gF6+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3wYjmxAAAANsAAAAPAAAAAAAAAAAA&#10;AAAAAKECAABkcnMvZG93bnJldi54bWxQSwUGAAAAAAQABAD5AAAAkgMAAAAA&#10;" strokecolor="#4579b8 [3044]"/>
                      <v:shape id="Straight Arrow Connector 65" o:spid="_x0000_s1046" type="#_x0000_t32" style="position:absolute;left:58451;top:2806;width:9144;height:15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P1/mMQAAADbAAAADwAAAGRycy9kb3ducmV2LnhtbESPQWvCQBSE7wX/w/KE3nSjxVCiq4gg&#10;tBQVUy/eHtlnEs2+Dburpv/eFYQeh5n5hpktOtOIGzlfW1YwGiYgiAuray4VHH7Xg08QPiBrbCyT&#10;gj/ysJj33maYaXvnPd3yUIoIYZ+hgiqENpPSFxUZ9EPbEkfvZJ3BEKUrpXZ4j3DTyHGSpNJgzXGh&#10;wpZWFRWX/GoU/OxGsj2nycZdt5PxR158b8r1Uan3frecggjUhf/wq/2lFaQTeH6JP0DO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k/X+YxAAAANsAAAAPAAAAAAAAAAAA&#10;AAAAAKECAABkcnMvZG93bnJldi54bWxQSwUGAAAAAAQABAD5AAAAkgMAAAAA&#10;" strokecolor="#4579b8 [3044]">
                        <v:stroke startarrow="open" endarrow="open"/>
                      </v:shape>
                      <v:shape id="TextBox 49" o:spid="_x0000_s1047" type="#_x0000_t202" style="position:absolute;left:32506;top:11606;width:8737;height:2521;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zKXMEA&#10;AADbAAAADwAAAGRycy9kb3ducmV2LnhtbESPQWvCQBSE7wX/w/KEXopuLK1KdBW1FLwa9f7IPpNg&#10;9m3IPk3y77uFQo/DzHzDrLe9q9WT2lB5NjCbJqCIc28rLgxczt+TJaggyBZrz2RgoADbzehljan1&#10;HZ/omUmhIoRDigZKkSbVOuQlOQxT3xBH7+ZbhxJlW2jbYhfhrtbvSTLXDiuOCyU2dCgpv2cPZ0C+&#10;pPL2+pbc/Kn73A/HLGg3GPM67ncrUEK9/If/2kdrYPEBv1/iD9Cb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gsylzBAAAA2wAAAA8AAAAAAAAAAAAAAAAAmAIAAGRycy9kb3du&#10;cmV2LnhtbFBLBQYAAAAABAAEAPUAAACGAwAAAAA=&#10;" filled="f" stroked="f">
                        <v:textbox>
                          <w:txbxContent>
                            <w:p w14:paraId="7C8DAB6E" w14:textId="77777777" w:rsidR="00402AF2" w:rsidRPr="00C443B8" w:rsidRDefault="00402AF2" w:rsidP="004D5B30">
                              <w:pPr>
                                <w:pStyle w:val="NormalWeb"/>
                                <w:spacing w:before="0" w:beforeAutospacing="0" w:after="0" w:afterAutospacing="0"/>
                                <w:jc w:val="center"/>
                                <w:rPr>
                                  <w:ins w:id="15233" w:author="Weber" w:date="2014-10-29T03:09:00Z"/>
                                  <w:sz w:val="22"/>
                                </w:rPr>
                              </w:pPr>
                              <w:ins w:id="15234" w:author="Weber" w:date="2014-10-29T03:09:00Z">
                                <w:r w:rsidRPr="00C443B8">
                                  <w:rPr>
                                    <w:rFonts w:ascii="Arial" w:hAnsi="Arial" w:cs="Arial"/>
                                    <w:color w:val="000000" w:themeColor="text1"/>
                                    <w:kern w:val="24"/>
                                    <w:sz w:val="20"/>
                                    <w:szCs w:val="22"/>
                                    <w:lang w:val="el-GR"/>
                                  </w:rPr>
                                  <w:t>β</w:t>
                                </w:r>
                                <w:r w:rsidRPr="00C443B8">
                                  <w:rPr>
                                    <w:rFonts w:ascii="Arial" w:hAnsi="Arial" w:cs="Arial"/>
                                    <w:color w:val="000000" w:themeColor="text1"/>
                                    <w:kern w:val="24"/>
                                    <w:sz w:val="20"/>
                                    <w:szCs w:val="22"/>
                                  </w:rPr>
                                  <w:t>1·</w:t>
                                </w:r>
                                <w:r w:rsidRPr="00B84461">
                                  <w:rPr>
                                    <w:rFonts w:ascii="Arial" w:hAnsi="Arial" w:cs="Arial"/>
                                    <w:i/>
                                    <w:color w:val="000000" w:themeColor="text1"/>
                                    <w:kern w:val="24"/>
                                    <w:sz w:val="20"/>
                                    <w:szCs w:val="22"/>
                                  </w:rPr>
                                  <w:t>HR2</w:t>
                                </w:r>
                              </w:ins>
                            </w:p>
                          </w:txbxContent>
                        </v:textbox>
                      </v:shape>
                      <v:shape id="TextBox 52" o:spid="_x0000_s1048" type="#_x0000_t202" style="position:absolute;left:31011;width:7320;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iTwcMA&#10;AADbAAAADwAAAGRycy9kb3ducmV2LnhtbESPQWvCQBSE7wX/w/KE3uquolbTbESUQk+KVgVvj+wz&#10;Cc2+DdmtSf99Vyj0OMzMN0y66m0t7tT6yrGG8UiBIM6dqbjQcPp8f1mA8AHZYO2YNPyQh1U2eEox&#10;Ma7jA92PoRARwj5BDWUITSKlz0uy6EeuIY7ezbUWQ5RtIU2LXYTbWk6UmkuLFceFEhvalJR/Hb+t&#10;hvPudr1M1b7Y2lnTuV5Jtkup9fOwX7+BCNSH//Bf+8NoeJ3B40v8ATL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SiTwcMAAADbAAAADwAAAAAAAAAAAAAAAACYAgAAZHJzL2Rv&#10;d25yZXYueG1sUEsFBgAAAAAEAAQA9QAAAIgDAAAAAA==&#10;" filled="f" stroked="f">
                        <v:textbox>
                          <w:txbxContent>
                            <w:p w14:paraId="4B1BDDE8" w14:textId="77777777" w:rsidR="00402AF2" w:rsidRPr="00C443B8" w:rsidRDefault="00402AF2" w:rsidP="004D5B30">
                              <w:pPr>
                                <w:pStyle w:val="NormalWeb"/>
                                <w:spacing w:before="0" w:beforeAutospacing="0" w:after="0" w:afterAutospacing="0"/>
                                <w:rPr>
                                  <w:ins w:id="15235" w:author="Weber" w:date="2014-10-29T03:09:00Z"/>
                                  <w:sz w:val="20"/>
                                </w:rPr>
                              </w:pPr>
                              <w:ins w:id="15236" w:author="Weber" w:date="2014-10-29T03:09:00Z">
                                <w:r w:rsidRPr="00C443B8">
                                  <w:rPr>
                                    <w:rFonts w:ascii="Arial" w:hAnsi="Arial" w:cs="Arial"/>
                                    <w:i/>
                                    <w:iCs/>
                                    <w:color w:val="000000" w:themeColor="text1"/>
                                    <w:kern w:val="24"/>
                                    <w:sz w:val="16"/>
                                    <w:szCs w:val="20"/>
                                  </w:rPr>
                                  <w:t xml:space="preserve">m=n </w:t>
                                </w:r>
                                <w:r w:rsidRPr="00C443B8">
                                  <w:rPr>
                                    <w:rFonts w:ascii="Arial" w:hAnsi="Arial" w:cs="Arial"/>
                                    <w:color w:val="000000" w:themeColor="text1"/>
                                    <w:kern w:val="24"/>
                                    <w:sz w:val="16"/>
                                    <w:szCs w:val="20"/>
                                  </w:rPr>
                                  <w:t>= 1</w:t>
                                </w:r>
                              </w:ins>
                            </w:p>
                          </w:txbxContent>
                        </v:textbox>
                      </v:shape>
                      <v:shape id="TextBox 53" o:spid="_x0000_s1049" type="#_x0000_t202" style="position:absolute;left:37874;top:11949;width:6858;height:38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oNtsMA&#10;AADbAAAADwAAAGRycy9kb3ducmV2LnhtbESPQWvCQBSE74L/YXlCb7prsVZTV5FKoSfFVAVvj+wz&#10;Cc2+DdmtSf+9Kwgeh5n5hlmsOluJKzW+dKxhPFIgiDNnSs41HH6+hjMQPiAbrByThn/ysFr2ewtM&#10;jGt5T9c05CJC2CeooQihTqT0WUEW/cjVxNG7uMZiiLLJpWmwjXBbyVelptJiyXGhwJo+C8p+0z+r&#10;4bi9nE8Ttcs39q1uXack27nU+mXQrT9ABOrCM/xofxsN71O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foNtsMAAADbAAAADwAAAAAAAAAAAAAAAACYAgAAZHJzL2Rv&#10;d25yZXYueG1sUEsFBgAAAAAEAAQA9QAAAIgDAAAAAA==&#10;" filled="f" stroked="f">
                        <v:textbox>
                          <w:txbxContent>
                            <w:p w14:paraId="7A65873C" w14:textId="77777777" w:rsidR="00402AF2" w:rsidRPr="00C443B8" w:rsidRDefault="00402AF2" w:rsidP="004D5B30">
                              <w:pPr>
                                <w:pStyle w:val="NormalWeb"/>
                                <w:spacing w:before="0" w:beforeAutospacing="0" w:after="0" w:afterAutospacing="0"/>
                                <w:jc w:val="center"/>
                                <w:rPr>
                                  <w:ins w:id="15237" w:author="Weber" w:date="2014-10-29T03:09:00Z"/>
                                  <w:sz w:val="20"/>
                                </w:rPr>
                              </w:pPr>
                              <w:ins w:id="15238" w:author="Weber" w:date="2014-10-29T03:09:00Z">
                                <w:r w:rsidRPr="00C443B8">
                                  <w:rPr>
                                    <w:rFonts w:ascii="Arial" w:hAnsi="Arial" w:cs="Arial"/>
                                    <w:color w:val="000000" w:themeColor="text1"/>
                                    <w:kern w:val="24"/>
                                    <w:sz w:val="18"/>
                                    <w:szCs w:val="21"/>
                                    <w:lang w:val="el-GR"/>
                                  </w:rPr>
                                  <w:t>β</w:t>
                                </w:r>
                                <w:r w:rsidRPr="00C443B8">
                                  <w:rPr>
                                    <w:rFonts w:ascii="Arial" w:hAnsi="Arial" w:cs="Arial"/>
                                    <w:color w:val="000000" w:themeColor="text1"/>
                                    <w:kern w:val="24"/>
                                    <w:sz w:val="10"/>
                                    <w:szCs w:val="14"/>
                                  </w:rPr>
                                  <w:t>2</w:t>
                                </w:r>
                                <w:r w:rsidRPr="00C443B8">
                                  <w:rPr>
                                    <w:rFonts w:ascii="Arial" w:hAnsi="Arial" w:cs="Arial"/>
                                    <w:color w:val="000000" w:themeColor="text1"/>
                                    <w:kern w:val="24"/>
                                    <w:sz w:val="22"/>
                                    <w:szCs w:val="28"/>
                                  </w:rPr>
                                  <w:t>·</w:t>
                                </w:r>
                                <w:r w:rsidRPr="00B84461">
                                  <w:rPr>
                                    <w:rFonts w:ascii="Arial" w:hAnsi="Arial" w:cs="Arial"/>
                                    <w:i/>
                                    <w:color w:val="000000" w:themeColor="text1"/>
                                    <w:kern w:val="24"/>
                                    <w:sz w:val="18"/>
                                    <w:szCs w:val="21"/>
                                  </w:rPr>
                                  <w:t>HR2</w:t>
                                </w:r>
                              </w:ins>
                            </w:p>
                          </w:txbxContent>
                        </v:textbox>
                      </v:shape>
                      <v:shape id="TextBox 54" o:spid="_x0000_s1050" type="#_x0000_t202" style="position:absolute;left:43207;top:14235;width:7182;height:35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aoLcMA&#10;AADbAAAADwAAAGRycy9kb3ducmV2LnhtbESPT2vCQBTE74LfYXlCb7prsf5JXUUqhZ6Upip4e2Sf&#10;SWj2bchuTfrtXUHwOMzMb5jlurOVuFLjS8caxiMFgjhzpuRcw+HnczgH4QOywcoxafgnD+tVv7fE&#10;xLiWv+mahlxECPsENRQh1ImUPivIoh+5mjh6F9dYDFE2uTQNthFuK/mq1FRaLDkuFFjTR0HZb/pn&#10;NRx3l/Npovb51r7VreuUZLuQWr8Mus07iEBdeIYf7S+jYTaD+5f4A+Tq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raoLcMAAADbAAAADwAAAAAAAAAAAAAAAACYAgAAZHJzL2Rv&#10;d25yZXYueG1sUEsFBgAAAAAEAAQA9QAAAIgDAAAAAA==&#10;" filled="f" stroked="f">
                        <v:textbox>
                          <w:txbxContent>
                            <w:p w14:paraId="79A21EE4" w14:textId="77777777" w:rsidR="00402AF2" w:rsidRPr="00C443B8" w:rsidRDefault="00402AF2" w:rsidP="004D5B30">
                              <w:pPr>
                                <w:pStyle w:val="NormalWeb"/>
                                <w:spacing w:before="0" w:beforeAutospacing="0" w:after="0" w:afterAutospacing="0"/>
                                <w:jc w:val="center"/>
                                <w:rPr>
                                  <w:ins w:id="15239" w:author="Weber" w:date="2014-10-29T03:09:00Z"/>
                                  <w:sz w:val="20"/>
                                </w:rPr>
                              </w:pPr>
                              <w:ins w:id="15240" w:author="Weber" w:date="2014-10-29T03:09:00Z">
                                <w:r w:rsidRPr="00C443B8">
                                  <w:rPr>
                                    <w:rFonts w:ascii="Arial" w:hAnsi="Arial" w:cs="Arial"/>
                                    <w:color w:val="000000" w:themeColor="text1"/>
                                    <w:kern w:val="24"/>
                                    <w:sz w:val="18"/>
                                    <w:szCs w:val="21"/>
                                    <w:lang w:val="el-GR"/>
                                  </w:rPr>
                                  <w:t>β</w:t>
                                </w:r>
                                <w:r w:rsidRPr="00C443B8">
                                  <w:rPr>
                                    <w:rFonts w:ascii="Arial" w:hAnsi="Arial" w:cs="Arial"/>
                                    <w:color w:val="000000" w:themeColor="text1"/>
                                    <w:kern w:val="24"/>
                                    <w:sz w:val="10"/>
                                    <w:szCs w:val="14"/>
                                  </w:rPr>
                                  <w:t>...</w:t>
                                </w:r>
                                <w:r w:rsidRPr="00C443B8">
                                  <w:rPr>
                                    <w:rFonts w:ascii="Arial" w:hAnsi="Arial" w:cs="Arial"/>
                                    <w:color w:val="000000" w:themeColor="text1"/>
                                    <w:kern w:val="24"/>
                                    <w:sz w:val="22"/>
                                    <w:szCs w:val="28"/>
                                  </w:rPr>
                                  <w:t>·</w:t>
                                </w:r>
                                <w:r w:rsidRPr="00B84461">
                                  <w:rPr>
                                    <w:rFonts w:ascii="Arial" w:hAnsi="Arial" w:cs="Arial"/>
                                    <w:i/>
                                    <w:color w:val="000000" w:themeColor="text1"/>
                                    <w:kern w:val="24"/>
                                    <w:sz w:val="18"/>
                                    <w:szCs w:val="21"/>
                                  </w:rPr>
                                  <w:t>HR2</w:t>
                                </w:r>
                              </w:ins>
                            </w:p>
                          </w:txbxContent>
                        </v:textbox>
                      </v:shape>
                      <v:shape id="TextBox 55" o:spid="_x0000_s1051" type="#_x0000_t202" style="position:absolute;left:29359;top:11579;width:7975;height:2521;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HAWb4A&#10;AADbAAAADwAAAGRycy9kb3ducmV2LnhtbERPyWrDMBC9B/oPYgq5hEZuIG1xLJsuFHKNk94Ha2Kb&#10;WCNjTb38fXUI9Ph4e1bMrlMjDaH1bOB5m4AirrxtuTZwOX8/vYEKgmyx80wGFgpQ5A+rDFPrJz7R&#10;WEqtYgiHFA00In2qdagachi2vieO3NUPDiXCodZ2wCmGu07vkuRFO2w5NjTY02dD1a38dQbkS1pv&#10;fzbJ1Z+m/cdyLIN2izHrx/n9AEpoln/x3X20Bl7j2Pgl/gCd/w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lhwFm+AAAA2wAAAA8AAAAAAAAAAAAAAAAAmAIAAGRycy9kb3ducmV2&#10;LnhtbFBLBQYAAAAABAAEAPUAAACDAwAAAAA=&#10;" filled="f" stroked="f">
                        <v:textbox>
                          <w:txbxContent>
                            <w:p w14:paraId="0A89F9B1" w14:textId="77777777" w:rsidR="00402AF2" w:rsidRPr="00C443B8" w:rsidRDefault="00402AF2" w:rsidP="004D5B30">
                              <w:pPr>
                                <w:pStyle w:val="NormalWeb"/>
                                <w:spacing w:before="0" w:beforeAutospacing="0" w:after="0" w:afterAutospacing="0"/>
                                <w:jc w:val="center"/>
                                <w:rPr>
                                  <w:ins w:id="15241" w:author="Weber" w:date="2014-10-29T03:09:00Z"/>
                                  <w:sz w:val="22"/>
                                </w:rPr>
                              </w:pPr>
                              <w:ins w:id="15242" w:author="Weber" w:date="2014-10-29T03:09:00Z">
                                <w:r w:rsidRPr="00C443B8">
                                  <w:rPr>
                                    <w:rFonts w:ascii="Arial" w:hAnsi="Arial" w:cs="Arial"/>
                                    <w:color w:val="000000" w:themeColor="text1"/>
                                    <w:kern w:val="24"/>
                                    <w:sz w:val="20"/>
                                    <w:szCs w:val="22"/>
                                    <w:lang w:val="el-GR"/>
                                  </w:rPr>
                                  <w:t>α</w:t>
                                </w:r>
                                <w:r w:rsidRPr="00C443B8">
                                  <w:rPr>
                                    <w:rFonts w:ascii="Arial" w:hAnsi="Arial" w:cs="Arial"/>
                                    <w:color w:val="000000" w:themeColor="text1"/>
                                    <w:kern w:val="24"/>
                                    <w:sz w:val="20"/>
                                    <w:szCs w:val="22"/>
                                  </w:rPr>
                                  <w:t>1·</w:t>
                                </w:r>
                                <w:r w:rsidRPr="00B84461">
                                  <w:rPr>
                                    <w:rFonts w:ascii="Arial" w:hAnsi="Arial" w:cs="Arial"/>
                                    <w:i/>
                                    <w:color w:val="000000" w:themeColor="text1"/>
                                    <w:kern w:val="24"/>
                                    <w:sz w:val="20"/>
                                    <w:szCs w:val="22"/>
                                  </w:rPr>
                                  <w:t>HR1</w:t>
                                </w:r>
                              </w:ins>
                            </w:p>
                          </w:txbxContent>
                        </v:textbox>
                      </v:shape>
                      <v:shape id="TextBox 56" o:spid="_x0000_s1052" type="#_x0000_t202" style="position:absolute;left:25683;top:13688;width:6857;height:30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WZxMMA&#10;AADbAAAADwAAAGRycy9kb3ducmV2LnhtbESPW4vCMBSE3wX/QziCb2uiuF6qUURZ2KcVr+DboTm2&#10;xeakNFnb/febhQUfh5n5hlmuW1uKJ9W+cKxhOFAgiFNnCs40nE8fbzMQPiAbLB2Thh/ysF51O0tM&#10;jGv4QM9jyESEsE9QQx5ClUjp05ws+oGriKN3d7XFEGWdSVNjE+G2lCOlJtJiwXEhx4q2OaWP47fV&#10;cPm6365jtc929r1qXKsk27nUut9rNwsQgdrwCv+3P42G6Rz+vsQf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WZxMMAAADbAAAADwAAAAAAAAAAAAAAAACYAgAAZHJzL2Rv&#10;d25yZXYueG1sUEsFBgAAAAAEAAQA9QAAAIgDAAAAAA==&#10;" filled="f" stroked="f">
                        <v:textbox>
                          <w:txbxContent>
                            <w:p w14:paraId="382BD5E2" w14:textId="77777777" w:rsidR="00402AF2" w:rsidRPr="00C443B8" w:rsidRDefault="00402AF2" w:rsidP="004D5B30">
                              <w:pPr>
                                <w:pStyle w:val="NormalWeb"/>
                                <w:spacing w:before="0" w:beforeAutospacing="0" w:after="0" w:afterAutospacing="0"/>
                                <w:jc w:val="center"/>
                                <w:rPr>
                                  <w:ins w:id="15243" w:author="Weber" w:date="2014-10-29T03:09:00Z"/>
                                  <w:sz w:val="22"/>
                                </w:rPr>
                              </w:pPr>
                              <w:ins w:id="15244" w:author="Weber" w:date="2014-10-29T03:09:00Z">
                                <w:r w:rsidRPr="00C443B8">
                                  <w:rPr>
                                    <w:rFonts w:ascii="Arial" w:hAnsi="Arial" w:cs="Arial"/>
                                    <w:color w:val="000000" w:themeColor="text1"/>
                                    <w:kern w:val="24"/>
                                    <w:sz w:val="18"/>
                                    <w:szCs w:val="20"/>
                                    <w:lang w:val="el-GR"/>
                                  </w:rPr>
                                  <w:t>α</w:t>
                                </w:r>
                                <w:r w:rsidRPr="00C443B8">
                                  <w:rPr>
                                    <w:rFonts w:ascii="Arial" w:hAnsi="Arial" w:cs="Arial"/>
                                    <w:color w:val="000000" w:themeColor="text1"/>
                                    <w:kern w:val="24"/>
                                    <w:sz w:val="10"/>
                                    <w:szCs w:val="12"/>
                                  </w:rPr>
                                  <w:t>2 ·</w:t>
                                </w:r>
                                <w:r w:rsidRPr="00B84461">
                                  <w:rPr>
                                    <w:rFonts w:ascii="Arial" w:hAnsi="Arial" w:cs="Arial"/>
                                    <w:i/>
                                    <w:color w:val="000000" w:themeColor="text1"/>
                                    <w:kern w:val="24"/>
                                    <w:sz w:val="18"/>
                                    <w:szCs w:val="20"/>
                                  </w:rPr>
                                  <w:t>HR1</w:t>
                                </w:r>
                              </w:ins>
                            </w:p>
                          </w:txbxContent>
                        </v:textbox>
                      </v:shape>
                      <v:shape id="TextBox 57" o:spid="_x0000_s1053" type="#_x0000_t202" style="position:absolute;left:9682;top:12710;width:10665;height:32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pAfr8A&#10;AADbAAAADwAAAGRycy9kb3ducmV2LnhtbERPy4rCMBTdC/5DuMLsNHEYRatRxEFw5WB9gLtLc22L&#10;zU1poq1/P1kMzPJw3st1ZyvxosaXjjWMRwoEceZMybmG82k3nIHwAdlg5Zg0vMnDetXvLTExruUj&#10;vdKQixjCPkENRQh1IqXPCrLoR64mjtzdNRZDhE0uTYNtDLeV/FRqKi2WHBsKrGlbUPZIn1bD5XC/&#10;Xb/UT/5tJ3XrOiXZzqXWH4NuswARqAv/4j/33miYxfXxS/wBcvU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0ikB+vwAAANsAAAAPAAAAAAAAAAAAAAAAAJgCAABkcnMvZG93bnJl&#10;di54bWxQSwUGAAAAAAQABAD1AAAAhAMAAAAA&#10;" filled="f" stroked="f">
                        <v:textbox>
                          <w:txbxContent>
                            <w:p w14:paraId="4C18860F" w14:textId="77777777" w:rsidR="00402AF2" w:rsidRPr="00C443B8" w:rsidRDefault="00402AF2" w:rsidP="004D5B30">
                              <w:pPr>
                                <w:pStyle w:val="NormalWeb"/>
                                <w:spacing w:before="0" w:beforeAutospacing="0" w:after="0" w:afterAutospacing="0"/>
                                <w:jc w:val="center"/>
                                <w:rPr>
                                  <w:ins w:id="15245" w:author="Weber" w:date="2014-10-29T03:09:00Z"/>
                                </w:rPr>
                              </w:pPr>
                              <w:ins w:id="15246" w:author="Weber" w:date="2014-10-29T03:09:00Z">
                                <w:r w:rsidRPr="00C443B8">
                                  <w:rPr>
                                    <w:rFonts w:ascii="Arial" w:hAnsi="Arial" w:cs="Arial"/>
                                    <w:color w:val="000000" w:themeColor="text1"/>
                                    <w:kern w:val="24"/>
                                    <w:sz w:val="20"/>
                                    <w:szCs w:val="20"/>
                                    <w:lang w:val="el-GR"/>
                                  </w:rPr>
                                  <w:t>α</w:t>
                                </w:r>
                                <w:r w:rsidRPr="00C443B8">
                                  <w:rPr>
                                    <w:rFonts w:ascii="Arial" w:hAnsi="Arial" w:cs="Arial"/>
                                    <w:color w:val="000000" w:themeColor="text1"/>
                                    <w:kern w:val="24"/>
                                    <w:sz w:val="20"/>
                                    <w:szCs w:val="20"/>
                                  </w:rPr>
                                  <w:t>(i-1) ·</w:t>
                                </w:r>
                                <w:r w:rsidRPr="00B84461">
                                  <w:rPr>
                                    <w:rFonts w:ascii="Arial" w:hAnsi="Arial" w:cs="Arial"/>
                                    <w:i/>
                                    <w:color w:val="000000" w:themeColor="text1"/>
                                    <w:kern w:val="24"/>
                                    <w:sz w:val="20"/>
                                    <w:szCs w:val="20"/>
                                  </w:rPr>
                                  <w:t>HR1</w:t>
                                </w:r>
                              </w:ins>
                            </w:p>
                          </w:txbxContent>
                        </v:textbox>
                      </v:shape>
                      <v:shape id="TextBox 58" o:spid="_x0000_s1054" type="#_x0000_t202" style="position:absolute;left:38283;width:6441;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8bl5cIA&#10;AADbAAAADwAAAGRycy9kb3ducmV2LnhtbESPT4vCMBTE7wt+h/CEva2JsitajSKKsKcV/4K3R/Ns&#10;i81LaaLtfnsjCB6HmfkNM523thR3qn3hWEO/p0AQp84UnGk47NdfIxA+IBssHZOGf/Iwn3U+ppgY&#10;1/CW7ruQiQhhn6CGPIQqkdKnOVn0PVcRR+/iaoshyjqTpsYmwm0pB0oNpcWC40KOFS1zSq+7m9Vw&#10;/LucT99qk63sT9W4Vkm2Y6n1Z7ddTEAEasM7/Gr/Gg2jPjy/xB8gZ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xuXlwgAAANsAAAAPAAAAAAAAAAAAAAAAAJgCAABkcnMvZG93&#10;bnJldi54bWxQSwUGAAAAAAQABAD1AAAAhwMAAAAA&#10;" filled="f" stroked="f">
                        <v:textbox>
                          <w:txbxContent>
                            <w:p w14:paraId="0198D223" w14:textId="77777777" w:rsidR="00402AF2" w:rsidRDefault="00402AF2" w:rsidP="004D5B30">
                              <w:pPr>
                                <w:pStyle w:val="NormalWeb"/>
                                <w:spacing w:before="0" w:beforeAutospacing="0" w:after="0" w:afterAutospacing="0"/>
                                <w:rPr>
                                  <w:ins w:id="15247" w:author="Weber" w:date="2014-10-29T03:09:00Z"/>
                                </w:rPr>
                              </w:pPr>
                              <w:ins w:id="15248" w:author="Weber" w:date="2014-10-29T03:09:00Z">
                                <w:r>
                                  <w:rPr>
                                    <w:rFonts w:ascii="Arial" w:hAnsi="Arial" w:cs="Arial"/>
                                    <w:i/>
                                    <w:iCs/>
                                    <w:color w:val="000000" w:themeColor="text1"/>
                                    <w:kern w:val="24"/>
                                    <w:sz w:val="20"/>
                                    <w:szCs w:val="20"/>
                                  </w:rPr>
                                  <w:t>n</w:t>
                                </w:r>
                                <w:r>
                                  <w:rPr>
                                    <w:rFonts w:ascii="Arial" w:hAnsi="Arial" w:cs="Arial"/>
                                    <w:color w:val="000000" w:themeColor="text1"/>
                                    <w:kern w:val="24"/>
                                    <w:sz w:val="20"/>
                                    <w:szCs w:val="20"/>
                                  </w:rPr>
                                  <w:t xml:space="preserve"> = 2</w:t>
                                </w:r>
                              </w:ins>
                            </w:p>
                          </w:txbxContent>
                        </v:textbox>
                      </v:shape>
                      <v:shape id="TextBox 59" o:spid="_x0000_s1055" type="#_x0000_t202" style="position:absolute;left:43969;width:6854;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R7ksMA&#10;AADbAAAADwAAAGRycy9kb3ducmV2LnhtbESPzWrDMBCE74W8g9hAb7WU0BbHiWxCS6CnluYPclus&#10;jW1irYylxO7bV4VCjsPMfMOsitG24ka9bxxrmCUKBHHpTMOVhv1u85SC8AHZYOuYNPyQhyKfPKww&#10;M27gb7ptQyUihH2GGuoQukxKX9Zk0SeuI47e2fUWQ5R9JU2PQ4TbVs6VepUWG44LNXb0VlN52V6t&#10;hsPn+XR8Vl/Vu33pBjcqyXYhtX6cjusliEBjuIf/2x9GQzqH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xR7ksMAAADbAAAADwAAAAAAAAAAAAAAAACYAgAAZHJzL2Rv&#10;d25yZXYueG1sUEsFBgAAAAAEAAQA9QAAAIgDAAAAAA==&#10;" filled="f" stroked="f">
                        <v:textbox>
                          <w:txbxContent>
                            <w:p w14:paraId="5B6F6247" w14:textId="77777777" w:rsidR="00402AF2" w:rsidRDefault="00402AF2" w:rsidP="004D5B30">
                              <w:pPr>
                                <w:pStyle w:val="NormalWeb"/>
                                <w:spacing w:before="0" w:beforeAutospacing="0" w:after="0" w:afterAutospacing="0"/>
                                <w:rPr>
                                  <w:ins w:id="15249" w:author="Weber" w:date="2014-10-29T03:09:00Z"/>
                                </w:rPr>
                              </w:pPr>
                              <w:ins w:id="15250" w:author="Weber" w:date="2014-10-29T03:09:00Z">
                                <w:r>
                                  <w:rPr>
                                    <w:rFonts w:ascii="Arial" w:hAnsi="Arial" w:cs="Arial"/>
                                    <w:i/>
                                    <w:iCs/>
                                    <w:color w:val="000000" w:themeColor="text1"/>
                                    <w:kern w:val="24"/>
                                    <w:sz w:val="20"/>
                                    <w:szCs w:val="20"/>
                                  </w:rPr>
                                  <w:t>n</w:t>
                                </w:r>
                                <w:r>
                                  <w:rPr>
                                    <w:rFonts w:ascii="Arial" w:hAnsi="Arial" w:cs="Arial"/>
                                    <w:color w:val="000000" w:themeColor="text1"/>
                                    <w:kern w:val="24"/>
                                    <w:sz w:val="20"/>
                                    <w:szCs w:val="20"/>
                                  </w:rPr>
                                  <w:t xml:space="preserve"> =…</w:t>
                                </w:r>
                              </w:ins>
                            </w:p>
                          </w:txbxContent>
                        </v:textbox>
                      </v:shape>
                      <v:shape id="TextBox 60" o:spid="_x0000_s1056" type="#_x0000_t202" style="position:absolute;left:50818;width:7623;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FGfcMA&#10;AADbAAAADwAAAGRycy9kb3ducmV2LnhtbESPzWrDMBCE74W8g9hAbrWUkhbHiWxCS6CnluYPclus&#10;jW1irYylxu7bV4VCjsPMfMOsi9G24ka9bxxrmCcKBHHpTMOVhsN++5iC8AHZYOuYNPyQhyKfPKwx&#10;M27gL7rtQiUihH2GGuoQukxKX9Zk0SeuI47exfUWQ5R9JU2PQ4TbVj4p9SItNhwXauzotabyuvu2&#10;Go4fl/NpoT6rN/vcDW5Uku1Saj2bjpsViEBjuIf/2+9GQ7qA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7FGfcMAAADbAAAADwAAAAAAAAAAAAAAAACYAgAAZHJzL2Rv&#10;d25yZXYueG1sUEsFBgAAAAAEAAQA9QAAAIgDAAAAAA==&#10;" filled="f" stroked="f">
                        <v:textbox>
                          <w:txbxContent>
                            <w:p w14:paraId="129678B3" w14:textId="77777777" w:rsidR="00402AF2" w:rsidRDefault="00402AF2" w:rsidP="004D5B30">
                              <w:pPr>
                                <w:pStyle w:val="NormalWeb"/>
                                <w:spacing w:before="0" w:beforeAutospacing="0" w:after="0" w:afterAutospacing="0"/>
                                <w:rPr>
                                  <w:ins w:id="15251" w:author="Weber" w:date="2014-10-29T03:09:00Z"/>
                                </w:rPr>
                              </w:pPr>
                              <w:ins w:id="15252" w:author="Weber" w:date="2014-10-29T03:09:00Z">
                                <w:r>
                                  <w:rPr>
                                    <w:rFonts w:ascii="Arial" w:hAnsi="Arial" w:cs="Arial"/>
                                    <w:i/>
                                    <w:iCs/>
                                    <w:color w:val="000000" w:themeColor="text1"/>
                                    <w:kern w:val="24"/>
                                    <w:sz w:val="20"/>
                                    <w:szCs w:val="20"/>
                                  </w:rPr>
                                  <w:t xml:space="preserve">n </w:t>
                                </w:r>
                                <w:r>
                                  <w:rPr>
                                    <w:rFonts w:ascii="Arial" w:hAnsi="Arial" w:cs="Arial"/>
                                    <w:color w:val="000000" w:themeColor="text1"/>
                                    <w:kern w:val="24"/>
                                    <w:sz w:val="20"/>
                                    <w:szCs w:val="20"/>
                                  </w:rPr>
                                  <w:t xml:space="preserve">= </w:t>
                                </w:r>
                                <w:r>
                                  <w:rPr>
                                    <w:rFonts w:ascii="Arial" w:hAnsi="Arial" w:cs="Arial"/>
                                    <w:i/>
                                    <w:iCs/>
                                    <w:color w:val="000000" w:themeColor="text1"/>
                                    <w:kern w:val="24"/>
                                    <w:sz w:val="20"/>
                                    <w:szCs w:val="20"/>
                                  </w:rPr>
                                  <w:t>j-1</w:t>
                                </w:r>
                                <w:r>
                                  <w:rPr>
                                    <w:rFonts w:ascii="Arial" w:hAnsi="Arial" w:cs="Arial"/>
                                    <w:color w:val="000000" w:themeColor="text1"/>
                                    <w:kern w:val="24"/>
                                    <w:sz w:val="20"/>
                                    <w:szCs w:val="20"/>
                                  </w:rPr>
                                  <w:t xml:space="preserve"> </w:t>
                                </w:r>
                              </w:ins>
                            </w:p>
                          </w:txbxContent>
                        </v:textbox>
                      </v:shape>
                      <v:shape id="TextBox 61" o:spid="_x0000_s1057" type="#_x0000_t202" style="position:absolute;left:59970;width:5270;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99kcIA&#10;AADbAAAADwAAAGRycy9kb3ducmV2LnhtbESPQYvCMBSE74L/ITzBmybKKm7XKKIseFJ0dwVvj+bZ&#10;lm1eShNt/fdGEDwOM/MNM1+2thQ3qn3hWMNoqEAQp84UnGn4/fkezED4gGywdEwa7uRhueh25pgY&#10;1/CBbseQiQhhn6CGPIQqkdKnOVn0Q1cRR+/iaoshyjqTpsYmwm0px0pNpcWC40KOFa1zSv+PV6vh&#10;b3c5nz7UPtvYSdW4Vkm2n1Lrfq9dfYEI1IZ3+NXeGg2zKTy/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L32RwgAAANsAAAAPAAAAAAAAAAAAAAAAAJgCAABkcnMvZG93&#10;bnJldi54bWxQSwUGAAAAAAQABAD1AAAAhwMAAAAA&#10;" filled="f" stroked="f">
                        <v:textbox>
                          <w:txbxContent>
                            <w:p w14:paraId="0EBFB9A8" w14:textId="77777777" w:rsidR="00402AF2" w:rsidRDefault="00402AF2" w:rsidP="004D5B30">
                              <w:pPr>
                                <w:pStyle w:val="NormalWeb"/>
                                <w:spacing w:before="0" w:beforeAutospacing="0" w:after="0" w:afterAutospacing="0"/>
                                <w:rPr>
                                  <w:ins w:id="15253" w:author="Weber" w:date="2014-10-29T03:09:00Z"/>
                                </w:rPr>
                              </w:pPr>
                              <w:ins w:id="15254" w:author="Weber" w:date="2014-10-29T03:09:00Z">
                                <w:r>
                                  <w:rPr>
                                    <w:rFonts w:ascii="Arial" w:hAnsi="Arial" w:cs="Arial"/>
                                    <w:i/>
                                    <w:iCs/>
                                    <w:color w:val="000000" w:themeColor="text1"/>
                                    <w:kern w:val="24"/>
                                    <w:sz w:val="20"/>
                                    <w:szCs w:val="20"/>
                                  </w:rPr>
                                  <w:t>n =j</w:t>
                                </w:r>
                              </w:ins>
                            </w:p>
                          </w:txbxContent>
                        </v:textbox>
                      </v:shape>
                      <v:shape id="TextBox 62" o:spid="_x0000_s1058" type="#_x0000_t202" style="position:absolute;left:3064;width:6618;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Dp48IA&#10;AADbAAAADwAAAGRycy9kb3ducmV2LnhtbESPT4vCMBTE7wt+h/CEva2JsitajSKKsKcV/4K3R/Ns&#10;i81LaaLtfnsjCB6HmfkNM523thR3qn3hWEO/p0AQp84UnGk47NdfIxA+IBssHZOGf/Iwn3U+ppgY&#10;1/CW7ruQiQhhn6CGPIQqkdKnOVn0PVcRR+/iaoshyjqTpsYmwm0pB0oNpcWC40KOFS1zSq+7m9Vw&#10;/LucT99qk63sT9W4Vkm2Y6n1Z7ddTEAEasM7/Gr/Gg2jMTy/xB8gZ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sOnjwgAAANsAAAAPAAAAAAAAAAAAAAAAAJgCAABkcnMvZG93&#10;bnJldi54bWxQSwUGAAAAAAQABAD1AAAAhwMAAAAA&#10;" filled="f" stroked="f">
                        <v:textbox>
                          <w:txbxContent>
                            <w:p w14:paraId="400059B9" w14:textId="77777777" w:rsidR="00402AF2" w:rsidRDefault="00402AF2" w:rsidP="004D5B30">
                              <w:pPr>
                                <w:pStyle w:val="NormalWeb"/>
                                <w:spacing w:before="0" w:beforeAutospacing="0" w:after="0" w:afterAutospacing="0"/>
                                <w:rPr>
                                  <w:ins w:id="15255" w:author="Weber" w:date="2014-10-29T03:09:00Z"/>
                                </w:rPr>
                              </w:pPr>
                              <w:ins w:id="15256" w:author="Weber" w:date="2014-10-29T03:09:00Z">
                                <w:r>
                                  <w:rPr>
                                    <w:rFonts w:ascii="Arial" w:hAnsi="Arial" w:cs="Arial"/>
                                    <w:i/>
                                    <w:iCs/>
                                    <w:color w:val="000000" w:themeColor="text1"/>
                                    <w:kern w:val="24"/>
                                    <w:sz w:val="20"/>
                                    <w:szCs w:val="20"/>
                                  </w:rPr>
                                  <w:t>m</w:t>
                                </w:r>
                                <w:r>
                                  <w:rPr>
                                    <w:rFonts w:ascii="Arial" w:hAnsi="Arial" w:cs="Arial"/>
                                    <w:color w:val="000000" w:themeColor="text1"/>
                                    <w:kern w:val="24"/>
                                    <w:sz w:val="20"/>
                                    <w:szCs w:val="20"/>
                                  </w:rPr>
                                  <w:t xml:space="preserve"> = </w:t>
                                </w:r>
                                <w:r>
                                  <w:rPr>
                                    <w:rFonts w:ascii="Arial" w:hAnsi="Arial" w:cs="Arial"/>
                                    <w:i/>
                                    <w:iCs/>
                                    <w:color w:val="000000" w:themeColor="text1"/>
                                    <w:kern w:val="24"/>
                                    <w:sz w:val="20"/>
                                    <w:szCs w:val="20"/>
                                  </w:rPr>
                                  <w:t>i</w:t>
                                </w:r>
                              </w:ins>
                            </w:p>
                          </w:txbxContent>
                        </v:textbox>
                      </v:shape>
                      <v:shape id="TextBox 64" o:spid="_x0000_s1059" type="#_x0000_t202" style="position:absolute;left:25912;width:5867;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PWo78A&#10;AADbAAAADwAAAGRycy9kb3ducmV2LnhtbERPy4rCMBTdC/5DuMLsNHEYRatRxEFw5WB9gLtLc22L&#10;zU1poq1/P1kMzPJw3st1ZyvxosaXjjWMRwoEceZMybmG82k3nIHwAdlg5Zg0vMnDetXvLTExruUj&#10;vdKQixjCPkENRQh1IqXPCrLoR64mjtzdNRZDhE0uTYNtDLeV/FRqKi2WHBsKrGlbUPZIn1bD5XC/&#10;Xb/UT/5tJ3XrOiXZzqXWH4NuswARqAv/4j/33miYx/XxS/wBcvU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U9ajvwAAANsAAAAPAAAAAAAAAAAAAAAAAJgCAABkcnMvZG93bnJl&#10;di54bWxQSwUGAAAAAAQABAD1AAAAhAMAAAAA&#10;" filled="f" stroked="f">
                        <v:textbox>
                          <w:txbxContent>
                            <w:p w14:paraId="68F1D683" w14:textId="77777777" w:rsidR="00402AF2" w:rsidRDefault="00402AF2" w:rsidP="004D5B30">
                              <w:pPr>
                                <w:pStyle w:val="NormalWeb"/>
                                <w:spacing w:before="0" w:beforeAutospacing="0" w:after="0" w:afterAutospacing="0"/>
                                <w:rPr>
                                  <w:ins w:id="15257" w:author="Weber" w:date="2014-10-29T03:09:00Z"/>
                                </w:rPr>
                              </w:pPr>
                              <w:ins w:id="15258" w:author="Weber" w:date="2014-10-29T03:09:00Z">
                                <w:r>
                                  <w:rPr>
                                    <w:rFonts w:ascii="Arial" w:hAnsi="Arial" w:cs="Arial"/>
                                    <w:i/>
                                    <w:iCs/>
                                    <w:color w:val="000000" w:themeColor="text1"/>
                                    <w:kern w:val="24"/>
                                    <w:sz w:val="20"/>
                                    <w:szCs w:val="20"/>
                                  </w:rPr>
                                  <w:t>m =2</w:t>
                                </w:r>
                              </w:ins>
                            </w:p>
                          </w:txbxContent>
                        </v:textbox>
                      </v:shape>
                      <v:shape id="TextBox 65" o:spid="_x0000_s1060" type="#_x0000_t202" style="position:absolute;left:14146;width:6204;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9zOMMA&#10;AADbAAAADwAAAGRycy9kb3ducmV2LnhtbESPQWvCQBSE74L/YXmCN7Nr0WJSN6G0FDxZqq3g7ZF9&#10;JqHZtyG7NfHfdwsFj8PMfMNsi9G24kq9bxxrWCYKBHHpTMOVhs/j22IDwgdkg61j0nAjD0U+nWwx&#10;M27gD7oeQiUihH2GGuoQukxKX9Zk0SeuI47exfUWQ5R9JU2PQ4TbVj4o9SgtNhwXauzopaby+/Bj&#10;NXztL+fTSr1Xr3bdDW5Ukm0qtZ7PxucnEIHGcA//t3dGQ7qE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h9zOMMAAADbAAAADwAAAAAAAAAAAAAAAACYAgAAZHJzL2Rv&#10;d25yZXYueG1sUEsFBgAAAAAEAAQA9QAAAIgDAAAAAA==&#10;" filled="f" stroked="f">
                        <v:textbox>
                          <w:txbxContent>
                            <w:p w14:paraId="639ABC2A" w14:textId="77777777" w:rsidR="00402AF2" w:rsidRDefault="00402AF2" w:rsidP="004D5B30">
                              <w:pPr>
                                <w:pStyle w:val="NormalWeb"/>
                                <w:spacing w:before="0" w:beforeAutospacing="0" w:after="0" w:afterAutospacing="0"/>
                                <w:rPr>
                                  <w:ins w:id="15259" w:author="Weber" w:date="2014-10-29T03:09:00Z"/>
                                </w:rPr>
                              </w:pPr>
                              <w:ins w:id="15260" w:author="Weber" w:date="2014-10-29T03:09:00Z">
                                <w:r>
                                  <w:rPr>
                                    <w:rFonts w:ascii="Arial" w:hAnsi="Arial" w:cs="Arial"/>
                                    <w:i/>
                                    <w:iCs/>
                                    <w:color w:val="000000" w:themeColor="text1"/>
                                    <w:kern w:val="24"/>
                                    <w:sz w:val="20"/>
                                    <w:szCs w:val="20"/>
                                  </w:rPr>
                                  <w:t>m</w:t>
                                </w:r>
                                <w:r>
                                  <w:rPr>
                                    <w:rFonts w:ascii="Arial" w:hAnsi="Arial" w:cs="Arial"/>
                                    <w:color w:val="000000" w:themeColor="text1"/>
                                    <w:kern w:val="24"/>
                                    <w:sz w:val="20"/>
                                    <w:szCs w:val="20"/>
                                  </w:rPr>
                                  <w:t>=i-1</w:t>
                                </w:r>
                              </w:ins>
                            </w:p>
                          </w:txbxContent>
                        </v:textbox>
                      </v:shape>
                      <v:line id="Straight Connector 92" o:spid="_x0000_s1061" style="position:absolute;visibility:visible;mso-wrap-style:square" from="20351,1876" to="20351,37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rHFLsQAAADbAAAADwAAAGRycy9kb3ducmV2LnhtbESPUWvCQBCE34X+h2MLvumlKYpGT5FC&#10;QWxfav0Ba25Ngrm99G6rsb/eKxT6OMzMN8xy3btWXSjExrOBp3EGirj0tuHKwOHzdTQDFQXZYuuZ&#10;DNwownr1MFhiYf2VP+iyl0olCMcCDdQiXaF1LGtyGMe+I07eyQeHkmSotA14TXDX6jzLptphw2mh&#10;xo5eairP+29n4OvtfRtvxzaX6eRndw6b2VyeozHDx36zACXUy3/4r721BuY5/H5JP0Cv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scUuxAAAANsAAAAPAAAAAAAAAAAA&#10;AAAAAKECAABkcnMvZG93bnJldi54bWxQSwUGAAAAAAQABAD5AAAAkgMAAAAA&#10;" strokecolor="#4579b8 [3044]"/>
                      <v:shape id="TextBox 77" o:spid="_x0000_s1062" type="#_x0000_t202" style="position:absolute;left:20343;width:6100;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jQoMMA&#10;AADbAAAADwAAAGRycy9kb3ducmV2LnhtbESPzWrDMBCE74W8g9hAbrWUkpbYiWxCS6CnluYPclus&#10;jW1irYylxu7bV4VCjsPMfMOsi9G24ka9bxxrmCcKBHHpTMOVhsN++7gE4QOywdYxafghD0U+eVhj&#10;ZtzAX3TbhUpECPsMNdQhdJmUvqzJok9cRxy9i+sthij7Spoehwi3rXxS6kVabDgu1NjRa03ldfdt&#10;NRw/LufTQn1Wb/a5G9yoJNtUaj2bjpsViEBjuIf/2+9GQ7qA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mjQoMMAAADbAAAADwAAAAAAAAAAAAAAAACYAgAAZHJzL2Rv&#10;d25yZXYueG1sUEsFBgAAAAAEAAQA9QAAAIgDAAAAAA==&#10;" filled="f" stroked="f">
                        <v:textbox>
                          <w:txbxContent>
                            <w:p w14:paraId="0158F4E4" w14:textId="77777777" w:rsidR="00402AF2" w:rsidRDefault="00402AF2" w:rsidP="004D5B30">
                              <w:pPr>
                                <w:pStyle w:val="NormalWeb"/>
                                <w:spacing w:before="0" w:beforeAutospacing="0" w:after="0" w:afterAutospacing="0"/>
                                <w:rPr>
                                  <w:ins w:id="15261" w:author="Weber" w:date="2014-10-29T03:09:00Z"/>
                                </w:rPr>
                              </w:pPr>
                              <w:ins w:id="15262" w:author="Weber" w:date="2014-10-29T03:09:00Z">
                                <w:r>
                                  <w:rPr>
                                    <w:rFonts w:ascii="Arial" w:hAnsi="Arial" w:cs="Arial"/>
                                    <w:i/>
                                    <w:iCs/>
                                    <w:color w:val="000000" w:themeColor="text1"/>
                                    <w:kern w:val="24"/>
                                    <w:sz w:val="20"/>
                                    <w:szCs w:val="20"/>
                                  </w:rPr>
                                  <w:t>m</w:t>
                                </w:r>
                                <w:r>
                                  <w:rPr>
                                    <w:rFonts w:ascii="Arial" w:hAnsi="Arial" w:cs="Arial"/>
                                    <w:color w:val="000000" w:themeColor="text1"/>
                                    <w:kern w:val="24"/>
                                    <w:sz w:val="20"/>
                                    <w:szCs w:val="20"/>
                                  </w:rPr>
                                  <w:t>=…</w:t>
                                </w:r>
                              </w:ins>
                            </w:p>
                          </w:txbxContent>
                        </v:textbox>
                      </v:shape>
                      <v:shape id="TextBox 78" o:spid="_x0000_s1063" type="#_x0000_t202" style="position:absolute;left:19875;top:15582;width:6570;height:25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ZKAsMA&#10;AADcAAAADwAAAGRycy9kb3ducmV2LnhtbESPT4vCMBTE7wt+h/CEva2JootWo4iLsCdl/QfeHs2z&#10;LTYvpcna+u2NIHgcZuY3zGzR2lLcqPaFYw39ngJBnDpTcKbhsF9/jUH4gGywdEwa7uRhMe98zDAx&#10;ruE/uu1CJiKEfYIa8hCqREqf5mTR91xFHL2Lqy2GKOtMmhqbCLelHCj1LS0WHBdyrGiVU3rd/VsN&#10;x83lfBqqbfZjR1XjWiXZTqTWn912OQURqA3v8Kv9azSMBn14nolHQM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yZKAsMAAADcAAAADwAAAAAAAAAAAAAAAACYAgAAZHJzL2Rv&#10;d25yZXYueG1sUEsFBgAAAAAEAAQA9QAAAIgDAAAAAA==&#10;" filled="f" stroked="f">
                        <v:textbox>
                          <w:txbxContent>
                            <w:p w14:paraId="374DF92A" w14:textId="77777777" w:rsidR="00402AF2" w:rsidRPr="00C443B8" w:rsidRDefault="00402AF2" w:rsidP="004D5B30">
                              <w:pPr>
                                <w:pStyle w:val="NormalWeb"/>
                                <w:spacing w:before="0" w:beforeAutospacing="0" w:after="0" w:afterAutospacing="0"/>
                                <w:jc w:val="center"/>
                                <w:rPr>
                                  <w:ins w:id="15263" w:author="Weber" w:date="2014-10-29T03:09:00Z"/>
                                  <w:sz w:val="22"/>
                                </w:rPr>
                              </w:pPr>
                              <w:ins w:id="15264" w:author="Weber" w:date="2014-10-29T03:09:00Z">
                                <w:r w:rsidRPr="00C443B8">
                                  <w:rPr>
                                    <w:rFonts w:ascii="Arial" w:hAnsi="Arial" w:cs="Arial"/>
                                    <w:color w:val="000000" w:themeColor="text1"/>
                                    <w:kern w:val="24"/>
                                    <w:sz w:val="18"/>
                                    <w:szCs w:val="20"/>
                                    <w:lang w:val="el-GR"/>
                                  </w:rPr>
                                  <w:t>α</w:t>
                                </w:r>
                                <w:r w:rsidRPr="00C443B8">
                                  <w:rPr>
                                    <w:rFonts w:ascii="Arial" w:hAnsi="Arial" w:cs="Arial"/>
                                    <w:color w:val="000000" w:themeColor="text1"/>
                                    <w:kern w:val="24"/>
                                    <w:sz w:val="10"/>
                                    <w:szCs w:val="12"/>
                                  </w:rPr>
                                  <w:t>…</w:t>
                                </w:r>
                                <w:r w:rsidRPr="00C443B8">
                                  <w:rPr>
                                    <w:rFonts w:ascii="Arial" w:hAnsi="Arial" w:cs="Arial"/>
                                    <w:color w:val="000000" w:themeColor="text1"/>
                                    <w:kern w:val="24"/>
                                    <w:sz w:val="14"/>
                                    <w:szCs w:val="16"/>
                                  </w:rPr>
                                  <w:t>·</w:t>
                                </w:r>
                                <w:r w:rsidRPr="00B84461">
                                  <w:rPr>
                                    <w:rFonts w:ascii="Arial" w:hAnsi="Arial" w:cs="Arial"/>
                                    <w:i/>
                                    <w:color w:val="000000" w:themeColor="text1"/>
                                    <w:kern w:val="24"/>
                                    <w:sz w:val="16"/>
                                    <w:szCs w:val="18"/>
                                  </w:rPr>
                                  <w:t>HR1</w:t>
                                </w:r>
                              </w:ins>
                            </w:p>
                          </w:txbxContent>
                        </v:textbox>
                      </v:shape>
                      <v:shape id="TextBox 95" o:spid="_x0000_s1064" type="#_x0000_t202" style="position:absolute;left:59208;top:13473;width:6858;height:29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UdcQA&#10;AADcAAAADwAAAGRycy9kb3ducmV2LnhtbESPT4vCMBTE7wt+h/AEb2ti0cXtGkUUwZPL+mdhb4/m&#10;2Rabl9JEW7/9RhA8DjPzG2a26GwlbtT40rGG0VCBIM6cKTnXcDxs3qcgfEA2WDkmDXfysJj33maY&#10;GtfyD932IRcRwj5FDUUIdSqlzwqy6IeuJo7e2TUWQ5RNLk2DbYTbSiZKfUiLJceFAmtaFZRd9ler&#10;4bQ7//2O1Xe+tpO6dZ2SbD+l1oN+t/wCEagLr/CzvTUaJkkCjzPxCMj5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P01HXEAAAA3AAAAA8AAAAAAAAAAAAAAAAAmAIAAGRycy9k&#10;b3ducmV2LnhtbFBLBQYAAAAABAAEAPUAAACJAwAAAAA=&#10;" filled="f" stroked="f">
                        <v:textbox>
                          <w:txbxContent>
                            <w:p w14:paraId="0C2067CD" w14:textId="77777777" w:rsidR="00402AF2" w:rsidRPr="00C443B8" w:rsidRDefault="00402AF2" w:rsidP="004D5B30">
                              <w:pPr>
                                <w:pStyle w:val="NormalWeb"/>
                                <w:spacing w:before="0" w:beforeAutospacing="0" w:after="0" w:afterAutospacing="0"/>
                                <w:jc w:val="center"/>
                                <w:rPr>
                                  <w:ins w:id="15265" w:author="Weber" w:date="2014-10-29T03:09:00Z"/>
                                  <w:sz w:val="20"/>
                                </w:rPr>
                              </w:pPr>
                              <w:ins w:id="15266" w:author="Weber" w:date="2014-10-29T03:09:00Z">
                                <w:r w:rsidRPr="00C443B8">
                                  <w:rPr>
                                    <w:rFonts w:ascii="Arial" w:hAnsi="Arial" w:cs="Arial"/>
                                    <w:color w:val="000000" w:themeColor="text1"/>
                                    <w:kern w:val="24"/>
                                    <w:sz w:val="18"/>
                                    <w:szCs w:val="22"/>
                                    <w:lang w:val="el-GR"/>
                                  </w:rPr>
                                  <w:t>β</w:t>
                                </w:r>
                                <w:r w:rsidRPr="00C443B8">
                                  <w:rPr>
                                    <w:rFonts w:ascii="Arial" w:hAnsi="Arial" w:cs="Arial"/>
                                    <w:color w:val="000000" w:themeColor="text1"/>
                                    <w:kern w:val="24"/>
                                    <w:sz w:val="18"/>
                                    <w:szCs w:val="22"/>
                                  </w:rPr>
                                  <w:t>j·</w:t>
                                </w:r>
                                <w:r w:rsidRPr="00B84461">
                                  <w:rPr>
                                    <w:rFonts w:ascii="Arial" w:hAnsi="Arial" w:cs="Arial"/>
                                    <w:i/>
                                    <w:color w:val="000000" w:themeColor="text1"/>
                                    <w:kern w:val="24"/>
                                    <w:sz w:val="18"/>
                                    <w:szCs w:val="22"/>
                                  </w:rPr>
                                  <w:t>HR2</w:t>
                                </w:r>
                              </w:ins>
                            </w:p>
                          </w:txbxContent>
                        </v:textbox>
                      </v:shape>
                      <v:shape id="TextBox 96" o:spid="_x0000_s1065" type="#_x0000_t202" style="position:absolute;left:49849;top:11187;width:9360;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1HpmsQA&#10;AADcAAAADwAAAGRycy9kb3ducmV2LnhtbESPQWvCQBSE74L/YXmF3sxuxUibZhVpEXqymLaCt0f2&#10;mYRm34bsauK/7wpCj8PMfMPk69G24kK9bxxreEoUCOLSmYYrDd9f29kzCB+QDbaOScOVPKxX00mO&#10;mXED7+lShEpECPsMNdQhdJmUvqzJok9cRxy9k+sthij7Spoehwi3rZwrtZQWG44LNXb0VlP5W5yt&#10;hp/d6XhYqM/q3abd4EYl2b5IrR8fxs0riEBj+A/f2x9GQzpfwO1MPAJy9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NR6ZrEAAAA3AAAAA8AAAAAAAAAAAAAAAAAmAIAAGRycy9k&#10;b3ducmV2LnhtbFBLBQYAAAAABAAEAPUAAACJAwAAAAA=&#10;" filled="f" stroked="f">
                        <v:textbox>
                          <w:txbxContent>
                            <w:p w14:paraId="375A8E2E" w14:textId="77777777" w:rsidR="00402AF2" w:rsidRPr="00C443B8" w:rsidRDefault="00402AF2" w:rsidP="004D5B30">
                              <w:pPr>
                                <w:pStyle w:val="NormalWeb"/>
                                <w:spacing w:before="0" w:beforeAutospacing="0" w:after="0" w:afterAutospacing="0"/>
                                <w:jc w:val="center"/>
                                <w:rPr>
                                  <w:ins w:id="15267" w:author="Weber" w:date="2014-10-29T03:09:00Z"/>
                                  <w:sz w:val="22"/>
                                </w:rPr>
                              </w:pPr>
                              <w:ins w:id="15268" w:author="Weber" w:date="2014-10-29T03:09:00Z">
                                <w:r w:rsidRPr="00C443B8">
                                  <w:rPr>
                                    <w:rFonts w:ascii="Arial" w:hAnsi="Arial" w:cs="Arial"/>
                                    <w:color w:val="000000" w:themeColor="text1"/>
                                    <w:kern w:val="24"/>
                                    <w:sz w:val="18"/>
                                    <w:szCs w:val="20"/>
                                    <w:lang w:val="el-GR"/>
                                  </w:rPr>
                                  <w:t>β</w:t>
                                </w:r>
                                <w:r w:rsidRPr="00C443B8">
                                  <w:rPr>
                                    <w:rFonts w:ascii="Arial" w:hAnsi="Arial" w:cs="Arial"/>
                                    <w:color w:val="000000" w:themeColor="text1"/>
                                    <w:kern w:val="24"/>
                                    <w:sz w:val="18"/>
                                    <w:szCs w:val="20"/>
                                  </w:rPr>
                                  <w:t>(j-1)·</w:t>
                                </w:r>
                                <w:r w:rsidRPr="00B84461">
                                  <w:rPr>
                                    <w:rFonts w:ascii="Arial" w:hAnsi="Arial" w:cs="Arial"/>
                                    <w:i/>
                                    <w:color w:val="000000" w:themeColor="text1"/>
                                    <w:kern w:val="24"/>
                                    <w:sz w:val="18"/>
                                    <w:szCs w:val="20"/>
                                  </w:rPr>
                                  <w:t>HR2</w:t>
                                </w:r>
                              </w:ins>
                            </w:p>
                          </w:txbxContent>
                        </v:textbox>
                      </v:shape>
                      <v:shape id="TextBox 97" o:spid="_x0000_s1066" type="#_x0000_t202" style="position:absolute;left:2063;top:13473;width:7296;height:29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1MAcQA&#10;AADcAAAADwAAAGRycy9kb3ducmV2LnhtbESPT4vCMBTE7wt+h/AEb2ui2MXtGkUUwZOy/lnY26N5&#10;tsXmpTTR1m9vFhY8DjPzG2a26Gwl7tT40rGG0VCBIM6cKTnXcDpu3qcgfEA2WDkmDQ/ysJj33maY&#10;GtfyN90PIRcRwj5FDUUIdSqlzwqy6IeuJo7exTUWQ5RNLk2DbYTbSo6V+pAWS44LBda0Kii7Hm5W&#10;w3l3+f2ZqH2+tknduk5Jtp9S60G/W36BCNSFV/i/vTUaknECf2fiEZDz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dTAHEAAAA3AAAAA8AAAAAAAAAAAAAAAAAmAIAAGRycy9k&#10;b3ducmV2LnhtbFBLBQYAAAAABAAEAPUAAACJAwAAAAA=&#10;" filled="f" stroked="f">
                        <v:textbox>
                          <w:txbxContent>
                            <w:p w14:paraId="23AAC8CD" w14:textId="77777777" w:rsidR="00402AF2" w:rsidRPr="00677786" w:rsidRDefault="00402AF2" w:rsidP="004D5B30">
                              <w:pPr>
                                <w:pStyle w:val="NormalWeb"/>
                                <w:spacing w:before="0" w:beforeAutospacing="0" w:after="0" w:afterAutospacing="0"/>
                                <w:jc w:val="center"/>
                                <w:rPr>
                                  <w:ins w:id="15269" w:author="Weber" w:date="2014-10-29T03:09:00Z"/>
                                </w:rPr>
                              </w:pPr>
                              <w:ins w:id="15270" w:author="Weber" w:date="2014-10-29T03:09:00Z">
                                <w:r w:rsidRPr="00677786">
                                  <w:rPr>
                                    <w:rFonts w:ascii="Arial" w:hAnsi="Arial" w:cs="Arial"/>
                                    <w:color w:val="000000" w:themeColor="text1"/>
                                    <w:kern w:val="24"/>
                                    <w:sz w:val="20"/>
                                    <w:szCs w:val="20"/>
                                    <w:lang w:val="el-GR"/>
                                  </w:rPr>
                                  <w:t>α</w:t>
                                </w:r>
                                <w:r w:rsidRPr="00677786">
                                  <w:rPr>
                                    <w:rFonts w:ascii="Arial" w:hAnsi="Arial" w:cs="Arial"/>
                                    <w:color w:val="000000" w:themeColor="text1"/>
                                    <w:kern w:val="24"/>
                                    <w:sz w:val="20"/>
                                    <w:szCs w:val="20"/>
                                  </w:rPr>
                                  <w:t>i·</w:t>
                                </w:r>
                                <w:r w:rsidRPr="00B84461">
                                  <w:rPr>
                                    <w:rFonts w:ascii="Arial" w:hAnsi="Arial" w:cs="Arial"/>
                                    <w:i/>
                                    <w:color w:val="000000" w:themeColor="text1"/>
                                    <w:kern w:val="24"/>
                                    <w:sz w:val="20"/>
                                    <w:szCs w:val="20"/>
                                  </w:rPr>
                                  <w:t>HR1</w:t>
                                </w:r>
                              </w:ins>
                            </w:p>
                          </w:txbxContent>
                        </v:textbox>
                      </v:shape>
                      <v:shape id="Straight Arrow Connector 528" o:spid="_x0000_s1067" type="#_x0000_t32" style="position:absolute;left:53874;top:14235;width:654;height:277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P9aK8IAAADcAAAADwAAAGRycy9kb3ducmV2LnhtbERPyWrDMBC9B/oPYgq5xXICNcWxHEoh&#10;UNJDqWNIjoM1XlprZCw1Vv6+OhR6fLy9OAQzihvNbrCsYJukIIgbqwfuFNTn4+YZhPPIGkfLpOBO&#10;Dg7lw6rAXNuFP+lW+U7EEHY5Kui9n3IpXdOTQZfYiThyrZ0N+gjnTuoZlxhuRrlL00waHDg29DjR&#10;a0/Nd/VjFJwuX+1Z1kNAU4Xs9J4eP8brVqn1Y3jZg/AU/L/4z/2mFTzt4tp4Jh4BWf4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P9aK8IAAADcAAAADwAAAAAAAAAAAAAA&#10;AAChAgAAZHJzL2Rvd25yZXYueG1sUEsFBgAAAAAEAAQA+QAAAJADAAAAAA==&#10;" strokecolor="black [3040]">
                        <v:stroke endarrow="block"/>
                      </v:shape>
                      <v:shape id="Straight Arrow Connector 530" o:spid="_x0000_s1068" type="#_x0000_t32" style="position:absolute;left:61150;top:16383;width:1080;height:233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1DA8MEAAADcAAAADwAAAGRycy9kb3ducmV2LnhtbERPTYvCMBC9C/6HMII3Taso0jWWRRAW&#10;9yBWQY9DM7bdbSalyWr235uD4PHxvtd5MK24U+8aywrSaQKCuLS64UrB+bSbrEA4j6yxtUwK/slB&#10;vhkO1php++Aj3QtfiRjCLkMFtfddJqUrazLoprYjjtzN9gZ9hH0ldY+PGG5aOUuSpTTYcGyosaNt&#10;TeVv8WcU7C8/t5M8NwFNEZb772R3aK+pUuNR+PwA4Sn4t/jl/tIKFvM4P56JR0Bun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bUMDwwQAAANwAAAAPAAAAAAAAAAAAAAAA&#10;AKECAABkcnMvZG93bnJldi54bWxQSwUGAAAAAAQABAD5AAAAjwMAAAAA&#10;" strokecolor="black [3040]">
                        <v:stroke endarrow="block"/>
                      </v:shape>
                      <v:line id="Straight Connector 532" o:spid="_x0000_s1069" style="position:absolute;visibility:visible;mso-wrap-style:square" from="25685,1709" to="25685,35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YvxOsUAAADcAAAADwAAAGRycy9kb3ducmV2LnhtbESP3WrCQBSE7wt9h+UUvKubRhSbuooI&#10;grS98ecBTrOnSTB7Nt09auzTdwuCl8PMfMPMFr1r1ZlCbDwbeBlmoIhLbxuuDBz26+cpqCjIFlvP&#10;ZOBKERbzx4cZFtZfeEvnnVQqQTgWaKAW6QqtY1mTwzj0HXHyvn1wKEmGStuAlwR3rc6zbKIdNpwW&#10;auxoVVN53J2cgZ+Pz028frW5TMa/78ewnL7KKBozeOqXb6CEermHb+2NNTAe5fB/Jh0BPf8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YvxOsUAAADcAAAADwAAAAAAAAAA&#10;AAAAAAChAgAAZHJzL2Rvd25yZXYueG1sUEsFBgAAAAAEAAQA+QAAAJMDAAAAAA==&#10;" strokecolor="#4579b8 [3044]"/>
                      <v:line id="Straight Connector 534" o:spid="_x0000_s1070" style="position:absolute;visibility:visible;mso-wrap-style:square" from="43973,1899" to="43973,37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S7M1cUAAADcAAAADwAAAGRycy9kb3ducmV2LnhtbESPUWsCMRCE34X+h7CFvmmuWkVPo0ih&#10;IK0vVX/AelnvDi+ba7LVs7++KQh9HGbmG2ax6lyjLhRi7dnA8yADRVx4W3Np4LB/609BRUG22Hgm&#10;AzeKsFo+9BaYW3/lT7rspFQJwjFHA5VIm2sdi4ocxoFviZN38sGhJBlKbQNeE9w1ephlE+2w5rRQ&#10;YUuvFRXn3bcz8PWx3cTbsRnKZPzzfg7r6UxG0Zinx249ByXUyX/43t5YA+PRC/ydSUdAL3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S7M1cUAAADcAAAADwAAAAAAAAAA&#10;AAAAAAChAgAAZHJzL2Rvd25yZXYueG1sUEsFBgAAAAAEAAQA+QAAAJMDAAAAAA==&#10;" strokecolor="#4579b8 [3044]"/>
                      <v:line id="Straight Connector 536" o:spid="_x0000_s1071" style="position:absolute;visibility:visible;mso-wrap-style:square" from="58451,2044" to="58451,39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D3OcUAAADcAAAADwAAAGRycy9kb3ducmV2LnhtbESPUWvCQBCE34X+h2MLvumlisGmniKC&#10;IG1fqv6AbW6bBHN76d2qsb++Vyj4OMzMN8xi1btWXSjExrOBp3EGirj0tuHKwPGwHc1BRUG22Hom&#10;AzeKsFo+DBZYWH/lD7rspVIJwrFAA7VIV2gdy5ocxrHviJP35YNDSTJU2ga8Jrhr9STLcu2w4bRQ&#10;Y0ebmsrT/uwMfL+97+Lts51IPvt5PYX1/Fmm0ZjhY79+ASXUyz38395ZA7NpDn9n0hHQy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rD3OcUAAADcAAAADwAAAAAAAAAA&#10;AAAAAAChAgAAZHJzL2Rvd25yZXYueG1sUEsFBgAAAAAEAAQA+QAAAJMDAAAAAA==&#10;" strokecolor="#4579b8 [3044]"/>
                      <v:line id="Straight Connector 539" o:spid="_x0000_s1072" style="position:absolute;visibility:visible;mso-wrap-style:square" from="12731,2026" to="12731,38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y9jS8UAAADcAAAADwAAAGRycy9kb3ducmV2LnhtbESPUWvCQBCE3wv9D8cWfKuXKkpMPUUE&#10;Qawvtf0B29w2Ceb20rtVo7++JxT6OMzMN8x82btWnSnExrOBl2EGirj0tuHKwOfH5jkHFQXZYuuZ&#10;DFwpwnLx+DDHwvoLv9P5IJVKEI4FGqhFukLrWNbkMA59R5y8bx8cSpKh0jbgJcFdq0dZNtUOG04L&#10;NXa0rqk8Hk7OwM/bfhuvX+1IppPb7hhW+UzG0ZjBU796BSXUy3/4r721BibjGdzPpCOgF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y9jS8UAAADcAAAADwAAAAAAAAAA&#10;AAAAAAChAgAAZHJzL2Rvd25yZXYueG1sUEsFBgAAAAAEAAQA+QAAAJMDAAAAAA==&#10;" strokecolor="#4579b8 [3044]"/>
                      <v:line id="Straight Connector 540" o:spid="_x0000_s1073" style="position:absolute;visibility:visible;mso-wrap-style:square" from="37877,2044" to="37877,39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O5q8IAAADcAAAADwAAAGRycy9kb3ducmV2LnhtbERPzWoCMRC+F3yHMEJvNatWsVujSEGQ&#10;2os/DzDdTHcXN5M1merapzeHgseP73++7FyjLhRi7dnAcJCBIi68rbk0cDysX2agoiBbbDyTgRtF&#10;WC56T3PMrb/yji57KVUK4ZijgUqkzbWORUUO48C3xIn78cGhJBhKbQNeU7hr9CjLptphzamhwpY+&#10;KipO+19n4Lz92sTbdzOS6eTv8xRWszcZR2Oe+93qHZRQJw/xv3tjDUxe0/x0Jh0Bvbg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hO5q8IAAADcAAAADwAAAAAAAAAAAAAA&#10;AAChAgAAZHJzL2Rvd25yZXYueG1sUEsFBgAAAAAEAAQA+QAAAJADAAAAAA==&#10;" strokecolor="#4579b8 [3044]"/>
                      <v:line id="Straight Connector 541" o:spid="_x0000_s1074" style="position:absolute;visibility:visible;mso-wrap-style:square" from="51593,2044" to="51593,39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V8cMMUAAADcAAAADwAAAGRycy9kb3ducmV2LnhtbESPUWsCMRCE3wv9D2ELvtWcWsVejSKF&#10;glRftP0B28v27vCyuSZbPf31RhB8HGbmG2a26FyjDhRi7dnAoJ+BIi68rbk08P318TwFFQXZYuOZ&#10;DJwowmL++DDD3Pojb+mwk1IlCMccDVQiba51LCpyGPu+JU7erw8OJclQahvwmOCu0cMsm2iHNaeF&#10;Clt6r6jY7/6dgb/1ZhVPP81QJuPz5z4sp68yisb0nrrlGyihTu7hW3tlDYxfBnA9k46Anl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V8cMMUAAADcAAAADwAAAAAAAAAA&#10;AAAAAAChAgAAZHJzL2Rvd25yZXYueG1sUEsFBgAAAAAEAAQA+QAAAJMDAAAAAA==&#10;" strokecolor="#4579b8 [3044]"/>
                    </v:group>
                    <v:shape id="TextBox 1" o:spid="_x0000_s1075" type="#_x0000_t202" style="position:absolute;left:13493;top:21393;width:7858;height:4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y2jcUA&#10;AADcAAAADwAAAGRycy9kb3ducmV2LnhtbESPQWsCMRSE70L/Q3iCN01sbStbo7SFQvFStNLz6+Z1&#10;s3XzsiTRXf31TUHwOMzMN8xi1btGHCnE2rOG6USBIC69qbnSsPt8G89BxIRssPFMGk4UYbW8GSyw&#10;ML7jDR23qRIZwrFADTaltpAylpYcxolvibP344PDlGWopAnYZbhr5K1SD9JhzXnBYkuvlsr99uA0&#10;fFW/9FKvw1l9SNXt536z+360Wo+G/fMTiER9uoYv7Xej4X52B/9n8hGQ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3jLaNxQAAANwAAAAPAAAAAAAAAAAAAAAAAJgCAABkcnMv&#10;ZG93bnJldi54bWxQSwUGAAAAAAQABAD1AAAAigMAAAAA&#10;" fillcolor="white [3212]" stroked="f">
                      <v:textbox>
                        <w:txbxContent>
                          <w:p w14:paraId="3C333075" w14:textId="77777777" w:rsidR="00402AF2" w:rsidRDefault="00402AF2" w:rsidP="004D5B30">
                            <w:pPr>
                              <w:pStyle w:val="NormalWeb"/>
                              <w:spacing w:before="0" w:beforeAutospacing="0" w:after="0" w:afterAutospacing="0"/>
                              <w:rPr>
                                <w:ins w:id="15271" w:author="Weber" w:date="2014-10-29T03:09:00Z"/>
                              </w:rPr>
                            </w:pPr>
                            <w:ins w:id="15272" w:author="Weber" w:date="2014-10-29T03:09:00Z">
                              <w:r w:rsidRPr="00B84461">
                                <w:rPr>
                                  <w:rFonts w:asciiTheme="minorHAnsi" w:hAnsi="Calibri" w:cstheme="minorBidi"/>
                                  <w:b/>
                                  <w:bCs/>
                                  <w:i/>
                                  <w:iCs/>
                                  <w:color w:val="000000" w:themeColor="text1"/>
                                  <w:kern w:val="24"/>
                                  <w:sz w:val="40"/>
                                  <w:szCs w:val="40"/>
                                </w:rPr>
                                <w:t>HR1</w:t>
                              </w:r>
                            </w:ins>
                          </w:p>
                        </w:txbxContent>
                      </v:textbox>
                    </v:shape>
                    <v:shape id="TextBox 63" o:spid="_x0000_s1076" type="#_x0000_t202" style="position:absolute;left:47869;top:20803;width:7858;height:4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u+cUA&#10;AADcAAAADwAAAGRycy9kb3ducmV2LnhtbESPQUsDMRSE70L/Q3gFbzZpqVq2TUsrCOJFWhfPr5vX&#10;zbablyWJ3dVfbwTB4zAz3zCrzeBacaUQG88aphMFgrjypuFaQ/n+fLcAEROywdYzafiiCJv16GaF&#10;hfE97+l6SLXIEI4FarApdYWUsbLkME58R5y9kw8OU5ahliZgn+GulTOlHqTDhvOCxY6eLFWXw6fT&#10;8FGfade8hm/1JlV/Wfh9eXy0Wt+Oh+0SRKIh/Yf/2i9Gw/18Dr9n8hG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ZS75xQAAANwAAAAPAAAAAAAAAAAAAAAAAJgCAABkcnMv&#10;ZG93bnJldi54bWxQSwUGAAAAAAQABAD1AAAAigMAAAAA&#10;" fillcolor="white [3212]" stroked="f">
                      <v:textbox>
                        <w:txbxContent>
                          <w:p w14:paraId="542B4457" w14:textId="77777777" w:rsidR="00402AF2" w:rsidRDefault="00402AF2" w:rsidP="004D5B30">
                            <w:pPr>
                              <w:pStyle w:val="NormalWeb"/>
                              <w:spacing w:before="0" w:beforeAutospacing="0" w:after="0" w:afterAutospacing="0"/>
                              <w:rPr>
                                <w:ins w:id="15273" w:author="Weber" w:date="2014-10-29T03:09:00Z"/>
                              </w:rPr>
                            </w:pPr>
                            <w:ins w:id="15274" w:author="Weber" w:date="2014-10-29T03:09:00Z">
                              <w:r w:rsidRPr="00B84461">
                                <w:rPr>
                                  <w:rFonts w:asciiTheme="minorHAnsi" w:hAnsi="Calibri" w:cstheme="minorBidi"/>
                                  <w:b/>
                                  <w:bCs/>
                                  <w:i/>
                                  <w:iCs/>
                                  <w:color w:val="000000" w:themeColor="text1"/>
                                  <w:kern w:val="24"/>
                                  <w:sz w:val="40"/>
                                  <w:szCs w:val="40"/>
                                </w:rPr>
                                <w:t>HR2</w:t>
                              </w:r>
                            </w:ins>
                          </w:p>
                        </w:txbxContent>
                      </v:textbox>
                    </v:shape>
                  </v:group>
                  <v:line id="Straight Connector 545" o:spid="_x0000_s1077" style="position:absolute;visibility:visible;mso-wrap-style:square" from="31781,5092" to="31858,189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QaM8UAAADcAAAADwAAAGRycy9kb3ducmV2LnhtbESPUWvCQBCE3wv9D8cWfKuXqhFNPUUK&#10;BbF9qfUHrLk1Ceb20rutxv76XqHg4zAz3zCLVe9adaYQG88GnoYZKOLS24YrA/vP18cZqCjIFlvP&#10;ZOBKEVbL+7sFFtZf+IPOO6lUgnAs0EAt0hVax7Imh3HoO+LkHX1wKEmGStuAlwR3rR5l2VQ7bDgt&#10;1NjRS03lafftDHy9vW/i9dCOZJr/bE9hPZvLOBozeOjXz6CEermF/9sbayCf5PB3Jh0Bvf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mQaM8UAAADcAAAADwAAAAAAAAAA&#10;AAAAAAChAgAAZHJzL2Rvd25yZXYueG1sUEsFBgAAAAAEAAQA+QAAAJMDAAAAAA==&#10;" strokecolor="#4579b8 [3044]"/>
                  <v:line id="Straight Connector 546" o:spid="_x0000_s1078" style="position:absolute;visibility:visible;mso-wrap-style:square" from="37877,4951" to="37954,188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raERMYAAADcAAAADwAAAGRycy9kb3ducmV2LnhtbESP3WrCQBSE74W+w3IK3umm/gSbuooU&#10;BLG9qe0DnGZPk2D2bLp71Nin7xYKXg4z8w2zXPeuVWcKsfFs4GGcgSIuvW24MvDxvh0tQEVBtth6&#10;JgNXirBe3Q2WWFh/4Tc6H6RSCcKxQAO1SFdoHcuaHMax74iT9+WDQ0kyVNoGvCS4a/Uky3LtsOG0&#10;UGNHzzWVx8PJGfh+ed3F62c7kXz+sz+GzeJRptGY4X2/eQIl1Mst/N/eWQPzWQ5/Z9IR0K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a2hETGAAAA3AAAAA8AAAAAAAAA&#10;AAAAAAAAoQIAAGRycy9kb3ducmV2LnhtbFBLBQYAAAAABAAEAPkAAACUAwAAAAA=&#10;" strokecolor="#4579b8 [3044]"/>
                  <v:line id="Straight Connector 547" o:spid="_x0000_s1079" style="position:absolute;visibility:visible;mso-wrap-style:square" from="31781,1709" to="31781,35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foh38YAAADcAAAADwAAAGRycy9kb3ducmV2LnhtbESPzWoCQRCE74G8w9CCtziriX8bR5FA&#10;QJJcYnyAdqezu7jTs5lpdc3TO0Igx6KqvqIWq8416kQh1p4NDAcZKOLC25pLA7uv14cZqCjIFhvP&#10;ZOBCEVbL+7sF5taf+ZNOWylVgnDM0UAl0uZax6Iih3HgW+LkffvgUJIMpbYBzwnuGj3Ksol2WHNa&#10;qLCll4qKw/boDPy8f2ziZd+MZDL+fTuE9Wwuj9GYfq9bP4MS6uQ//NfeWAPjpynczqQjoJd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n6Id/GAAAA3AAAAA8AAAAAAAAA&#10;AAAAAAAAoQIAAGRycy9kb3ducmV2LnhtbFBLBQYAAAAABAAEAPkAAACUAwAAAAA=&#10;" strokecolor="#4579b8 [3044]"/>
                  <v:shape id="Straight Arrow Connector 548" o:spid="_x0000_s1080" type="#_x0000_t32" style="position:absolute;left:15175;top:14769;width:654;height:335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SC/i8EAAADcAAAADwAAAGRycy9kb3ducmV2LnhtbERPTYvCMBC9C/6HMII3TSsq0jWWRRAW&#10;9yBWQY9DM7bdbSalyWr235uD4PHxvtd5MK24U+8aywrSaQKCuLS64UrB+bSbrEA4j6yxtUwK/slB&#10;vhkO1php++Aj3QtfiRjCLkMFtfddJqUrazLoprYjjtzN9gZ9hH0ldY+PGG5aOUuSpTTYcGyosaNt&#10;TeVv8WcU7C8/t5M8NwFNEZb772R3aK+pUuNR+PwA4Sn4t/jl/tIKFvO4Np6JR0Bun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9IL+LwQAAANwAAAAPAAAAAAAAAAAAAAAA&#10;AKECAABkcnMvZG93bnJldi54bWxQSwUGAAAAAAQABAD5AAAAjwMAAAAA&#10;" strokecolor="black [3040]">
                    <v:stroke endarrow="block"/>
                  </v:shape>
                  <v:shape id="Straight Arrow Connector 549" o:spid="_x0000_s1081" type="#_x0000_t32" style="position:absolute;left:7048;top:15936;width:3720;height:27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FGqfcIAAADcAAAADwAAAGRycy9kb3ducmV2LnhtbESP3WoCMRSE7wu+QziCN6VmLSp2axQR&#10;CuulPw9w2JxuFjcnS5L98e1NoeDlMDPfMNv9aBvRkw+1YwWLeQaCuHS65krB7frzsQERIrLGxjEp&#10;eFCA/W7ytsVcu4HP1F9iJRKEQ44KTIxtLmUoDVkMc9cSJ+/XeYsxSV9J7XFIcNvIzyxbS4s1pwWD&#10;LR0NlfdLZxW4ns1p+W7jXXbl9YBdcRx8odRsOh6+QUQa4yv83y60gtXyC/7OpCMgd0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FGqfcIAAADcAAAADwAAAAAAAAAAAAAA&#10;AAChAgAAZHJzL2Rvd25yZXYueG1sUEsFBgAAAAAEAAQA+QAAAJADAAAAAA==&#10;" strokecolor="black [3040]">
                    <v:stroke endarrow="block"/>
                  </v:shape>
                  <v:shape id="TextBox 85" o:spid="_x0000_s1082" type="#_x0000_t202" style="position:absolute;left:539;top:18158;width:4662;height:51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yc5MAA&#10;AADcAAAADwAAAGRycy9kb3ducmV2LnhtbERPTYvCMBC9C/6HMII3TZSt7HaNIsqCJ0XdFbwNzdiW&#10;bSalibb+e3MQPD7e93zZ2UrcqfGlYw2TsQJBnDlTcq7h9/Qz+gThA7LByjFpeJCH5aLfm2NqXMsH&#10;uh9DLmII+xQ1FCHUqZQ+K8iiH7uaOHJX11gMETa5NA22MdxWcqrUTFosOTYUWNO6oOz/eLMa/nbX&#10;y/lD7fONTerWdUqy/ZJaDwfd6htEoC68xS/31mhIkjg/nolHQC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Gyc5MAAAADcAAAADwAAAAAAAAAAAAAAAACYAgAAZHJzL2Rvd25y&#10;ZXYueG1sUEsFBgAAAAAEAAQA9QAAAIUDAAAAAA==&#10;" filled="f" stroked="f">
                    <v:textbox>
                      <w:txbxContent>
                        <w:p w14:paraId="114C4098" w14:textId="77777777" w:rsidR="00402AF2" w:rsidRDefault="00402AF2" w:rsidP="004D5B30">
                          <w:pPr>
                            <w:pStyle w:val="NormalWeb"/>
                            <w:spacing w:before="0" w:beforeAutospacing="0" w:after="0" w:afterAutospacing="0"/>
                            <w:rPr>
                              <w:ins w:id="15275" w:author="Weber" w:date="2014-10-29T03:09:00Z"/>
                            </w:rPr>
                          </w:pPr>
                          <w:ins w:id="15276" w:author="Weber" w:date="2014-10-29T03:09:00Z">
                            <w:r>
                              <w:rPr>
                                <w:rFonts w:asciiTheme="minorHAnsi" w:hAnsi="Calibri" w:cstheme="minorBidi"/>
                                <w:i/>
                                <w:iCs/>
                                <w:color w:val="000000" w:themeColor="text1"/>
                                <w:kern w:val="24"/>
                                <w:sz w:val="36"/>
                                <w:szCs w:val="36"/>
                              </w:rPr>
                              <w:t>t</w:t>
                            </w:r>
                            <w:r>
                              <w:rPr>
                                <w:rFonts w:asciiTheme="minorHAnsi" w:hAnsi="Calibri" w:cstheme="minorBidi"/>
                                <w:i/>
                                <w:iCs/>
                                <w:color w:val="000000" w:themeColor="text1"/>
                                <w:kern w:val="24"/>
                                <w:position w:val="-9"/>
                                <w:sz w:val="36"/>
                                <w:szCs w:val="36"/>
                                <w:vertAlign w:val="subscript"/>
                              </w:rPr>
                              <w:t>0</w:t>
                            </w:r>
                          </w:ins>
                        </w:p>
                      </w:txbxContent>
                    </v:textbox>
                  </v:shape>
                  <v:shape id="TextBox 86" o:spid="_x0000_s1083" type="#_x0000_t202" style="position:absolute;left:64642;top:18246;width:7216;height:50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A5f8MA&#10;AADcAAAADwAAAGRycy9kb3ducmV2LnhtbESPQWvCQBSE74L/YXkFb2bX0hSNriItBU9KtRW8PbLP&#10;JDT7NmS3Jv57VxA8DjPzDbNY9bYWF2p95VjDJFEgiHNnKi40/By+xlMQPiAbrB2Thit5WC2HgwVm&#10;xnX8TZd9KESEsM9QQxlCk0np85Is+sQ1xNE7u9ZiiLItpGmxi3Bby1el3qXFiuNCiQ19lJT/7f+t&#10;ht/t+XR8U7vi06ZN53ol2c6k1qOXfj0HEagPz/CjvTEa0nQC9zPxCMjl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yA5f8MAAADcAAAADwAAAAAAAAAAAAAAAACYAgAAZHJzL2Rv&#10;d25yZXYueG1sUEsFBgAAAAAEAAQA9QAAAIgDAAAAAA==&#10;" filled="f" stroked="f">
                    <v:textbox>
                      <w:txbxContent>
                        <w:p w14:paraId="5C396558" w14:textId="77777777" w:rsidR="00402AF2" w:rsidRDefault="00402AF2" w:rsidP="004D5B30">
                          <w:pPr>
                            <w:pStyle w:val="NormalWeb"/>
                            <w:spacing w:before="0" w:beforeAutospacing="0" w:after="0" w:afterAutospacing="0"/>
                            <w:rPr>
                              <w:ins w:id="15277" w:author="Weber" w:date="2014-10-29T03:09:00Z"/>
                            </w:rPr>
                          </w:pPr>
                          <w:ins w:id="15278" w:author="Weber" w:date="2014-10-29T03:09:00Z">
                            <w:r>
                              <w:rPr>
                                <w:rFonts w:asciiTheme="minorHAnsi" w:hAnsi="Calibri" w:cstheme="minorBidi"/>
                                <w:i/>
                                <w:iCs/>
                                <w:color w:val="000000" w:themeColor="text1"/>
                                <w:kern w:val="24"/>
                                <w:sz w:val="36"/>
                                <w:szCs w:val="36"/>
                              </w:rPr>
                              <w:t>t</w:t>
                            </w:r>
                            <w:r>
                              <w:rPr>
                                <w:rFonts w:asciiTheme="minorHAnsi" w:hAnsi="Calibri" w:cstheme="minorBidi"/>
                                <w:i/>
                                <w:iCs/>
                                <w:color w:val="000000" w:themeColor="text1"/>
                                <w:kern w:val="24"/>
                                <w:position w:val="-9"/>
                                <w:sz w:val="36"/>
                                <w:szCs w:val="36"/>
                                <w:vertAlign w:val="subscript"/>
                              </w:rPr>
                              <w:t>max</w:t>
                            </w:r>
                          </w:ins>
                        </w:p>
                      </w:txbxContent>
                    </v:textbox>
                  </v:shape>
                </v:group>
              </w:pict>
            </mc:Fallback>
          </mc:AlternateContent>
        </w:r>
      </w:ins>
    </w:p>
    <w:p w14:paraId="30D1BCEA" w14:textId="77777777" w:rsidR="004D5B30" w:rsidRDefault="004D5B30" w:rsidP="004D5B30">
      <w:pPr>
        <w:rPr>
          <w:ins w:id="15279" w:author="Weber" w:date="2014-10-29T03:09:00Z"/>
          <w:rFonts w:eastAsia="MS Mincho"/>
          <w:lang w:eastAsia="ja-JP"/>
        </w:rPr>
      </w:pPr>
    </w:p>
    <w:p w14:paraId="79493B57" w14:textId="77777777" w:rsidR="004D5B30" w:rsidRDefault="004D5B30" w:rsidP="004D5B30">
      <w:pPr>
        <w:rPr>
          <w:ins w:id="15280" w:author="Weber" w:date="2014-10-29T03:09:00Z"/>
          <w:rFonts w:eastAsia="MS Mincho"/>
          <w:lang w:eastAsia="ja-JP"/>
        </w:rPr>
      </w:pPr>
    </w:p>
    <w:p w14:paraId="09766CBF" w14:textId="77777777" w:rsidR="004D5B30" w:rsidRPr="005B0573" w:rsidRDefault="004D5B30" w:rsidP="004D5B30">
      <w:pPr>
        <w:rPr>
          <w:ins w:id="15281" w:author="Weber" w:date="2014-10-29T03:09:00Z"/>
          <w:rFonts w:eastAsia="MS Mincho"/>
          <w:lang w:eastAsia="ja-JP"/>
        </w:rPr>
      </w:pPr>
    </w:p>
    <w:p w14:paraId="1F36A3D8" w14:textId="77777777" w:rsidR="004D5B30" w:rsidRDefault="004D5B30" w:rsidP="004D5B30">
      <w:pPr>
        <w:rPr>
          <w:ins w:id="15282" w:author="Weber" w:date="2014-10-29T03:09:00Z"/>
        </w:rPr>
      </w:pPr>
    </w:p>
    <w:p w14:paraId="0E3861C0" w14:textId="77777777" w:rsidR="004D5B30" w:rsidRDefault="004D5B30" w:rsidP="004D5B30">
      <w:pPr>
        <w:rPr>
          <w:ins w:id="15283" w:author="Weber" w:date="2014-10-29T03:09:00Z"/>
        </w:rPr>
      </w:pPr>
    </w:p>
    <w:p w14:paraId="240AB2C8" w14:textId="77777777" w:rsidR="004D5B30" w:rsidRDefault="004D5B30" w:rsidP="004D5B30">
      <w:pPr>
        <w:rPr>
          <w:ins w:id="15284" w:author="Weber" w:date="2014-10-29T03:09:00Z"/>
        </w:rPr>
      </w:pPr>
    </w:p>
    <w:p w14:paraId="497966B1" w14:textId="77777777" w:rsidR="004D5B30" w:rsidRDefault="004D5B30" w:rsidP="004D5B30">
      <w:pPr>
        <w:rPr>
          <w:ins w:id="15285" w:author="Weber" w:date="2014-10-29T03:09:00Z"/>
        </w:rPr>
      </w:pPr>
    </w:p>
    <w:p w14:paraId="51656B71" w14:textId="77777777" w:rsidR="004D5B30" w:rsidRDefault="004D5B30" w:rsidP="004D5B30">
      <w:pPr>
        <w:rPr>
          <w:ins w:id="15286" w:author="Weber" w:date="2014-10-29T03:09:00Z"/>
        </w:rPr>
      </w:pPr>
    </w:p>
    <w:p w14:paraId="3AD7B168" w14:textId="77777777" w:rsidR="004D5B30" w:rsidRDefault="004D5B30" w:rsidP="004D5B30">
      <w:pPr>
        <w:pStyle w:val="ListParagraph"/>
        <w:jc w:val="center"/>
        <w:rPr>
          <w:ins w:id="15287" w:author="Weber" w:date="2014-10-29T03:09:00Z"/>
          <w:rFonts w:eastAsia="MS Mincho" w:cs="Times New Roman"/>
          <w:szCs w:val="24"/>
          <w:lang w:eastAsia="ja-JP" w:bidi="en-US"/>
        </w:rPr>
      </w:pPr>
    </w:p>
    <w:p w14:paraId="7FBDB712" w14:textId="77777777" w:rsidR="004D5B30" w:rsidRPr="005B0573" w:rsidRDefault="004D5B30" w:rsidP="004D5B30">
      <w:pPr>
        <w:pStyle w:val="ListParagraph"/>
        <w:jc w:val="center"/>
        <w:rPr>
          <w:ins w:id="15288" w:author="Weber" w:date="2014-10-29T03:09:00Z"/>
          <w:rFonts w:eastAsia="MS Mincho"/>
          <w:lang w:eastAsia="ja-JP"/>
        </w:rPr>
      </w:pPr>
    </w:p>
    <w:p w14:paraId="2C253B01" w14:textId="77777777" w:rsidR="004D5B30" w:rsidRDefault="004D5B30" w:rsidP="004D5B30">
      <w:pPr>
        <w:pStyle w:val="ListParagraph"/>
        <w:jc w:val="center"/>
        <w:rPr>
          <w:ins w:id="15289" w:author="Weber" w:date="2014-10-29T03:09:00Z"/>
          <w:rFonts w:eastAsia="MS Mincho"/>
          <w:lang w:eastAsia="ja-JP"/>
        </w:rPr>
      </w:pPr>
    </w:p>
    <w:p w14:paraId="2B556CCE" w14:textId="77777777" w:rsidR="004D5B30" w:rsidRDefault="004D5B30" w:rsidP="004D5B30">
      <w:pPr>
        <w:pStyle w:val="ListParagraph"/>
        <w:jc w:val="center"/>
        <w:rPr>
          <w:ins w:id="15290" w:author="Weber" w:date="2014-10-29T03:09:00Z"/>
          <w:rFonts w:eastAsia="MS Mincho"/>
          <w:lang w:eastAsia="ja-JP"/>
        </w:rPr>
      </w:pPr>
    </w:p>
    <w:p w14:paraId="073BF3B4" w14:textId="77777777" w:rsidR="004D5B30" w:rsidRDefault="00CD7608" w:rsidP="00CD7608">
      <w:pPr>
        <w:pStyle w:val="FigureNumbers"/>
        <w:pPrChange w:id="15291" w:author="Weber" w:date="2014-10-29T03:09:00Z">
          <w:pPr>
            <w:suppressAutoHyphens w:val="0"/>
            <w:autoSpaceDE w:val="0"/>
            <w:autoSpaceDN w:val="0"/>
            <w:adjustRightInd w:val="0"/>
          </w:pPr>
        </w:pPrChange>
      </w:pPr>
      <w:bookmarkStart w:id="15292" w:name="_Ref401598046"/>
      <w:bookmarkStart w:id="15293" w:name="_Toc402307693"/>
      <w:ins w:id="15294" w:author="Weber" w:date="2014-10-29T03:09:00Z">
        <w:r>
          <w:t xml:space="preserve">Figure </w:t>
        </w:r>
        <w:r w:rsidR="00FF0A84">
          <w:fldChar w:fldCharType="begin"/>
        </w:r>
        <w:r w:rsidR="00FF0A84">
          <w:instrText xml:space="preserve"> SEQ Figure \* ARABIC </w:instrText>
        </w:r>
        <w:r w:rsidR="00FF0A84">
          <w:fldChar w:fldCharType="separate"/>
        </w:r>
        <w:r w:rsidR="0073174C">
          <w:rPr>
            <w:noProof/>
          </w:rPr>
          <w:t>67</w:t>
        </w:r>
        <w:r w:rsidR="00FF0A84">
          <w:rPr>
            <w:noProof/>
          </w:rPr>
          <w:fldChar w:fldCharType="end"/>
        </w:r>
        <w:bookmarkEnd w:id="15292"/>
        <w:r>
          <w:t>.</w:t>
        </w:r>
        <w:r w:rsidRPr="005A64C8">
          <w:t xml:space="preserve"> Horizontal rain rate as a function of storm duration</w:t>
        </w:r>
      </w:ins>
      <w:moveToRangeStart w:id="15295" w:author="Weber" w:date="2014-10-29T03:09:00Z" w:name="move402315489"/>
      <w:moveTo w:id="15296" w:author="Weber" w:date="2014-10-29T03:09:00Z">
        <w:r>
          <w:t>.</w:t>
        </w:r>
        <w:bookmarkEnd w:id="15293"/>
      </w:moveTo>
    </w:p>
    <w:p w14:paraId="22010434" w14:textId="77777777" w:rsidR="004D5B30" w:rsidRDefault="004D5B30" w:rsidP="004D5B30">
      <w:pPr>
        <w:rPr>
          <w:rFonts w:eastAsia="MS Mincho"/>
          <w:lang w:eastAsia="ja-JP" w:bidi="en-US"/>
        </w:rPr>
        <w:pPrChange w:id="15297" w:author="Weber" w:date="2014-10-29T03:09:00Z">
          <w:pPr>
            <w:suppressAutoHyphens w:val="0"/>
            <w:autoSpaceDE w:val="0"/>
            <w:autoSpaceDN w:val="0"/>
            <w:adjustRightInd w:val="0"/>
          </w:pPr>
        </w:pPrChange>
      </w:pPr>
    </w:p>
    <w:p w14:paraId="1C0B0121" w14:textId="77777777" w:rsidR="004D5B30" w:rsidRPr="002C27F4" w:rsidRDefault="004D5B30" w:rsidP="004D5B30">
      <w:pPr>
        <w:rPr>
          <w:ins w:id="15298" w:author="Weber" w:date="2014-10-29T03:09:00Z"/>
          <w:lang w:bidi="en-US"/>
        </w:rPr>
      </w:pPr>
      <w:moveTo w:id="15299" w:author="Weber" w:date="2014-10-29T03:09:00Z">
        <w:r w:rsidRPr="002C27F4">
          <w:rPr>
            <w:lang w:bidi="en-US"/>
          </w:rPr>
          <w:t xml:space="preserve">The overall </w:t>
        </w:r>
      </w:moveTo>
      <w:moveToRangeEnd w:id="15295"/>
      <w:ins w:id="15300" w:author="Weber" w:date="2014-10-29T03:09:00Z">
        <w:r w:rsidRPr="002C27F4">
          <w:rPr>
            <w:lang w:bidi="en-US"/>
          </w:rPr>
          <w:t xml:space="preserve">volume of free stream </w:t>
        </w:r>
        <w:r>
          <w:t xml:space="preserve">horizontal </w:t>
        </w:r>
        <w:r w:rsidRPr="002C27F4">
          <w:rPr>
            <w:lang w:bidi="en-US"/>
          </w:rPr>
          <w:t>rain (</w:t>
        </w:r>
        <w:r>
          <w:rPr>
            <w:i/>
            <w:lang w:bidi="en-US"/>
          </w:rPr>
          <w:t>H</w:t>
        </w:r>
        <w:r w:rsidRPr="002C27F4">
          <w:rPr>
            <w:i/>
            <w:lang w:bidi="en-US"/>
          </w:rPr>
          <w:t>R</w:t>
        </w:r>
        <w:r w:rsidRPr="002C27F4">
          <w:rPr>
            <w:lang w:bidi="en-US"/>
          </w:rPr>
          <w:t xml:space="preserve">) expected at a particular location can be reduced to the following equation: </w:t>
        </w:r>
      </w:ins>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33"/>
        <w:gridCol w:w="6685"/>
        <w:gridCol w:w="1532"/>
      </w:tblGrid>
      <w:tr w:rsidR="004D5B30" w14:paraId="51537AF3" w14:textId="77777777" w:rsidTr="004527CD">
        <w:trPr>
          <w:trHeight w:val="234"/>
          <w:ins w:id="15301" w:author="Weber" w:date="2014-10-29T03:09:00Z"/>
        </w:trPr>
        <w:tc>
          <w:tcPr>
            <w:tcW w:w="1249" w:type="dxa"/>
            <w:vAlign w:val="center"/>
          </w:tcPr>
          <w:p w14:paraId="6D371857" w14:textId="77777777" w:rsidR="004D5B30" w:rsidRPr="005B0573" w:rsidRDefault="004D5B30" w:rsidP="004527CD">
            <w:pPr>
              <w:pStyle w:val="DiscNumber"/>
              <w:numPr>
                <w:ilvl w:val="0"/>
                <w:numId w:val="0"/>
              </w:numPr>
              <w:spacing w:after="360"/>
              <w:ind w:left="90"/>
              <w:rPr>
                <w:ins w:id="15302" w:author="Weber" w:date="2014-10-29T03:09:00Z"/>
                <w:b w:val="0"/>
                <w:i w:val="0"/>
              </w:rPr>
            </w:pPr>
            <w:ins w:id="15303" w:author="Weber" w:date="2014-10-29T03:09:00Z">
              <w:r w:rsidRPr="005B0573">
                <w:rPr>
                  <w:b w:val="0"/>
                  <w:i w:val="0"/>
                </w:rPr>
                <w:t xml:space="preserve">    </w:t>
              </w:r>
            </w:ins>
          </w:p>
        </w:tc>
        <w:tc>
          <w:tcPr>
            <w:tcW w:w="6774" w:type="dxa"/>
            <w:vAlign w:val="center"/>
          </w:tcPr>
          <w:p w14:paraId="75ADBB23" w14:textId="77777777" w:rsidR="004D5B30" w:rsidRPr="00AE404F" w:rsidRDefault="004D5B30" w:rsidP="004527CD">
            <w:pPr>
              <w:jc w:val="center"/>
              <w:rPr>
                <w:ins w:id="15304" w:author="Weber" w:date="2014-10-29T03:09:00Z"/>
                <w:rFonts w:eastAsiaTheme="minorEastAsia"/>
              </w:rPr>
            </w:pPr>
            <w:ins w:id="15305" w:author="Weber" w:date="2014-10-29T03:09:00Z">
              <m:oMathPara>
                <m:oMath>
                  <m:r>
                    <w:rPr>
                      <w:rFonts w:ascii="Cambria Math" w:hAnsi="Cambria Math"/>
                    </w:rPr>
                    <m:t>HR</m:t>
                  </m:r>
                  <m:r>
                    <m:rPr>
                      <m:sty m:val="p"/>
                    </m:rPr>
                    <w:rPr>
                      <w:rFonts w:ascii="Cambria Math" w:hAnsi="Cambria Math"/>
                    </w:rPr>
                    <m:t>=</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1</m:t>
                      </m:r>
                    </m:sub>
                    <m:sup>
                      <m:r>
                        <w:rPr>
                          <w:rFonts w:ascii="Cambria Math" w:hAnsi="Cambria Math"/>
                        </w:rPr>
                        <m:t>i</m:t>
                      </m:r>
                    </m:sup>
                    <m:e>
                      <m:sSub>
                        <m:sSubPr>
                          <m:ctrlPr>
                            <w:rPr>
                              <w:rFonts w:ascii="Cambria Math" w:hAnsi="Cambria Math"/>
                            </w:rPr>
                          </m:ctrlPr>
                        </m:sSubPr>
                        <m:e>
                          <m:r>
                            <w:rPr>
                              <w:rFonts w:ascii="Cambria Math" w:hAnsi="Cambria Math"/>
                            </w:rPr>
                            <m:t>α</m:t>
                          </m:r>
                        </m:e>
                        <m:sub>
                          <m:r>
                            <w:rPr>
                              <w:rFonts w:ascii="Cambria Math" w:hAnsi="Cambria Math"/>
                            </w:rPr>
                            <m:t>m</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HR</m:t>
                          </m:r>
                        </m:e>
                        <m:sub>
                          <m:r>
                            <m:rPr>
                              <m:sty m:val="p"/>
                            </m:rPr>
                            <w:rPr>
                              <w:rFonts w:ascii="Cambria Math" w:eastAsiaTheme="minorEastAsia" w:hAnsi="Cambria Math"/>
                            </w:rPr>
                            <m:t>1</m:t>
                          </m:r>
                        </m:sub>
                      </m:sSub>
                    </m:e>
                  </m:nary>
                  <m:r>
                    <m:rPr>
                      <m:sty m:val="p"/>
                    </m:rPr>
                    <w:rPr>
                      <w:rFonts w:ascii="Cambria Math" w:hAnsi="Cambria Math"/>
                    </w:rPr>
                    <m:t>+</m:t>
                  </m:r>
                  <m:nary>
                    <m:naryPr>
                      <m:chr m:val="∑"/>
                      <m:limLoc m:val="undOvr"/>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j</m:t>
                      </m:r>
                    </m:sup>
                    <m:e>
                      <m:sSub>
                        <m:sSubPr>
                          <m:ctrlPr>
                            <w:rPr>
                              <w:rFonts w:ascii="Cambria Math" w:hAnsi="Cambria Math"/>
                            </w:rPr>
                          </m:ctrlPr>
                        </m:sSubPr>
                        <m:e>
                          <m:r>
                            <w:rPr>
                              <w:rFonts w:ascii="Cambria Math" w:hAnsi="Cambria Math"/>
                            </w:rPr>
                            <m:t>β</m:t>
                          </m:r>
                        </m:e>
                        <m:sub>
                          <m:r>
                            <w:rPr>
                              <w:rFonts w:ascii="Cambria Math" w:hAnsi="Cambria Math"/>
                            </w:rPr>
                            <m:t>n</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HR</m:t>
                          </m:r>
                        </m:e>
                        <m:sub>
                          <m:r>
                            <m:rPr>
                              <m:sty m:val="p"/>
                            </m:rPr>
                            <w:rPr>
                              <w:rFonts w:ascii="Cambria Math" w:eastAsiaTheme="minorEastAsia" w:hAnsi="Cambria Math"/>
                            </w:rPr>
                            <m:t>2</m:t>
                          </m:r>
                        </m:sub>
                      </m:sSub>
                    </m:e>
                  </m:nary>
                </m:oMath>
              </m:oMathPara>
            </w:ins>
          </w:p>
        </w:tc>
        <w:tc>
          <w:tcPr>
            <w:tcW w:w="1553" w:type="dxa"/>
            <w:vAlign w:val="center"/>
          </w:tcPr>
          <w:p w14:paraId="24F11F88" w14:textId="77777777" w:rsidR="004D5B30" w:rsidRPr="006A7598" w:rsidRDefault="004D5B30" w:rsidP="004527CD">
            <w:pPr>
              <w:spacing w:after="360"/>
              <w:ind w:left="1080"/>
              <w:rPr>
                <w:ins w:id="15306" w:author="Weber" w:date="2014-10-29T03:09:00Z"/>
              </w:rPr>
            </w:pPr>
          </w:p>
        </w:tc>
      </w:tr>
    </w:tbl>
    <w:p w14:paraId="0AA08E41" w14:textId="77777777" w:rsidR="004D5B30" w:rsidRDefault="004D5B30" w:rsidP="004D5B30">
      <w:pPr>
        <w:rPr>
          <w:ins w:id="15307" w:author="Weber" w:date="2014-10-29T03:09:00Z"/>
          <w:rFonts w:eastAsia="MS Mincho"/>
          <w:lang w:eastAsia="ja-JP"/>
        </w:rPr>
      </w:pPr>
    </w:p>
    <w:p w14:paraId="4C7DFC26" w14:textId="77777777" w:rsidR="004D5B30" w:rsidRDefault="004D5B30" w:rsidP="004D5B30">
      <w:pPr>
        <w:rPr>
          <w:ins w:id="15308" w:author="Weber" w:date="2014-10-29T03:09:00Z"/>
          <w:rFonts w:eastAsia="MS Mincho"/>
          <w:lang w:eastAsia="ja-JP"/>
        </w:rPr>
      </w:pPr>
    </w:p>
    <w:p w14:paraId="183F21E9" w14:textId="77777777" w:rsidR="004D5B30" w:rsidRDefault="004D5B30" w:rsidP="004D5B30">
      <w:pPr>
        <w:rPr>
          <w:ins w:id="15309" w:author="Weber" w:date="2014-10-29T03:09:00Z"/>
          <w:rFonts w:eastAsia="MS Mincho"/>
          <w:lang w:eastAsia="ja-JP"/>
        </w:rPr>
      </w:pPr>
      <w:ins w:id="15310" w:author="Weber" w:date="2014-10-29T03:09:00Z">
        <w:r w:rsidRPr="002C27F4">
          <w:rPr>
            <w:rFonts w:eastAsiaTheme="minorEastAsia"/>
          </w:rPr>
          <w:t>Where α</w:t>
        </w:r>
        <w:r>
          <w:rPr>
            <w:rFonts w:eastAsiaTheme="minorEastAsia"/>
            <w:i/>
            <w:vertAlign w:val="subscript"/>
          </w:rPr>
          <w:t>m</w:t>
        </w:r>
        <w:r w:rsidRPr="002C27F4">
          <w:rPr>
            <w:rFonts w:eastAsiaTheme="minorEastAsia"/>
            <w:i/>
            <w:vertAlign w:val="subscript"/>
          </w:rPr>
          <w:t xml:space="preserve"> </w:t>
        </w:r>
        <w:r w:rsidRPr="002C27F4">
          <w:rPr>
            <w:rFonts w:eastAsiaTheme="minorEastAsia"/>
          </w:rPr>
          <w:t xml:space="preserve">is the fraction of </w:t>
        </w:r>
        <w:r w:rsidRPr="00B84461">
          <w:rPr>
            <w:rFonts w:eastAsiaTheme="minorEastAsia"/>
            <w:i/>
          </w:rPr>
          <w:t>HR1</w:t>
        </w:r>
        <w:r w:rsidRPr="002C27F4">
          <w:rPr>
            <w:rFonts w:eastAsiaTheme="minorEastAsia"/>
          </w:rPr>
          <w:t xml:space="preserve"> </w:t>
        </w:r>
        <w:r>
          <w:rPr>
            <w:rFonts w:eastAsiaTheme="minorEastAsia"/>
          </w:rPr>
          <w:t>for</w:t>
        </w:r>
        <w:r w:rsidRPr="002C27F4">
          <w:rPr>
            <w:rFonts w:eastAsiaTheme="minorEastAsia"/>
          </w:rPr>
          <w:t xml:space="preserve"> a given wind direction</w:t>
        </w:r>
        <w:r>
          <w:rPr>
            <w:rFonts w:eastAsiaTheme="minorEastAsia"/>
          </w:rPr>
          <w:t xml:space="preserve"> octant</w:t>
        </w:r>
        <w:r w:rsidRPr="002C27F4">
          <w:rPr>
            <w:rFonts w:eastAsiaTheme="minorEastAsia"/>
          </w:rPr>
          <w:t xml:space="preserve"> and </w:t>
        </w:r>
        <w:r>
          <w:rPr>
            <w:rFonts w:eastAsiaTheme="minorEastAsia"/>
            <w:i/>
          </w:rPr>
          <w:t>i</w:t>
        </w:r>
        <w:r w:rsidRPr="002C27F4">
          <w:rPr>
            <w:rFonts w:eastAsiaTheme="minorEastAsia"/>
          </w:rPr>
          <w:t xml:space="preserve"> is the total number </w:t>
        </w:r>
        <w:r>
          <w:rPr>
            <w:rFonts w:eastAsiaTheme="minorEastAsia"/>
          </w:rPr>
          <w:t xml:space="preserve">of </w:t>
        </w:r>
        <w:r w:rsidRPr="002C27F4">
          <w:rPr>
            <w:rFonts w:eastAsiaTheme="minorEastAsia"/>
          </w:rPr>
          <w:t>wind direction</w:t>
        </w:r>
        <w:r>
          <w:rPr>
            <w:rFonts w:eastAsiaTheme="minorEastAsia"/>
          </w:rPr>
          <w:t xml:space="preserve"> changes</w:t>
        </w:r>
        <w:r w:rsidRPr="002C27F4">
          <w:rPr>
            <w:rFonts w:eastAsiaTheme="minorEastAsia"/>
          </w:rPr>
          <w:t xml:space="preserve"> </w:t>
        </w:r>
        <w:r>
          <w:rPr>
            <w:rFonts w:eastAsiaTheme="minorEastAsia"/>
          </w:rPr>
          <w:t>between</w:t>
        </w:r>
        <w:r w:rsidRPr="002C27F4">
          <w:rPr>
            <w:rFonts w:eastAsiaTheme="minorEastAsia"/>
          </w:rPr>
          <w:t xml:space="preserve"> the initial start of the storm</w:t>
        </w:r>
        <w:r>
          <w:rPr>
            <w:rFonts w:eastAsiaTheme="minorEastAsia"/>
          </w:rPr>
          <w:t xml:space="preserve"> (t</w:t>
        </w:r>
        <w:r>
          <w:rPr>
            <w:rFonts w:eastAsiaTheme="minorEastAsia"/>
            <w:vertAlign w:val="subscript"/>
          </w:rPr>
          <w:t>0</w:t>
        </w:r>
        <w:r w:rsidRPr="002C27F4">
          <w:rPr>
            <w:rFonts w:eastAsiaTheme="minorEastAsia"/>
          </w:rPr>
          <w:t>)</w:t>
        </w:r>
        <w:r>
          <w:rPr>
            <w:rFonts w:eastAsiaTheme="minorEastAsia"/>
          </w:rPr>
          <w:t xml:space="preserve"> and </w:t>
        </w:r>
        <w:r w:rsidRPr="002C27F4">
          <w:rPr>
            <w:rFonts w:eastAsiaTheme="minorEastAsia"/>
          </w:rPr>
          <w:t>the time of max wind speed</w:t>
        </w:r>
        <w:r>
          <w:rPr>
            <w:rFonts w:eastAsiaTheme="minorEastAsia"/>
          </w:rPr>
          <w:t xml:space="preserve"> (t</w:t>
        </w:r>
        <w:r>
          <w:rPr>
            <w:rFonts w:eastAsia="MS Mincho" w:hint="eastAsia"/>
            <w:vertAlign w:val="subscript"/>
            <w:lang w:eastAsia="ja-JP"/>
          </w:rPr>
          <w:t>w</w:t>
        </w:r>
        <w:r w:rsidRPr="00C443B8">
          <w:rPr>
            <w:rFonts w:eastAsiaTheme="minorEastAsia"/>
            <w:vertAlign w:val="subscript"/>
          </w:rPr>
          <w:t>max</w:t>
        </w:r>
        <w:r w:rsidRPr="002C27F4">
          <w:rPr>
            <w:rFonts w:eastAsiaTheme="minorEastAsia"/>
          </w:rPr>
          <w:t xml:space="preserve">). </w:t>
        </w:r>
        <w:r>
          <w:rPr>
            <w:rFonts w:eastAsiaTheme="minorEastAsia"/>
          </w:rPr>
          <w:t>Consequently,</w:t>
        </w:r>
        <w:r w:rsidRPr="002C27F4">
          <w:rPr>
            <w:rFonts w:eastAsiaTheme="minorEastAsia"/>
          </w:rPr>
          <w:t xml:space="preserve"> </w:t>
        </w:r>
        <m:oMath>
          <m:nary>
            <m:naryPr>
              <m:chr m:val="∑"/>
              <m:limLoc m:val="undOvr"/>
              <m:ctrlPr>
                <w:rPr>
                  <w:rFonts w:ascii="Cambria Math" w:hAnsi="Cambria Math"/>
                  <w:i/>
                </w:rPr>
              </m:ctrlPr>
            </m:naryPr>
            <m:sub>
              <m:r>
                <w:rPr>
                  <w:rFonts w:ascii="Cambria Math" w:hAnsi="Cambria Math"/>
                </w:rPr>
                <m:t>m=1</m:t>
              </m:r>
            </m:sub>
            <m:sup>
              <m:r>
                <w:rPr>
                  <w:rFonts w:ascii="Cambria Math" w:hAnsi="Cambria Math"/>
                </w:rPr>
                <m:t>i</m:t>
              </m:r>
            </m:sup>
            <m:e>
              <m:sSub>
                <m:sSubPr>
                  <m:ctrlPr>
                    <w:rPr>
                      <w:rFonts w:ascii="Cambria Math" w:hAnsi="Cambria Math"/>
                      <w:i/>
                    </w:rPr>
                  </m:ctrlPr>
                </m:sSubPr>
                <m:e>
                  <m:r>
                    <w:rPr>
                      <w:rFonts w:ascii="Cambria Math" w:hAnsi="Cambria Math"/>
                    </w:rPr>
                    <m:t>α</m:t>
                  </m:r>
                </m:e>
                <m:sub>
                  <m:r>
                    <w:rPr>
                      <w:rFonts w:ascii="Cambria Math" w:hAnsi="Cambria Math"/>
                    </w:rPr>
                    <m:t>m</m:t>
                  </m:r>
                </m:sub>
              </m:sSub>
              <m:r>
                <w:rPr>
                  <w:rFonts w:ascii="Cambria Math" w:hAnsi="Cambria Math"/>
                </w:rPr>
                <m:t>=1</m:t>
              </m:r>
            </m:e>
          </m:nary>
        </m:oMath>
        <w:r w:rsidRPr="002C27F4">
          <w:rPr>
            <w:rFonts w:eastAsiaTheme="minorEastAsia"/>
          </w:rPr>
          <w:t xml:space="preserve"> and </w:t>
        </w:r>
        <w:r>
          <w:rPr>
            <w:rFonts w:eastAsiaTheme="minorEastAsia"/>
          </w:rPr>
          <w:t>m</w:t>
        </w:r>
        <w:r w:rsidRPr="002C27F4">
          <w:rPr>
            <w:rFonts w:eastAsiaTheme="minorEastAsia"/>
          </w:rPr>
          <w:t xml:space="preserve"> = </w:t>
        </w:r>
        <w:r>
          <w:rPr>
            <w:rFonts w:eastAsiaTheme="minorEastAsia"/>
          </w:rPr>
          <w:t>1</w:t>
        </w:r>
        <w:r w:rsidRPr="002C27F4">
          <w:rPr>
            <w:rFonts w:eastAsiaTheme="minorEastAsia"/>
          </w:rPr>
          <w:t xml:space="preserve"> represents the wind direction</w:t>
        </w:r>
        <w:r>
          <w:rPr>
            <w:rFonts w:eastAsiaTheme="minorEastAsia"/>
          </w:rPr>
          <w:t xml:space="preserve"> octant</w:t>
        </w:r>
        <w:r w:rsidRPr="002C27F4">
          <w:rPr>
            <w:rFonts w:eastAsiaTheme="minorEastAsia"/>
          </w:rPr>
          <w:t xml:space="preserve"> </w:t>
        </w:r>
        <w:r>
          <w:rPr>
            <w:rFonts w:eastAsiaTheme="minorEastAsia"/>
          </w:rPr>
          <w:t>at</w:t>
        </w:r>
        <w:r w:rsidRPr="002C27F4">
          <w:rPr>
            <w:rFonts w:eastAsiaTheme="minorEastAsia"/>
          </w:rPr>
          <w:t xml:space="preserve"> </w:t>
        </w:r>
        <w:r>
          <w:rPr>
            <w:rFonts w:eastAsiaTheme="minorEastAsia"/>
          </w:rPr>
          <w:t>t</w:t>
        </w:r>
        <w:r>
          <w:rPr>
            <w:rFonts w:eastAsia="MS Mincho" w:hint="eastAsia"/>
            <w:vertAlign w:val="subscript"/>
            <w:lang w:eastAsia="ja-JP"/>
          </w:rPr>
          <w:t>w</w:t>
        </w:r>
        <w:r w:rsidRPr="00C443B8">
          <w:rPr>
            <w:rFonts w:eastAsiaTheme="minorEastAsia"/>
            <w:vertAlign w:val="subscript"/>
          </w:rPr>
          <w:t>max</w:t>
        </w:r>
        <w:r>
          <w:rPr>
            <w:rFonts w:eastAsiaTheme="minorEastAsia"/>
          </w:rPr>
          <w:t xml:space="preserve">, and m=i </w:t>
        </w:r>
        <w:r w:rsidRPr="002C27F4">
          <w:rPr>
            <w:rFonts w:eastAsiaTheme="minorEastAsia"/>
          </w:rPr>
          <w:t>represents the wind direction</w:t>
        </w:r>
        <w:r>
          <w:rPr>
            <w:rFonts w:eastAsiaTheme="minorEastAsia"/>
          </w:rPr>
          <w:t xml:space="preserve"> at the beginning of the storm, t</w:t>
        </w:r>
        <w:r w:rsidRPr="00C443B8">
          <w:rPr>
            <w:rFonts w:eastAsiaTheme="minorEastAsia"/>
            <w:vertAlign w:val="subscript"/>
          </w:rPr>
          <w:t>0</w:t>
        </w:r>
        <w:r w:rsidRPr="002C27F4">
          <w:rPr>
            <w:rFonts w:eastAsiaTheme="minorEastAsia"/>
          </w:rPr>
          <w:t>.</w:t>
        </w:r>
        <w:r>
          <w:rPr>
            <w:rFonts w:eastAsiaTheme="minorEastAsia"/>
          </w:rPr>
          <w:t xml:space="preserve">  If i=1 it means that the wind has blown in the same octant from t</w:t>
        </w:r>
        <w:r w:rsidRPr="00C443B8">
          <w:rPr>
            <w:rFonts w:eastAsiaTheme="minorEastAsia"/>
            <w:vertAlign w:val="subscript"/>
          </w:rPr>
          <w:t>0</w:t>
        </w:r>
        <w:r>
          <w:rPr>
            <w:rFonts w:eastAsiaTheme="minorEastAsia"/>
          </w:rPr>
          <w:t xml:space="preserve"> to t</w:t>
        </w:r>
        <w:r>
          <w:rPr>
            <w:rFonts w:eastAsia="MS Mincho" w:hint="eastAsia"/>
            <w:vertAlign w:val="subscript"/>
            <w:lang w:eastAsia="ja-JP"/>
          </w:rPr>
          <w:t>w</w:t>
        </w:r>
        <w:r w:rsidRPr="00C443B8">
          <w:rPr>
            <w:rFonts w:eastAsiaTheme="minorEastAsia"/>
            <w:vertAlign w:val="subscript"/>
          </w:rPr>
          <w:t>max</w:t>
        </w:r>
        <w:r w:rsidRPr="002C27F4">
          <w:rPr>
            <w:rFonts w:eastAsiaTheme="minorEastAsia"/>
          </w:rPr>
          <w:t xml:space="preserve"> </w:t>
        </w:r>
        <w:r>
          <w:rPr>
            <w:rFonts w:eastAsiaTheme="minorEastAsia"/>
          </w:rPr>
          <w:t>.</w:t>
        </w:r>
      </w:ins>
    </w:p>
    <w:p w14:paraId="4904B4E5" w14:textId="77777777" w:rsidR="004D5B30" w:rsidRPr="005B0573" w:rsidRDefault="004D5B30" w:rsidP="004D5B30">
      <w:pPr>
        <w:rPr>
          <w:ins w:id="15311" w:author="Weber" w:date="2014-10-29T03:09:00Z"/>
          <w:rFonts w:eastAsia="MS Mincho"/>
          <w:lang w:eastAsia="ja-JP"/>
        </w:rPr>
      </w:pPr>
    </w:p>
    <w:p w14:paraId="549C9972" w14:textId="77777777" w:rsidR="004D5B30" w:rsidRDefault="004D5B30" w:rsidP="004D5B30">
      <w:pPr>
        <w:rPr>
          <w:ins w:id="15312" w:author="Weber" w:date="2014-10-29T03:09:00Z"/>
          <w:rFonts w:eastAsiaTheme="minorEastAsia"/>
        </w:rPr>
      </w:pPr>
      <w:ins w:id="15313" w:author="Weber" w:date="2014-10-29T03:09:00Z">
        <w:r w:rsidRPr="002C27F4">
          <w:rPr>
            <w:rFonts w:eastAsiaTheme="minorEastAsia"/>
          </w:rPr>
          <w:t xml:space="preserve">Similarly, </w:t>
        </w:r>
        <w:r w:rsidRPr="002C27F4">
          <w:t>β</w:t>
        </w:r>
        <w:r>
          <w:rPr>
            <w:vertAlign w:val="subscript"/>
          </w:rPr>
          <w:t>n</w:t>
        </w:r>
        <w:r w:rsidRPr="002C27F4">
          <w:rPr>
            <w:rFonts w:eastAsiaTheme="minorEastAsia"/>
          </w:rPr>
          <w:t xml:space="preserve"> is the fraction of </w:t>
        </w:r>
        <w:r w:rsidRPr="00B84461">
          <w:rPr>
            <w:rFonts w:eastAsiaTheme="minorEastAsia"/>
            <w:i/>
          </w:rPr>
          <w:t>HR2</w:t>
        </w:r>
        <w:r w:rsidRPr="002C27F4">
          <w:rPr>
            <w:rFonts w:eastAsiaTheme="minorEastAsia"/>
            <w:i/>
          </w:rPr>
          <w:t xml:space="preserve"> </w:t>
        </w:r>
        <w:r>
          <w:rPr>
            <w:rFonts w:eastAsiaTheme="minorEastAsia"/>
          </w:rPr>
          <w:t>for</w:t>
        </w:r>
        <w:r w:rsidRPr="002C27F4">
          <w:rPr>
            <w:rFonts w:eastAsiaTheme="minorEastAsia"/>
          </w:rPr>
          <w:t xml:space="preserve"> a given wind direction </w:t>
        </w:r>
        <w:r>
          <w:rPr>
            <w:rFonts w:eastAsiaTheme="minorEastAsia"/>
          </w:rPr>
          <w:t>octant</w:t>
        </w:r>
        <w:r w:rsidRPr="002C27F4">
          <w:rPr>
            <w:rFonts w:eastAsiaTheme="minorEastAsia"/>
          </w:rPr>
          <w:t xml:space="preserve"> and </w:t>
        </w:r>
        <w:r>
          <w:rPr>
            <w:rFonts w:eastAsiaTheme="minorEastAsia"/>
            <w:i/>
          </w:rPr>
          <w:t>j</w:t>
        </w:r>
        <w:r w:rsidRPr="002C27F4">
          <w:rPr>
            <w:rFonts w:eastAsiaTheme="minorEastAsia"/>
          </w:rPr>
          <w:t xml:space="preserve"> is the total number of </w:t>
        </w:r>
        <w:r>
          <w:rPr>
            <w:rFonts w:eastAsiaTheme="minorEastAsia"/>
          </w:rPr>
          <w:t>wind</w:t>
        </w:r>
        <w:r w:rsidRPr="002C27F4">
          <w:rPr>
            <w:rFonts w:eastAsiaTheme="minorEastAsia"/>
          </w:rPr>
          <w:t xml:space="preserve"> direction</w:t>
        </w:r>
        <w:r>
          <w:rPr>
            <w:rFonts w:eastAsiaTheme="minorEastAsia"/>
          </w:rPr>
          <w:t xml:space="preserve"> changes</w:t>
        </w:r>
        <w:r w:rsidRPr="002C27F4">
          <w:rPr>
            <w:rFonts w:eastAsiaTheme="minorEastAsia"/>
          </w:rPr>
          <w:t xml:space="preserve"> from the time of max wind speed to the end of the storm.</w:t>
        </w:r>
        <w:r>
          <w:rPr>
            <w:rFonts w:eastAsiaTheme="minorEastAsia"/>
          </w:rPr>
          <w:t xml:space="preserve"> Consequently, </w:t>
        </w:r>
        <m:oMath>
          <m:nary>
            <m:naryPr>
              <m:chr m:val="∑"/>
              <m:limLoc m:val="undOvr"/>
              <m:ctrlPr>
                <w:rPr>
                  <w:rFonts w:ascii="Cambria Math" w:hAnsi="Cambria Math"/>
                  <w:i/>
                </w:rPr>
              </m:ctrlPr>
            </m:naryPr>
            <m:sub>
              <m:r>
                <w:rPr>
                  <w:rFonts w:ascii="Cambria Math" w:hAnsi="Cambria Math"/>
                </w:rPr>
                <m:t>n=1</m:t>
              </m:r>
            </m:sub>
            <m:sup>
              <m:r>
                <w:rPr>
                  <w:rFonts w:ascii="Cambria Math" w:hAnsi="Cambria Math"/>
                </w:rPr>
                <m:t>j</m:t>
              </m:r>
            </m:sup>
            <m:e>
              <m:sSub>
                <m:sSubPr>
                  <m:ctrlPr>
                    <w:rPr>
                      <w:rFonts w:ascii="Cambria Math" w:hAnsi="Cambria Math"/>
                      <w:i/>
                    </w:rPr>
                  </m:ctrlPr>
                </m:sSubPr>
                <m:e>
                  <m:r>
                    <w:rPr>
                      <w:rFonts w:ascii="Cambria Math" w:hAnsi="Cambria Math"/>
                    </w:rPr>
                    <m:t>β</m:t>
                  </m:r>
                </m:e>
                <m:sub>
                  <m:r>
                    <w:rPr>
                      <w:rFonts w:ascii="Cambria Math" w:hAnsi="Cambria Math"/>
                    </w:rPr>
                    <m:t>n</m:t>
                  </m:r>
                </m:sub>
              </m:sSub>
              <m:r>
                <w:rPr>
                  <w:rFonts w:ascii="Cambria Math" w:hAnsi="Cambria Math"/>
                </w:rPr>
                <m:t>=1</m:t>
              </m:r>
            </m:e>
          </m:nary>
        </m:oMath>
        <w:r w:rsidRPr="002C27F4">
          <w:rPr>
            <w:rFonts w:eastAsiaTheme="minorEastAsia"/>
          </w:rPr>
          <w:t xml:space="preserve"> and </w:t>
        </w:r>
        <w:r>
          <w:rPr>
            <w:rFonts w:eastAsiaTheme="minorEastAsia"/>
          </w:rPr>
          <w:t>n</w:t>
        </w:r>
        <w:r w:rsidRPr="002C27F4">
          <w:rPr>
            <w:rFonts w:eastAsiaTheme="minorEastAsia"/>
          </w:rPr>
          <w:t xml:space="preserve"> = 1 represents the wind direction at the time of maximum wind velocity (</w:t>
        </w:r>
        <w:r>
          <w:rPr>
            <w:rFonts w:eastAsiaTheme="minorEastAsia"/>
          </w:rPr>
          <w:t>t</w:t>
        </w:r>
        <w:r>
          <w:rPr>
            <w:rFonts w:eastAsia="MS Mincho" w:hint="eastAsia"/>
            <w:vertAlign w:val="subscript"/>
            <w:lang w:eastAsia="ja-JP"/>
          </w:rPr>
          <w:t>w</w:t>
        </w:r>
        <w:r w:rsidRPr="00C443B8">
          <w:rPr>
            <w:rFonts w:eastAsiaTheme="minorEastAsia"/>
            <w:vertAlign w:val="subscript"/>
          </w:rPr>
          <w:t>max</w:t>
        </w:r>
        <w:r w:rsidRPr="002C27F4">
          <w:rPr>
            <w:rFonts w:eastAsiaTheme="minorEastAsia"/>
          </w:rPr>
          <w:t>)</w:t>
        </w:r>
        <w:r>
          <w:rPr>
            <w:rFonts w:eastAsiaTheme="minorEastAsia"/>
          </w:rPr>
          <w:t xml:space="preserve">, while n= j </w:t>
        </w:r>
        <w:r w:rsidRPr="002C27F4">
          <w:rPr>
            <w:rFonts w:eastAsiaTheme="minorEastAsia"/>
          </w:rPr>
          <w:t>represents the wind direction at</w:t>
        </w:r>
        <w:r>
          <w:rPr>
            <w:rFonts w:eastAsiaTheme="minorEastAsia"/>
          </w:rPr>
          <w:t xml:space="preserve"> the end of the storm t</w:t>
        </w:r>
        <w:r w:rsidRPr="00C443B8">
          <w:rPr>
            <w:rFonts w:eastAsiaTheme="minorEastAsia"/>
            <w:vertAlign w:val="subscript"/>
          </w:rPr>
          <w:t>max</w:t>
        </w:r>
        <w:r>
          <w:rPr>
            <w:rFonts w:eastAsiaTheme="minorEastAsia"/>
          </w:rPr>
          <w:t>.</w:t>
        </w:r>
      </w:ins>
    </w:p>
    <w:p w14:paraId="16B7859B" w14:textId="77777777" w:rsidR="004D5B30" w:rsidRPr="002F1B9B" w:rsidRDefault="004D5B30" w:rsidP="004D5B30">
      <w:pPr>
        <w:rPr>
          <w:ins w:id="15314" w:author="Weber" w:date="2014-10-29T03:09:00Z"/>
          <w:rFonts w:eastAsia="MS Mincho"/>
          <w:color w:val="000000"/>
          <w:lang w:eastAsia="ja-JP"/>
        </w:rPr>
      </w:pPr>
    </w:p>
    <w:p w14:paraId="198D40F6" w14:textId="77777777" w:rsidR="004D5B30" w:rsidRPr="00985C59" w:rsidRDefault="004D5B30" w:rsidP="004D5B30">
      <w:pPr>
        <w:rPr>
          <w:ins w:id="15315" w:author="Weber" w:date="2014-10-29T03:09:00Z"/>
          <w:rFonts w:eastAsia="MS Mincho"/>
          <w:i/>
          <w:u w:val="single"/>
          <w:lang w:eastAsia="ja-JP"/>
        </w:rPr>
      </w:pPr>
      <w:ins w:id="15316" w:author="Weber" w:date="2014-10-29T03:09:00Z">
        <w:r w:rsidRPr="00985C59">
          <w:rPr>
            <w:rFonts w:eastAsia="MS Mincho"/>
            <w:i/>
            <w:u w:val="single"/>
            <w:lang w:eastAsia="ja-JP"/>
          </w:rPr>
          <w:t>Water intrusion model for low-rise CR buildings.</w:t>
        </w:r>
      </w:ins>
    </w:p>
    <w:p w14:paraId="5B01D2F1" w14:textId="77777777" w:rsidR="004D5B30" w:rsidRDefault="004D5B30" w:rsidP="004D5B30">
      <w:pPr>
        <w:rPr>
          <w:ins w:id="15317" w:author="Weber" w:date="2014-10-29T03:09:00Z"/>
          <w:rFonts w:eastAsia="MS Mincho"/>
          <w:lang w:eastAsia="ja-JP"/>
        </w:rPr>
      </w:pPr>
      <w:ins w:id="15318" w:author="Weber" w:date="2014-10-29T03:09:00Z">
        <w:r w:rsidRPr="00A65225">
          <w:t xml:space="preserve">The FPHLM interior damage model </w:t>
        </w:r>
        <w:r>
          <w:t>performs Monte Carlo simulations to estimate</w:t>
        </w:r>
        <w:r w:rsidRPr="00A65225">
          <w:t xml:space="preserve"> the total volume of water that penetrates through a building envelope on a component by component basis, through either defects in the component or breaches. </w:t>
        </w:r>
        <w:r>
          <w:t>Each simulation corresponds to a given wind direction</w:t>
        </w:r>
        <w:r>
          <w:rPr>
            <w:rFonts w:eastAsia="MS Mincho" w:hint="eastAsia"/>
            <w:lang w:eastAsia="ja-JP"/>
          </w:rPr>
          <w:t xml:space="preserve"> octant</w:t>
        </w:r>
        <w:r>
          <w:t xml:space="preserve"> (from 0° to 315° in 45° increments) and a given maximum wind speed (from 50 to 250 mph, in 5 mph increments). </w:t>
        </w:r>
        <w:r w:rsidRPr="00A65225">
          <w:t xml:space="preserve">Each component is evaluated for both the directly impinging and the surface runoff rain. The total volume of water </w:t>
        </w:r>
        <m:oMath>
          <m:sSub>
            <m:sSubPr>
              <m:ctrlPr>
                <w:rPr>
                  <w:rFonts w:ascii="Cambria Math" w:hAnsi="Cambria Math"/>
                  <w:i/>
                </w:rPr>
              </m:ctrlPr>
            </m:sSubPr>
            <m:e>
              <m:r>
                <w:rPr>
                  <w:rFonts w:ascii="Cambria Math" w:hAnsi="Cambria Math"/>
                </w:rPr>
                <m:t>V</m:t>
              </m:r>
            </m:e>
            <m:sub>
              <m:r>
                <w:rPr>
                  <w:rFonts w:ascii="Cambria Math" w:hAnsi="Cambria Math"/>
                </w:rPr>
                <m:t>to</m:t>
              </m:r>
              <m:sSub>
                <m:sSubPr>
                  <m:ctrlPr>
                    <w:rPr>
                      <w:rFonts w:ascii="Cambria Math" w:hAnsi="Cambria Math"/>
                      <w:i/>
                    </w:rPr>
                  </m:ctrlPr>
                </m:sSubPr>
                <m:e>
                  <m:r>
                    <w:rPr>
                      <w:rFonts w:ascii="Cambria Math" w:hAnsi="Cambria Math"/>
                    </w:rPr>
                    <m:t>t</m:t>
                  </m:r>
                </m:e>
                <m:sub>
                  <m:r>
                    <w:rPr>
                      <w:rFonts w:ascii="Cambria Math" w:hAnsi="Cambria Math"/>
                    </w:rPr>
                    <m:t>Ci</m:t>
                  </m:r>
                </m:sub>
              </m:sSub>
            </m:sub>
          </m:sSub>
        </m:oMath>
        <w:r w:rsidRPr="00A65225">
          <w:t xml:space="preserve">for each component </w:t>
        </w:r>
        <w:r>
          <w:rPr>
            <w:rFonts w:eastAsia="MS Mincho" w:hint="eastAsia"/>
            <w:lang w:eastAsia="ja-JP"/>
          </w:rPr>
          <w:t>C</w:t>
        </w:r>
        <w:r w:rsidRPr="002F1B9B">
          <w:rPr>
            <w:rFonts w:eastAsia="MS Mincho"/>
            <w:vertAlign w:val="subscript"/>
            <w:lang w:eastAsia="ja-JP"/>
          </w:rPr>
          <w:t>i</w:t>
        </w:r>
        <w:r>
          <w:rPr>
            <w:rFonts w:eastAsia="MS Mincho" w:hint="eastAsia"/>
            <w:lang w:eastAsia="ja-JP"/>
          </w:rPr>
          <w:t xml:space="preserve"> </w:t>
        </w:r>
        <w:r w:rsidRPr="00A65225">
          <w:t>can therefore be expressed by the general equation.</w:t>
        </w:r>
      </w:ins>
    </w:p>
    <w:p w14:paraId="70063C84" w14:textId="77777777" w:rsidR="004D5B30" w:rsidRPr="00985C59" w:rsidRDefault="004D5B30" w:rsidP="004D5B30">
      <w:pPr>
        <w:rPr>
          <w:ins w:id="15319" w:author="Weber" w:date="2014-10-29T03:09:00Z"/>
          <w:rFonts w:eastAsia="MS Mincho"/>
          <w:lang w:eastAsia="ja-JP"/>
        </w:rPr>
      </w:pPr>
    </w:p>
    <w:p w14:paraId="3A4C9368" w14:textId="77777777" w:rsidR="004D5B30" w:rsidRPr="002F1B9B" w:rsidRDefault="00FF0A84" w:rsidP="004D5B30">
      <w:pPr>
        <w:jc w:val="center"/>
        <w:rPr>
          <w:ins w:id="15320" w:author="Weber" w:date="2014-10-29T03:09:00Z"/>
          <w:rFonts w:eastAsia="MS Mincho"/>
          <w:lang w:eastAsia="ja-JP"/>
        </w:rPr>
      </w:pPr>
      <m:oMathPara>
        <m:oMath>
          <m:sSub>
            <m:sSubPr>
              <m:ctrlPr>
                <w:ins w:id="15321" w:author="Weber" w:date="2014-10-29T03:09:00Z">
                  <w:rPr>
                    <w:rFonts w:ascii="Cambria Math" w:hAnsi="Cambria Math"/>
                    <w:i/>
                  </w:rPr>
                </w:ins>
              </m:ctrlPr>
            </m:sSubPr>
            <m:e>
              <w:ins w:id="15322" w:author="Weber" w:date="2014-10-29T03:09:00Z">
                <m:r>
                  <w:rPr>
                    <w:rFonts w:ascii="Cambria Math" w:hAnsi="Cambria Math"/>
                  </w:rPr>
                  <m:t>V</m:t>
                </m:r>
              </w:ins>
            </m:e>
            <m:sub>
              <w:ins w:id="15323" w:author="Weber" w:date="2014-10-29T03:09:00Z">
                <m:r>
                  <w:rPr>
                    <w:rFonts w:ascii="Cambria Math" w:hAnsi="Cambria Math"/>
                  </w:rPr>
                  <m:t>to</m:t>
                </m:r>
              </w:ins>
              <m:sSub>
                <m:sSubPr>
                  <m:ctrlPr>
                    <w:ins w:id="15324" w:author="Weber" w:date="2014-10-29T03:09:00Z">
                      <w:rPr>
                        <w:rFonts w:ascii="Cambria Math" w:hAnsi="Cambria Math"/>
                        <w:i/>
                      </w:rPr>
                    </w:ins>
                  </m:ctrlPr>
                </m:sSubPr>
                <m:e>
                  <w:ins w:id="15325" w:author="Weber" w:date="2014-10-29T03:09:00Z">
                    <m:r>
                      <w:rPr>
                        <w:rFonts w:ascii="Cambria Math" w:hAnsi="Cambria Math"/>
                      </w:rPr>
                      <m:t>t</m:t>
                    </m:r>
                  </w:ins>
                </m:e>
                <m:sub>
                  <w:ins w:id="15326" w:author="Weber" w:date="2014-10-29T03:09:00Z">
                    <m:r>
                      <w:rPr>
                        <w:rFonts w:ascii="Cambria Math" w:hAnsi="Cambria Math"/>
                      </w:rPr>
                      <m:t>Ci</m:t>
                    </m:r>
                  </w:ins>
                </m:sub>
              </m:sSub>
            </m:sub>
          </m:sSub>
          <w:ins w:id="15327" w:author="Weber" w:date="2014-10-29T03:09:00Z">
            <m:r>
              <w:rPr>
                <w:rFonts w:ascii="Cambria Math" w:hAnsi="Cambria Math"/>
              </w:rPr>
              <m:t xml:space="preserve">= </m:t>
            </m:r>
          </w:ins>
          <m:sSub>
            <m:sSubPr>
              <m:ctrlPr>
                <w:ins w:id="15328" w:author="Weber" w:date="2014-10-29T03:09:00Z">
                  <w:rPr>
                    <w:rFonts w:ascii="Cambria Math" w:hAnsi="Cambria Math"/>
                    <w:i/>
                  </w:rPr>
                </w:ins>
              </m:ctrlPr>
            </m:sSubPr>
            <m:e>
              <w:ins w:id="15329" w:author="Weber" w:date="2014-10-29T03:09:00Z">
                <m:r>
                  <w:rPr>
                    <w:rFonts w:ascii="Cambria Math" w:hAnsi="Cambria Math"/>
                  </w:rPr>
                  <m:t>V</m:t>
                </m:r>
              </w:ins>
            </m:e>
            <m:sub>
              <m:sSub>
                <m:sSubPr>
                  <m:ctrlPr>
                    <w:ins w:id="15330" w:author="Weber" w:date="2014-10-29T03:09:00Z">
                      <w:rPr>
                        <w:rFonts w:ascii="Cambria Math" w:hAnsi="Cambria Math"/>
                        <w:i/>
                      </w:rPr>
                    </w:ins>
                  </m:ctrlPr>
                </m:sSubPr>
                <m:e>
                  <w:ins w:id="15331" w:author="Weber" w:date="2014-10-29T03:09:00Z">
                    <m:r>
                      <w:rPr>
                        <w:rFonts w:ascii="Cambria Math" w:hAnsi="Cambria Math"/>
                      </w:rPr>
                      <m:t>IR</m:t>
                    </m:r>
                  </w:ins>
                </m:e>
                <m:sub>
                  <w:ins w:id="15332" w:author="Weber" w:date="2014-10-29T03:09:00Z">
                    <m:r>
                      <w:rPr>
                        <w:rFonts w:ascii="Cambria Math" w:hAnsi="Cambria Math"/>
                      </w:rPr>
                      <m:t>Ci</m:t>
                    </m:r>
                  </w:ins>
                </m:sub>
              </m:sSub>
              <w:ins w:id="15333" w:author="Weber" w:date="2014-10-29T03:09:00Z">
                <m:r>
                  <w:rPr>
                    <w:rFonts w:ascii="Cambria Math" w:hAnsi="Cambria Math"/>
                  </w:rPr>
                  <m:t xml:space="preserve"> </m:t>
                </m:r>
              </w:ins>
            </m:sub>
          </m:sSub>
          <w:ins w:id="15334" w:author="Weber" w:date="2014-10-29T03:09:00Z">
            <m:r>
              <w:rPr>
                <w:rFonts w:ascii="Cambria Math" w:hAnsi="Cambria Math"/>
              </w:rPr>
              <m:t>+</m:t>
            </m:r>
          </w:ins>
          <m:sSub>
            <m:sSubPr>
              <m:ctrlPr>
                <w:ins w:id="15335" w:author="Weber" w:date="2014-10-29T03:09:00Z">
                  <w:rPr>
                    <w:rFonts w:ascii="Cambria Math" w:hAnsi="Cambria Math"/>
                    <w:i/>
                  </w:rPr>
                </w:ins>
              </m:ctrlPr>
            </m:sSubPr>
            <m:e>
              <w:ins w:id="15336" w:author="Weber" w:date="2014-10-29T03:09:00Z">
                <m:r>
                  <w:rPr>
                    <w:rFonts w:ascii="Cambria Math" w:hAnsi="Cambria Math"/>
                  </w:rPr>
                  <m:t>V</m:t>
                </m:r>
              </w:ins>
            </m:e>
            <m:sub>
              <m:sSub>
                <m:sSubPr>
                  <m:ctrlPr>
                    <w:ins w:id="15337" w:author="Weber" w:date="2014-10-29T03:09:00Z">
                      <w:rPr>
                        <w:rFonts w:ascii="Cambria Math" w:hAnsi="Cambria Math"/>
                        <w:i/>
                      </w:rPr>
                    </w:ins>
                  </m:ctrlPr>
                </m:sSubPr>
                <m:e>
                  <w:ins w:id="15338" w:author="Weber" w:date="2014-10-29T03:09:00Z">
                    <m:r>
                      <w:rPr>
                        <w:rFonts w:ascii="Cambria Math" w:hAnsi="Cambria Math"/>
                      </w:rPr>
                      <m:t>SR</m:t>
                    </m:r>
                  </w:ins>
                </m:e>
                <m:sub>
                  <w:ins w:id="15339" w:author="Weber" w:date="2014-10-29T03:09:00Z">
                    <m:r>
                      <w:rPr>
                        <w:rFonts w:ascii="Cambria Math" w:hAnsi="Cambria Math"/>
                      </w:rPr>
                      <m:t>Ci</m:t>
                    </m:r>
                  </w:ins>
                </m:sub>
              </m:sSub>
              <w:ins w:id="15340" w:author="Weber" w:date="2014-10-29T03:09:00Z">
                <m:r>
                  <w:rPr>
                    <w:rFonts w:ascii="Cambria Math" w:hAnsi="Cambria Math"/>
                  </w:rPr>
                  <m:t xml:space="preserve"> </m:t>
                </m:r>
              </w:ins>
            </m:sub>
          </m:sSub>
          <w:ins w:id="15341" w:author="Weber" w:date="2014-10-29T03:09:00Z">
            <m:r>
              <w:rPr>
                <w:rFonts w:ascii="Cambria Math" w:hAnsi="Cambria Math"/>
              </w:rPr>
              <m:t xml:space="preserve">= </m:t>
            </m:r>
          </w:ins>
          <m:sSub>
            <m:sSubPr>
              <m:ctrlPr>
                <w:ins w:id="15342" w:author="Weber" w:date="2014-10-29T03:09:00Z">
                  <w:rPr>
                    <w:rFonts w:ascii="Cambria Math" w:hAnsi="Cambria Math"/>
                    <w:i/>
                  </w:rPr>
                </w:ins>
              </m:ctrlPr>
            </m:sSubPr>
            <m:e>
              <w:ins w:id="15343" w:author="Weber" w:date="2014-10-29T03:09:00Z">
                <m:r>
                  <w:rPr>
                    <w:rFonts w:ascii="Cambria Math" w:hAnsi="Cambria Math"/>
                  </w:rPr>
                  <m:t>RAF∙HR∙A</m:t>
                </m:r>
              </w:ins>
            </m:e>
            <m:sub>
              <m:sSub>
                <m:sSubPr>
                  <m:ctrlPr>
                    <w:ins w:id="15344" w:author="Weber" w:date="2014-10-29T03:09:00Z">
                      <w:rPr>
                        <w:rFonts w:ascii="Cambria Math" w:hAnsi="Cambria Math"/>
                        <w:i/>
                      </w:rPr>
                    </w:ins>
                  </m:ctrlPr>
                </m:sSubPr>
                <m:e>
                  <w:ins w:id="15345" w:author="Weber" w:date="2014-10-29T03:09:00Z">
                    <m:r>
                      <w:rPr>
                        <w:rFonts w:ascii="Cambria Math" w:hAnsi="Cambria Math"/>
                      </w:rPr>
                      <m:t>o</m:t>
                    </m:r>
                  </w:ins>
                </m:e>
                <m:sub>
                  <w:ins w:id="15346" w:author="Weber" w:date="2014-10-29T03:09:00Z">
                    <m:r>
                      <w:rPr>
                        <w:rFonts w:ascii="Cambria Math" w:hAnsi="Cambria Math"/>
                      </w:rPr>
                      <m:t>Ci</m:t>
                    </m:r>
                  </w:ins>
                </m:sub>
              </m:sSub>
            </m:sub>
          </m:sSub>
          <w:ins w:id="15347" w:author="Weber" w:date="2014-10-29T03:09:00Z">
            <m:r>
              <w:rPr>
                <w:rFonts w:ascii="Cambria Math" w:hAnsi="Cambria Math"/>
              </w:rPr>
              <m:t xml:space="preserve">+ </m:t>
            </m:r>
          </w:ins>
          <m:sSub>
            <m:sSubPr>
              <m:ctrlPr>
                <w:ins w:id="15348" w:author="Weber" w:date="2014-10-29T03:09:00Z">
                  <w:rPr>
                    <w:rFonts w:ascii="Cambria Math" w:hAnsi="Cambria Math"/>
                    <w:i/>
                  </w:rPr>
                </w:ins>
              </m:ctrlPr>
            </m:sSubPr>
            <m:e>
              <w:ins w:id="15349" w:author="Weber" w:date="2014-10-29T03:09:00Z">
                <m:r>
                  <w:rPr>
                    <w:rFonts w:ascii="Cambria Math" w:hAnsi="Cambria Math"/>
                  </w:rPr>
                  <m:t>SRC∙HR∙A</m:t>
                </m:r>
              </w:ins>
            </m:e>
            <m:sub>
              <m:sSub>
                <m:sSubPr>
                  <m:ctrlPr>
                    <w:ins w:id="15350" w:author="Weber" w:date="2014-10-29T03:09:00Z">
                      <w:rPr>
                        <w:rFonts w:ascii="Cambria Math" w:hAnsi="Cambria Math"/>
                        <w:i/>
                      </w:rPr>
                    </w:ins>
                  </m:ctrlPr>
                </m:sSubPr>
                <m:e>
                  <w:ins w:id="15351" w:author="Weber" w:date="2014-10-29T03:09:00Z">
                    <m:r>
                      <w:rPr>
                        <w:rFonts w:ascii="Cambria Math" w:hAnsi="Cambria Math"/>
                      </w:rPr>
                      <m:t>SR</m:t>
                    </m:r>
                  </w:ins>
                </m:e>
                <m:sub>
                  <w:ins w:id="15352" w:author="Weber" w:date="2014-10-29T03:09:00Z">
                    <m:r>
                      <w:rPr>
                        <w:rFonts w:ascii="Cambria Math" w:hAnsi="Cambria Math"/>
                      </w:rPr>
                      <m:t>Ci</m:t>
                    </m:r>
                  </w:ins>
                </m:sub>
              </m:sSub>
            </m:sub>
          </m:sSub>
        </m:oMath>
      </m:oMathPara>
    </w:p>
    <w:p w14:paraId="26BFD593" w14:textId="77777777" w:rsidR="004D5B30" w:rsidRPr="007104FC" w:rsidRDefault="004D5B30" w:rsidP="004D5B30">
      <w:pPr>
        <w:jc w:val="right"/>
        <w:rPr>
          <w:ins w:id="15353" w:author="Weber" w:date="2014-10-29T03:09:00Z"/>
          <w:rFonts w:eastAsiaTheme="minorEastAsia"/>
          <w:noProof/>
        </w:rPr>
      </w:pPr>
      <w:ins w:id="15354" w:author="Weber" w:date="2014-10-29T03:09:00Z">
        <w:r>
          <w:rPr>
            <w:rFonts w:eastAsiaTheme="minorEastAsia"/>
            <w:noProof/>
          </w:rPr>
          <w:tab/>
        </w:r>
      </w:ins>
    </w:p>
    <w:p w14:paraId="2871253F" w14:textId="77777777" w:rsidR="004D5B30" w:rsidRDefault="004D5B30" w:rsidP="004D5B30">
      <w:pPr>
        <w:rPr>
          <w:ins w:id="15355" w:author="Weber" w:date="2014-10-29T03:09:00Z"/>
          <w:rFonts w:eastAsia="MS Mincho"/>
          <w:noProof/>
          <w:lang w:eastAsia="ja-JP"/>
        </w:rPr>
      </w:pPr>
    </w:p>
    <w:p w14:paraId="17AEA83F" w14:textId="77777777" w:rsidR="004D5B30" w:rsidRDefault="004D5B30" w:rsidP="004D5B30">
      <w:pPr>
        <w:rPr>
          <w:ins w:id="15356" w:author="Weber" w:date="2014-10-29T03:09:00Z"/>
          <w:rFonts w:eastAsiaTheme="minorEastAsia"/>
          <w:noProof/>
        </w:rPr>
      </w:pPr>
      <w:ins w:id="15357" w:author="Weber" w:date="2014-10-29T03:09:00Z">
        <w:r>
          <w:rPr>
            <w:rFonts w:eastAsiaTheme="minorEastAsia"/>
            <w:noProof/>
          </w:rPr>
          <w:t xml:space="preserve">Where: </w:t>
        </w:r>
      </w:ins>
    </w:p>
    <w:p w14:paraId="227941DE" w14:textId="77777777" w:rsidR="004D5B30" w:rsidRPr="00985C59" w:rsidRDefault="00FF0A84" w:rsidP="003C7D41">
      <w:pPr>
        <w:pStyle w:val="ListParagraph"/>
        <w:numPr>
          <w:ilvl w:val="0"/>
          <w:numId w:val="94"/>
        </w:numPr>
        <w:rPr>
          <w:ins w:id="15358" w:author="Weber" w:date="2014-10-29T03:09:00Z"/>
          <w:rFonts w:eastAsia="MS Mincho"/>
          <w:lang w:eastAsia="ja-JP"/>
        </w:rPr>
      </w:pPr>
      <m:oMath>
        <m:sSub>
          <m:sSubPr>
            <m:ctrlPr>
              <w:ins w:id="15359" w:author="Weber" w:date="2014-10-29T03:09:00Z">
                <w:rPr>
                  <w:rFonts w:ascii="Cambria Math" w:eastAsia="Times New Roman" w:hAnsi="Cambria Math" w:cs="Times New Roman"/>
                  <w:i/>
                  <w:szCs w:val="24"/>
                  <w:lang w:eastAsia="ar-SA"/>
                </w:rPr>
              </w:ins>
            </m:ctrlPr>
          </m:sSubPr>
          <m:e>
            <w:ins w:id="15360" w:author="Weber" w:date="2014-10-29T03:09:00Z">
              <m:r>
                <w:rPr>
                  <w:rFonts w:ascii="Cambria Math" w:hAnsi="Cambria Math"/>
                </w:rPr>
                <m:t>V</m:t>
              </m:r>
            </w:ins>
          </m:e>
          <m:sub>
            <m:sSub>
              <m:sSubPr>
                <m:ctrlPr>
                  <w:ins w:id="15361" w:author="Weber" w:date="2014-10-29T03:09:00Z">
                    <w:rPr>
                      <w:rFonts w:ascii="Cambria Math" w:eastAsia="Times New Roman" w:hAnsi="Cambria Math" w:cs="Times New Roman"/>
                      <w:i/>
                      <w:szCs w:val="24"/>
                      <w:lang w:eastAsia="ar-SA"/>
                    </w:rPr>
                  </w:ins>
                </m:ctrlPr>
              </m:sSubPr>
              <m:e>
                <w:ins w:id="15362" w:author="Weber" w:date="2014-10-29T03:09:00Z">
                  <m:r>
                    <w:rPr>
                      <w:rFonts w:ascii="Cambria Math" w:hAnsi="Cambria Math"/>
                    </w:rPr>
                    <m:t>IR</m:t>
                  </m:r>
                </w:ins>
              </m:e>
              <m:sub>
                <w:ins w:id="15363" w:author="Weber" w:date="2014-10-29T03:09:00Z">
                  <m:r>
                    <w:rPr>
                      <w:rFonts w:ascii="Cambria Math" w:hAnsi="Cambria Math"/>
                    </w:rPr>
                    <m:t>Ci</m:t>
                  </m:r>
                </w:ins>
              </m:sub>
            </m:sSub>
            <w:ins w:id="15364" w:author="Weber" w:date="2014-10-29T03:09:00Z">
              <m:r>
                <w:rPr>
                  <w:rFonts w:ascii="Cambria Math" w:hAnsi="Cambria Math"/>
                </w:rPr>
                <m:t xml:space="preserve"> </m:t>
              </m:r>
            </w:ins>
          </m:sub>
        </m:sSub>
      </m:oMath>
      <w:ins w:id="15365" w:author="Weber" w:date="2014-10-29T03:09:00Z">
        <w:r w:rsidR="004D5B30">
          <w:rPr>
            <w:rFonts w:eastAsia="MS Mincho" w:hint="eastAsia"/>
            <w:szCs w:val="24"/>
            <w:lang w:eastAsia="ja-JP"/>
          </w:rPr>
          <w:t xml:space="preserve">is the volume of horizontal impinging water penetrating through the </w:t>
        </w:r>
        <w:r w:rsidR="004D5B30">
          <w:rPr>
            <w:rFonts w:eastAsia="MS Mincho"/>
            <w:szCs w:val="24"/>
            <w:lang w:eastAsia="ja-JP"/>
          </w:rPr>
          <w:t>component</w:t>
        </w:r>
        <w:r w:rsidR="004D5B30">
          <w:rPr>
            <w:rFonts w:eastAsia="MS Mincho" w:hint="eastAsia"/>
            <w:szCs w:val="24"/>
            <w:lang w:eastAsia="ja-JP"/>
          </w:rPr>
          <w:t xml:space="preserve"> C</w:t>
        </w:r>
        <w:r w:rsidR="004D5B30" w:rsidRPr="00985C59">
          <w:rPr>
            <w:rFonts w:eastAsia="MS Mincho" w:hint="eastAsia"/>
            <w:szCs w:val="24"/>
            <w:vertAlign w:val="subscript"/>
            <w:lang w:eastAsia="ja-JP"/>
          </w:rPr>
          <w:t>i</w:t>
        </w:r>
      </w:ins>
    </w:p>
    <w:p w14:paraId="20E0B858" w14:textId="77777777" w:rsidR="004D5B30" w:rsidRPr="00985C59" w:rsidRDefault="00FF0A84" w:rsidP="003C7D41">
      <w:pPr>
        <w:pStyle w:val="ListParagraph"/>
        <w:numPr>
          <w:ilvl w:val="0"/>
          <w:numId w:val="94"/>
        </w:numPr>
        <w:rPr>
          <w:ins w:id="15366" w:author="Weber" w:date="2014-10-29T03:09:00Z"/>
          <w:rFonts w:eastAsia="MS Mincho"/>
          <w:lang w:eastAsia="ja-JP"/>
        </w:rPr>
      </w:pPr>
      <m:oMath>
        <m:sSub>
          <m:sSubPr>
            <m:ctrlPr>
              <w:ins w:id="15367" w:author="Weber" w:date="2014-10-29T03:09:00Z">
                <w:rPr>
                  <w:rFonts w:ascii="Cambria Math" w:eastAsia="Times New Roman" w:hAnsi="Cambria Math" w:cs="Times New Roman"/>
                  <w:i/>
                  <w:szCs w:val="24"/>
                  <w:lang w:eastAsia="ar-SA"/>
                </w:rPr>
              </w:ins>
            </m:ctrlPr>
          </m:sSubPr>
          <m:e>
            <w:ins w:id="15368" w:author="Weber" w:date="2014-10-29T03:09:00Z">
              <m:r>
                <w:rPr>
                  <w:rFonts w:ascii="Cambria Math" w:hAnsi="Cambria Math"/>
                </w:rPr>
                <m:t>V</m:t>
              </m:r>
            </w:ins>
          </m:e>
          <m:sub>
            <m:sSub>
              <m:sSubPr>
                <m:ctrlPr>
                  <w:ins w:id="15369" w:author="Weber" w:date="2014-10-29T03:09:00Z">
                    <w:rPr>
                      <w:rFonts w:ascii="Cambria Math" w:eastAsia="Times New Roman" w:hAnsi="Cambria Math" w:cs="Times New Roman"/>
                      <w:i/>
                      <w:szCs w:val="24"/>
                      <w:lang w:eastAsia="ar-SA"/>
                    </w:rPr>
                  </w:ins>
                </m:ctrlPr>
              </m:sSubPr>
              <m:e>
                <w:ins w:id="15370" w:author="Weber" w:date="2014-10-29T03:09:00Z">
                  <m:r>
                    <w:rPr>
                      <w:rFonts w:ascii="Cambria Math" w:hAnsi="Cambria Math"/>
                    </w:rPr>
                    <m:t>SR</m:t>
                  </m:r>
                </w:ins>
              </m:e>
              <m:sub>
                <w:ins w:id="15371" w:author="Weber" w:date="2014-10-29T03:09:00Z">
                  <m:r>
                    <w:rPr>
                      <w:rFonts w:ascii="Cambria Math" w:hAnsi="Cambria Math"/>
                    </w:rPr>
                    <m:t>Ci</m:t>
                  </m:r>
                </w:ins>
              </m:sub>
            </m:sSub>
            <w:ins w:id="15372" w:author="Weber" w:date="2014-10-29T03:09:00Z">
              <m:r>
                <w:rPr>
                  <w:rFonts w:ascii="Cambria Math" w:hAnsi="Cambria Math"/>
                </w:rPr>
                <m:t xml:space="preserve"> </m:t>
              </m:r>
            </w:ins>
          </m:sub>
        </m:sSub>
      </m:oMath>
      <w:ins w:id="15373" w:author="Weber" w:date="2014-10-29T03:09:00Z">
        <w:r w:rsidR="004D5B30">
          <w:rPr>
            <w:rFonts w:eastAsia="MS Mincho" w:hint="eastAsia"/>
            <w:szCs w:val="24"/>
            <w:lang w:eastAsia="ja-JP"/>
          </w:rPr>
          <w:t xml:space="preserve">is the volume of surface run-off water penetrating through the </w:t>
        </w:r>
        <w:r w:rsidR="004D5B30">
          <w:rPr>
            <w:rFonts w:eastAsia="MS Mincho"/>
            <w:szCs w:val="24"/>
            <w:lang w:eastAsia="ja-JP"/>
          </w:rPr>
          <w:t>component</w:t>
        </w:r>
        <w:r w:rsidR="004D5B30">
          <w:rPr>
            <w:rFonts w:eastAsia="MS Mincho" w:hint="eastAsia"/>
            <w:szCs w:val="24"/>
            <w:lang w:eastAsia="ja-JP"/>
          </w:rPr>
          <w:t xml:space="preserve"> C</w:t>
        </w:r>
        <w:r w:rsidR="004D5B30" w:rsidRPr="00985C59">
          <w:rPr>
            <w:rFonts w:eastAsia="MS Mincho" w:hint="eastAsia"/>
            <w:szCs w:val="24"/>
            <w:vertAlign w:val="subscript"/>
            <w:lang w:eastAsia="ja-JP"/>
          </w:rPr>
          <w:t>i</w:t>
        </w:r>
        <w:r w:rsidR="004D5B30">
          <w:rPr>
            <w:rFonts w:eastAsia="MS Mincho" w:hint="eastAsia"/>
            <w:szCs w:val="24"/>
            <w:lang w:eastAsia="ja-JP"/>
          </w:rPr>
          <w:t xml:space="preserve"> </w:t>
        </w:r>
        <w:r w:rsidR="004D5B30" w:rsidRPr="00985C59">
          <w:rPr>
            <w:rFonts w:eastAsia="MS Mincho" w:hint="eastAsia"/>
            <w:szCs w:val="24"/>
            <w:lang w:eastAsia="ja-JP"/>
          </w:rPr>
          <w:t xml:space="preserve"> </w:t>
        </w:r>
      </w:ins>
    </w:p>
    <w:p w14:paraId="680CC183" w14:textId="77777777" w:rsidR="004D5B30" w:rsidRDefault="004D5B30" w:rsidP="003C7D41">
      <w:pPr>
        <w:pStyle w:val="ListParagraph"/>
        <w:numPr>
          <w:ilvl w:val="0"/>
          <w:numId w:val="94"/>
        </w:numPr>
        <w:rPr>
          <w:ins w:id="15374" w:author="Weber" w:date="2014-10-29T03:09:00Z"/>
        </w:rPr>
      </w:pPr>
      <w:ins w:id="15375" w:author="Weber" w:date="2014-10-29T03:09:00Z">
        <w:r>
          <w:t>RAF is the rain admittance factor, which transforms the horizontal rain in impinging rain</w:t>
        </w:r>
      </w:ins>
    </w:p>
    <w:p w14:paraId="4C68AB9C" w14:textId="77777777" w:rsidR="004D5B30" w:rsidRDefault="004D5B30" w:rsidP="003C7D41">
      <w:pPr>
        <w:pStyle w:val="ListParagraph"/>
        <w:numPr>
          <w:ilvl w:val="0"/>
          <w:numId w:val="94"/>
        </w:numPr>
        <w:rPr>
          <w:ins w:id="15376" w:author="Weber" w:date="2014-10-29T03:09:00Z"/>
          <w:rFonts w:eastAsia="MS Mincho"/>
          <w:lang w:eastAsia="ja-JP"/>
        </w:rPr>
      </w:pPr>
      <w:ins w:id="15377" w:author="Weber" w:date="2014-10-29T03:09:00Z">
        <w:r>
          <w:t>SRC is the surface runoff coefficient</w:t>
        </w:r>
        <w:r>
          <w:rPr>
            <w:rFonts w:eastAsia="MS Mincho" w:hint="eastAsia"/>
            <w:lang w:eastAsia="ja-JP"/>
          </w:rPr>
          <w:t xml:space="preserve">, </w:t>
        </w:r>
        <w:r>
          <w:t xml:space="preserve">which transforms the horizontal rain in </w:t>
        </w:r>
        <w:r>
          <w:rPr>
            <w:rFonts w:eastAsia="MS Mincho" w:hint="eastAsia"/>
            <w:lang w:eastAsia="ja-JP"/>
          </w:rPr>
          <w:t>surface run-off</w:t>
        </w:r>
      </w:ins>
    </w:p>
    <w:p w14:paraId="668C6486" w14:textId="77777777" w:rsidR="004D5B30" w:rsidRPr="00C55472" w:rsidRDefault="004D5B30" w:rsidP="003C7D41">
      <w:pPr>
        <w:pStyle w:val="ListParagraph"/>
        <w:numPr>
          <w:ilvl w:val="0"/>
          <w:numId w:val="94"/>
        </w:numPr>
        <w:rPr>
          <w:ins w:id="15378" w:author="Weber" w:date="2014-10-29T03:09:00Z"/>
          <w:noProof/>
        </w:rPr>
      </w:pPr>
      <w:ins w:id="15379" w:author="Weber" w:date="2014-10-29T03:09:00Z">
        <w:r w:rsidRPr="00A65225">
          <w:t>A</w:t>
        </w:r>
        <w:r>
          <w:rPr>
            <w:vertAlign w:val="subscript"/>
          </w:rPr>
          <w:t>o</w:t>
        </w:r>
        <w:r>
          <w:rPr>
            <w:rFonts w:eastAsia="MS Mincho" w:hint="eastAsia"/>
            <w:vertAlign w:val="subscript"/>
            <w:lang w:eastAsia="ja-JP"/>
          </w:rPr>
          <w:t>Ci</w:t>
        </w:r>
        <w:r w:rsidRPr="00C55472">
          <w:rPr>
            <w:vertAlign w:val="subscript"/>
          </w:rPr>
          <w:t xml:space="preserve">  </w:t>
        </w:r>
        <w:r w:rsidRPr="00A65225">
          <w:t xml:space="preserve">is the </w:t>
        </w:r>
        <w:r>
          <w:t>open</w:t>
        </w:r>
        <w:r w:rsidRPr="00A65225">
          <w:t xml:space="preserve"> area of the component</w:t>
        </w:r>
        <w:r>
          <w:rPr>
            <w:rFonts w:eastAsia="MS Mincho" w:hint="eastAsia"/>
            <w:lang w:eastAsia="ja-JP"/>
          </w:rPr>
          <w:t xml:space="preserve"> C</w:t>
        </w:r>
        <w:r w:rsidRPr="002F1B9B">
          <w:rPr>
            <w:rFonts w:eastAsia="MS Mincho"/>
            <w:vertAlign w:val="subscript"/>
            <w:lang w:eastAsia="ja-JP"/>
          </w:rPr>
          <w:t>i</w:t>
        </w:r>
        <w:r>
          <w:t xml:space="preserve">, either through defect </w:t>
        </w:r>
        <w:r>
          <w:rPr>
            <w:rFonts w:eastAsia="MS Mincho" w:hint="eastAsia"/>
            <w:lang w:eastAsia="ja-JP"/>
          </w:rPr>
          <w:t>and/</w:t>
        </w:r>
        <w:r>
          <w:t>or breach</w:t>
        </w:r>
      </w:ins>
    </w:p>
    <w:p w14:paraId="32F95540" w14:textId="77777777" w:rsidR="004D5B30" w:rsidRPr="00985C59" w:rsidRDefault="004D5B30" w:rsidP="003C7D41">
      <w:pPr>
        <w:pStyle w:val="ListParagraph"/>
        <w:numPr>
          <w:ilvl w:val="0"/>
          <w:numId w:val="94"/>
        </w:numPr>
        <w:rPr>
          <w:ins w:id="15380" w:author="Weber" w:date="2014-10-29T03:09:00Z"/>
        </w:rPr>
      </w:pPr>
      <w:ins w:id="15381" w:author="Weber" w:date="2014-10-29T03:09:00Z">
        <w:r w:rsidRPr="00A65225">
          <w:t>A</w:t>
        </w:r>
        <w:r>
          <w:rPr>
            <w:vertAlign w:val="subscript"/>
          </w:rPr>
          <w:t>SR</w:t>
        </w:r>
        <w:r>
          <w:rPr>
            <w:rFonts w:eastAsia="MS Mincho" w:hint="eastAsia"/>
            <w:vertAlign w:val="subscript"/>
            <w:lang w:eastAsia="ja-JP"/>
          </w:rPr>
          <w:t>Ci</w:t>
        </w:r>
        <w:r w:rsidRPr="00A65225">
          <w:t xml:space="preserve"> </w:t>
        </w:r>
        <w:r>
          <w:t xml:space="preserve">is </w:t>
        </w:r>
        <w:r w:rsidRPr="00A65225">
          <w:t>the</w:t>
        </w:r>
        <w:r>
          <w:t xml:space="preserve"> reference surface runoff area or upstream area of the defect or breach collecting water,</w:t>
        </w:r>
        <w:r>
          <w:rPr>
            <w:rFonts w:eastAsia="MS Mincho" w:hint="eastAsia"/>
            <w:lang w:eastAsia="ja-JP"/>
          </w:rPr>
          <w:t xml:space="preserve"> for component C</w:t>
        </w:r>
        <w:r w:rsidRPr="002F1B9B">
          <w:rPr>
            <w:rFonts w:eastAsia="MS Mincho"/>
            <w:vertAlign w:val="subscript"/>
            <w:lang w:eastAsia="ja-JP"/>
          </w:rPr>
          <w:t>i</w:t>
        </w:r>
        <w:r>
          <w:rPr>
            <w:rFonts w:eastAsia="MS Mincho" w:hint="eastAsia"/>
            <w:lang w:eastAsia="ja-JP"/>
          </w:rPr>
          <w:t>,</w:t>
        </w:r>
        <w:r>
          <w:t xml:space="preserve"> which is a function of the wind direction;  </w:t>
        </w:r>
      </w:ins>
    </w:p>
    <w:p w14:paraId="224859A9" w14:textId="77777777" w:rsidR="004D5B30" w:rsidRDefault="004D5B30" w:rsidP="003C7D41">
      <w:pPr>
        <w:pStyle w:val="ListParagraph"/>
        <w:numPr>
          <w:ilvl w:val="0"/>
          <w:numId w:val="94"/>
        </w:numPr>
        <w:rPr>
          <w:ins w:id="15382" w:author="Weber" w:date="2014-10-29T03:09:00Z"/>
        </w:rPr>
      </w:pPr>
      <w:ins w:id="15383" w:author="Weber" w:date="2014-10-29T03:09:00Z">
        <w:r w:rsidRPr="00985C59">
          <w:rPr>
            <w:rFonts w:eastAsia="MS Mincho"/>
            <w:i/>
            <w:lang w:eastAsia="ja-JP"/>
          </w:rPr>
          <w:t>HR</w:t>
        </w:r>
        <w:r>
          <w:rPr>
            <w:rFonts w:eastAsia="MS Mincho" w:hint="eastAsia"/>
            <w:lang w:eastAsia="ja-JP"/>
          </w:rPr>
          <w:t xml:space="preserve"> is the horizontal rain, either </w:t>
        </w:r>
        <w:r w:rsidRPr="00985C59">
          <w:rPr>
            <w:rFonts w:eastAsia="MS Mincho"/>
            <w:i/>
            <w:lang w:eastAsia="ja-JP"/>
          </w:rPr>
          <w:t>HR1</w:t>
        </w:r>
        <w:r>
          <w:rPr>
            <w:rFonts w:eastAsia="MS Mincho" w:hint="eastAsia"/>
            <w:lang w:eastAsia="ja-JP"/>
          </w:rPr>
          <w:t xml:space="preserve"> or </w:t>
        </w:r>
        <w:r w:rsidRPr="00985C59">
          <w:rPr>
            <w:rFonts w:eastAsia="MS Mincho"/>
            <w:i/>
            <w:lang w:eastAsia="ja-JP"/>
          </w:rPr>
          <w:t>HR2</w:t>
        </w:r>
        <w:r>
          <w:rPr>
            <w:rFonts w:eastAsia="MS Mincho" w:hint="eastAsia"/>
            <w:i/>
            <w:lang w:eastAsia="ja-JP"/>
          </w:rPr>
          <w:t xml:space="preserve"> </w:t>
        </w:r>
        <w:r w:rsidRPr="002F1B9B">
          <w:rPr>
            <w:rFonts w:eastAsia="MS Mincho"/>
            <w:lang w:eastAsia="ja-JP"/>
          </w:rPr>
          <w:t>(</w:t>
        </w:r>
        <w:r>
          <w:rPr>
            <w:rFonts w:eastAsia="MS Mincho" w:hint="eastAsia"/>
            <w:lang w:eastAsia="ja-JP"/>
          </w:rPr>
          <w:t xml:space="preserve">before or after the </w:t>
        </w:r>
        <w:r>
          <w:rPr>
            <w:rFonts w:eastAsia="MS Mincho"/>
            <w:lang w:eastAsia="ja-JP"/>
          </w:rPr>
          <w:t>occurrence</w:t>
        </w:r>
        <w:r>
          <w:rPr>
            <w:rFonts w:eastAsia="MS Mincho" w:hint="eastAsia"/>
            <w:lang w:eastAsia="ja-JP"/>
          </w:rPr>
          <w:t xml:space="preserve"> of the maximum wind speed), sampled for each maximum wind speed from t</w:t>
        </w:r>
        <w:r>
          <w:t>he full distribution of horizontal rain from the simulation.</w:t>
        </w:r>
      </w:ins>
    </w:p>
    <w:p w14:paraId="4CA460F7" w14:textId="77777777" w:rsidR="004D5B30" w:rsidRDefault="004D5B30" w:rsidP="004D5B30">
      <w:pPr>
        <w:rPr>
          <w:ins w:id="15384" w:author="Weber" w:date="2014-10-29T03:09:00Z"/>
        </w:rPr>
      </w:pPr>
      <w:ins w:id="15385" w:author="Weber" w:date="2014-10-29T03:09:00Z">
        <w:r>
          <w:t xml:space="preserve">  </w:t>
        </w:r>
      </w:ins>
    </w:p>
    <w:p w14:paraId="5928C2E3" w14:textId="7BD3F15B" w:rsidR="004D5B30" w:rsidRDefault="004D5B30" w:rsidP="004D5B30">
      <w:pPr>
        <w:rPr>
          <w:ins w:id="15386" w:author="Weber" w:date="2014-10-29T03:09:00Z"/>
          <w:rFonts w:eastAsia="MS Mincho"/>
          <w:lang w:eastAsia="ja-JP"/>
        </w:rPr>
      </w:pPr>
      <w:ins w:id="15387" w:author="Weber" w:date="2014-10-29T03:09:00Z">
        <w:r w:rsidRPr="00A41BAE">
          <w:t>The rain admittance factor (</w:t>
        </w:r>
        <w:r w:rsidRPr="00A41BAE">
          <w:rPr>
            <w:i/>
          </w:rPr>
          <w:t>RAF</w:t>
        </w:r>
        <w:r w:rsidRPr="00A41BAE">
          <w:t xml:space="preserve">) is the fraction of the approaching </w:t>
        </w:r>
        <w:r>
          <w:rPr>
            <w:rFonts w:eastAsia="MS Mincho" w:hint="eastAsia"/>
            <w:lang w:eastAsia="ja-JP"/>
          </w:rPr>
          <w:t>horizontal</w:t>
        </w:r>
        <w:r>
          <w:t xml:space="preserve"> </w:t>
        </w:r>
        <w:r w:rsidRPr="00A41BAE">
          <w:t xml:space="preserve">rain that strikes the building. </w:t>
        </w:r>
      </w:ins>
      <w:moveToRangeStart w:id="15388" w:author="Weber" w:date="2014-10-29T03:09:00Z" w:name="move402315634"/>
      <w:moveTo w:id="15389" w:author="Weber" w:date="2014-10-29T03:09:00Z">
        <w:r w:rsidRPr="00A41BAE">
          <w:t xml:space="preserve">It accounts for the effect of a large portion of the rain moving around the structure with the wind rather than striking the building surface and is dependent on the building shape. </w:t>
        </w:r>
      </w:moveTo>
      <w:moveToRangeEnd w:id="15388"/>
      <w:del w:id="15390" w:author="Weber" w:date="2014-10-29T03:09:00Z">
        <w:r w:rsidR="003E2574">
          <w:delText>The product</w:delText>
        </w:r>
      </w:del>
      <w:ins w:id="15391" w:author="Weber" w:date="2014-10-29T03:09:00Z">
        <w:r>
          <w:t>Both RAF and SRC are independent</w:t>
        </w:r>
      </w:ins>
      <w:r>
        <w:t xml:space="preserve"> of the </w:t>
      </w:r>
      <w:del w:id="15392" w:author="Weber" w:date="2014-10-29T03:09:00Z">
        <w:r w:rsidR="003E2574">
          <w:delText>areas</w:delText>
        </w:r>
      </w:del>
      <w:ins w:id="15393" w:author="Weber" w:date="2014-10-29T03:09:00Z">
        <w:r>
          <w:t>wind speed, but both are a function</w:t>
        </w:r>
      </w:ins>
      <w:r>
        <w:t xml:space="preserve"> of the </w:t>
      </w:r>
      <w:del w:id="15394" w:author="Weber" w:date="2014-10-29T03:09:00Z">
        <w:r w:rsidR="003E2574">
          <w:delText>breaches and defects by the</w:delText>
        </w:r>
      </w:del>
      <w:ins w:id="15395" w:author="Weber" w:date="2014-10-29T03:09:00Z">
        <w:r>
          <w:t>wind direction with respect to the building</w:t>
        </w:r>
        <w:r>
          <w:rPr>
            <w:rFonts w:eastAsia="MS Mincho" w:hint="eastAsia"/>
            <w:lang w:eastAsia="ja-JP"/>
          </w:rPr>
          <w:t>.  The values of RAF and SRC are the result of an extensive testing program carried on at the Wall of Wind at FIU (</w:t>
        </w:r>
        <w:r>
          <w:t>Baheru et al., 2014a, 2014b</w:t>
        </w:r>
        <w:r>
          <w:rPr>
            <w:rFonts w:eastAsia="MS Mincho" w:hint="eastAsia"/>
            <w:lang w:eastAsia="ja-JP"/>
          </w:rPr>
          <w:t>).</w:t>
        </w:r>
      </w:ins>
    </w:p>
    <w:p w14:paraId="0BC97288" w14:textId="77777777" w:rsidR="004D5B30" w:rsidRPr="00985C59" w:rsidRDefault="004D5B30" w:rsidP="004D5B30">
      <w:pPr>
        <w:rPr>
          <w:ins w:id="15396" w:author="Weber" w:date="2014-10-29T03:09:00Z"/>
          <w:rFonts w:eastAsia="MS Mincho"/>
          <w:lang w:eastAsia="ja-JP"/>
        </w:rPr>
      </w:pPr>
    </w:p>
    <w:p w14:paraId="4A3B8CBE" w14:textId="0CDF2181" w:rsidR="004D5B30" w:rsidRDefault="004D5B30" w:rsidP="004D5B30">
      <w:pPr>
        <w:rPr>
          <w:ins w:id="15397" w:author="Weber" w:date="2014-10-29T03:09:00Z"/>
          <w:rFonts w:eastAsia="MS Mincho"/>
          <w:noProof/>
          <w:lang w:eastAsia="ja-JP"/>
        </w:rPr>
      </w:pPr>
      <w:ins w:id="15398" w:author="Weber" w:date="2014-10-29T03:09:00Z">
        <w:r>
          <w:rPr>
            <w:rFonts w:eastAsiaTheme="minorEastAsia"/>
            <w:noProof/>
          </w:rPr>
          <w:t xml:space="preserve">For any given simulation, the link between the rain </w:t>
        </w:r>
        <w:r>
          <w:rPr>
            <w:rFonts w:eastAsia="MS Mincho" w:hint="eastAsia"/>
            <w:noProof/>
            <w:lang w:eastAsia="ja-JP"/>
          </w:rPr>
          <w:t>study</w:t>
        </w:r>
        <w:r>
          <w:rPr>
            <w:rFonts w:eastAsiaTheme="minorEastAsia"/>
            <w:noProof/>
          </w:rPr>
          <w:t xml:space="preserve"> and the vulnerability model is the maximum wind speed</w:t>
        </w:r>
        <w:r>
          <w:rPr>
            <w:rFonts w:eastAsia="MS Mincho" w:hint="eastAsia"/>
            <w:noProof/>
            <w:lang w:eastAsia="ja-JP"/>
          </w:rPr>
          <w:t xml:space="preserve"> w</w:t>
        </w:r>
        <w:r w:rsidRPr="00160AA1">
          <w:rPr>
            <w:rFonts w:eastAsiaTheme="minorEastAsia"/>
            <w:noProof/>
            <w:vertAlign w:val="subscript"/>
          </w:rPr>
          <w:t>max</w:t>
        </w:r>
        <w:r>
          <w:rPr>
            <w:rFonts w:eastAsiaTheme="minorEastAsia"/>
            <w:noProof/>
          </w:rPr>
          <w:t xml:space="preserve">.  </w:t>
        </w:r>
        <w:r>
          <w:rPr>
            <w:rFonts w:eastAsia="MS Mincho" w:hint="eastAsia"/>
            <w:noProof/>
            <w:lang w:eastAsia="ja-JP"/>
          </w:rPr>
          <w:t>A</w:t>
        </w:r>
        <w:r>
          <w:rPr>
            <w:rFonts w:eastAsiaTheme="minorEastAsia"/>
            <w:noProof/>
          </w:rPr>
          <w:t>s the storm rotates before and after the occurrence of the maximum wind speed</w:t>
        </w:r>
        <w:r>
          <w:rPr>
            <w:rFonts w:eastAsia="MS Mincho" w:hint="eastAsia"/>
            <w:noProof/>
            <w:lang w:eastAsia="ja-JP"/>
          </w:rPr>
          <w:t>,</w:t>
        </w:r>
        <w:r>
          <w:rPr>
            <w:rFonts w:eastAsiaTheme="minorEastAsia"/>
            <w:noProof/>
          </w:rPr>
          <w:t xml:space="preserve"> </w:t>
        </w:r>
        <w:r>
          <w:rPr>
            <w:rFonts w:eastAsia="MS Mincho" w:hint="eastAsia"/>
            <w:noProof/>
            <w:lang w:eastAsia="ja-JP"/>
          </w:rPr>
          <w:t>it subjects</w:t>
        </w:r>
        <w:r w:rsidRPr="00A65225">
          <w:rPr>
            <w:rFonts w:eastAsiaTheme="minorEastAsia"/>
            <w:noProof/>
          </w:rPr>
          <w:t xml:space="preserve"> </w:t>
        </w:r>
        <w:r>
          <w:rPr>
            <w:rFonts w:eastAsia="MS Mincho" w:hint="eastAsia"/>
            <w:noProof/>
            <w:lang w:eastAsia="ja-JP"/>
          </w:rPr>
          <w:t xml:space="preserve">any </w:t>
        </w:r>
        <w:r w:rsidRPr="00A65225">
          <w:rPr>
            <w:rFonts w:eastAsiaTheme="minorEastAsia"/>
            <w:noProof/>
          </w:rPr>
          <w:t xml:space="preserve">given </w:t>
        </w:r>
        <w:r>
          <w:rPr>
            <w:rFonts w:eastAsiaTheme="minorEastAsia"/>
            <w:noProof/>
          </w:rPr>
          <w:t xml:space="preserve">defect or </w:t>
        </w:r>
        <w:r w:rsidRPr="00A65225">
          <w:rPr>
            <w:rFonts w:eastAsiaTheme="minorEastAsia"/>
            <w:noProof/>
          </w:rPr>
          <w:t>breach on a particular surface to</w:t>
        </w:r>
        <w:r>
          <w:rPr>
            <w:rFonts w:eastAsiaTheme="minorEastAsia"/>
            <w:noProof/>
          </w:rPr>
          <w:t xml:space="preserve"> all</w:t>
        </w:r>
        <w:r w:rsidRPr="00A65225">
          <w:rPr>
            <w:rFonts w:eastAsiaTheme="minorEastAsia"/>
            <w:noProof/>
          </w:rPr>
          <w:t xml:space="preserve"> the fraction</w:t>
        </w:r>
        <w:r>
          <w:rPr>
            <w:rFonts w:eastAsiaTheme="minorEastAsia"/>
            <w:noProof/>
          </w:rPr>
          <w:t>s</w:t>
        </w:r>
        <w:r w:rsidRPr="00A65225">
          <w:rPr>
            <w:rFonts w:eastAsiaTheme="minorEastAsia"/>
            <w:noProof/>
          </w:rPr>
          <w:t xml:space="preserve"> of</w:t>
        </w:r>
      </w:ins>
      <w:r w:rsidRPr="00A65225">
        <w:rPr>
          <w:rFonts w:eastAsiaTheme="minorEastAsia"/>
          <w:noProof/>
        </w:rPr>
        <w:t xml:space="preserve"> impinging rain</w:t>
      </w:r>
      <w:r>
        <w:rPr>
          <w:rFonts w:eastAsiaTheme="minorEastAsia"/>
          <w:noProof/>
        </w:rPr>
        <w:t xml:space="preserve"> </w:t>
      </w:r>
      <w:del w:id="15399" w:author="Weber" w:date="2014-10-29T03:09:00Z">
        <w:r w:rsidR="003E2574">
          <w:delText xml:space="preserve">conveys the </w:delText>
        </w:r>
      </w:del>
      <w:ins w:id="15400" w:author="Weber" w:date="2014-10-29T03:09:00Z">
        <w:r>
          <w:rPr>
            <w:rFonts w:eastAsiaTheme="minorEastAsia"/>
            <w:noProof/>
          </w:rPr>
          <w:t>corresponding to the different wind directions (or octants)</w:t>
        </w:r>
        <w:r>
          <w:rPr>
            <w:rFonts w:eastAsia="MS Mincho" w:hint="eastAsia"/>
            <w:noProof/>
            <w:lang w:eastAsia="ja-JP"/>
          </w:rPr>
          <w:t xml:space="preserve"> from the storm rotation</w:t>
        </w:r>
        <w:r w:rsidRPr="00A65225">
          <w:rPr>
            <w:rFonts w:eastAsiaTheme="minorEastAsia"/>
            <w:noProof/>
          </w:rPr>
          <w:t>.</w:t>
        </w:r>
      </w:ins>
    </w:p>
    <w:p w14:paraId="69933DD9" w14:textId="77777777" w:rsidR="004D5B30" w:rsidRDefault="004D5B30" w:rsidP="004D5B30">
      <w:pPr>
        <w:rPr>
          <w:ins w:id="15401" w:author="Weber" w:date="2014-10-29T03:09:00Z"/>
          <w:rFonts w:eastAsia="MS Mincho"/>
          <w:noProof/>
          <w:lang w:eastAsia="ja-JP"/>
        </w:rPr>
      </w:pPr>
    </w:p>
    <w:p w14:paraId="50B88C17" w14:textId="77777777" w:rsidR="004D5B30" w:rsidRDefault="004D5B30" w:rsidP="004D5B30">
      <w:pPr>
        <w:rPr>
          <w:ins w:id="15402" w:author="Weber" w:date="2014-10-29T03:09:00Z"/>
          <w:rFonts w:eastAsia="MS Mincho"/>
          <w:noProof/>
          <w:lang w:eastAsia="ja-JP"/>
        </w:rPr>
      </w:pPr>
      <w:ins w:id="15403" w:author="Weber" w:date="2014-10-29T03:09:00Z">
        <w:r w:rsidRPr="00A65225">
          <w:rPr>
            <w:rFonts w:eastAsiaTheme="minorEastAsia"/>
            <w:noProof/>
          </w:rPr>
          <w:t>Consequently,</w:t>
        </w:r>
        <w:r>
          <w:rPr>
            <w:rFonts w:eastAsiaTheme="minorEastAsia"/>
            <w:noProof/>
          </w:rPr>
          <w:t xml:space="preserve"> before t</w:t>
        </w:r>
        <w:r>
          <w:rPr>
            <w:rFonts w:eastAsia="MS Mincho" w:hint="eastAsia"/>
            <w:noProof/>
            <w:vertAlign w:val="subscript"/>
            <w:lang w:eastAsia="ja-JP"/>
          </w:rPr>
          <w:t>w</w:t>
        </w:r>
        <w:r w:rsidRPr="00160AA1">
          <w:rPr>
            <w:rFonts w:eastAsiaTheme="minorEastAsia"/>
            <w:noProof/>
            <w:vertAlign w:val="subscript"/>
          </w:rPr>
          <w:t>max</w:t>
        </w:r>
        <w:r>
          <w:rPr>
            <w:rFonts w:eastAsiaTheme="minorEastAsia"/>
            <w:noProof/>
          </w:rPr>
          <w:t xml:space="preserve"> (i.e. before the occurrence of </w:t>
        </w:r>
        <w:r>
          <w:rPr>
            <w:rFonts w:eastAsia="MS Mincho" w:hint="eastAsia"/>
            <w:noProof/>
            <w:lang w:eastAsia="ja-JP"/>
          </w:rPr>
          <w:t>w</w:t>
        </w:r>
        <w:r w:rsidRPr="00160AA1">
          <w:rPr>
            <w:rFonts w:eastAsiaTheme="minorEastAsia"/>
            <w:noProof/>
            <w:vertAlign w:val="subscript"/>
          </w:rPr>
          <w:t>max</w:t>
        </w:r>
        <w:r>
          <w:rPr>
            <w:rFonts w:eastAsiaTheme="minorEastAsia"/>
            <w:noProof/>
          </w:rPr>
          <w:t xml:space="preserve"> and the occurrence of any breach in the model for that simulation), </w:t>
        </w:r>
        <w:r w:rsidRPr="00A65225">
          <w:rPr>
            <w:rFonts w:eastAsiaTheme="minorEastAsia"/>
            <w:noProof/>
          </w:rPr>
          <w:t xml:space="preserve">the </w:t>
        </w:r>
        <w:r>
          <w:rPr>
            <w:rFonts w:eastAsiaTheme="minorEastAsia"/>
            <w:noProof/>
          </w:rPr>
          <w:t>total value of impinging rain</w:t>
        </w:r>
        <w:r w:rsidRPr="008A33A2">
          <w:rPr>
            <w:rFonts w:eastAsiaTheme="minorEastAsia"/>
            <w:noProof/>
          </w:rPr>
          <w:t xml:space="preserve"> </w:t>
        </w:r>
        <w:r>
          <w:rPr>
            <w:rFonts w:eastAsiaTheme="minorEastAsia"/>
            <w:noProof/>
          </w:rPr>
          <w:t xml:space="preserve">penetrating through a </w:t>
        </w:r>
        <w:r>
          <w:rPr>
            <w:rFonts w:eastAsia="MS Mincho" w:hint="eastAsia"/>
            <w:noProof/>
            <w:lang w:eastAsia="ja-JP"/>
          </w:rPr>
          <w:t xml:space="preserve">component </w:t>
        </w:r>
        <w:r>
          <w:rPr>
            <w:rFonts w:eastAsiaTheme="minorEastAsia"/>
            <w:noProof/>
          </w:rPr>
          <w:t>defect</w:t>
        </w:r>
        <w:r>
          <w:rPr>
            <w:rFonts w:eastAsia="MS Mincho" w:hint="eastAsia"/>
            <w:noProof/>
            <w:lang w:eastAsia="ja-JP"/>
          </w:rPr>
          <w:t xml:space="preserve"> area </w:t>
        </w:r>
        <w:r w:rsidRPr="00985C59">
          <w:rPr>
            <w:rFonts w:eastAsia="MS Mincho"/>
            <w:i/>
            <w:noProof/>
            <w:lang w:eastAsia="ja-JP"/>
          </w:rPr>
          <w:t>A</w:t>
        </w:r>
        <w:r w:rsidRPr="00985C59">
          <w:rPr>
            <w:rFonts w:eastAsia="MS Mincho"/>
            <w:i/>
            <w:noProof/>
            <w:vertAlign w:val="subscript"/>
            <w:lang w:eastAsia="ja-JP"/>
          </w:rPr>
          <w:t>d_</w:t>
        </w:r>
        <w:r>
          <w:rPr>
            <w:rFonts w:eastAsia="MS Mincho" w:hint="eastAsia"/>
            <w:i/>
            <w:noProof/>
            <w:vertAlign w:val="subscript"/>
            <w:lang w:eastAsia="ja-JP"/>
          </w:rPr>
          <w:t>Ci</w:t>
        </w:r>
        <w:r w:rsidRPr="00A65225">
          <w:rPr>
            <w:rFonts w:eastAsiaTheme="minorEastAsia"/>
            <w:noProof/>
          </w:rPr>
          <w:t xml:space="preserve"> is the sum of </w:t>
        </w:r>
        <w:r>
          <w:rPr>
            <w:rFonts w:eastAsia="MS Mincho" w:hint="eastAsia"/>
            <w:noProof/>
            <w:lang w:eastAsia="ja-JP"/>
          </w:rPr>
          <w:t>the corresponding fractions of impinging rain over the wind direction octants</w:t>
        </w:r>
        <w:r w:rsidRPr="009C6F19">
          <w:rPr>
            <w:rFonts w:eastAsiaTheme="minorEastAsia"/>
            <w:noProof/>
          </w:rPr>
          <w:t xml:space="preserve"> </w:t>
        </w:r>
        <w:r w:rsidRPr="00A65225">
          <w:rPr>
            <w:rFonts w:eastAsiaTheme="minorEastAsia"/>
            <w:noProof/>
          </w:rPr>
          <w:t>θ</w:t>
        </w:r>
        <w:r>
          <w:rPr>
            <w:rFonts w:eastAsiaTheme="minorEastAsia"/>
            <w:noProof/>
            <w:vertAlign w:val="subscript"/>
          </w:rPr>
          <w:t>m</w:t>
        </w:r>
        <w:r>
          <w:rPr>
            <w:rFonts w:eastAsiaTheme="minorEastAsia"/>
            <w:noProof/>
          </w:rPr>
          <w:t>, as the storm rotates</w:t>
        </w:r>
        <w:r>
          <w:rPr>
            <w:rFonts w:eastAsia="MS Mincho" w:hint="eastAsia"/>
            <w:noProof/>
            <w:lang w:eastAsia="ja-JP"/>
          </w:rPr>
          <w:t xml:space="preserve"> from its start to </w:t>
        </w:r>
        <w:r>
          <w:rPr>
            <w:rFonts w:eastAsiaTheme="minorEastAsia"/>
            <w:noProof/>
          </w:rPr>
          <w:t>t</w:t>
        </w:r>
        <w:r>
          <w:rPr>
            <w:rFonts w:eastAsia="MS Mincho" w:hint="eastAsia"/>
            <w:noProof/>
            <w:vertAlign w:val="subscript"/>
            <w:lang w:eastAsia="ja-JP"/>
          </w:rPr>
          <w:t>w</w:t>
        </w:r>
        <w:r w:rsidRPr="00160AA1">
          <w:rPr>
            <w:rFonts w:eastAsiaTheme="minorEastAsia"/>
            <w:noProof/>
            <w:vertAlign w:val="subscript"/>
          </w:rPr>
          <w:t>max</w:t>
        </w:r>
        <w:r w:rsidRPr="00A65225">
          <w:rPr>
            <w:rFonts w:eastAsiaTheme="minorEastAsia"/>
            <w:noProof/>
          </w:rPr>
          <w:t>.</w:t>
        </w:r>
      </w:ins>
    </w:p>
    <w:p w14:paraId="52E33B86" w14:textId="77777777" w:rsidR="004D5B30" w:rsidRPr="00985C59" w:rsidRDefault="004D5B30" w:rsidP="004D5B30">
      <w:pPr>
        <w:rPr>
          <w:ins w:id="15404" w:author="Weber" w:date="2014-10-29T03:09:00Z"/>
          <w:rFonts w:eastAsia="MS Mincho"/>
          <w:noProof/>
          <w:lang w:eastAsia="ja-JP"/>
        </w:rPr>
      </w:pPr>
    </w:p>
    <w:p w14:paraId="726F7678" w14:textId="77777777" w:rsidR="004D5B30" w:rsidRDefault="00FF0A84" w:rsidP="004D5B30">
      <w:pPr>
        <w:jc w:val="center"/>
        <w:rPr>
          <w:ins w:id="15405" w:author="Weber" w:date="2014-10-29T03:09:00Z"/>
          <w:rFonts w:eastAsia="MS Mincho"/>
          <w:noProof/>
          <w:lang w:eastAsia="ja-JP"/>
        </w:rPr>
      </w:pPr>
      <m:oMath>
        <m:sSub>
          <m:sSubPr>
            <m:ctrlPr>
              <w:ins w:id="15406" w:author="Weber" w:date="2014-10-29T03:09:00Z">
                <w:rPr>
                  <w:rFonts w:ascii="Cambria Math" w:eastAsiaTheme="minorEastAsia" w:hAnsi="Cambria Math"/>
                </w:rPr>
              </w:ins>
            </m:ctrlPr>
          </m:sSubPr>
          <m:e>
            <m:sSub>
              <m:sSubPr>
                <m:ctrlPr>
                  <w:ins w:id="15407" w:author="Weber" w:date="2014-10-29T03:09:00Z">
                    <w:rPr>
                      <w:rFonts w:ascii="Cambria Math" w:hAnsi="Cambria Math"/>
                      <w:i/>
                    </w:rPr>
                  </w:ins>
                </m:ctrlPr>
              </m:sSubPr>
              <m:e>
                <w:ins w:id="15408" w:author="Weber" w:date="2014-10-29T03:09:00Z">
                  <m:r>
                    <w:rPr>
                      <w:rFonts w:ascii="Cambria Math" w:hAnsi="Cambria Math"/>
                    </w:rPr>
                    <m:t>V</m:t>
                  </m:r>
                </w:ins>
              </m:e>
              <m:sub>
                <m:sSub>
                  <m:sSubPr>
                    <m:ctrlPr>
                      <w:ins w:id="15409" w:author="Weber" w:date="2014-10-29T03:09:00Z">
                        <w:rPr>
                          <w:rFonts w:ascii="Cambria Math" w:hAnsi="Cambria Math"/>
                          <w:i/>
                        </w:rPr>
                      </w:ins>
                    </m:ctrlPr>
                  </m:sSubPr>
                  <m:e>
                    <w:ins w:id="15410" w:author="Weber" w:date="2014-10-29T03:09:00Z">
                      <m:r>
                        <w:rPr>
                          <w:rFonts w:ascii="Cambria Math" w:hAnsi="Cambria Math"/>
                        </w:rPr>
                        <m:t>IR1</m:t>
                      </m:r>
                    </w:ins>
                  </m:e>
                  <m:sub>
                    <w:ins w:id="15411" w:author="Weber" w:date="2014-10-29T03:09:00Z">
                      <m:r>
                        <w:rPr>
                          <w:rFonts w:ascii="Cambria Math" w:hAnsi="Cambria Math"/>
                        </w:rPr>
                        <m:t>Ci</m:t>
                      </m:r>
                    </w:ins>
                  </m:sub>
                </m:sSub>
                <w:ins w:id="15412" w:author="Weber" w:date="2014-10-29T03:09:00Z">
                  <m:r>
                    <w:rPr>
                      <w:rFonts w:ascii="Cambria Math" w:hAnsi="Cambria Math"/>
                    </w:rPr>
                    <m:t xml:space="preserve"> </m:t>
                  </m:r>
                </w:ins>
              </m:sub>
            </m:sSub>
            <w:ins w:id="15413" w:author="Weber" w:date="2014-10-29T03:09:00Z">
              <m:r>
                <w:rPr>
                  <w:rFonts w:ascii="Cambria Math" w:hAnsi="Cambria Math"/>
                </w:rPr>
                <m:t>=</m:t>
              </m:r>
            </w:ins>
            <m:d>
              <m:dPr>
                <m:begChr m:val="["/>
                <m:endChr m:val="]"/>
                <m:ctrlPr>
                  <w:ins w:id="15414" w:author="Weber" w:date="2014-10-29T03:09:00Z">
                    <w:rPr>
                      <w:rFonts w:ascii="Cambria Math" w:hAnsi="Cambria Math"/>
                    </w:rPr>
                  </w:ins>
                </m:ctrlPr>
              </m:dPr>
              <m:e>
                <m:nary>
                  <m:naryPr>
                    <m:chr m:val="∑"/>
                    <m:limLoc m:val="undOvr"/>
                    <m:ctrlPr>
                      <w:ins w:id="15415" w:author="Weber" w:date="2014-10-29T03:09:00Z">
                        <w:rPr>
                          <w:rFonts w:ascii="Cambria Math" w:hAnsi="Cambria Math"/>
                        </w:rPr>
                      </w:ins>
                    </m:ctrlPr>
                  </m:naryPr>
                  <m:sub>
                    <w:ins w:id="15416" w:author="Weber" w:date="2014-10-29T03:09:00Z">
                      <m:r>
                        <w:rPr>
                          <w:rFonts w:ascii="Cambria Math" w:hAnsi="Cambria Math"/>
                        </w:rPr>
                        <m:t>m</m:t>
                      </m:r>
                      <m:r>
                        <m:rPr>
                          <m:sty m:val="p"/>
                        </m:rPr>
                        <w:rPr>
                          <w:rFonts w:ascii="Cambria Math" w:hAnsi="Cambria Math"/>
                        </w:rPr>
                        <m:t>=1</m:t>
                      </m:r>
                    </w:ins>
                  </m:sub>
                  <m:sup>
                    <w:ins w:id="15417" w:author="Weber" w:date="2014-10-29T03:09:00Z">
                      <m:r>
                        <w:rPr>
                          <w:rFonts w:ascii="Cambria Math" w:hAnsi="Cambria Math"/>
                        </w:rPr>
                        <m:t>4</m:t>
                      </m:r>
                    </w:ins>
                  </m:sup>
                  <m:e>
                    <m:sSub>
                      <m:sSubPr>
                        <m:ctrlPr>
                          <w:ins w:id="15418" w:author="Weber" w:date="2014-10-29T03:09:00Z">
                            <w:rPr>
                              <w:rFonts w:ascii="Cambria Math" w:hAnsi="Cambria Math"/>
                            </w:rPr>
                          </w:ins>
                        </m:ctrlPr>
                      </m:sSubPr>
                      <m:e>
                        <m:sSub>
                          <m:sSubPr>
                            <m:ctrlPr>
                              <w:ins w:id="15419" w:author="Weber" w:date="2014-10-29T03:09:00Z">
                                <w:rPr>
                                  <w:rFonts w:ascii="Cambria Math" w:hAnsi="Cambria Math"/>
                                </w:rPr>
                              </w:ins>
                            </m:ctrlPr>
                          </m:sSubPr>
                          <m:e>
                            <w:ins w:id="15420" w:author="Weber" w:date="2014-10-29T03:09:00Z">
                              <m:r>
                                <m:rPr>
                                  <m:sty m:val="p"/>
                                </m:rPr>
                                <w:rPr>
                                  <w:rFonts w:ascii="Cambria Math" w:hAnsi="Cambria Math"/>
                                </w:rPr>
                                <m:t xml:space="preserve"> </m:t>
                              </m:r>
                              <m:r>
                                <w:rPr>
                                  <w:rFonts w:ascii="Cambria Math" w:hAnsi="Cambria Math"/>
                                </w:rPr>
                                <m:t>RAF</m:t>
                              </m:r>
                            </w:ins>
                          </m:e>
                          <m:sub>
                            <w:ins w:id="15421" w:author="Weber" w:date="2014-10-29T03:09:00Z">
                              <m:r>
                                <w:rPr>
                                  <w:rFonts w:ascii="Cambria Math" w:hAnsi="Cambria Math"/>
                                </w:rPr>
                                <m:t>θm</m:t>
                              </m:r>
                            </w:ins>
                          </m:sub>
                        </m:sSub>
                        <w:ins w:id="15422" w:author="Weber" w:date="2014-10-29T03:09:00Z">
                          <m:r>
                            <m:rPr>
                              <m:sty m:val="p"/>
                            </m:rPr>
                            <w:rPr>
                              <w:rFonts w:ascii="Cambria Math" w:hAnsi="Cambria Math"/>
                            </w:rPr>
                            <m:t>*</m:t>
                          </m:r>
                        </w:ins>
                        <m:acc>
                          <m:accPr>
                            <m:chr m:val="̅"/>
                            <m:ctrlPr>
                              <w:ins w:id="15423" w:author="Weber" w:date="2014-10-29T03:09:00Z">
                                <w:rPr>
                                  <w:rFonts w:ascii="Cambria Math" w:hAnsi="Cambria Math"/>
                                </w:rPr>
                              </w:ins>
                            </m:ctrlPr>
                          </m:accPr>
                          <m:e>
                            <m:sSub>
                              <m:sSubPr>
                                <m:ctrlPr>
                                  <w:ins w:id="15424" w:author="Weber" w:date="2014-10-29T03:09:00Z">
                                    <w:rPr>
                                      <w:rFonts w:ascii="Cambria Math" w:hAnsi="Cambria Math"/>
                                      <w:i/>
                                    </w:rPr>
                                  </w:ins>
                                </m:ctrlPr>
                              </m:sSubPr>
                              <m:e>
                                <w:ins w:id="15425" w:author="Weber" w:date="2014-10-29T03:09:00Z">
                                  <m:r>
                                    <w:rPr>
                                      <w:rFonts w:ascii="Cambria Math" w:hAnsi="Cambria Math"/>
                                    </w:rPr>
                                    <m:t>a</m:t>
                                  </m:r>
                                </w:ins>
                              </m:e>
                              <m:sub>
                                <w:ins w:id="15426" w:author="Weber" w:date="2014-10-29T03:09:00Z">
                                  <m:r>
                                    <w:rPr>
                                      <w:rFonts w:ascii="Cambria Math" w:hAnsi="Cambria Math"/>
                                    </w:rPr>
                                    <m:t>m</m:t>
                                  </m:r>
                                </w:ins>
                              </m:sub>
                            </m:sSub>
                            <w:ins w:id="15427" w:author="Weber" w:date="2014-10-29T03:09:00Z">
                              <m:r>
                                <w:rPr>
                                  <w:rFonts w:ascii="Cambria Math" w:hAnsi="Cambria Math"/>
                                </w:rPr>
                                <m:t>(</m:t>
                              </m:r>
                            </w:ins>
                          </m:e>
                        </m:acc>
                        <m:sSub>
                          <m:sSubPr>
                            <m:ctrlPr>
                              <w:ins w:id="15428" w:author="Weber" w:date="2014-10-29T03:09:00Z">
                                <w:rPr>
                                  <w:rFonts w:ascii="Cambria Math" w:hAnsi="Cambria Math"/>
                                  <w:i/>
                                </w:rPr>
                              </w:ins>
                            </m:ctrlPr>
                          </m:sSubPr>
                          <m:e>
                            <w:ins w:id="15429" w:author="Weber" w:date="2014-10-29T03:09:00Z">
                              <m:r>
                                <w:rPr>
                                  <w:rFonts w:ascii="Cambria Math" w:hAnsi="Cambria Math"/>
                                </w:rPr>
                                <m:t>w</m:t>
                              </m:r>
                            </w:ins>
                          </m:e>
                          <m:sub>
                            <w:ins w:id="15430" w:author="Weber" w:date="2014-10-29T03:09:00Z">
                              <m:r>
                                <w:rPr>
                                  <w:rFonts w:ascii="Cambria Math" w:hAnsi="Cambria Math"/>
                                </w:rPr>
                                <m:t>max</m:t>
                              </m:r>
                            </w:ins>
                          </m:sub>
                        </m:sSub>
                        <w:ins w:id="15431" w:author="Weber" w:date="2014-10-29T03:09:00Z">
                          <m:r>
                            <w:rPr>
                              <w:rFonts w:ascii="Cambria Math" w:hAnsi="Cambria Math"/>
                            </w:rPr>
                            <m:t>)</m:t>
                          </m:r>
                        </w:ins>
                      </m:e>
                      <m:sub>
                        <w:ins w:id="15432" w:author="Weber" w:date="2014-10-29T03:09:00Z">
                          <m:r>
                            <w:rPr>
                              <w:rFonts w:ascii="Cambria Math" w:hAnsi="Cambria Math"/>
                            </w:rPr>
                            <m:t xml:space="preserve"> </m:t>
                          </m:r>
                        </w:ins>
                      </m:sub>
                    </m:sSub>
                  </m:e>
                </m:nary>
              </m:e>
            </m:d>
            <w:ins w:id="15433" w:author="Weber" w:date="2014-10-29T03:09:00Z">
              <m:r>
                <m:rPr>
                  <m:sty m:val="p"/>
                </m:rPr>
                <w:rPr>
                  <w:rFonts w:ascii="Cambria Math" w:eastAsiaTheme="minorEastAsia" w:hAnsi="Cambria Math"/>
                </w:rPr>
                <m:t>*</m:t>
              </m:r>
              <m:r>
                <w:rPr>
                  <w:rFonts w:ascii="Cambria Math" w:hAnsi="Cambria Math"/>
                </w:rPr>
                <m:t xml:space="preserve"> </m:t>
              </m:r>
              <m:r>
                <w:rPr>
                  <w:rFonts w:ascii="Cambria Math" w:eastAsiaTheme="minorEastAsia" w:hAnsi="Cambria Math"/>
                </w:rPr>
                <m:t>HR</m:t>
              </m:r>
            </w:ins>
          </m:e>
          <m:sub>
            <w:ins w:id="15434" w:author="Weber" w:date="2014-10-29T03:09:00Z">
              <m:r>
                <m:rPr>
                  <m:sty m:val="p"/>
                </m:rPr>
                <w:rPr>
                  <w:rFonts w:ascii="Cambria Math" w:eastAsiaTheme="minorEastAsia" w:hAnsi="Cambria Math"/>
                </w:rPr>
                <m:t>1</m:t>
              </m:r>
            </w:ins>
          </m:sub>
        </m:sSub>
        <w:ins w:id="15435" w:author="Weber" w:date="2014-10-29T03:09:00Z">
          <m:r>
            <m:rPr>
              <m:sty m:val="p"/>
            </m:rPr>
            <w:rPr>
              <w:rFonts w:ascii="Cambria Math" w:eastAsiaTheme="minorEastAsia" w:hAnsi="Cambria Math"/>
            </w:rPr>
            <m:t>*</m:t>
          </m:r>
        </w:ins>
        <m:sSub>
          <m:sSubPr>
            <m:ctrlPr>
              <w:ins w:id="15436" w:author="Weber" w:date="2014-10-29T03:09:00Z">
                <w:rPr>
                  <w:rFonts w:ascii="Cambria Math" w:hAnsi="Cambria Math"/>
                  <w:i/>
                </w:rPr>
              </w:ins>
            </m:ctrlPr>
          </m:sSubPr>
          <m:e>
            <w:ins w:id="15437" w:author="Weber" w:date="2014-10-29T03:09:00Z">
              <m:r>
                <w:rPr>
                  <w:rFonts w:ascii="Cambria Math" w:hAnsi="Cambria Math"/>
                </w:rPr>
                <m:t>A</m:t>
              </m:r>
            </w:ins>
          </m:e>
          <m:sub>
            <w:ins w:id="15438" w:author="Weber" w:date="2014-10-29T03:09:00Z">
              <m:r>
                <w:rPr>
                  <w:rFonts w:ascii="Cambria Math" w:hAnsi="Cambria Math"/>
                </w:rPr>
                <m:t>d_Ci</m:t>
              </m:r>
            </w:ins>
          </m:sub>
        </m:sSub>
      </m:oMath>
      <w:ins w:id="15439" w:author="Weber" w:date="2014-10-29T03:09:00Z">
        <w:r w:rsidR="004D5B30">
          <w:rPr>
            <w:rFonts w:eastAsiaTheme="minorEastAsia"/>
            <w:noProof/>
          </w:rPr>
          <w:tab/>
        </w:r>
      </w:ins>
    </w:p>
    <w:p w14:paraId="3920BDEC" w14:textId="77777777" w:rsidR="004D5B30" w:rsidRPr="00985C59" w:rsidRDefault="004D5B30" w:rsidP="004D5B30">
      <w:pPr>
        <w:jc w:val="center"/>
        <w:rPr>
          <w:ins w:id="15440" w:author="Weber" w:date="2014-10-29T03:09:00Z"/>
          <w:rFonts w:eastAsia="MS Mincho"/>
          <w:noProof/>
          <w:lang w:eastAsia="ja-JP"/>
        </w:rPr>
      </w:pPr>
    </w:p>
    <w:p w14:paraId="3822E8F7" w14:textId="77777777" w:rsidR="004D5B30" w:rsidRDefault="004D5B30" w:rsidP="004D5B30">
      <w:pPr>
        <w:rPr>
          <w:ins w:id="15441" w:author="Weber" w:date="2014-10-29T03:09:00Z"/>
          <w:rFonts w:eastAsia="MS Mincho"/>
          <w:noProof/>
          <w:lang w:eastAsia="ja-JP"/>
        </w:rPr>
      </w:pPr>
      <w:ins w:id="15442" w:author="Weber" w:date="2014-10-29T03:09:00Z">
        <w:r>
          <w:rPr>
            <w:rFonts w:eastAsia="MS Mincho"/>
            <w:noProof/>
            <w:lang w:eastAsia="ja-JP"/>
          </w:rPr>
          <w:t>W</w:t>
        </w:r>
        <w:r>
          <w:rPr>
            <w:rFonts w:eastAsia="MS Mincho" w:hint="eastAsia"/>
            <w:noProof/>
            <w:lang w:eastAsia="ja-JP"/>
          </w:rPr>
          <w:t>here:</w:t>
        </w:r>
      </w:ins>
    </w:p>
    <w:p w14:paraId="2E502A97" w14:textId="77777777" w:rsidR="004D5B30" w:rsidRDefault="00FF0A84" w:rsidP="004D5B30">
      <w:pPr>
        <w:rPr>
          <w:ins w:id="15443" w:author="Weber" w:date="2014-10-29T03:09:00Z"/>
          <w:rFonts w:eastAsia="MS Mincho"/>
          <w:noProof/>
          <w:lang w:eastAsia="ja-JP"/>
        </w:rPr>
      </w:pPr>
      <m:oMath>
        <m:acc>
          <m:accPr>
            <m:chr m:val="̅"/>
            <m:ctrlPr>
              <w:ins w:id="15444" w:author="Weber" w:date="2014-10-29T03:09:00Z">
                <w:rPr>
                  <w:rFonts w:ascii="Cambria Math" w:hAnsi="Cambria Math"/>
                </w:rPr>
              </w:ins>
            </m:ctrlPr>
          </m:accPr>
          <m:e>
            <m:sSub>
              <m:sSubPr>
                <m:ctrlPr>
                  <w:ins w:id="15445" w:author="Weber" w:date="2014-10-29T03:09:00Z">
                    <w:rPr>
                      <w:rFonts w:ascii="Cambria Math" w:hAnsi="Cambria Math"/>
                      <w:i/>
                    </w:rPr>
                  </w:ins>
                </m:ctrlPr>
              </m:sSubPr>
              <m:e>
                <w:ins w:id="15446" w:author="Weber" w:date="2014-10-29T03:09:00Z">
                  <m:r>
                    <w:rPr>
                      <w:rFonts w:ascii="Cambria Math" w:hAnsi="Cambria Math"/>
                    </w:rPr>
                    <m:t>a</m:t>
                  </m:r>
                </w:ins>
              </m:e>
              <m:sub>
                <w:ins w:id="15447" w:author="Weber" w:date="2014-10-29T03:09:00Z">
                  <m:r>
                    <w:rPr>
                      <w:rFonts w:ascii="Cambria Math" w:hAnsi="Cambria Math"/>
                    </w:rPr>
                    <m:t>m</m:t>
                  </m:r>
                </w:ins>
              </m:sub>
            </m:sSub>
            <w:ins w:id="15448" w:author="Weber" w:date="2014-10-29T03:09:00Z">
              <m:r>
                <w:rPr>
                  <w:rFonts w:ascii="Cambria Math" w:hAnsi="Cambria Math"/>
                </w:rPr>
                <m:t>(</m:t>
              </m:r>
            </w:ins>
          </m:e>
        </m:acc>
        <m:sSub>
          <m:sSubPr>
            <m:ctrlPr>
              <w:ins w:id="15449" w:author="Weber" w:date="2014-10-29T03:09:00Z">
                <w:rPr>
                  <w:rFonts w:ascii="Cambria Math" w:hAnsi="Cambria Math"/>
                  <w:i/>
                </w:rPr>
              </w:ins>
            </m:ctrlPr>
          </m:sSubPr>
          <m:e>
            <w:ins w:id="15450" w:author="Weber" w:date="2014-10-29T03:09:00Z">
              <m:r>
                <w:rPr>
                  <w:rFonts w:ascii="Cambria Math" w:hAnsi="Cambria Math"/>
                </w:rPr>
                <m:t>w</m:t>
              </m:r>
            </w:ins>
          </m:e>
          <m:sub>
            <w:ins w:id="15451" w:author="Weber" w:date="2014-10-29T03:09:00Z">
              <m:r>
                <w:rPr>
                  <w:rFonts w:ascii="Cambria Math" w:hAnsi="Cambria Math"/>
                </w:rPr>
                <m:t>max</m:t>
              </m:r>
            </w:ins>
          </m:sub>
        </m:sSub>
        <w:ins w:id="15452" w:author="Weber" w:date="2014-10-29T03:09:00Z">
          <m:r>
            <w:rPr>
              <w:rFonts w:ascii="Cambria Math" w:hAnsi="Cambria Math"/>
            </w:rPr>
            <m:t>)</m:t>
          </m:r>
        </w:ins>
      </m:oMath>
      <w:ins w:id="15453" w:author="Weber" w:date="2014-10-29T03:09:00Z">
        <w:r w:rsidR="004D5B30">
          <w:rPr>
            <w:rFonts w:eastAsia="MS Mincho" w:hint="eastAsia"/>
            <w:noProof/>
            <w:lang w:eastAsia="ja-JP"/>
          </w:rPr>
          <w:t xml:space="preserve"> is the mean fraction of </w:t>
        </w:r>
        <w:r w:rsidR="004D5B30" w:rsidRPr="002F1B9B">
          <w:rPr>
            <w:rFonts w:eastAsia="MS Mincho"/>
            <w:i/>
            <w:noProof/>
            <w:lang w:eastAsia="ja-JP"/>
          </w:rPr>
          <w:t>HR</w:t>
        </w:r>
        <w:r w:rsidR="004D5B30" w:rsidRPr="002F1B9B">
          <w:rPr>
            <w:rFonts w:eastAsia="MS Mincho"/>
            <w:i/>
            <w:noProof/>
            <w:vertAlign w:val="subscript"/>
            <w:lang w:eastAsia="ja-JP"/>
          </w:rPr>
          <w:t>1</w:t>
        </w:r>
        <w:r w:rsidR="004D5B30">
          <w:rPr>
            <w:rFonts w:eastAsia="MS Mincho" w:hint="eastAsia"/>
            <w:noProof/>
            <w:lang w:eastAsia="ja-JP"/>
          </w:rPr>
          <w:t xml:space="preserve"> for the the wind direction octants</w:t>
        </w:r>
        <w:r w:rsidR="004D5B30" w:rsidRPr="009C6F19">
          <w:rPr>
            <w:rFonts w:eastAsiaTheme="minorEastAsia"/>
            <w:noProof/>
          </w:rPr>
          <w:t xml:space="preserve"> </w:t>
        </w:r>
        <w:r w:rsidR="004D5B30" w:rsidRPr="00A65225">
          <w:rPr>
            <w:rFonts w:eastAsiaTheme="minorEastAsia"/>
            <w:noProof/>
          </w:rPr>
          <w:t>θ</w:t>
        </w:r>
        <w:r w:rsidR="004D5B30">
          <w:rPr>
            <w:rFonts w:eastAsiaTheme="minorEastAsia"/>
            <w:noProof/>
            <w:vertAlign w:val="subscript"/>
          </w:rPr>
          <w:t>m</w:t>
        </w:r>
        <w:r w:rsidR="004D5B30" w:rsidRPr="002F1B9B">
          <w:rPr>
            <w:rFonts w:eastAsia="MS Mincho"/>
            <w:noProof/>
            <w:lang w:eastAsia="ja-JP"/>
          </w:rPr>
          <w:t>.</w:t>
        </w:r>
        <w:r w:rsidR="004D5B30">
          <w:rPr>
            <w:rFonts w:eastAsia="MS Mincho" w:hint="eastAsia"/>
            <w:noProof/>
            <w:lang w:eastAsia="ja-JP"/>
          </w:rPr>
          <w:t xml:space="preserve">  It is a function of w</w:t>
        </w:r>
        <w:r w:rsidR="004D5B30" w:rsidRPr="00160AA1">
          <w:rPr>
            <w:rFonts w:eastAsiaTheme="minorEastAsia"/>
            <w:noProof/>
            <w:vertAlign w:val="subscript"/>
          </w:rPr>
          <w:t>max</w:t>
        </w:r>
        <w:r w:rsidR="004D5B30">
          <w:rPr>
            <w:rFonts w:eastAsiaTheme="minorEastAsia"/>
            <w:noProof/>
          </w:rPr>
          <w:t xml:space="preserve">.  </w:t>
        </w:r>
      </w:ins>
    </w:p>
    <w:p w14:paraId="547EBB0C" w14:textId="77777777" w:rsidR="004D5B30" w:rsidRDefault="00FF0A84" w:rsidP="004D5B30">
      <w:pPr>
        <w:rPr>
          <w:ins w:id="15454" w:author="Weber" w:date="2014-10-29T03:09:00Z"/>
          <w:rFonts w:eastAsia="MS Mincho"/>
          <w:noProof/>
          <w:lang w:eastAsia="ja-JP"/>
        </w:rPr>
      </w:pPr>
      <m:oMath>
        <m:sSub>
          <m:sSubPr>
            <m:ctrlPr>
              <w:ins w:id="15455" w:author="Weber" w:date="2014-10-29T03:09:00Z">
                <w:rPr>
                  <w:rFonts w:ascii="Cambria Math" w:hAnsi="Cambria Math"/>
                </w:rPr>
              </w:ins>
            </m:ctrlPr>
          </m:sSubPr>
          <m:e>
            <w:ins w:id="15456" w:author="Weber" w:date="2014-10-29T03:09:00Z">
              <m:r>
                <m:rPr>
                  <m:sty m:val="p"/>
                </m:rPr>
                <w:rPr>
                  <w:rFonts w:ascii="Cambria Math" w:hAnsi="Cambria Math"/>
                </w:rPr>
                <m:t xml:space="preserve"> </m:t>
              </m:r>
              <m:r>
                <w:rPr>
                  <w:rFonts w:ascii="Cambria Math" w:hAnsi="Cambria Math"/>
                </w:rPr>
                <m:t>RAF</m:t>
              </m:r>
            </w:ins>
          </m:e>
          <m:sub>
            <w:ins w:id="15457" w:author="Weber" w:date="2014-10-29T03:09:00Z">
              <m:r>
                <w:rPr>
                  <w:rFonts w:ascii="Cambria Math" w:hAnsi="Cambria Math"/>
                </w:rPr>
                <m:t>θm</m:t>
              </m:r>
            </w:ins>
          </m:sub>
        </m:sSub>
      </m:oMath>
      <w:ins w:id="15458" w:author="Weber" w:date="2014-10-29T03:09:00Z">
        <w:r w:rsidR="004D5B30">
          <w:rPr>
            <w:rFonts w:eastAsia="MS Mincho" w:hint="eastAsia"/>
            <w:noProof/>
            <w:lang w:eastAsia="ja-JP"/>
          </w:rPr>
          <w:t xml:space="preserve"> is the rain admittance factor for the the wind direction octant</w:t>
        </w:r>
        <w:r w:rsidR="004D5B30" w:rsidRPr="009C6F19">
          <w:rPr>
            <w:rFonts w:eastAsiaTheme="minorEastAsia"/>
            <w:noProof/>
          </w:rPr>
          <w:t xml:space="preserve"> </w:t>
        </w:r>
        <w:r w:rsidR="004D5B30" w:rsidRPr="00A65225">
          <w:rPr>
            <w:rFonts w:eastAsiaTheme="minorEastAsia"/>
            <w:noProof/>
          </w:rPr>
          <w:t>θ</w:t>
        </w:r>
        <w:r w:rsidR="004D5B30">
          <w:rPr>
            <w:rFonts w:eastAsiaTheme="minorEastAsia"/>
            <w:noProof/>
            <w:vertAlign w:val="subscript"/>
          </w:rPr>
          <w:t>m</w:t>
        </w:r>
        <w:r w:rsidR="004D5B30" w:rsidRPr="002F1B9B">
          <w:rPr>
            <w:rFonts w:eastAsia="MS Mincho"/>
            <w:noProof/>
            <w:lang w:eastAsia="ja-JP"/>
          </w:rPr>
          <w:t>,</w:t>
        </w:r>
        <w:r w:rsidR="004D5B30">
          <w:rPr>
            <w:rFonts w:eastAsia="MS Mincho" w:hint="eastAsia"/>
            <w:noProof/>
            <w:lang w:eastAsia="ja-JP"/>
          </w:rPr>
          <w:t xml:space="preserve"> which transforms the free field horizonal rain into impinging rain.</w:t>
        </w:r>
      </w:ins>
    </w:p>
    <w:p w14:paraId="1CDA8D2F" w14:textId="77777777" w:rsidR="004D5B30" w:rsidRPr="00D66A2E" w:rsidRDefault="004D5B30" w:rsidP="004D5B30">
      <w:pPr>
        <w:rPr>
          <w:ins w:id="15459" w:author="Weber" w:date="2014-10-29T03:09:00Z"/>
          <w:rFonts w:eastAsia="MS Mincho"/>
          <w:noProof/>
          <w:lang w:eastAsia="ja-JP"/>
        </w:rPr>
      </w:pPr>
    </w:p>
    <w:p w14:paraId="0767050A" w14:textId="77777777" w:rsidR="004D5B30" w:rsidRDefault="004D5B30" w:rsidP="004D5B30">
      <w:pPr>
        <w:rPr>
          <w:ins w:id="15460" w:author="Weber" w:date="2014-10-29T03:09:00Z"/>
          <w:rFonts w:eastAsia="MS Mincho"/>
          <w:noProof/>
          <w:lang w:eastAsia="ja-JP"/>
        </w:rPr>
      </w:pPr>
      <w:ins w:id="15461" w:author="Weber" w:date="2014-10-29T03:09:00Z">
        <w:r>
          <w:rPr>
            <w:rFonts w:eastAsiaTheme="minorEastAsia"/>
            <w:noProof/>
          </w:rPr>
          <w:t xml:space="preserve">Simlilarly, </w:t>
        </w:r>
        <w:r w:rsidRPr="00A65225">
          <w:rPr>
            <w:rFonts w:eastAsiaTheme="minorEastAsia"/>
            <w:noProof/>
          </w:rPr>
          <w:t xml:space="preserve">the </w:t>
        </w:r>
        <w:r>
          <w:rPr>
            <w:rFonts w:eastAsiaTheme="minorEastAsia"/>
            <w:noProof/>
          </w:rPr>
          <w:t>total value of surface run-off</w:t>
        </w:r>
        <w:r w:rsidRPr="008A33A2">
          <w:rPr>
            <w:rFonts w:eastAsiaTheme="minorEastAsia"/>
            <w:noProof/>
          </w:rPr>
          <w:t xml:space="preserve"> </w:t>
        </w:r>
        <w:r>
          <w:rPr>
            <w:rFonts w:eastAsia="MS Mincho" w:hint="eastAsia"/>
            <w:noProof/>
            <w:lang w:eastAsia="ja-JP"/>
          </w:rPr>
          <w:t xml:space="preserve">water </w:t>
        </w:r>
        <w:r>
          <w:rPr>
            <w:rFonts w:eastAsiaTheme="minorEastAsia"/>
            <w:noProof/>
          </w:rPr>
          <w:t>penetrating through a defect</w:t>
        </w:r>
        <w:r w:rsidRPr="00A65225">
          <w:rPr>
            <w:rFonts w:eastAsiaTheme="minorEastAsia"/>
            <w:noProof/>
          </w:rPr>
          <w:t xml:space="preserve"> is the sum of </w:t>
        </w:r>
        <w:r>
          <w:rPr>
            <w:rFonts w:eastAsia="MS Mincho" w:hint="eastAsia"/>
            <w:noProof/>
            <w:lang w:eastAsia="ja-JP"/>
          </w:rPr>
          <w:t>the corresponding fractions of surface run-off water over the wind direction octants</w:t>
        </w:r>
        <w:r w:rsidRPr="009C6F19">
          <w:rPr>
            <w:rFonts w:eastAsiaTheme="minorEastAsia"/>
            <w:noProof/>
          </w:rPr>
          <w:t xml:space="preserve"> </w:t>
        </w:r>
        <w:r w:rsidRPr="00A65225">
          <w:rPr>
            <w:rFonts w:eastAsiaTheme="minorEastAsia"/>
            <w:noProof/>
          </w:rPr>
          <w:t>θ</w:t>
        </w:r>
        <w:r>
          <w:rPr>
            <w:rFonts w:eastAsiaTheme="minorEastAsia"/>
            <w:noProof/>
            <w:vertAlign w:val="subscript"/>
          </w:rPr>
          <w:t>m</w:t>
        </w:r>
        <w:r>
          <w:rPr>
            <w:rFonts w:eastAsiaTheme="minorEastAsia"/>
            <w:noProof/>
          </w:rPr>
          <w:t>, as the storm rotates</w:t>
        </w:r>
        <w:r>
          <w:rPr>
            <w:rFonts w:eastAsia="MS Mincho" w:hint="eastAsia"/>
            <w:noProof/>
            <w:lang w:eastAsia="ja-JP"/>
          </w:rPr>
          <w:t xml:space="preserve"> from its start to </w:t>
        </w:r>
        <w:r>
          <w:rPr>
            <w:rFonts w:eastAsiaTheme="minorEastAsia"/>
            <w:noProof/>
          </w:rPr>
          <w:t>t</w:t>
        </w:r>
        <w:r>
          <w:rPr>
            <w:rFonts w:eastAsia="MS Mincho" w:hint="eastAsia"/>
            <w:noProof/>
            <w:vertAlign w:val="subscript"/>
            <w:lang w:eastAsia="ja-JP"/>
          </w:rPr>
          <w:t>w</w:t>
        </w:r>
        <w:r w:rsidRPr="00160AA1">
          <w:rPr>
            <w:rFonts w:eastAsiaTheme="minorEastAsia"/>
            <w:noProof/>
            <w:vertAlign w:val="subscript"/>
          </w:rPr>
          <w:t>max</w:t>
        </w:r>
        <w:r w:rsidRPr="00A65225">
          <w:rPr>
            <w:rFonts w:eastAsiaTheme="minorEastAsia"/>
            <w:noProof/>
          </w:rPr>
          <w:t>.</w:t>
        </w:r>
        <w:r>
          <w:rPr>
            <w:rFonts w:eastAsia="MS Mincho" w:hint="eastAsia"/>
            <w:noProof/>
            <w:lang w:eastAsia="ja-JP"/>
          </w:rPr>
          <w:t xml:space="preserve">  </w:t>
        </w:r>
        <w:r w:rsidRPr="00A65225">
          <w:rPr>
            <w:rFonts w:eastAsiaTheme="minorEastAsia"/>
            <w:noProof/>
          </w:rPr>
          <w:t xml:space="preserve">The total quantity </w:t>
        </w:r>
        <w:r w:rsidRPr="00B84461">
          <w:rPr>
            <w:rFonts w:eastAsiaTheme="minorEastAsia"/>
            <w:i/>
            <w:noProof/>
          </w:rPr>
          <w:t>HR1</w:t>
        </w:r>
        <w:r>
          <w:rPr>
            <w:rFonts w:eastAsiaTheme="minorEastAsia"/>
            <w:noProof/>
          </w:rPr>
          <w:t xml:space="preserve"> </w:t>
        </w:r>
        <w:r w:rsidRPr="00A65225">
          <w:rPr>
            <w:rFonts w:eastAsiaTheme="minorEastAsia"/>
            <w:noProof/>
          </w:rPr>
          <w:t>can be factored out of the sumation</w:t>
        </w:r>
        <w:r>
          <w:rPr>
            <w:rFonts w:eastAsia="MS Mincho" w:hint="eastAsia"/>
            <w:noProof/>
            <w:lang w:eastAsia="ja-JP"/>
          </w:rPr>
          <w:t>,</w:t>
        </w:r>
        <w:r w:rsidRPr="00A65225">
          <w:rPr>
            <w:rFonts w:eastAsiaTheme="minorEastAsia"/>
            <w:noProof/>
          </w:rPr>
          <w:t xml:space="preserve"> </w:t>
        </w:r>
        <w:r>
          <w:rPr>
            <w:rFonts w:eastAsia="MS Mincho" w:hint="eastAsia"/>
            <w:noProof/>
            <w:lang w:eastAsia="ja-JP"/>
          </w:rPr>
          <w:t>since it</w:t>
        </w:r>
        <w:r>
          <w:rPr>
            <w:rFonts w:eastAsiaTheme="minorEastAsia"/>
            <w:noProof/>
          </w:rPr>
          <w:t xml:space="preserve"> </w:t>
        </w:r>
        <w:r w:rsidRPr="00A65225">
          <w:rPr>
            <w:rFonts w:eastAsiaTheme="minorEastAsia"/>
            <w:noProof/>
          </w:rPr>
          <w:t xml:space="preserve">is </w:t>
        </w:r>
        <w:r>
          <w:rPr>
            <w:rFonts w:eastAsia="MS Mincho" w:hint="eastAsia"/>
            <w:noProof/>
            <w:lang w:eastAsia="ja-JP"/>
          </w:rPr>
          <w:t>in</w:t>
        </w:r>
        <w:r w:rsidRPr="00A65225">
          <w:rPr>
            <w:rFonts w:eastAsiaTheme="minorEastAsia"/>
            <w:noProof/>
          </w:rPr>
          <w:t xml:space="preserve">dependent </w:t>
        </w:r>
        <w:r>
          <w:rPr>
            <w:rFonts w:eastAsia="MS Mincho" w:hint="eastAsia"/>
            <w:noProof/>
            <w:lang w:eastAsia="ja-JP"/>
          </w:rPr>
          <w:t>of</w:t>
        </w:r>
        <w:r w:rsidRPr="00A65225">
          <w:rPr>
            <w:rFonts w:eastAsiaTheme="minorEastAsia"/>
            <w:noProof/>
          </w:rPr>
          <w:t xml:space="preserve"> the angle.</w:t>
        </w:r>
        <w:r>
          <w:rPr>
            <w:rFonts w:eastAsiaTheme="minorEastAsia"/>
            <w:noProof/>
          </w:rPr>
          <w:t xml:space="preserve"> </w:t>
        </w:r>
      </w:ins>
    </w:p>
    <w:p w14:paraId="1639169E" w14:textId="77777777" w:rsidR="004D5B30" w:rsidRPr="003B0054" w:rsidRDefault="004D5B30" w:rsidP="004D5B30">
      <w:pPr>
        <w:rPr>
          <w:ins w:id="15462" w:author="Weber" w:date="2014-10-29T03:09:00Z"/>
          <w:rFonts w:eastAsiaTheme="minorEastAsia"/>
          <w:noProof/>
        </w:rPr>
      </w:pPr>
      <w:ins w:id="15463" w:author="Weber" w:date="2014-10-29T03:09:00Z">
        <w:r w:rsidRPr="00A65225">
          <w:rPr>
            <w:rFonts w:eastAsiaTheme="minorEastAsia"/>
            <w:noProof/>
          </w:rPr>
          <w:t xml:space="preserve"> </w:t>
        </w:r>
      </w:ins>
    </w:p>
    <w:p w14:paraId="272577E7" w14:textId="77777777" w:rsidR="004D5B30" w:rsidRDefault="00FF0A84" w:rsidP="004D5B30">
      <w:pPr>
        <w:jc w:val="center"/>
        <w:rPr>
          <w:ins w:id="15464" w:author="Weber" w:date="2014-10-29T03:09:00Z"/>
          <w:rFonts w:eastAsia="MS Mincho"/>
          <w:noProof/>
          <w:lang w:eastAsia="ja-JP"/>
        </w:rPr>
      </w:pPr>
      <m:oMath>
        <m:sSub>
          <m:sSubPr>
            <m:ctrlPr>
              <w:ins w:id="15465" w:author="Weber" w:date="2014-10-29T03:09:00Z">
                <w:rPr>
                  <w:rFonts w:ascii="Cambria Math" w:eastAsiaTheme="minorEastAsia" w:hAnsi="Cambria Math"/>
                </w:rPr>
              </w:ins>
            </m:ctrlPr>
          </m:sSubPr>
          <m:e>
            <m:sSub>
              <m:sSubPr>
                <m:ctrlPr>
                  <w:ins w:id="15466" w:author="Weber" w:date="2014-10-29T03:09:00Z">
                    <w:rPr>
                      <w:rFonts w:ascii="Cambria Math" w:hAnsi="Cambria Math"/>
                      <w:i/>
                    </w:rPr>
                  </w:ins>
                </m:ctrlPr>
              </m:sSubPr>
              <m:e>
                <w:ins w:id="15467" w:author="Weber" w:date="2014-10-29T03:09:00Z">
                  <m:r>
                    <w:rPr>
                      <w:rFonts w:ascii="Cambria Math" w:hAnsi="Cambria Math"/>
                    </w:rPr>
                    <m:t>V</m:t>
                  </m:r>
                </w:ins>
              </m:e>
              <m:sub>
                <m:sSub>
                  <m:sSubPr>
                    <m:ctrlPr>
                      <w:ins w:id="15468" w:author="Weber" w:date="2014-10-29T03:09:00Z">
                        <w:rPr>
                          <w:rFonts w:ascii="Cambria Math" w:hAnsi="Cambria Math"/>
                          <w:i/>
                        </w:rPr>
                      </w:ins>
                    </m:ctrlPr>
                  </m:sSubPr>
                  <m:e>
                    <w:ins w:id="15469" w:author="Weber" w:date="2014-10-29T03:09:00Z">
                      <m:r>
                        <w:rPr>
                          <w:rFonts w:ascii="Cambria Math" w:hAnsi="Cambria Math"/>
                        </w:rPr>
                        <m:t>SR1</m:t>
                      </m:r>
                    </w:ins>
                  </m:e>
                  <m:sub>
                    <w:ins w:id="15470" w:author="Weber" w:date="2014-10-29T03:09:00Z">
                      <m:r>
                        <w:rPr>
                          <w:rFonts w:ascii="Cambria Math" w:hAnsi="Cambria Math"/>
                        </w:rPr>
                        <m:t>Ci</m:t>
                      </m:r>
                    </w:ins>
                  </m:sub>
                </m:sSub>
                <w:ins w:id="15471" w:author="Weber" w:date="2014-10-29T03:09:00Z">
                  <m:r>
                    <w:rPr>
                      <w:rFonts w:ascii="Cambria Math" w:hAnsi="Cambria Math"/>
                    </w:rPr>
                    <m:t xml:space="preserve"> </m:t>
                  </m:r>
                </w:ins>
              </m:sub>
            </m:sSub>
            <w:ins w:id="15472" w:author="Weber" w:date="2014-10-29T03:09:00Z">
              <m:r>
                <w:rPr>
                  <w:rFonts w:ascii="Cambria Math" w:hAnsi="Cambria Math"/>
                </w:rPr>
                <m:t>=</m:t>
              </m:r>
            </w:ins>
            <m:d>
              <m:dPr>
                <m:begChr m:val="["/>
                <m:endChr m:val="]"/>
                <m:ctrlPr>
                  <w:ins w:id="15473" w:author="Weber" w:date="2014-10-29T03:09:00Z">
                    <w:rPr>
                      <w:rFonts w:ascii="Cambria Math" w:hAnsi="Cambria Math"/>
                    </w:rPr>
                  </w:ins>
                </m:ctrlPr>
              </m:dPr>
              <m:e>
                <m:nary>
                  <m:naryPr>
                    <m:chr m:val="∑"/>
                    <m:limLoc m:val="undOvr"/>
                    <m:ctrlPr>
                      <w:ins w:id="15474" w:author="Weber" w:date="2014-10-29T03:09:00Z">
                        <w:rPr>
                          <w:rFonts w:ascii="Cambria Math" w:hAnsi="Cambria Math"/>
                        </w:rPr>
                      </w:ins>
                    </m:ctrlPr>
                  </m:naryPr>
                  <m:sub>
                    <w:ins w:id="15475" w:author="Weber" w:date="2014-10-29T03:09:00Z">
                      <m:r>
                        <w:rPr>
                          <w:rFonts w:ascii="Cambria Math" w:hAnsi="Cambria Math"/>
                        </w:rPr>
                        <m:t>m</m:t>
                      </m:r>
                      <m:r>
                        <m:rPr>
                          <m:sty m:val="p"/>
                        </m:rPr>
                        <w:rPr>
                          <w:rFonts w:ascii="Cambria Math" w:hAnsi="Cambria Math"/>
                        </w:rPr>
                        <m:t>=1</m:t>
                      </m:r>
                    </w:ins>
                  </m:sub>
                  <m:sup>
                    <w:ins w:id="15476" w:author="Weber" w:date="2014-10-29T03:09:00Z">
                      <m:r>
                        <w:rPr>
                          <w:rFonts w:ascii="Cambria Math" w:hAnsi="Cambria Math"/>
                        </w:rPr>
                        <m:t>4</m:t>
                      </m:r>
                    </w:ins>
                  </m:sup>
                  <m:e>
                    <m:sSub>
                      <m:sSubPr>
                        <m:ctrlPr>
                          <w:ins w:id="15477" w:author="Weber" w:date="2014-10-29T03:09:00Z">
                            <w:rPr>
                              <w:rFonts w:ascii="Cambria Math" w:hAnsi="Cambria Math"/>
                            </w:rPr>
                          </w:ins>
                        </m:ctrlPr>
                      </m:sSubPr>
                      <m:e>
                        <m:sSub>
                          <m:sSubPr>
                            <m:ctrlPr>
                              <w:ins w:id="15478" w:author="Weber" w:date="2014-10-29T03:09:00Z">
                                <w:rPr>
                                  <w:rFonts w:ascii="Cambria Math" w:hAnsi="Cambria Math"/>
                                </w:rPr>
                              </w:ins>
                            </m:ctrlPr>
                          </m:sSubPr>
                          <m:e>
                            <w:ins w:id="15479" w:author="Weber" w:date="2014-10-29T03:09:00Z">
                              <m:r>
                                <m:rPr>
                                  <m:sty m:val="p"/>
                                </m:rPr>
                                <w:rPr>
                                  <w:rFonts w:ascii="Cambria Math" w:hAnsi="Cambria Math"/>
                                </w:rPr>
                                <m:t xml:space="preserve"> </m:t>
                              </m:r>
                              <m:r>
                                <w:rPr>
                                  <w:rFonts w:ascii="Cambria Math" w:hAnsi="Cambria Math"/>
                                </w:rPr>
                                <m:t>SRC</m:t>
                              </m:r>
                            </w:ins>
                          </m:e>
                          <m:sub>
                            <w:ins w:id="15480" w:author="Weber" w:date="2014-10-29T03:09:00Z">
                              <m:r>
                                <w:rPr>
                                  <w:rFonts w:ascii="Cambria Math" w:hAnsi="Cambria Math"/>
                                </w:rPr>
                                <m:t>θm</m:t>
                              </m:r>
                            </w:ins>
                          </m:sub>
                        </m:sSub>
                        <w:ins w:id="15481" w:author="Weber" w:date="2014-10-29T03:09:00Z">
                          <m:r>
                            <m:rPr>
                              <m:sty m:val="p"/>
                            </m:rPr>
                            <w:rPr>
                              <w:rFonts w:ascii="Cambria Math" w:hAnsi="Cambria Math"/>
                            </w:rPr>
                            <m:t>*</m:t>
                          </m:r>
                        </w:ins>
                        <m:acc>
                          <m:accPr>
                            <m:chr m:val="̅"/>
                            <m:ctrlPr>
                              <w:ins w:id="15482" w:author="Weber" w:date="2014-10-29T03:09:00Z">
                                <w:rPr>
                                  <w:rFonts w:ascii="Cambria Math" w:hAnsi="Cambria Math"/>
                                </w:rPr>
                              </w:ins>
                            </m:ctrlPr>
                          </m:accPr>
                          <m:e>
                            <m:sSub>
                              <m:sSubPr>
                                <m:ctrlPr>
                                  <w:ins w:id="15483" w:author="Weber" w:date="2014-10-29T03:09:00Z">
                                    <w:rPr>
                                      <w:rFonts w:ascii="Cambria Math" w:hAnsi="Cambria Math"/>
                                      <w:i/>
                                    </w:rPr>
                                  </w:ins>
                                </m:ctrlPr>
                              </m:sSubPr>
                              <m:e>
                                <w:ins w:id="15484" w:author="Weber" w:date="2014-10-29T03:09:00Z">
                                  <m:r>
                                    <w:rPr>
                                      <w:rFonts w:ascii="Cambria Math" w:hAnsi="Cambria Math"/>
                                    </w:rPr>
                                    <m:t>a</m:t>
                                  </m:r>
                                </w:ins>
                              </m:e>
                              <m:sub>
                                <w:ins w:id="15485" w:author="Weber" w:date="2014-10-29T03:09:00Z">
                                  <m:r>
                                    <w:rPr>
                                      <w:rFonts w:ascii="Cambria Math" w:hAnsi="Cambria Math"/>
                                    </w:rPr>
                                    <m:t>m</m:t>
                                  </m:r>
                                </w:ins>
                              </m:sub>
                            </m:sSub>
                          </m:e>
                        </m:acc>
                        <w:ins w:id="15486" w:author="Weber" w:date="2014-10-29T03:09:00Z">
                          <m:r>
                            <w:rPr>
                              <w:rFonts w:ascii="Cambria Math" w:hAnsi="Cambria Math"/>
                            </w:rPr>
                            <m:t>(</m:t>
                          </m:r>
                        </w:ins>
                        <m:sSub>
                          <m:sSubPr>
                            <m:ctrlPr>
                              <w:ins w:id="15487" w:author="Weber" w:date="2014-10-29T03:09:00Z">
                                <w:rPr>
                                  <w:rFonts w:ascii="Cambria Math" w:hAnsi="Cambria Math"/>
                                  <w:i/>
                                </w:rPr>
                              </w:ins>
                            </m:ctrlPr>
                          </m:sSubPr>
                          <m:e>
                            <w:ins w:id="15488" w:author="Weber" w:date="2014-10-29T03:09:00Z">
                              <m:r>
                                <w:rPr>
                                  <w:rFonts w:ascii="Cambria Math" w:hAnsi="Cambria Math"/>
                                </w:rPr>
                                <m:t>V</m:t>
                              </m:r>
                            </w:ins>
                          </m:e>
                          <m:sub>
                            <w:ins w:id="15489" w:author="Weber" w:date="2014-10-29T03:09:00Z">
                              <m:r>
                                <w:rPr>
                                  <w:rFonts w:ascii="Cambria Math" w:hAnsi="Cambria Math"/>
                                </w:rPr>
                                <m:t>max</m:t>
                              </m:r>
                            </w:ins>
                          </m:sub>
                        </m:sSub>
                        <w:ins w:id="15490" w:author="Weber" w:date="2014-10-29T03:09:00Z">
                          <m:r>
                            <w:rPr>
                              <w:rFonts w:ascii="Cambria Math" w:hAnsi="Cambria Math"/>
                            </w:rPr>
                            <m:t xml:space="preserve">) </m:t>
                          </m:r>
                        </w:ins>
                      </m:e>
                      <m:sub>
                        <w:ins w:id="15491" w:author="Weber" w:date="2014-10-29T03:09:00Z">
                          <m:r>
                            <w:rPr>
                              <w:rFonts w:ascii="Cambria Math" w:hAnsi="Cambria Math"/>
                            </w:rPr>
                            <m:t xml:space="preserve"> </m:t>
                          </m:r>
                        </w:ins>
                      </m:sub>
                    </m:sSub>
                  </m:e>
                </m:nary>
                <w:ins w:id="15492" w:author="Weber" w:date="2014-10-29T03:09:00Z">
                  <m:r>
                    <m:rPr>
                      <m:sty m:val="p"/>
                    </m:rPr>
                    <w:rPr>
                      <w:rFonts w:ascii="Cambria Math" w:eastAsiaTheme="minorEastAsia" w:hAnsi="Cambria Math"/>
                    </w:rPr>
                    <m:t>*</m:t>
                  </m:r>
                </w:ins>
                <m:sSub>
                  <m:sSubPr>
                    <m:ctrlPr>
                      <w:ins w:id="15493" w:author="Weber" w:date="2014-10-29T03:09:00Z">
                        <w:rPr>
                          <w:rFonts w:ascii="Cambria Math" w:hAnsi="Cambria Math"/>
                          <w:i/>
                        </w:rPr>
                      </w:ins>
                    </m:ctrlPr>
                  </m:sSubPr>
                  <m:e>
                    <m:sSub>
                      <m:sSubPr>
                        <m:ctrlPr>
                          <w:ins w:id="15494" w:author="Weber" w:date="2014-10-29T03:09:00Z">
                            <w:rPr>
                              <w:rFonts w:ascii="Cambria Math" w:hAnsi="Cambria Math"/>
                              <w:i/>
                            </w:rPr>
                          </w:ins>
                        </m:ctrlPr>
                      </m:sSubPr>
                      <m:e>
                        <w:ins w:id="15495" w:author="Weber" w:date="2014-10-29T03:09:00Z">
                          <m:r>
                            <w:rPr>
                              <w:rFonts w:ascii="Cambria Math" w:hAnsi="Cambria Math"/>
                            </w:rPr>
                            <m:t>A</m:t>
                          </m:r>
                        </w:ins>
                      </m:e>
                      <m:sub>
                        <w:ins w:id="15496" w:author="Weber" w:date="2014-10-29T03:09:00Z">
                          <m:r>
                            <w:rPr>
                              <w:rFonts w:ascii="Cambria Math" w:hAnsi="Cambria Math"/>
                            </w:rPr>
                            <m:t>SR</m:t>
                          </m:r>
                        </w:ins>
                      </m:sub>
                    </m:sSub>
                  </m:e>
                  <m:sub>
                    <m:sSub>
                      <m:sSubPr>
                        <m:ctrlPr>
                          <w:ins w:id="15497" w:author="Weber" w:date="2014-10-29T03:09:00Z">
                            <w:rPr>
                              <w:rFonts w:ascii="Cambria Math" w:hAnsi="Cambria Math"/>
                              <w:i/>
                            </w:rPr>
                          </w:ins>
                        </m:ctrlPr>
                      </m:sSubPr>
                      <m:e>
                        <w:ins w:id="15498" w:author="Weber" w:date="2014-10-29T03:09:00Z">
                          <m:r>
                            <w:rPr>
                              <w:rFonts w:ascii="Cambria Math" w:hAnsi="Cambria Math"/>
                            </w:rPr>
                            <m:t>Ci</m:t>
                          </m:r>
                        </w:ins>
                      </m:e>
                      <m:sub>
                        <w:ins w:id="15499" w:author="Weber" w:date="2014-10-29T03:09:00Z">
                          <m:r>
                            <w:rPr>
                              <w:rFonts w:ascii="Cambria Math" w:hAnsi="Cambria Math"/>
                            </w:rPr>
                            <m:t>θm</m:t>
                          </m:r>
                        </w:ins>
                      </m:sub>
                    </m:sSub>
                  </m:sub>
                </m:sSub>
              </m:e>
            </m:d>
            <w:ins w:id="15500" w:author="Weber" w:date="2014-10-29T03:09:00Z">
              <m:r>
                <m:rPr>
                  <m:sty m:val="p"/>
                </m:rPr>
                <w:rPr>
                  <w:rFonts w:ascii="Cambria Math" w:eastAsiaTheme="minorEastAsia" w:hAnsi="Cambria Math"/>
                </w:rPr>
                <m:t>*</m:t>
              </m:r>
              <m:r>
                <w:rPr>
                  <w:rFonts w:ascii="Cambria Math" w:hAnsi="Cambria Math"/>
                </w:rPr>
                <m:t xml:space="preserve"> </m:t>
              </m:r>
              <m:r>
                <w:rPr>
                  <w:rFonts w:ascii="Cambria Math" w:eastAsiaTheme="minorEastAsia" w:hAnsi="Cambria Math"/>
                </w:rPr>
                <m:t>HR</m:t>
              </m:r>
            </w:ins>
          </m:e>
          <m:sub>
            <w:ins w:id="15501" w:author="Weber" w:date="2014-10-29T03:09:00Z">
              <m:r>
                <m:rPr>
                  <m:sty m:val="p"/>
                </m:rPr>
                <w:rPr>
                  <w:rFonts w:ascii="Cambria Math" w:eastAsiaTheme="minorEastAsia" w:hAnsi="Cambria Math"/>
                </w:rPr>
                <m:t>1</m:t>
              </m:r>
            </w:ins>
          </m:sub>
        </m:sSub>
      </m:oMath>
      <w:ins w:id="15502" w:author="Weber" w:date="2014-10-29T03:09:00Z">
        <w:r w:rsidR="004D5B30">
          <w:rPr>
            <w:rFonts w:eastAsiaTheme="minorEastAsia"/>
            <w:noProof/>
          </w:rPr>
          <w:tab/>
        </w:r>
      </w:ins>
    </w:p>
    <w:p w14:paraId="63759DDA" w14:textId="77777777" w:rsidR="004D5B30" w:rsidRPr="00985C59" w:rsidRDefault="004D5B30" w:rsidP="004D5B30">
      <w:pPr>
        <w:jc w:val="center"/>
        <w:rPr>
          <w:ins w:id="15503" w:author="Weber" w:date="2014-10-29T03:09:00Z"/>
          <w:rFonts w:eastAsia="MS Mincho"/>
          <w:noProof/>
          <w:lang w:eastAsia="ja-JP"/>
        </w:rPr>
      </w:pPr>
    </w:p>
    <w:p w14:paraId="3235923B" w14:textId="77777777" w:rsidR="004D5B30" w:rsidRDefault="004D5B30" w:rsidP="004D5B30">
      <w:pPr>
        <w:rPr>
          <w:ins w:id="15504" w:author="Weber" w:date="2014-10-29T03:09:00Z"/>
          <w:rFonts w:eastAsia="MS Mincho"/>
          <w:noProof/>
          <w:lang w:eastAsia="ja-JP"/>
        </w:rPr>
      </w:pPr>
      <w:ins w:id="15505" w:author="Weber" w:date="2014-10-29T03:09:00Z">
        <w:r>
          <w:rPr>
            <w:rFonts w:eastAsiaTheme="minorEastAsia"/>
            <w:noProof/>
          </w:rPr>
          <w:t>Where</w:t>
        </w:r>
        <w:r>
          <w:rPr>
            <w:rFonts w:eastAsia="MS Mincho" w:hint="eastAsia"/>
            <w:noProof/>
            <w:lang w:eastAsia="ja-JP"/>
          </w:rPr>
          <w:t>:</w:t>
        </w:r>
        <w:r>
          <w:rPr>
            <w:rFonts w:eastAsiaTheme="minorEastAsia"/>
            <w:noProof/>
          </w:rPr>
          <w:t xml:space="preserve"> </w:t>
        </w:r>
      </w:ins>
    </w:p>
    <w:p w14:paraId="4C37B9B3" w14:textId="77777777" w:rsidR="004D5B30" w:rsidRDefault="004D5B30" w:rsidP="004D5B30">
      <w:pPr>
        <w:rPr>
          <w:ins w:id="15506" w:author="Weber" w:date="2014-10-29T03:09:00Z"/>
          <w:rFonts w:eastAsia="MS Mincho"/>
          <w:noProof/>
          <w:lang w:eastAsia="ja-JP"/>
        </w:rPr>
      </w:pPr>
      <w:ins w:id="15507" w:author="Weber" w:date="2014-10-29T03:09:00Z">
        <w:r w:rsidRPr="00C55472">
          <w:rPr>
            <w:rFonts w:eastAsiaTheme="minorEastAsia"/>
            <w:i/>
            <w:noProof/>
          </w:rPr>
          <w:t>SRC</w:t>
        </w:r>
        <w:r w:rsidRPr="00985C59">
          <w:rPr>
            <w:rFonts w:eastAsiaTheme="minorEastAsia"/>
            <w:i/>
            <w:noProof/>
            <w:vertAlign w:val="subscript"/>
          </w:rPr>
          <w:t>θm</w:t>
        </w:r>
        <w:r>
          <w:rPr>
            <w:rFonts w:eastAsiaTheme="minorEastAsia"/>
            <w:noProof/>
          </w:rPr>
          <w:t xml:space="preserve"> </w:t>
        </w:r>
        <w:r>
          <w:rPr>
            <w:rFonts w:eastAsia="MS Mincho" w:hint="eastAsia"/>
            <w:noProof/>
            <w:lang w:eastAsia="ja-JP"/>
          </w:rPr>
          <w:t>is the</w:t>
        </w:r>
        <w:r>
          <w:rPr>
            <w:rFonts w:eastAsiaTheme="minorEastAsia"/>
            <w:noProof/>
          </w:rPr>
          <w:t xml:space="preserve"> </w:t>
        </w:r>
        <w:r>
          <w:rPr>
            <w:rFonts w:eastAsia="MS Mincho" w:hint="eastAsia"/>
            <w:noProof/>
            <w:lang w:eastAsia="ja-JP"/>
          </w:rPr>
          <w:t>surface run-off coefficient</w:t>
        </w:r>
        <w:r>
          <w:rPr>
            <w:rFonts w:eastAsiaTheme="minorEastAsia"/>
            <w:noProof/>
          </w:rPr>
          <w:t xml:space="preserve"> for</w:t>
        </w:r>
        <w:r w:rsidRPr="00A65225">
          <w:rPr>
            <w:rFonts w:eastAsiaTheme="minorEastAsia"/>
            <w:noProof/>
          </w:rPr>
          <w:t xml:space="preserve"> </w:t>
        </w:r>
        <w:r>
          <w:rPr>
            <w:rFonts w:eastAsiaTheme="minorEastAsia"/>
            <w:noProof/>
          </w:rPr>
          <w:t>a</w:t>
        </w:r>
        <w:r w:rsidRPr="00A65225">
          <w:rPr>
            <w:rFonts w:eastAsiaTheme="minorEastAsia"/>
            <w:noProof/>
          </w:rPr>
          <w:t xml:space="preserve"> wind  </w:t>
        </w:r>
        <w:r>
          <w:rPr>
            <w:rFonts w:eastAsiaTheme="minorEastAsia"/>
            <w:noProof/>
          </w:rPr>
          <w:t>direction</w:t>
        </w:r>
        <w:r w:rsidRPr="00437CEB">
          <w:rPr>
            <w:rFonts w:eastAsia="MS Mincho" w:hint="eastAsia"/>
            <w:noProof/>
            <w:lang w:eastAsia="ja-JP"/>
          </w:rPr>
          <w:t xml:space="preserve"> </w:t>
        </w:r>
        <w:r>
          <w:rPr>
            <w:rFonts w:eastAsia="MS Mincho" w:hint="eastAsia"/>
            <w:noProof/>
            <w:lang w:eastAsia="ja-JP"/>
          </w:rPr>
          <w:t>octant</w:t>
        </w:r>
        <w:r w:rsidRPr="00A65225">
          <w:rPr>
            <w:rFonts w:eastAsiaTheme="minorEastAsia"/>
            <w:noProof/>
          </w:rPr>
          <w:t xml:space="preserve"> θ</w:t>
        </w:r>
        <w:r>
          <w:rPr>
            <w:rFonts w:eastAsiaTheme="minorEastAsia"/>
            <w:noProof/>
            <w:vertAlign w:val="subscript"/>
          </w:rPr>
          <w:t>m</w:t>
        </w:r>
        <w:r>
          <w:rPr>
            <w:rFonts w:eastAsia="MS Mincho" w:hint="eastAsia"/>
            <w:noProof/>
            <w:lang w:eastAsia="ja-JP"/>
          </w:rPr>
          <w:t>,</w:t>
        </w:r>
        <w:r>
          <w:rPr>
            <w:rFonts w:eastAsiaTheme="minorEastAsia"/>
            <w:noProof/>
          </w:rPr>
          <w:t xml:space="preserve"> </w:t>
        </w:r>
        <w:r>
          <w:rPr>
            <w:rFonts w:eastAsia="MS Mincho" w:hint="eastAsia"/>
            <w:noProof/>
            <w:lang w:eastAsia="ja-JP"/>
          </w:rPr>
          <w:t>which transforms the free field horizonal rain into run-off water.</w:t>
        </w:r>
      </w:ins>
    </w:p>
    <w:p w14:paraId="10DBE0D2" w14:textId="77777777" w:rsidR="004D5B30" w:rsidRDefault="004D5B30" w:rsidP="004D5B30">
      <w:pPr>
        <w:rPr>
          <w:ins w:id="15508" w:author="Weber" w:date="2014-10-29T03:09:00Z"/>
          <w:rFonts w:eastAsia="MS Mincho"/>
          <w:noProof/>
          <w:lang w:eastAsia="ja-JP"/>
        </w:rPr>
      </w:pPr>
    </w:p>
    <w:p w14:paraId="5E4C9521" w14:textId="77777777" w:rsidR="004D5B30" w:rsidRDefault="004D5B30" w:rsidP="004D5B30">
      <w:pPr>
        <w:rPr>
          <w:ins w:id="15509" w:author="Weber" w:date="2014-10-29T03:09:00Z"/>
          <w:rFonts w:eastAsia="MS Mincho"/>
          <w:noProof/>
          <w:lang w:eastAsia="ja-JP"/>
        </w:rPr>
      </w:pPr>
      <w:ins w:id="15510" w:author="Weber" w:date="2014-10-29T03:09:00Z">
        <w:r>
          <w:rPr>
            <w:rFonts w:eastAsiaTheme="minorEastAsia"/>
            <w:noProof/>
          </w:rPr>
          <w:t>For each</w:t>
        </w:r>
        <w:r w:rsidRPr="00A65225">
          <w:rPr>
            <w:rFonts w:eastAsiaTheme="minorEastAsia"/>
            <w:noProof/>
          </w:rPr>
          <w:t xml:space="preserve"> </w:t>
        </w:r>
        <w:r>
          <w:rPr>
            <w:rFonts w:eastAsiaTheme="minorEastAsia"/>
            <w:noProof/>
          </w:rPr>
          <w:t>damage</w:t>
        </w:r>
        <w:r w:rsidRPr="00A65225">
          <w:rPr>
            <w:rFonts w:eastAsiaTheme="minorEastAsia"/>
            <w:noProof/>
          </w:rPr>
          <w:t xml:space="preserve"> simulation</w:t>
        </w:r>
        <w:r>
          <w:rPr>
            <w:rFonts w:eastAsiaTheme="minorEastAsia"/>
            <w:noProof/>
          </w:rPr>
          <w:t xml:space="preserve">, </w:t>
        </w:r>
        <w:r w:rsidRPr="00A65225">
          <w:rPr>
            <w:rFonts w:eastAsiaTheme="minorEastAsia"/>
            <w:noProof/>
          </w:rPr>
          <w:t>θ</w:t>
        </w:r>
        <w:r w:rsidRPr="00FA621E">
          <w:rPr>
            <w:rFonts w:eastAsiaTheme="minorEastAsia"/>
            <w:noProof/>
            <w:vertAlign w:val="subscript"/>
          </w:rPr>
          <w:t>1</w:t>
        </w:r>
        <w:r w:rsidRPr="00A65225">
          <w:rPr>
            <w:rFonts w:eastAsiaTheme="minorEastAsia"/>
            <w:noProof/>
          </w:rPr>
          <w:t xml:space="preserve"> </w:t>
        </w:r>
        <w:r>
          <w:rPr>
            <w:rFonts w:eastAsiaTheme="minorEastAsia"/>
            <w:noProof/>
          </w:rPr>
          <w:t>is the wind direction or octant at t</w:t>
        </w:r>
        <w:r>
          <w:rPr>
            <w:rFonts w:eastAsia="MS Mincho" w:hint="eastAsia"/>
            <w:noProof/>
            <w:vertAlign w:val="subscript"/>
            <w:lang w:eastAsia="ja-JP"/>
          </w:rPr>
          <w:t>w</w:t>
        </w:r>
        <w:r w:rsidRPr="00FA621E">
          <w:rPr>
            <w:rFonts w:eastAsiaTheme="minorEastAsia"/>
            <w:noProof/>
            <w:vertAlign w:val="subscript"/>
          </w:rPr>
          <w:t>max</w:t>
        </w:r>
        <w:r w:rsidRPr="00A65225">
          <w:rPr>
            <w:rFonts w:eastAsiaTheme="minorEastAsia"/>
            <w:noProof/>
          </w:rPr>
          <w:t>, θ</w:t>
        </w:r>
        <w:r w:rsidRPr="00A65225">
          <w:rPr>
            <w:rFonts w:eastAsiaTheme="minorEastAsia"/>
            <w:noProof/>
            <w:vertAlign w:val="subscript"/>
          </w:rPr>
          <w:t xml:space="preserve">2 </w:t>
        </w:r>
        <w:r w:rsidRPr="00A65225">
          <w:rPr>
            <w:rFonts w:eastAsiaTheme="minorEastAsia"/>
            <w:noProof/>
          </w:rPr>
          <w:t xml:space="preserve">is the </w:t>
        </w:r>
        <w:r>
          <w:rPr>
            <w:rFonts w:eastAsiaTheme="minorEastAsia"/>
            <w:noProof/>
          </w:rPr>
          <w:t>previous</w:t>
        </w:r>
        <w:r w:rsidRPr="00A65225">
          <w:rPr>
            <w:rFonts w:eastAsiaTheme="minorEastAsia"/>
            <w:noProof/>
          </w:rPr>
          <w:t xml:space="preserve"> </w:t>
        </w:r>
        <w:r>
          <w:rPr>
            <w:rFonts w:eastAsiaTheme="minorEastAsia"/>
            <w:noProof/>
          </w:rPr>
          <w:t>octant</w:t>
        </w:r>
        <w:r w:rsidRPr="00A65225">
          <w:rPr>
            <w:rFonts w:eastAsiaTheme="minorEastAsia"/>
            <w:noProof/>
          </w:rPr>
          <w:t xml:space="preserve"> in the rotation (45 degrees)</w:t>
        </w:r>
        <w:r>
          <w:rPr>
            <w:rFonts w:eastAsiaTheme="minorEastAsia"/>
            <w:noProof/>
          </w:rPr>
          <w:t>, and so on</w:t>
        </w:r>
        <w:r w:rsidRPr="00A65225">
          <w:rPr>
            <w:rFonts w:eastAsiaTheme="minorEastAsia"/>
            <w:noProof/>
          </w:rPr>
          <w:t>.</w:t>
        </w:r>
      </w:ins>
    </w:p>
    <w:p w14:paraId="3B01FFB6" w14:textId="77777777" w:rsidR="004D5B30" w:rsidRPr="002F1B9B" w:rsidRDefault="004D5B30" w:rsidP="004D5B30">
      <w:pPr>
        <w:rPr>
          <w:ins w:id="15511" w:author="Weber" w:date="2014-10-29T03:09:00Z"/>
          <w:rFonts w:eastAsia="MS Mincho"/>
          <w:noProof/>
          <w:lang w:eastAsia="ja-JP"/>
        </w:rPr>
      </w:pPr>
    </w:p>
    <w:p w14:paraId="56BBB219" w14:textId="77777777" w:rsidR="004D5B30" w:rsidRPr="004B066D" w:rsidRDefault="004D5B30" w:rsidP="004D5B30">
      <w:pPr>
        <w:rPr>
          <w:ins w:id="15512" w:author="Weber" w:date="2014-10-29T03:09:00Z"/>
          <w:rFonts w:eastAsia="MS Mincho"/>
          <w:noProof/>
          <w:lang w:eastAsia="ja-JP"/>
        </w:rPr>
      </w:pPr>
      <w:ins w:id="15513" w:author="Weber" w:date="2014-10-29T03:09:00Z">
        <w:r>
          <w:rPr>
            <w:rFonts w:eastAsiaTheme="minorEastAsia"/>
            <w:noProof/>
          </w:rPr>
          <w:t>After t</w:t>
        </w:r>
        <w:r>
          <w:rPr>
            <w:rFonts w:eastAsia="MS Mincho" w:hint="eastAsia"/>
            <w:noProof/>
            <w:vertAlign w:val="subscript"/>
            <w:lang w:eastAsia="ja-JP"/>
          </w:rPr>
          <w:t>w</w:t>
        </w:r>
        <w:r w:rsidRPr="00160AA1">
          <w:rPr>
            <w:rFonts w:eastAsiaTheme="minorEastAsia"/>
            <w:noProof/>
            <w:vertAlign w:val="subscript"/>
          </w:rPr>
          <w:t>max</w:t>
        </w:r>
        <w:r>
          <w:rPr>
            <w:rFonts w:eastAsiaTheme="minorEastAsia"/>
            <w:noProof/>
          </w:rPr>
          <w:t xml:space="preserve"> (i.e. after the occurrence of </w:t>
        </w:r>
        <w:r>
          <w:rPr>
            <w:rFonts w:eastAsia="MS Mincho" w:hint="eastAsia"/>
            <w:noProof/>
            <w:lang w:eastAsia="ja-JP"/>
          </w:rPr>
          <w:t>w</w:t>
        </w:r>
        <w:r w:rsidRPr="00160AA1">
          <w:rPr>
            <w:rFonts w:eastAsiaTheme="minorEastAsia"/>
            <w:noProof/>
            <w:vertAlign w:val="subscript"/>
          </w:rPr>
          <w:t>max</w:t>
        </w:r>
        <w:r>
          <w:rPr>
            <w:rFonts w:eastAsiaTheme="minorEastAsia"/>
            <w:noProof/>
          </w:rPr>
          <w:t xml:space="preserve"> and the occurrence of some breaches in the model for that simulation), </w:t>
        </w:r>
        <w:r w:rsidRPr="00A65225">
          <w:rPr>
            <w:rFonts w:eastAsiaTheme="minorEastAsia"/>
            <w:noProof/>
          </w:rPr>
          <w:t xml:space="preserve"> the </w:t>
        </w:r>
        <w:r>
          <w:rPr>
            <w:rFonts w:eastAsiaTheme="minorEastAsia"/>
            <w:noProof/>
          </w:rPr>
          <w:t xml:space="preserve">total </w:t>
        </w:r>
      </w:ins>
      <w:r>
        <w:rPr>
          <w:rFonts w:eastAsia="MS Mincho" w:hint="eastAsia"/>
          <w:noProof/>
          <w:lang w:eastAsia="ja-JP"/>
        </w:rPr>
        <w:t>amount</w:t>
      </w:r>
      <w:r>
        <w:rPr>
          <w:rFonts w:eastAsiaTheme="minorEastAsia"/>
          <w:noProof/>
        </w:rPr>
        <w:t xml:space="preserve"> of </w:t>
      </w:r>
      <w:ins w:id="15514" w:author="Weber" w:date="2014-10-29T03:09:00Z">
        <w:r>
          <w:rPr>
            <w:rFonts w:eastAsiaTheme="minorEastAsia"/>
            <w:noProof/>
          </w:rPr>
          <w:t>impinging rain</w:t>
        </w:r>
        <w:r w:rsidRPr="008A33A2">
          <w:rPr>
            <w:rFonts w:eastAsiaTheme="minorEastAsia"/>
            <w:noProof/>
          </w:rPr>
          <w:t xml:space="preserve"> </w:t>
        </w:r>
        <w:r>
          <w:rPr>
            <w:rFonts w:eastAsiaTheme="minorEastAsia"/>
            <w:noProof/>
          </w:rPr>
          <w:t>penetrating through the breach and the remaining defects</w:t>
        </w:r>
        <w:r>
          <w:rPr>
            <w:rFonts w:eastAsia="MS Mincho" w:hint="eastAsia"/>
            <w:noProof/>
            <w:lang w:eastAsia="ja-JP"/>
          </w:rPr>
          <w:t xml:space="preserve"> of componnet C</w:t>
        </w:r>
        <w:r w:rsidRPr="002F1B9B">
          <w:rPr>
            <w:rFonts w:eastAsia="MS Mincho"/>
            <w:noProof/>
            <w:vertAlign w:val="subscript"/>
            <w:lang w:eastAsia="ja-JP"/>
          </w:rPr>
          <w:t>i</w:t>
        </w:r>
        <w:r>
          <w:rPr>
            <w:rFonts w:eastAsia="MS Mincho" w:hint="eastAsia"/>
            <w:noProof/>
            <w:lang w:eastAsia="ja-JP"/>
          </w:rPr>
          <w:t xml:space="preserve"> </w:t>
        </w:r>
        <w:r w:rsidRPr="00A65225">
          <w:rPr>
            <w:rFonts w:eastAsiaTheme="minorEastAsia"/>
            <w:noProof/>
          </w:rPr>
          <w:t xml:space="preserve">is the sum of </w:t>
        </w:r>
        <w:r>
          <w:rPr>
            <w:rFonts w:eastAsia="MS Mincho" w:hint="eastAsia"/>
            <w:noProof/>
            <w:lang w:eastAsia="ja-JP"/>
          </w:rPr>
          <w:t>the corresponding fractions of impinging rain over the wind direction octants</w:t>
        </w:r>
        <w:r w:rsidRPr="009C6F19">
          <w:rPr>
            <w:rFonts w:eastAsiaTheme="minorEastAsia"/>
            <w:noProof/>
          </w:rPr>
          <w:t xml:space="preserve"> </w:t>
        </w:r>
        <w:r w:rsidRPr="00A65225">
          <w:rPr>
            <w:rFonts w:eastAsiaTheme="minorEastAsia"/>
            <w:noProof/>
          </w:rPr>
          <w:t>θ</w:t>
        </w:r>
        <w:r>
          <w:rPr>
            <w:rFonts w:eastAsia="MS Mincho" w:hint="eastAsia"/>
            <w:noProof/>
            <w:vertAlign w:val="subscript"/>
            <w:lang w:eastAsia="ja-JP"/>
          </w:rPr>
          <w:t>n</w:t>
        </w:r>
        <w:r>
          <w:rPr>
            <w:rFonts w:eastAsiaTheme="minorEastAsia"/>
            <w:noProof/>
          </w:rPr>
          <w:t>, as the storm rotates</w:t>
        </w:r>
        <w:r>
          <w:rPr>
            <w:rFonts w:eastAsia="MS Mincho" w:hint="eastAsia"/>
            <w:noProof/>
            <w:lang w:eastAsia="ja-JP"/>
          </w:rPr>
          <w:t xml:space="preserve"> from </w:t>
        </w:r>
        <w:r>
          <w:rPr>
            <w:rFonts w:eastAsiaTheme="minorEastAsia"/>
            <w:noProof/>
          </w:rPr>
          <w:t>t</w:t>
        </w:r>
        <w:r>
          <w:rPr>
            <w:rFonts w:eastAsia="MS Mincho" w:hint="eastAsia"/>
            <w:noProof/>
            <w:vertAlign w:val="subscript"/>
            <w:lang w:eastAsia="ja-JP"/>
          </w:rPr>
          <w:t>w</w:t>
        </w:r>
        <w:r w:rsidRPr="00160AA1">
          <w:rPr>
            <w:rFonts w:eastAsiaTheme="minorEastAsia"/>
            <w:noProof/>
            <w:vertAlign w:val="subscript"/>
          </w:rPr>
          <w:t>max</w:t>
        </w:r>
        <w:r>
          <w:rPr>
            <w:rFonts w:eastAsia="MS Mincho" w:hint="eastAsia"/>
            <w:noProof/>
            <w:lang w:eastAsia="ja-JP"/>
          </w:rPr>
          <w:t xml:space="preserve"> to its end. </w:t>
        </w:r>
      </w:ins>
    </w:p>
    <w:p w14:paraId="79AC3FC5" w14:textId="77777777" w:rsidR="004D5B30" w:rsidRPr="00985C59" w:rsidRDefault="004D5B30" w:rsidP="004D5B30">
      <w:pPr>
        <w:rPr>
          <w:ins w:id="15515" w:author="Weber" w:date="2014-10-29T03:09:00Z"/>
          <w:rFonts w:eastAsia="MS Mincho"/>
          <w:noProof/>
          <w:lang w:eastAsia="ja-JP"/>
        </w:rPr>
      </w:pPr>
    </w:p>
    <w:p w14:paraId="60176ED6" w14:textId="77777777" w:rsidR="004D5B30" w:rsidRDefault="00FF0A84" w:rsidP="004D5B30">
      <w:pPr>
        <w:jc w:val="center"/>
        <w:rPr>
          <w:ins w:id="15516" w:author="Weber" w:date="2014-10-29T03:09:00Z"/>
          <w:rFonts w:eastAsia="MS Mincho"/>
          <w:noProof/>
          <w:lang w:eastAsia="ja-JP"/>
        </w:rPr>
      </w:pPr>
      <m:oMath>
        <m:sSub>
          <m:sSubPr>
            <m:ctrlPr>
              <w:ins w:id="15517" w:author="Weber" w:date="2014-10-29T03:09:00Z">
                <w:rPr>
                  <w:rFonts w:ascii="Cambria Math" w:eastAsiaTheme="minorEastAsia" w:hAnsi="Cambria Math"/>
                </w:rPr>
              </w:ins>
            </m:ctrlPr>
          </m:sSubPr>
          <m:e>
            <m:sSub>
              <m:sSubPr>
                <m:ctrlPr>
                  <w:ins w:id="15518" w:author="Weber" w:date="2014-10-29T03:09:00Z">
                    <w:rPr>
                      <w:rFonts w:ascii="Cambria Math" w:hAnsi="Cambria Math"/>
                      <w:i/>
                    </w:rPr>
                  </w:ins>
                </m:ctrlPr>
              </m:sSubPr>
              <m:e>
                <w:ins w:id="15519" w:author="Weber" w:date="2014-10-29T03:09:00Z">
                  <m:r>
                    <w:rPr>
                      <w:rFonts w:ascii="Cambria Math" w:hAnsi="Cambria Math"/>
                    </w:rPr>
                    <m:t>V</m:t>
                  </m:r>
                </w:ins>
              </m:e>
              <m:sub>
                <m:sSub>
                  <m:sSubPr>
                    <m:ctrlPr>
                      <w:ins w:id="15520" w:author="Weber" w:date="2014-10-29T03:09:00Z">
                        <w:rPr>
                          <w:rFonts w:ascii="Cambria Math" w:hAnsi="Cambria Math"/>
                          <w:i/>
                        </w:rPr>
                      </w:ins>
                    </m:ctrlPr>
                  </m:sSubPr>
                  <m:e>
                    <w:ins w:id="15521" w:author="Weber" w:date="2014-10-29T03:09:00Z">
                      <m:r>
                        <w:rPr>
                          <w:rFonts w:ascii="Cambria Math" w:hAnsi="Cambria Math"/>
                        </w:rPr>
                        <m:t>IR2</m:t>
                      </m:r>
                    </w:ins>
                  </m:e>
                  <m:sub>
                    <w:ins w:id="15522" w:author="Weber" w:date="2014-10-29T03:09:00Z">
                      <m:r>
                        <w:rPr>
                          <w:rFonts w:ascii="Cambria Math" w:hAnsi="Cambria Math"/>
                        </w:rPr>
                        <m:t>Ci</m:t>
                      </m:r>
                    </w:ins>
                  </m:sub>
                </m:sSub>
                <w:ins w:id="15523" w:author="Weber" w:date="2014-10-29T03:09:00Z">
                  <m:r>
                    <w:rPr>
                      <w:rFonts w:ascii="Cambria Math" w:hAnsi="Cambria Math"/>
                    </w:rPr>
                    <m:t xml:space="preserve"> </m:t>
                  </m:r>
                </w:ins>
              </m:sub>
            </m:sSub>
            <w:ins w:id="15524" w:author="Weber" w:date="2014-10-29T03:09:00Z">
              <m:r>
                <w:rPr>
                  <w:rFonts w:ascii="Cambria Math" w:hAnsi="Cambria Math"/>
                </w:rPr>
                <m:t>=</m:t>
              </m:r>
            </w:ins>
            <m:d>
              <m:dPr>
                <m:begChr m:val="["/>
                <m:endChr m:val="]"/>
                <m:ctrlPr>
                  <w:ins w:id="15525" w:author="Weber" w:date="2014-10-29T03:09:00Z">
                    <w:rPr>
                      <w:rFonts w:ascii="Cambria Math" w:hAnsi="Cambria Math"/>
                    </w:rPr>
                  </w:ins>
                </m:ctrlPr>
              </m:dPr>
              <m:e>
                <m:nary>
                  <m:naryPr>
                    <m:chr m:val="∑"/>
                    <m:limLoc m:val="undOvr"/>
                    <m:ctrlPr>
                      <w:ins w:id="15526" w:author="Weber" w:date="2014-10-29T03:09:00Z">
                        <w:rPr>
                          <w:rFonts w:ascii="Cambria Math" w:hAnsi="Cambria Math"/>
                        </w:rPr>
                      </w:ins>
                    </m:ctrlPr>
                  </m:naryPr>
                  <m:sub>
                    <w:ins w:id="15527" w:author="Weber" w:date="2014-10-29T03:09:00Z">
                      <m:r>
                        <w:rPr>
                          <w:rFonts w:ascii="Cambria Math" w:hAnsi="Cambria Math"/>
                        </w:rPr>
                        <m:t>n</m:t>
                      </m:r>
                      <m:r>
                        <m:rPr>
                          <m:sty m:val="p"/>
                        </m:rPr>
                        <w:rPr>
                          <w:rFonts w:ascii="Cambria Math" w:hAnsi="Cambria Math"/>
                        </w:rPr>
                        <m:t>=1</m:t>
                      </m:r>
                    </w:ins>
                  </m:sub>
                  <m:sup>
                    <w:ins w:id="15528" w:author="Weber" w:date="2014-10-29T03:09:00Z">
                      <m:r>
                        <w:rPr>
                          <w:rFonts w:ascii="Cambria Math" w:hAnsi="Cambria Math"/>
                        </w:rPr>
                        <m:t>5</m:t>
                      </m:r>
                    </w:ins>
                  </m:sup>
                  <m:e>
                    <m:sSub>
                      <m:sSubPr>
                        <m:ctrlPr>
                          <w:ins w:id="15529" w:author="Weber" w:date="2014-10-29T03:09:00Z">
                            <w:rPr>
                              <w:rFonts w:ascii="Cambria Math" w:hAnsi="Cambria Math"/>
                            </w:rPr>
                          </w:ins>
                        </m:ctrlPr>
                      </m:sSubPr>
                      <m:e>
                        <m:sSub>
                          <m:sSubPr>
                            <m:ctrlPr>
                              <w:ins w:id="15530" w:author="Weber" w:date="2014-10-29T03:09:00Z">
                                <w:rPr>
                                  <w:rFonts w:ascii="Cambria Math" w:hAnsi="Cambria Math"/>
                                </w:rPr>
                              </w:ins>
                            </m:ctrlPr>
                          </m:sSubPr>
                          <m:e>
                            <w:ins w:id="15531" w:author="Weber" w:date="2014-10-29T03:09:00Z">
                              <m:r>
                                <m:rPr>
                                  <m:sty m:val="p"/>
                                </m:rPr>
                                <w:rPr>
                                  <w:rFonts w:ascii="Cambria Math" w:hAnsi="Cambria Math"/>
                                </w:rPr>
                                <m:t xml:space="preserve"> </m:t>
                              </m:r>
                              <m:r>
                                <w:rPr>
                                  <w:rFonts w:ascii="Cambria Math" w:hAnsi="Cambria Math"/>
                                </w:rPr>
                                <m:t>RAF</m:t>
                              </m:r>
                            </w:ins>
                          </m:e>
                          <m:sub>
                            <w:ins w:id="15532" w:author="Weber" w:date="2014-10-29T03:09:00Z">
                              <m:r>
                                <w:rPr>
                                  <w:rFonts w:ascii="Cambria Math" w:hAnsi="Cambria Math"/>
                                </w:rPr>
                                <m:t>θn</m:t>
                              </m:r>
                            </w:ins>
                          </m:sub>
                        </m:sSub>
                        <w:ins w:id="15533" w:author="Weber" w:date="2014-10-29T03:09:00Z">
                          <m:r>
                            <m:rPr>
                              <m:sty m:val="p"/>
                            </m:rPr>
                            <w:rPr>
                              <w:rFonts w:ascii="Cambria Math" w:hAnsi="Cambria Math"/>
                            </w:rPr>
                            <m:t>*</m:t>
                          </m:r>
                        </w:ins>
                        <m:acc>
                          <m:accPr>
                            <m:chr m:val="̅"/>
                            <m:ctrlPr>
                              <w:ins w:id="15534" w:author="Weber" w:date="2014-10-29T03:09:00Z">
                                <w:rPr>
                                  <w:rFonts w:ascii="Cambria Math" w:hAnsi="Cambria Math"/>
                                </w:rPr>
                              </w:ins>
                            </m:ctrlPr>
                          </m:accPr>
                          <m:e>
                            <m:sSub>
                              <m:sSubPr>
                                <m:ctrlPr>
                                  <w:ins w:id="15535" w:author="Weber" w:date="2014-10-29T03:09:00Z">
                                    <w:rPr>
                                      <w:rFonts w:ascii="Cambria Math" w:hAnsi="Cambria Math"/>
                                      <w:i/>
                                    </w:rPr>
                                  </w:ins>
                                </m:ctrlPr>
                              </m:sSubPr>
                              <m:e>
                                <w:ins w:id="15536" w:author="Weber" w:date="2014-10-29T03:09:00Z">
                                  <m:r>
                                    <w:rPr>
                                      <w:rFonts w:ascii="Cambria Math" w:hAnsi="Cambria Math"/>
                                    </w:rPr>
                                    <m:t>β</m:t>
                                  </m:r>
                                </w:ins>
                              </m:e>
                              <m:sub>
                                <w:ins w:id="15537" w:author="Weber" w:date="2014-10-29T03:09:00Z">
                                  <m:r>
                                    <w:rPr>
                                      <w:rFonts w:ascii="Cambria Math" w:hAnsi="Cambria Math"/>
                                    </w:rPr>
                                    <m:t>n</m:t>
                                  </m:r>
                                </w:ins>
                              </m:sub>
                            </m:sSub>
                            <w:ins w:id="15538" w:author="Weber" w:date="2014-10-29T03:09:00Z">
                              <m:r>
                                <w:rPr>
                                  <w:rFonts w:ascii="Cambria Math" w:hAnsi="Cambria Math"/>
                                </w:rPr>
                                <m:t>(</m:t>
                              </m:r>
                            </w:ins>
                          </m:e>
                        </m:acc>
                        <m:sSub>
                          <m:sSubPr>
                            <m:ctrlPr>
                              <w:ins w:id="15539" w:author="Weber" w:date="2014-10-29T03:09:00Z">
                                <w:rPr>
                                  <w:rFonts w:ascii="Cambria Math" w:hAnsi="Cambria Math"/>
                                  <w:i/>
                                </w:rPr>
                              </w:ins>
                            </m:ctrlPr>
                          </m:sSubPr>
                          <m:e>
                            <w:ins w:id="15540" w:author="Weber" w:date="2014-10-29T03:09:00Z">
                              <m:r>
                                <w:rPr>
                                  <w:rFonts w:ascii="Cambria Math" w:hAnsi="Cambria Math"/>
                                </w:rPr>
                                <m:t>w</m:t>
                              </m:r>
                            </w:ins>
                          </m:e>
                          <m:sub>
                            <w:ins w:id="15541" w:author="Weber" w:date="2014-10-29T03:09:00Z">
                              <m:r>
                                <w:rPr>
                                  <w:rFonts w:ascii="Cambria Math" w:hAnsi="Cambria Math"/>
                                </w:rPr>
                                <m:t>max</m:t>
                              </m:r>
                            </w:ins>
                          </m:sub>
                        </m:sSub>
                        <w:ins w:id="15542" w:author="Weber" w:date="2014-10-29T03:09:00Z">
                          <m:r>
                            <w:rPr>
                              <w:rFonts w:ascii="Cambria Math" w:hAnsi="Cambria Math"/>
                            </w:rPr>
                            <m:t>)</m:t>
                          </m:r>
                        </w:ins>
                      </m:e>
                      <m:sub>
                        <w:ins w:id="15543" w:author="Weber" w:date="2014-10-29T03:09:00Z">
                          <m:r>
                            <w:rPr>
                              <w:rFonts w:ascii="Cambria Math" w:hAnsi="Cambria Math"/>
                            </w:rPr>
                            <m:t xml:space="preserve"> </m:t>
                          </m:r>
                        </w:ins>
                      </m:sub>
                    </m:sSub>
                  </m:e>
                </m:nary>
              </m:e>
            </m:d>
            <w:ins w:id="15544" w:author="Weber" w:date="2014-10-29T03:09:00Z">
              <m:r>
                <m:rPr>
                  <m:sty m:val="p"/>
                </m:rPr>
                <w:rPr>
                  <w:rFonts w:ascii="Cambria Math" w:eastAsiaTheme="minorEastAsia" w:hAnsi="Cambria Math"/>
                </w:rPr>
                <m:t>*</m:t>
              </m:r>
              <m:r>
                <w:rPr>
                  <w:rFonts w:ascii="Cambria Math" w:hAnsi="Cambria Math"/>
                </w:rPr>
                <m:t xml:space="preserve"> </m:t>
              </m:r>
              <m:r>
                <w:rPr>
                  <w:rFonts w:ascii="Cambria Math" w:eastAsiaTheme="minorEastAsia" w:hAnsi="Cambria Math"/>
                </w:rPr>
                <m:t>HR</m:t>
              </m:r>
            </w:ins>
          </m:e>
          <m:sub>
            <w:ins w:id="15545" w:author="Weber" w:date="2014-10-29T03:09:00Z">
              <m:r>
                <m:rPr>
                  <m:sty m:val="p"/>
                </m:rPr>
                <w:rPr>
                  <w:rFonts w:ascii="Cambria Math" w:eastAsiaTheme="minorEastAsia" w:hAnsi="Cambria Math"/>
                </w:rPr>
                <m:t>2</m:t>
              </m:r>
            </w:ins>
          </m:sub>
        </m:sSub>
        <w:ins w:id="15546" w:author="Weber" w:date="2014-10-29T03:09:00Z">
          <m:r>
            <m:rPr>
              <m:sty m:val="p"/>
            </m:rPr>
            <w:rPr>
              <w:rFonts w:ascii="Cambria Math" w:eastAsiaTheme="minorEastAsia" w:hAnsi="Cambria Math"/>
            </w:rPr>
            <m:t>*</m:t>
          </m:r>
        </w:ins>
        <m:sSub>
          <m:sSubPr>
            <m:ctrlPr>
              <w:ins w:id="15547" w:author="Weber" w:date="2014-10-29T03:09:00Z">
                <w:rPr>
                  <w:rFonts w:ascii="Cambria Math" w:hAnsi="Cambria Math"/>
                  <w:i/>
                </w:rPr>
              </w:ins>
            </m:ctrlPr>
          </m:sSubPr>
          <m:e>
            <w:ins w:id="15548" w:author="Weber" w:date="2014-10-29T03:09:00Z">
              <m:r>
                <w:rPr>
                  <w:rFonts w:ascii="Cambria Math" w:hAnsi="Cambria Math"/>
                </w:rPr>
                <m:t>A</m:t>
              </m:r>
            </w:ins>
          </m:e>
          <m:sub>
            <w:ins w:id="15549" w:author="Weber" w:date="2014-10-29T03:09:00Z">
              <m:r>
                <w:rPr>
                  <w:rFonts w:ascii="Cambria Math" w:hAnsi="Cambria Math"/>
                </w:rPr>
                <m:t>oCi</m:t>
              </m:r>
            </w:ins>
          </m:sub>
        </m:sSub>
      </m:oMath>
      <w:ins w:id="15550" w:author="Weber" w:date="2014-10-29T03:09:00Z">
        <w:r w:rsidR="004D5B30">
          <w:rPr>
            <w:rFonts w:eastAsiaTheme="minorEastAsia"/>
            <w:noProof/>
          </w:rPr>
          <w:tab/>
        </w:r>
      </w:ins>
    </w:p>
    <w:p w14:paraId="7E03F4C2" w14:textId="77777777" w:rsidR="004D5B30" w:rsidRPr="00985C59" w:rsidRDefault="004D5B30" w:rsidP="004D5B30">
      <w:pPr>
        <w:jc w:val="center"/>
        <w:rPr>
          <w:ins w:id="15551" w:author="Weber" w:date="2014-10-29T03:09:00Z"/>
          <w:rFonts w:eastAsia="MS Mincho"/>
          <w:noProof/>
          <w:lang w:eastAsia="ja-JP"/>
        </w:rPr>
      </w:pPr>
    </w:p>
    <w:p w14:paraId="78D1C1B1" w14:textId="77777777" w:rsidR="004D5B30" w:rsidRDefault="004D5B30" w:rsidP="004D5B30">
      <w:pPr>
        <w:rPr>
          <w:ins w:id="15552" w:author="Weber" w:date="2014-10-29T03:09:00Z"/>
          <w:rFonts w:eastAsia="MS Mincho"/>
          <w:noProof/>
          <w:lang w:eastAsia="ja-JP"/>
        </w:rPr>
      </w:pPr>
      <w:ins w:id="15553" w:author="Weber" w:date="2014-10-29T03:09:00Z">
        <w:r>
          <w:rPr>
            <w:rFonts w:eastAsia="MS Mincho" w:hint="eastAsia"/>
            <w:noProof/>
            <w:lang w:eastAsia="ja-JP"/>
          </w:rPr>
          <w:t>Where:</w:t>
        </w:r>
      </w:ins>
    </w:p>
    <w:p w14:paraId="22009006" w14:textId="77777777" w:rsidR="004D5B30" w:rsidRPr="00342D38" w:rsidRDefault="00FF0A84" w:rsidP="004D5B30">
      <w:pPr>
        <w:rPr>
          <w:ins w:id="15554" w:author="Weber" w:date="2014-10-29T03:09:00Z"/>
          <w:rFonts w:eastAsia="MS Mincho"/>
          <w:noProof/>
          <w:lang w:eastAsia="ja-JP"/>
        </w:rPr>
      </w:pPr>
      <m:oMath>
        <m:acc>
          <m:accPr>
            <m:chr m:val="̅"/>
            <m:ctrlPr>
              <w:ins w:id="15555" w:author="Weber" w:date="2014-10-29T03:09:00Z">
                <w:rPr>
                  <w:rFonts w:ascii="Cambria Math" w:hAnsi="Cambria Math"/>
                </w:rPr>
              </w:ins>
            </m:ctrlPr>
          </m:accPr>
          <m:e>
            <m:sSub>
              <m:sSubPr>
                <m:ctrlPr>
                  <w:ins w:id="15556" w:author="Weber" w:date="2014-10-29T03:09:00Z">
                    <w:rPr>
                      <w:rFonts w:ascii="Cambria Math" w:hAnsi="Cambria Math"/>
                      <w:i/>
                    </w:rPr>
                  </w:ins>
                </m:ctrlPr>
              </m:sSubPr>
              <m:e>
                <w:ins w:id="15557" w:author="Weber" w:date="2014-10-29T03:09:00Z">
                  <m:r>
                    <w:rPr>
                      <w:rFonts w:ascii="Cambria Math" w:hAnsi="Cambria Math"/>
                    </w:rPr>
                    <m:t>β</m:t>
                  </m:r>
                </w:ins>
              </m:e>
              <m:sub>
                <w:ins w:id="15558" w:author="Weber" w:date="2014-10-29T03:09:00Z">
                  <m:r>
                    <w:rPr>
                      <w:rFonts w:ascii="Cambria Math" w:hAnsi="Cambria Math"/>
                    </w:rPr>
                    <m:t>n</m:t>
                  </m:r>
                </w:ins>
              </m:sub>
            </m:sSub>
            <w:ins w:id="15559" w:author="Weber" w:date="2014-10-29T03:09:00Z">
              <m:r>
                <w:rPr>
                  <w:rFonts w:ascii="Cambria Math" w:hAnsi="Cambria Math"/>
                </w:rPr>
                <m:t>(</m:t>
              </m:r>
            </w:ins>
          </m:e>
        </m:acc>
        <m:sSub>
          <m:sSubPr>
            <m:ctrlPr>
              <w:ins w:id="15560" w:author="Weber" w:date="2014-10-29T03:09:00Z">
                <w:rPr>
                  <w:rFonts w:ascii="Cambria Math" w:hAnsi="Cambria Math"/>
                  <w:i/>
                </w:rPr>
              </w:ins>
            </m:ctrlPr>
          </m:sSubPr>
          <m:e>
            <w:ins w:id="15561" w:author="Weber" w:date="2014-10-29T03:09:00Z">
              <m:r>
                <w:rPr>
                  <w:rFonts w:ascii="Cambria Math" w:hAnsi="Cambria Math"/>
                </w:rPr>
                <m:t>w</m:t>
              </m:r>
            </w:ins>
          </m:e>
          <m:sub>
            <w:ins w:id="15562" w:author="Weber" w:date="2014-10-29T03:09:00Z">
              <m:r>
                <w:rPr>
                  <w:rFonts w:ascii="Cambria Math" w:hAnsi="Cambria Math"/>
                </w:rPr>
                <m:t>max</m:t>
              </m:r>
            </w:ins>
          </m:sub>
        </m:sSub>
        <w:ins w:id="15563" w:author="Weber" w:date="2014-10-29T03:09:00Z">
          <m:r>
            <w:rPr>
              <w:rFonts w:ascii="Cambria Math" w:hAnsi="Cambria Math"/>
            </w:rPr>
            <m:t>)</m:t>
          </m:r>
        </w:ins>
      </m:oMath>
      <w:ins w:id="15564" w:author="Weber" w:date="2014-10-29T03:09:00Z">
        <w:r w:rsidR="004D5B30">
          <w:rPr>
            <w:rFonts w:eastAsia="MS Mincho" w:hint="eastAsia"/>
            <w:noProof/>
            <w:lang w:eastAsia="ja-JP"/>
          </w:rPr>
          <w:t xml:space="preserve"> is the mean fraction of </w:t>
        </w:r>
        <w:r w:rsidR="004D5B30" w:rsidRPr="00985C59">
          <w:rPr>
            <w:rFonts w:eastAsia="MS Mincho" w:hint="eastAsia"/>
            <w:i/>
            <w:noProof/>
            <w:lang w:eastAsia="ja-JP"/>
          </w:rPr>
          <w:t>HR</w:t>
        </w:r>
        <w:r w:rsidR="004D5B30">
          <w:rPr>
            <w:rFonts w:eastAsia="MS Mincho" w:hint="eastAsia"/>
            <w:i/>
            <w:noProof/>
            <w:vertAlign w:val="subscript"/>
            <w:lang w:eastAsia="ja-JP"/>
          </w:rPr>
          <w:t>2</w:t>
        </w:r>
        <w:r w:rsidR="004D5B30">
          <w:rPr>
            <w:rFonts w:eastAsia="MS Mincho" w:hint="eastAsia"/>
            <w:noProof/>
            <w:lang w:eastAsia="ja-JP"/>
          </w:rPr>
          <w:t xml:space="preserve"> for the the wind direction octants</w:t>
        </w:r>
        <w:r w:rsidR="004D5B30" w:rsidRPr="009C6F19">
          <w:rPr>
            <w:rFonts w:eastAsiaTheme="minorEastAsia"/>
            <w:noProof/>
          </w:rPr>
          <w:t xml:space="preserve"> </w:t>
        </w:r>
        <w:r w:rsidR="004D5B30" w:rsidRPr="00A65225">
          <w:rPr>
            <w:rFonts w:eastAsiaTheme="minorEastAsia"/>
            <w:noProof/>
          </w:rPr>
          <w:t>θ</w:t>
        </w:r>
        <w:r w:rsidR="004D5B30">
          <w:rPr>
            <w:rFonts w:eastAsia="MS Mincho" w:hint="eastAsia"/>
            <w:noProof/>
            <w:vertAlign w:val="subscript"/>
            <w:lang w:eastAsia="ja-JP"/>
          </w:rPr>
          <w:t>n</w:t>
        </w:r>
        <w:r w:rsidR="004D5B30" w:rsidRPr="00985C59">
          <w:rPr>
            <w:rFonts w:eastAsia="MS Mincho" w:hint="eastAsia"/>
            <w:noProof/>
            <w:lang w:eastAsia="ja-JP"/>
          </w:rPr>
          <w:t>.</w:t>
        </w:r>
        <w:r w:rsidR="004D5B30">
          <w:rPr>
            <w:rFonts w:eastAsia="MS Mincho" w:hint="eastAsia"/>
            <w:noProof/>
            <w:lang w:eastAsia="ja-JP"/>
          </w:rPr>
          <w:t xml:space="preserve">  It is a function of w</w:t>
        </w:r>
        <w:r w:rsidR="004D5B30" w:rsidRPr="00160AA1">
          <w:rPr>
            <w:rFonts w:eastAsiaTheme="minorEastAsia"/>
            <w:noProof/>
            <w:vertAlign w:val="subscript"/>
          </w:rPr>
          <w:t>max</w:t>
        </w:r>
        <w:r w:rsidR="004D5B30">
          <w:rPr>
            <w:rFonts w:eastAsiaTheme="minorEastAsia"/>
            <w:noProof/>
          </w:rPr>
          <w:t xml:space="preserve">.  </w:t>
        </w:r>
        <w:r w:rsidR="004D5B30" w:rsidRPr="00A65225">
          <w:rPr>
            <w:rFonts w:eastAsiaTheme="minorEastAsia"/>
            <w:noProof/>
          </w:rPr>
          <w:t>RAF</w:t>
        </w:r>
        <w:r w:rsidR="004D5B30" w:rsidRPr="00A65225">
          <w:rPr>
            <w:rFonts w:eastAsiaTheme="minorEastAsia"/>
            <w:noProof/>
            <w:vertAlign w:val="subscript"/>
          </w:rPr>
          <w:t>θ</w:t>
        </w:r>
        <w:r w:rsidR="004D5B30">
          <w:rPr>
            <w:rFonts w:eastAsiaTheme="minorEastAsia"/>
            <w:noProof/>
            <w:vertAlign w:val="subscript"/>
          </w:rPr>
          <w:t>n</w:t>
        </w:r>
        <w:r w:rsidR="004D5B30">
          <w:rPr>
            <w:rFonts w:eastAsiaTheme="minorEastAsia"/>
            <w:noProof/>
          </w:rPr>
          <w:t xml:space="preserve"> is the RAF value for</w:t>
        </w:r>
        <w:r w:rsidR="004D5B30" w:rsidRPr="00A65225">
          <w:rPr>
            <w:rFonts w:eastAsiaTheme="minorEastAsia"/>
            <w:noProof/>
          </w:rPr>
          <w:t xml:space="preserve"> </w:t>
        </w:r>
        <w:r w:rsidR="004D5B30">
          <w:rPr>
            <w:rFonts w:eastAsiaTheme="minorEastAsia"/>
            <w:noProof/>
          </w:rPr>
          <w:t>a wind</w:t>
        </w:r>
        <w:r w:rsidR="004D5B30" w:rsidRPr="00A65225">
          <w:rPr>
            <w:rFonts w:eastAsiaTheme="minorEastAsia"/>
            <w:noProof/>
          </w:rPr>
          <w:t xml:space="preserve"> </w:t>
        </w:r>
        <w:r w:rsidR="004D5B30">
          <w:rPr>
            <w:rFonts w:eastAsiaTheme="minorEastAsia"/>
            <w:noProof/>
          </w:rPr>
          <w:t>direction</w:t>
        </w:r>
        <w:r w:rsidR="004D5B30">
          <w:rPr>
            <w:rFonts w:eastAsia="MS Mincho" w:hint="eastAsia"/>
            <w:noProof/>
            <w:lang w:eastAsia="ja-JP"/>
          </w:rPr>
          <w:t xml:space="preserve"> octant</w:t>
        </w:r>
        <w:r w:rsidR="004D5B30" w:rsidRPr="00A65225">
          <w:rPr>
            <w:rFonts w:eastAsiaTheme="minorEastAsia"/>
            <w:noProof/>
          </w:rPr>
          <w:t xml:space="preserve"> θ</w:t>
        </w:r>
        <w:r w:rsidR="004D5B30">
          <w:rPr>
            <w:rFonts w:eastAsiaTheme="minorEastAsia"/>
            <w:noProof/>
            <w:vertAlign w:val="subscript"/>
          </w:rPr>
          <w:t>n</w:t>
        </w:r>
        <w:r w:rsidR="004D5B30">
          <w:rPr>
            <w:rFonts w:eastAsiaTheme="minorEastAsia"/>
            <w:noProof/>
          </w:rPr>
          <w:t>.</w:t>
        </w:r>
      </w:ins>
    </w:p>
    <w:p w14:paraId="0AA1FF3D" w14:textId="77777777" w:rsidR="004D5B30" w:rsidRDefault="004D5B30" w:rsidP="004D5B30">
      <w:pPr>
        <w:rPr>
          <w:ins w:id="15565" w:author="Weber" w:date="2014-10-29T03:09:00Z"/>
          <w:rFonts w:eastAsia="MS Mincho"/>
          <w:noProof/>
          <w:lang w:eastAsia="ja-JP"/>
        </w:rPr>
      </w:pPr>
    </w:p>
    <w:p w14:paraId="03C97E76" w14:textId="77777777" w:rsidR="004D5B30" w:rsidRDefault="004D5B30" w:rsidP="004D5B30">
      <w:pPr>
        <w:rPr>
          <w:ins w:id="15566" w:author="Weber" w:date="2014-10-29T03:09:00Z"/>
          <w:rFonts w:eastAsia="MS Mincho"/>
          <w:noProof/>
          <w:lang w:eastAsia="ja-JP"/>
        </w:rPr>
      </w:pPr>
      <w:ins w:id="15567" w:author="Weber" w:date="2014-10-29T03:09:00Z">
        <w:r>
          <w:rPr>
            <w:rFonts w:eastAsiaTheme="minorEastAsia"/>
            <w:noProof/>
          </w:rPr>
          <w:t xml:space="preserve">Similarly, </w:t>
        </w:r>
        <w:r w:rsidRPr="00A65225">
          <w:rPr>
            <w:rFonts w:eastAsiaTheme="minorEastAsia"/>
            <w:noProof/>
          </w:rPr>
          <w:t xml:space="preserve">the </w:t>
        </w:r>
        <w:r>
          <w:rPr>
            <w:rFonts w:eastAsiaTheme="minorEastAsia"/>
            <w:noProof/>
          </w:rPr>
          <w:t>total value of surface run-off</w:t>
        </w:r>
        <w:r w:rsidRPr="008A33A2">
          <w:rPr>
            <w:rFonts w:eastAsiaTheme="minorEastAsia"/>
            <w:noProof/>
          </w:rPr>
          <w:t xml:space="preserve"> </w:t>
        </w:r>
        <w:r>
          <w:rPr>
            <w:rFonts w:eastAsiaTheme="minorEastAsia"/>
            <w:noProof/>
          </w:rPr>
          <w:t xml:space="preserve">penetrating through a </w:t>
        </w:r>
        <w:r>
          <w:rPr>
            <w:rFonts w:eastAsia="MS Mincho" w:hint="eastAsia"/>
            <w:noProof/>
            <w:lang w:eastAsia="ja-JP"/>
          </w:rPr>
          <w:t xml:space="preserve">component </w:t>
        </w:r>
        <w:r>
          <w:rPr>
            <w:rFonts w:eastAsiaTheme="minorEastAsia"/>
            <w:noProof/>
          </w:rPr>
          <w:t xml:space="preserve">breach and </w:t>
        </w:r>
        <w:r>
          <w:rPr>
            <w:rFonts w:eastAsia="MS Mincho" w:hint="eastAsia"/>
            <w:noProof/>
            <w:lang w:eastAsia="ja-JP"/>
          </w:rPr>
          <w:t>its</w:t>
        </w:r>
        <w:r>
          <w:rPr>
            <w:rFonts w:eastAsiaTheme="minorEastAsia"/>
            <w:noProof/>
          </w:rPr>
          <w:t xml:space="preserve"> remaining defects</w:t>
        </w:r>
        <w:r>
          <w:rPr>
            <w:rFonts w:eastAsia="MS Mincho" w:hint="eastAsia"/>
            <w:noProof/>
            <w:lang w:eastAsia="ja-JP"/>
          </w:rPr>
          <w:t xml:space="preserve"> </w:t>
        </w:r>
        <w:r w:rsidRPr="00A65225">
          <w:rPr>
            <w:rFonts w:eastAsiaTheme="minorEastAsia"/>
            <w:noProof/>
          </w:rPr>
          <w:t>is</w:t>
        </w:r>
        <w:r>
          <w:rPr>
            <w:rFonts w:eastAsia="MS Mincho" w:hint="eastAsia"/>
            <w:noProof/>
            <w:lang w:eastAsia="ja-JP"/>
          </w:rPr>
          <w:t xml:space="preserve"> </w:t>
        </w:r>
        <w:r w:rsidRPr="00A65225">
          <w:rPr>
            <w:rFonts w:eastAsiaTheme="minorEastAsia"/>
            <w:noProof/>
          </w:rPr>
          <w:t xml:space="preserve">the sum of </w:t>
        </w:r>
        <w:r>
          <w:rPr>
            <w:rFonts w:eastAsia="MS Mincho" w:hint="eastAsia"/>
            <w:noProof/>
            <w:lang w:eastAsia="ja-JP"/>
          </w:rPr>
          <w:t>the corresponding fractions of surface run-off water over the wind direction octants</w:t>
        </w:r>
        <w:r w:rsidRPr="009C6F19">
          <w:rPr>
            <w:rFonts w:eastAsiaTheme="minorEastAsia"/>
            <w:noProof/>
          </w:rPr>
          <w:t xml:space="preserve"> </w:t>
        </w:r>
        <w:r w:rsidRPr="00A65225">
          <w:rPr>
            <w:rFonts w:eastAsiaTheme="minorEastAsia"/>
            <w:noProof/>
          </w:rPr>
          <w:t>θ</w:t>
        </w:r>
        <w:r>
          <w:rPr>
            <w:rFonts w:eastAsia="MS Mincho" w:hint="eastAsia"/>
            <w:noProof/>
            <w:vertAlign w:val="subscript"/>
            <w:lang w:eastAsia="ja-JP"/>
          </w:rPr>
          <w:t>n</w:t>
        </w:r>
        <w:r>
          <w:rPr>
            <w:rFonts w:eastAsiaTheme="minorEastAsia"/>
            <w:noProof/>
          </w:rPr>
          <w:t>, as the storm rotates</w:t>
        </w:r>
        <w:r>
          <w:rPr>
            <w:rFonts w:eastAsia="MS Mincho" w:hint="eastAsia"/>
            <w:noProof/>
            <w:lang w:eastAsia="ja-JP"/>
          </w:rPr>
          <w:t xml:space="preserve"> from </w:t>
        </w:r>
        <w:r>
          <w:rPr>
            <w:rFonts w:eastAsiaTheme="minorEastAsia"/>
            <w:noProof/>
          </w:rPr>
          <w:t>t</w:t>
        </w:r>
        <w:r>
          <w:rPr>
            <w:rFonts w:eastAsia="MS Mincho" w:hint="eastAsia"/>
            <w:noProof/>
            <w:vertAlign w:val="subscript"/>
            <w:lang w:eastAsia="ja-JP"/>
          </w:rPr>
          <w:t>w</w:t>
        </w:r>
        <w:r w:rsidRPr="00160AA1">
          <w:rPr>
            <w:rFonts w:eastAsiaTheme="minorEastAsia"/>
            <w:noProof/>
            <w:vertAlign w:val="subscript"/>
          </w:rPr>
          <w:t>max</w:t>
        </w:r>
        <w:r>
          <w:rPr>
            <w:rFonts w:eastAsia="MS Mincho" w:hint="eastAsia"/>
            <w:noProof/>
            <w:lang w:eastAsia="ja-JP"/>
          </w:rPr>
          <w:t xml:space="preserve"> to its end</w:t>
        </w:r>
        <w:r w:rsidRPr="00A65225">
          <w:rPr>
            <w:rFonts w:eastAsiaTheme="minorEastAsia"/>
            <w:noProof/>
          </w:rPr>
          <w:t>.</w:t>
        </w:r>
        <w:r>
          <w:rPr>
            <w:rFonts w:eastAsia="MS Mincho" w:hint="eastAsia"/>
            <w:noProof/>
            <w:lang w:eastAsia="ja-JP"/>
          </w:rPr>
          <w:t xml:space="preserve">  </w:t>
        </w:r>
        <w:r w:rsidRPr="00A65225">
          <w:rPr>
            <w:rFonts w:eastAsiaTheme="minorEastAsia"/>
            <w:noProof/>
          </w:rPr>
          <w:t xml:space="preserve">The  total quantity </w:t>
        </w:r>
        <w:r w:rsidRPr="00B84461">
          <w:rPr>
            <w:rFonts w:eastAsiaTheme="minorEastAsia"/>
            <w:i/>
            <w:noProof/>
          </w:rPr>
          <w:t>HR2</w:t>
        </w:r>
        <w:r>
          <w:rPr>
            <w:rFonts w:eastAsiaTheme="minorEastAsia"/>
            <w:noProof/>
          </w:rPr>
          <w:t xml:space="preserve"> </w:t>
        </w:r>
        <w:r w:rsidRPr="00A65225">
          <w:rPr>
            <w:rFonts w:eastAsiaTheme="minorEastAsia"/>
            <w:noProof/>
          </w:rPr>
          <w:t>can be factored out of the sumation</w:t>
        </w:r>
        <w:r>
          <w:rPr>
            <w:rFonts w:eastAsia="MS Mincho" w:hint="eastAsia"/>
            <w:noProof/>
            <w:lang w:eastAsia="ja-JP"/>
          </w:rPr>
          <w:t>, since it</w:t>
        </w:r>
        <w:r w:rsidRPr="00A65225">
          <w:rPr>
            <w:rFonts w:eastAsiaTheme="minorEastAsia"/>
            <w:noProof/>
          </w:rPr>
          <w:t xml:space="preserve"> is </w:t>
        </w:r>
        <w:r>
          <w:rPr>
            <w:rFonts w:eastAsia="MS Mincho" w:hint="eastAsia"/>
            <w:noProof/>
            <w:lang w:eastAsia="ja-JP"/>
          </w:rPr>
          <w:t>in</w:t>
        </w:r>
        <w:r w:rsidRPr="00A65225">
          <w:rPr>
            <w:rFonts w:eastAsiaTheme="minorEastAsia"/>
            <w:noProof/>
          </w:rPr>
          <w:t xml:space="preserve">dependent </w:t>
        </w:r>
        <w:r>
          <w:rPr>
            <w:rFonts w:eastAsia="MS Mincho" w:hint="eastAsia"/>
            <w:noProof/>
            <w:lang w:eastAsia="ja-JP"/>
          </w:rPr>
          <w:t>of</w:t>
        </w:r>
        <w:r w:rsidRPr="00A65225">
          <w:rPr>
            <w:rFonts w:eastAsiaTheme="minorEastAsia"/>
            <w:noProof/>
          </w:rPr>
          <w:t xml:space="preserve"> the angle.</w:t>
        </w:r>
        <w:r>
          <w:rPr>
            <w:rFonts w:eastAsiaTheme="minorEastAsia"/>
            <w:noProof/>
          </w:rPr>
          <w:t xml:space="preserve"> </w:t>
        </w:r>
        <w:r w:rsidRPr="00A65225">
          <w:rPr>
            <w:rFonts w:eastAsiaTheme="minorEastAsia"/>
            <w:noProof/>
          </w:rPr>
          <w:t xml:space="preserve"> </w:t>
        </w:r>
      </w:ins>
    </w:p>
    <w:p w14:paraId="64052A4A" w14:textId="77777777" w:rsidR="004D5B30" w:rsidRPr="00985C59" w:rsidRDefault="004D5B30" w:rsidP="004D5B30">
      <w:pPr>
        <w:rPr>
          <w:ins w:id="15568" w:author="Weber" w:date="2014-10-29T03:09:00Z"/>
          <w:rFonts w:eastAsia="MS Mincho"/>
          <w:noProof/>
          <w:lang w:eastAsia="ja-JP"/>
        </w:rPr>
      </w:pPr>
    </w:p>
    <w:p w14:paraId="35344647" w14:textId="77777777" w:rsidR="004D5B30" w:rsidRPr="00A65225" w:rsidRDefault="00FF0A84" w:rsidP="004D5B30">
      <w:pPr>
        <w:jc w:val="center"/>
        <w:rPr>
          <w:ins w:id="15569" w:author="Weber" w:date="2014-10-29T03:09:00Z"/>
          <w:rFonts w:eastAsiaTheme="minorEastAsia"/>
          <w:noProof/>
        </w:rPr>
      </w:pPr>
      <m:oMath>
        <m:sSub>
          <m:sSubPr>
            <m:ctrlPr>
              <w:ins w:id="15570" w:author="Weber" w:date="2014-10-29T03:09:00Z">
                <w:rPr>
                  <w:rFonts w:ascii="Cambria Math" w:eastAsiaTheme="minorEastAsia" w:hAnsi="Cambria Math"/>
                </w:rPr>
              </w:ins>
            </m:ctrlPr>
          </m:sSubPr>
          <m:e>
            <m:sSub>
              <m:sSubPr>
                <m:ctrlPr>
                  <w:ins w:id="15571" w:author="Weber" w:date="2014-10-29T03:09:00Z">
                    <w:rPr>
                      <w:rFonts w:ascii="Cambria Math" w:hAnsi="Cambria Math"/>
                      <w:i/>
                    </w:rPr>
                  </w:ins>
                </m:ctrlPr>
              </m:sSubPr>
              <m:e>
                <w:ins w:id="15572" w:author="Weber" w:date="2014-10-29T03:09:00Z">
                  <m:r>
                    <w:rPr>
                      <w:rFonts w:ascii="Cambria Math" w:hAnsi="Cambria Math"/>
                    </w:rPr>
                    <m:t>V</m:t>
                  </m:r>
                </w:ins>
              </m:e>
              <m:sub>
                <m:sSub>
                  <m:sSubPr>
                    <m:ctrlPr>
                      <w:ins w:id="15573" w:author="Weber" w:date="2014-10-29T03:09:00Z">
                        <w:rPr>
                          <w:rFonts w:ascii="Cambria Math" w:hAnsi="Cambria Math"/>
                          <w:i/>
                        </w:rPr>
                      </w:ins>
                    </m:ctrlPr>
                  </m:sSubPr>
                  <m:e>
                    <w:ins w:id="15574" w:author="Weber" w:date="2014-10-29T03:09:00Z">
                      <m:r>
                        <w:rPr>
                          <w:rFonts w:ascii="Cambria Math" w:hAnsi="Cambria Math"/>
                        </w:rPr>
                        <m:t>SR2</m:t>
                      </m:r>
                    </w:ins>
                  </m:e>
                  <m:sub>
                    <w:ins w:id="15575" w:author="Weber" w:date="2014-10-29T03:09:00Z">
                      <m:r>
                        <w:rPr>
                          <w:rFonts w:ascii="Cambria Math" w:hAnsi="Cambria Math"/>
                        </w:rPr>
                        <m:t>Ci</m:t>
                      </m:r>
                    </w:ins>
                  </m:sub>
                </m:sSub>
                <w:ins w:id="15576" w:author="Weber" w:date="2014-10-29T03:09:00Z">
                  <m:r>
                    <w:rPr>
                      <w:rFonts w:ascii="Cambria Math" w:hAnsi="Cambria Math"/>
                    </w:rPr>
                    <m:t xml:space="preserve"> </m:t>
                  </m:r>
                </w:ins>
              </m:sub>
            </m:sSub>
            <w:ins w:id="15577" w:author="Weber" w:date="2014-10-29T03:09:00Z">
              <m:r>
                <w:rPr>
                  <w:rFonts w:ascii="Cambria Math" w:hAnsi="Cambria Math"/>
                </w:rPr>
                <m:t>=</m:t>
              </m:r>
            </w:ins>
            <m:d>
              <m:dPr>
                <m:begChr m:val="["/>
                <m:endChr m:val="]"/>
                <m:ctrlPr>
                  <w:ins w:id="15578" w:author="Weber" w:date="2014-10-29T03:09:00Z">
                    <w:rPr>
                      <w:rFonts w:ascii="Cambria Math" w:hAnsi="Cambria Math"/>
                    </w:rPr>
                  </w:ins>
                </m:ctrlPr>
              </m:dPr>
              <m:e>
                <m:nary>
                  <m:naryPr>
                    <m:chr m:val="∑"/>
                    <m:limLoc m:val="undOvr"/>
                    <m:ctrlPr>
                      <w:ins w:id="15579" w:author="Weber" w:date="2014-10-29T03:09:00Z">
                        <w:rPr>
                          <w:rFonts w:ascii="Cambria Math" w:hAnsi="Cambria Math"/>
                        </w:rPr>
                      </w:ins>
                    </m:ctrlPr>
                  </m:naryPr>
                  <m:sub>
                    <w:ins w:id="15580" w:author="Weber" w:date="2014-10-29T03:09:00Z">
                      <m:r>
                        <w:rPr>
                          <w:rFonts w:ascii="Cambria Math" w:hAnsi="Cambria Math"/>
                        </w:rPr>
                        <m:t>n</m:t>
                      </m:r>
                      <m:r>
                        <m:rPr>
                          <m:sty m:val="p"/>
                        </m:rPr>
                        <w:rPr>
                          <w:rFonts w:ascii="Cambria Math" w:hAnsi="Cambria Math"/>
                        </w:rPr>
                        <m:t>=1</m:t>
                      </m:r>
                    </w:ins>
                  </m:sub>
                  <m:sup>
                    <w:ins w:id="15581" w:author="Weber" w:date="2014-10-29T03:09:00Z">
                      <m:r>
                        <w:rPr>
                          <w:rFonts w:ascii="Cambria Math" w:hAnsi="Cambria Math"/>
                        </w:rPr>
                        <m:t>5</m:t>
                      </m:r>
                    </w:ins>
                  </m:sup>
                  <m:e>
                    <m:sSub>
                      <m:sSubPr>
                        <m:ctrlPr>
                          <w:ins w:id="15582" w:author="Weber" w:date="2014-10-29T03:09:00Z">
                            <w:rPr>
                              <w:rFonts w:ascii="Cambria Math" w:hAnsi="Cambria Math"/>
                            </w:rPr>
                          </w:ins>
                        </m:ctrlPr>
                      </m:sSubPr>
                      <m:e>
                        <m:sSub>
                          <m:sSubPr>
                            <m:ctrlPr>
                              <w:ins w:id="15583" w:author="Weber" w:date="2014-10-29T03:09:00Z">
                                <w:rPr>
                                  <w:rFonts w:ascii="Cambria Math" w:hAnsi="Cambria Math"/>
                                </w:rPr>
                              </w:ins>
                            </m:ctrlPr>
                          </m:sSubPr>
                          <m:e>
                            <w:ins w:id="15584" w:author="Weber" w:date="2014-10-29T03:09:00Z">
                              <m:r>
                                <m:rPr>
                                  <m:sty m:val="p"/>
                                </m:rPr>
                                <w:rPr>
                                  <w:rFonts w:ascii="Cambria Math" w:hAnsi="Cambria Math"/>
                                </w:rPr>
                                <m:t xml:space="preserve"> </m:t>
                              </m:r>
                              <m:r>
                                <w:rPr>
                                  <w:rFonts w:ascii="Cambria Math" w:hAnsi="Cambria Math"/>
                                </w:rPr>
                                <m:t>SRC</m:t>
                              </m:r>
                            </w:ins>
                          </m:e>
                          <m:sub>
                            <w:ins w:id="15585" w:author="Weber" w:date="2014-10-29T03:09:00Z">
                              <m:r>
                                <w:rPr>
                                  <w:rFonts w:ascii="Cambria Math" w:hAnsi="Cambria Math"/>
                                </w:rPr>
                                <m:t>θn</m:t>
                              </m:r>
                            </w:ins>
                          </m:sub>
                        </m:sSub>
                        <w:ins w:id="15586" w:author="Weber" w:date="2014-10-29T03:09:00Z">
                          <m:r>
                            <m:rPr>
                              <m:sty m:val="p"/>
                            </m:rPr>
                            <w:rPr>
                              <w:rFonts w:ascii="Cambria Math" w:hAnsi="Cambria Math"/>
                            </w:rPr>
                            <m:t>*</m:t>
                          </m:r>
                        </w:ins>
                        <m:acc>
                          <m:accPr>
                            <m:chr m:val="̅"/>
                            <m:ctrlPr>
                              <w:ins w:id="15587" w:author="Weber" w:date="2014-10-29T03:09:00Z">
                                <w:rPr>
                                  <w:rFonts w:ascii="Cambria Math" w:hAnsi="Cambria Math"/>
                                </w:rPr>
                              </w:ins>
                            </m:ctrlPr>
                          </m:accPr>
                          <m:e>
                            <m:sSub>
                              <m:sSubPr>
                                <m:ctrlPr>
                                  <w:ins w:id="15588" w:author="Weber" w:date="2014-10-29T03:09:00Z">
                                    <w:rPr>
                                      <w:rFonts w:ascii="Cambria Math" w:hAnsi="Cambria Math"/>
                                      <w:i/>
                                    </w:rPr>
                                  </w:ins>
                                </m:ctrlPr>
                              </m:sSubPr>
                              <m:e>
                                <w:ins w:id="15589" w:author="Weber" w:date="2014-10-29T03:09:00Z">
                                  <m:r>
                                    <w:rPr>
                                      <w:rFonts w:ascii="Cambria Math" w:hAnsi="Cambria Math"/>
                                    </w:rPr>
                                    <m:t>β</m:t>
                                  </m:r>
                                </w:ins>
                              </m:e>
                              <m:sub>
                                <w:ins w:id="15590" w:author="Weber" w:date="2014-10-29T03:09:00Z">
                                  <m:r>
                                    <w:rPr>
                                      <w:rFonts w:ascii="Cambria Math" w:hAnsi="Cambria Math"/>
                                    </w:rPr>
                                    <m:t>n</m:t>
                                  </m:r>
                                </w:ins>
                              </m:sub>
                            </m:sSub>
                            <w:ins w:id="15591" w:author="Weber" w:date="2014-10-29T03:09:00Z">
                              <m:r>
                                <w:rPr>
                                  <w:rFonts w:ascii="Cambria Math" w:hAnsi="Cambria Math"/>
                                </w:rPr>
                                <m:t>(</m:t>
                              </m:r>
                            </w:ins>
                            <m:sSub>
                              <m:sSubPr>
                                <m:ctrlPr>
                                  <w:ins w:id="15592" w:author="Weber" w:date="2014-10-29T03:09:00Z">
                                    <w:rPr>
                                      <w:rFonts w:ascii="Cambria Math" w:hAnsi="Cambria Math"/>
                                      <w:i/>
                                    </w:rPr>
                                  </w:ins>
                                </m:ctrlPr>
                              </m:sSubPr>
                              <m:e>
                                <w:ins w:id="15593" w:author="Weber" w:date="2014-10-29T03:09:00Z">
                                  <m:r>
                                    <w:rPr>
                                      <w:rFonts w:ascii="Cambria Math" w:hAnsi="Cambria Math"/>
                                    </w:rPr>
                                    <m:t>w</m:t>
                                  </m:r>
                                </w:ins>
                              </m:e>
                              <m:sub>
                                <w:ins w:id="15594" w:author="Weber" w:date="2014-10-29T03:09:00Z">
                                  <m:r>
                                    <w:rPr>
                                      <w:rFonts w:ascii="Cambria Math" w:hAnsi="Cambria Math"/>
                                    </w:rPr>
                                    <m:t>max</m:t>
                                  </m:r>
                                </w:ins>
                              </m:sub>
                            </m:sSub>
                            <w:ins w:id="15595" w:author="Weber" w:date="2014-10-29T03:09:00Z">
                              <m:r>
                                <w:rPr>
                                  <w:rFonts w:ascii="Cambria Math" w:hAnsi="Cambria Math"/>
                                </w:rPr>
                                <m:t>)</m:t>
                              </m:r>
                            </w:ins>
                          </m:e>
                        </m:acc>
                        <w:ins w:id="15596" w:author="Weber" w:date="2014-10-29T03:09:00Z">
                          <m:r>
                            <w:rPr>
                              <w:rFonts w:ascii="Cambria Math" w:hAnsi="Cambria Math"/>
                            </w:rPr>
                            <m:t xml:space="preserve"> </m:t>
                          </m:r>
                        </w:ins>
                      </m:e>
                      <m:sub>
                        <w:ins w:id="15597" w:author="Weber" w:date="2014-10-29T03:09:00Z">
                          <m:r>
                            <w:rPr>
                              <w:rFonts w:ascii="Cambria Math" w:hAnsi="Cambria Math"/>
                            </w:rPr>
                            <m:t xml:space="preserve"> </m:t>
                          </m:r>
                        </w:ins>
                      </m:sub>
                    </m:sSub>
                  </m:e>
                </m:nary>
                <w:ins w:id="15598" w:author="Weber" w:date="2014-10-29T03:09:00Z">
                  <m:r>
                    <m:rPr>
                      <m:sty m:val="p"/>
                    </m:rPr>
                    <w:rPr>
                      <w:rFonts w:ascii="Cambria Math" w:eastAsiaTheme="minorEastAsia" w:hAnsi="Cambria Math"/>
                    </w:rPr>
                    <m:t>*</m:t>
                  </m:r>
                </w:ins>
                <m:sSub>
                  <m:sSubPr>
                    <m:ctrlPr>
                      <w:ins w:id="15599" w:author="Weber" w:date="2014-10-29T03:09:00Z">
                        <w:rPr>
                          <w:rFonts w:ascii="Cambria Math" w:hAnsi="Cambria Math"/>
                          <w:i/>
                        </w:rPr>
                      </w:ins>
                    </m:ctrlPr>
                  </m:sSubPr>
                  <m:e>
                    <m:sSub>
                      <m:sSubPr>
                        <m:ctrlPr>
                          <w:ins w:id="15600" w:author="Weber" w:date="2014-10-29T03:09:00Z">
                            <w:rPr>
                              <w:rFonts w:ascii="Cambria Math" w:hAnsi="Cambria Math"/>
                              <w:i/>
                            </w:rPr>
                          </w:ins>
                        </m:ctrlPr>
                      </m:sSubPr>
                      <m:e>
                        <w:ins w:id="15601" w:author="Weber" w:date="2014-10-29T03:09:00Z">
                          <m:r>
                            <w:rPr>
                              <w:rFonts w:ascii="Cambria Math" w:hAnsi="Cambria Math"/>
                            </w:rPr>
                            <m:t>A</m:t>
                          </m:r>
                        </w:ins>
                      </m:e>
                      <m:sub>
                        <w:ins w:id="15602" w:author="Weber" w:date="2014-10-29T03:09:00Z">
                          <m:r>
                            <w:rPr>
                              <w:rFonts w:ascii="Cambria Math" w:hAnsi="Cambria Math"/>
                            </w:rPr>
                            <m:t>SR</m:t>
                          </m:r>
                        </w:ins>
                      </m:sub>
                    </m:sSub>
                  </m:e>
                  <m:sub>
                    <m:sSub>
                      <m:sSubPr>
                        <m:ctrlPr>
                          <w:ins w:id="15603" w:author="Weber" w:date="2014-10-29T03:09:00Z">
                            <w:rPr>
                              <w:rFonts w:ascii="Cambria Math" w:hAnsi="Cambria Math"/>
                              <w:i/>
                            </w:rPr>
                          </w:ins>
                        </m:ctrlPr>
                      </m:sSubPr>
                      <m:e>
                        <w:ins w:id="15604" w:author="Weber" w:date="2014-10-29T03:09:00Z">
                          <m:r>
                            <w:rPr>
                              <w:rFonts w:ascii="Cambria Math" w:hAnsi="Cambria Math"/>
                            </w:rPr>
                            <m:t>Ci</m:t>
                          </m:r>
                        </w:ins>
                      </m:e>
                      <m:sub>
                        <w:ins w:id="15605" w:author="Weber" w:date="2014-10-29T03:09:00Z">
                          <m:r>
                            <w:rPr>
                              <w:rFonts w:ascii="Cambria Math" w:hAnsi="Cambria Math"/>
                            </w:rPr>
                            <m:t>θn</m:t>
                          </m:r>
                        </w:ins>
                      </m:sub>
                    </m:sSub>
                  </m:sub>
                </m:sSub>
              </m:e>
            </m:d>
            <w:ins w:id="15606" w:author="Weber" w:date="2014-10-29T03:09:00Z">
              <m:r>
                <m:rPr>
                  <m:sty m:val="p"/>
                </m:rPr>
                <w:rPr>
                  <w:rFonts w:ascii="Cambria Math" w:eastAsiaTheme="minorEastAsia" w:hAnsi="Cambria Math"/>
                </w:rPr>
                <m:t>*</m:t>
              </m:r>
              <m:r>
                <w:rPr>
                  <w:rFonts w:ascii="Cambria Math" w:hAnsi="Cambria Math"/>
                </w:rPr>
                <m:t xml:space="preserve"> </m:t>
              </m:r>
              <m:r>
                <w:rPr>
                  <w:rFonts w:ascii="Cambria Math" w:eastAsiaTheme="minorEastAsia" w:hAnsi="Cambria Math"/>
                </w:rPr>
                <m:t>HR</m:t>
              </m:r>
            </w:ins>
          </m:e>
          <m:sub>
            <w:ins w:id="15607" w:author="Weber" w:date="2014-10-29T03:09:00Z">
              <m:r>
                <m:rPr>
                  <m:sty m:val="p"/>
                </m:rPr>
                <w:rPr>
                  <w:rFonts w:ascii="Cambria Math" w:eastAsiaTheme="minorEastAsia" w:hAnsi="Cambria Math"/>
                </w:rPr>
                <m:t>2</m:t>
              </m:r>
            </w:ins>
          </m:sub>
        </m:sSub>
      </m:oMath>
      <w:ins w:id="15608" w:author="Weber" w:date="2014-10-29T03:09:00Z">
        <w:r w:rsidR="004D5B30">
          <w:rPr>
            <w:rFonts w:eastAsiaTheme="minorEastAsia"/>
            <w:noProof/>
          </w:rPr>
          <w:tab/>
        </w:r>
      </w:ins>
    </w:p>
    <w:p w14:paraId="3178F320" w14:textId="77777777" w:rsidR="004D5B30" w:rsidRDefault="004D5B30" w:rsidP="004D5B30">
      <w:pPr>
        <w:rPr>
          <w:ins w:id="15609" w:author="Weber" w:date="2014-10-29T03:09:00Z"/>
          <w:rFonts w:eastAsia="MS Mincho"/>
          <w:noProof/>
          <w:lang w:eastAsia="ja-JP"/>
        </w:rPr>
      </w:pPr>
    </w:p>
    <w:p w14:paraId="0813EA98" w14:textId="77777777" w:rsidR="004D5B30" w:rsidRDefault="004D5B30" w:rsidP="004D5B30">
      <w:pPr>
        <w:rPr>
          <w:ins w:id="15610" w:author="Weber" w:date="2014-10-29T03:09:00Z"/>
          <w:rFonts w:eastAsia="MS Mincho"/>
          <w:noProof/>
          <w:lang w:eastAsia="ja-JP"/>
        </w:rPr>
      </w:pPr>
      <w:ins w:id="15611" w:author="Weber" w:date="2014-10-29T03:09:00Z">
        <w:r>
          <w:rPr>
            <w:rFonts w:eastAsiaTheme="minorEastAsia"/>
            <w:noProof/>
          </w:rPr>
          <w:t xml:space="preserve">Where </w:t>
        </w:r>
        <w:r w:rsidRPr="00C443B8">
          <w:rPr>
            <w:rFonts w:eastAsiaTheme="minorEastAsia"/>
            <w:i/>
            <w:noProof/>
          </w:rPr>
          <w:t>SRC</w:t>
        </w:r>
        <w:r w:rsidRPr="00A65225">
          <w:rPr>
            <w:rFonts w:eastAsiaTheme="minorEastAsia"/>
            <w:noProof/>
            <w:vertAlign w:val="subscript"/>
          </w:rPr>
          <w:t>θ</w:t>
        </w:r>
        <w:r>
          <w:rPr>
            <w:rFonts w:eastAsiaTheme="minorEastAsia"/>
            <w:noProof/>
            <w:vertAlign w:val="subscript"/>
          </w:rPr>
          <w:t>n</w:t>
        </w:r>
        <w:r>
          <w:rPr>
            <w:rFonts w:eastAsiaTheme="minorEastAsia"/>
            <w:noProof/>
          </w:rPr>
          <w:t xml:space="preserve"> is the SRC value for</w:t>
        </w:r>
        <w:r w:rsidRPr="00A65225">
          <w:rPr>
            <w:rFonts w:eastAsiaTheme="minorEastAsia"/>
            <w:noProof/>
          </w:rPr>
          <w:t xml:space="preserve"> </w:t>
        </w:r>
        <w:r>
          <w:rPr>
            <w:rFonts w:eastAsiaTheme="minorEastAsia"/>
            <w:noProof/>
          </w:rPr>
          <w:t>a</w:t>
        </w:r>
        <w:r w:rsidRPr="00A65225">
          <w:rPr>
            <w:rFonts w:eastAsiaTheme="minorEastAsia"/>
            <w:noProof/>
          </w:rPr>
          <w:t xml:space="preserve"> wind </w:t>
        </w:r>
        <w:r>
          <w:rPr>
            <w:rFonts w:eastAsiaTheme="minorEastAsia"/>
            <w:noProof/>
          </w:rPr>
          <w:t>direction</w:t>
        </w:r>
        <w:r>
          <w:rPr>
            <w:rFonts w:eastAsia="MS Mincho" w:hint="eastAsia"/>
            <w:noProof/>
            <w:lang w:eastAsia="ja-JP"/>
          </w:rPr>
          <w:t xml:space="preserve"> octant</w:t>
        </w:r>
        <w:r w:rsidRPr="00A65225">
          <w:rPr>
            <w:rFonts w:eastAsiaTheme="minorEastAsia"/>
            <w:noProof/>
          </w:rPr>
          <w:t xml:space="preserve"> θ</w:t>
        </w:r>
        <w:r>
          <w:rPr>
            <w:rFonts w:eastAsiaTheme="minorEastAsia"/>
            <w:noProof/>
            <w:vertAlign w:val="subscript"/>
          </w:rPr>
          <w:t>n</w:t>
        </w:r>
        <w:r>
          <w:rPr>
            <w:rFonts w:eastAsiaTheme="minorEastAsia"/>
            <w:noProof/>
          </w:rPr>
          <w:t>. For each</w:t>
        </w:r>
        <w:r w:rsidRPr="00A65225">
          <w:rPr>
            <w:rFonts w:eastAsiaTheme="minorEastAsia"/>
            <w:noProof/>
          </w:rPr>
          <w:t xml:space="preserve"> </w:t>
        </w:r>
        <w:r>
          <w:rPr>
            <w:rFonts w:eastAsiaTheme="minorEastAsia"/>
            <w:noProof/>
          </w:rPr>
          <w:t>damage</w:t>
        </w:r>
        <w:r w:rsidRPr="00A65225">
          <w:rPr>
            <w:rFonts w:eastAsiaTheme="minorEastAsia"/>
            <w:noProof/>
          </w:rPr>
          <w:t xml:space="preserve"> simulation</w:t>
        </w:r>
        <w:r>
          <w:rPr>
            <w:rFonts w:eastAsiaTheme="minorEastAsia"/>
            <w:noProof/>
          </w:rPr>
          <w:t xml:space="preserve">, </w:t>
        </w:r>
        <w:r w:rsidRPr="00A65225">
          <w:rPr>
            <w:rFonts w:eastAsiaTheme="minorEastAsia"/>
            <w:noProof/>
          </w:rPr>
          <w:t>θ</w:t>
        </w:r>
        <w:r w:rsidRPr="00FA621E">
          <w:rPr>
            <w:rFonts w:eastAsiaTheme="minorEastAsia"/>
            <w:noProof/>
            <w:vertAlign w:val="subscript"/>
          </w:rPr>
          <w:t>1</w:t>
        </w:r>
        <w:r w:rsidRPr="00A65225">
          <w:rPr>
            <w:rFonts w:eastAsiaTheme="minorEastAsia"/>
            <w:noProof/>
          </w:rPr>
          <w:t xml:space="preserve"> </w:t>
        </w:r>
        <w:r>
          <w:rPr>
            <w:rFonts w:eastAsiaTheme="minorEastAsia"/>
            <w:noProof/>
          </w:rPr>
          <w:t>is the wind direction or octant at t</w:t>
        </w:r>
        <w:r>
          <w:rPr>
            <w:rFonts w:eastAsia="MS Mincho" w:hint="eastAsia"/>
            <w:noProof/>
            <w:vertAlign w:val="subscript"/>
            <w:lang w:eastAsia="ja-JP"/>
          </w:rPr>
          <w:t>w</w:t>
        </w:r>
        <w:r w:rsidRPr="00FA621E">
          <w:rPr>
            <w:rFonts w:eastAsiaTheme="minorEastAsia"/>
            <w:noProof/>
            <w:vertAlign w:val="subscript"/>
          </w:rPr>
          <w:t>max</w:t>
        </w:r>
        <w:r w:rsidRPr="00A65225">
          <w:rPr>
            <w:rFonts w:eastAsiaTheme="minorEastAsia"/>
            <w:noProof/>
          </w:rPr>
          <w:t>, θ</w:t>
        </w:r>
        <w:r w:rsidRPr="00A65225">
          <w:rPr>
            <w:rFonts w:eastAsiaTheme="minorEastAsia"/>
            <w:noProof/>
            <w:vertAlign w:val="subscript"/>
          </w:rPr>
          <w:t xml:space="preserve">2 </w:t>
        </w:r>
        <w:r w:rsidRPr="00A65225">
          <w:rPr>
            <w:rFonts w:eastAsiaTheme="minorEastAsia"/>
            <w:noProof/>
          </w:rPr>
          <w:t xml:space="preserve">is the </w:t>
        </w:r>
        <w:r>
          <w:rPr>
            <w:rFonts w:eastAsiaTheme="minorEastAsia"/>
            <w:noProof/>
          </w:rPr>
          <w:t>next</w:t>
        </w:r>
        <w:r w:rsidRPr="00A65225">
          <w:rPr>
            <w:rFonts w:eastAsiaTheme="minorEastAsia"/>
            <w:noProof/>
          </w:rPr>
          <w:t xml:space="preserve"> </w:t>
        </w:r>
        <w:r>
          <w:rPr>
            <w:rFonts w:eastAsiaTheme="minorEastAsia"/>
            <w:noProof/>
          </w:rPr>
          <w:t>octant</w:t>
        </w:r>
        <w:r w:rsidRPr="00A65225">
          <w:rPr>
            <w:rFonts w:eastAsiaTheme="minorEastAsia"/>
            <w:noProof/>
          </w:rPr>
          <w:t xml:space="preserve"> in the rotation (45 degrees)</w:t>
        </w:r>
        <w:r>
          <w:rPr>
            <w:rFonts w:eastAsiaTheme="minorEastAsia"/>
            <w:noProof/>
          </w:rPr>
          <w:t>, and so on</w:t>
        </w:r>
        <w:r w:rsidRPr="00A65225">
          <w:rPr>
            <w:rFonts w:eastAsiaTheme="minorEastAsia"/>
            <w:noProof/>
          </w:rPr>
          <w:t>.</w:t>
        </w:r>
      </w:ins>
    </w:p>
    <w:p w14:paraId="7F1B8622" w14:textId="77777777" w:rsidR="004D5B30" w:rsidRDefault="004D5B30" w:rsidP="004D5B30">
      <w:pPr>
        <w:rPr>
          <w:ins w:id="15612" w:author="Weber" w:date="2014-10-29T03:09:00Z"/>
          <w:rFonts w:eastAsia="MS Mincho"/>
          <w:noProof/>
          <w:lang w:eastAsia="ja-JP"/>
        </w:rPr>
      </w:pPr>
    </w:p>
    <w:p w14:paraId="5DF5BA0A" w14:textId="77777777" w:rsidR="004D5B30" w:rsidRDefault="004D5B30" w:rsidP="004D5B30">
      <w:pPr>
        <w:rPr>
          <w:ins w:id="15613" w:author="Weber" w:date="2014-10-29T03:09:00Z"/>
          <w:rFonts w:eastAsia="MS Mincho"/>
          <w:noProof/>
          <w:lang w:eastAsia="ja-JP"/>
        </w:rPr>
      </w:pPr>
      <w:ins w:id="15614" w:author="Weber" w:date="2014-10-29T03:09:00Z">
        <w:r>
          <w:rPr>
            <w:rFonts w:eastAsia="MS Mincho" w:hint="eastAsia"/>
            <w:noProof/>
            <w:lang w:eastAsia="ja-JP"/>
          </w:rPr>
          <w:t>Over the entire duration of the storm, the total amount of water penetrating through a component will be:</w:t>
        </w:r>
      </w:ins>
    </w:p>
    <w:p w14:paraId="36EEFCDB" w14:textId="77777777" w:rsidR="004D5B30" w:rsidRDefault="004D5B30" w:rsidP="004D5B30">
      <w:pPr>
        <w:rPr>
          <w:ins w:id="15615" w:author="Weber" w:date="2014-10-29T03:09:00Z"/>
          <w:rFonts w:eastAsia="MS Mincho"/>
          <w:noProof/>
          <w:lang w:eastAsia="ja-JP"/>
        </w:rPr>
      </w:pPr>
    </w:p>
    <w:p w14:paraId="096734A1" w14:textId="77777777" w:rsidR="004D5B30" w:rsidRPr="00216C3A" w:rsidRDefault="00FF0A84" w:rsidP="004D5B30">
      <w:pPr>
        <w:jc w:val="center"/>
        <w:rPr>
          <w:ins w:id="15616" w:author="Weber" w:date="2014-10-29T03:09:00Z"/>
          <w:rFonts w:eastAsia="MS Mincho"/>
          <w:noProof/>
          <w:lang w:eastAsia="ja-JP"/>
        </w:rPr>
      </w:pPr>
      <m:oMath>
        <m:sSub>
          <m:sSubPr>
            <m:ctrlPr>
              <w:ins w:id="15617" w:author="Weber" w:date="2014-10-29T03:09:00Z">
                <w:rPr>
                  <w:rFonts w:ascii="Cambria Math" w:hAnsi="Cambria Math"/>
                  <w:i/>
                </w:rPr>
              </w:ins>
            </m:ctrlPr>
          </m:sSubPr>
          <m:e>
            <w:ins w:id="15618" w:author="Weber" w:date="2014-10-29T03:09:00Z">
              <m:r>
                <w:rPr>
                  <w:rFonts w:ascii="Cambria Math" w:hAnsi="Cambria Math"/>
                </w:rPr>
                <m:t>V</m:t>
              </m:r>
            </w:ins>
          </m:e>
          <m:sub>
            <w:ins w:id="15619" w:author="Weber" w:date="2014-10-29T03:09:00Z">
              <m:r>
                <w:rPr>
                  <w:rFonts w:ascii="Cambria Math" w:hAnsi="Cambria Math"/>
                </w:rPr>
                <m:t>to</m:t>
              </m:r>
            </w:ins>
            <m:sSub>
              <m:sSubPr>
                <m:ctrlPr>
                  <w:ins w:id="15620" w:author="Weber" w:date="2014-10-29T03:09:00Z">
                    <w:rPr>
                      <w:rFonts w:ascii="Cambria Math" w:hAnsi="Cambria Math"/>
                      <w:i/>
                    </w:rPr>
                  </w:ins>
                </m:ctrlPr>
              </m:sSubPr>
              <m:e>
                <w:ins w:id="15621" w:author="Weber" w:date="2014-10-29T03:09:00Z">
                  <m:r>
                    <w:rPr>
                      <w:rFonts w:ascii="Cambria Math" w:hAnsi="Cambria Math"/>
                    </w:rPr>
                    <m:t>t</m:t>
                  </m:r>
                </w:ins>
              </m:e>
              <m:sub>
                <w:ins w:id="15622" w:author="Weber" w:date="2014-10-29T03:09:00Z">
                  <m:r>
                    <w:rPr>
                      <w:rFonts w:ascii="Cambria Math" w:hAnsi="Cambria Math"/>
                    </w:rPr>
                    <m:t>Ci</m:t>
                  </m:r>
                </w:ins>
              </m:sub>
            </m:sSub>
          </m:sub>
        </m:sSub>
        <w:ins w:id="15623" w:author="Weber" w:date="2014-10-29T03:09:00Z">
          <m:r>
            <w:rPr>
              <w:rFonts w:ascii="Cambria Math" w:hAnsi="Cambria Math"/>
            </w:rPr>
            <m:t xml:space="preserve">= </m:t>
          </m:r>
        </w:ins>
        <m:sSub>
          <m:sSubPr>
            <m:ctrlPr>
              <w:ins w:id="15624" w:author="Weber" w:date="2014-10-29T03:09:00Z">
                <w:rPr>
                  <w:rFonts w:ascii="Cambria Math" w:hAnsi="Cambria Math"/>
                  <w:i/>
                </w:rPr>
              </w:ins>
            </m:ctrlPr>
          </m:sSubPr>
          <m:e>
            <w:ins w:id="15625" w:author="Weber" w:date="2014-10-29T03:09:00Z">
              <m:r>
                <w:rPr>
                  <w:rFonts w:ascii="Cambria Math" w:hAnsi="Cambria Math"/>
                </w:rPr>
                <m:t>V</m:t>
              </m:r>
            </w:ins>
          </m:e>
          <m:sub>
            <m:sSub>
              <m:sSubPr>
                <m:ctrlPr>
                  <w:ins w:id="15626" w:author="Weber" w:date="2014-10-29T03:09:00Z">
                    <w:rPr>
                      <w:rFonts w:ascii="Cambria Math" w:hAnsi="Cambria Math"/>
                      <w:i/>
                    </w:rPr>
                  </w:ins>
                </m:ctrlPr>
              </m:sSubPr>
              <m:e>
                <w:ins w:id="15627" w:author="Weber" w:date="2014-10-29T03:09:00Z">
                  <m:r>
                    <w:rPr>
                      <w:rFonts w:ascii="Cambria Math" w:hAnsi="Cambria Math"/>
                    </w:rPr>
                    <m:t>IR</m:t>
                  </m:r>
                </w:ins>
              </m:e>
              <m:sub>
                <w:ins w:id="15628" w:author="Weber" w:date="2014-10-29T03:09:00Z">
                  <m:r>
                    <w:rPr>
                      <w:rFonts w:ascii="Cambria Math" w:hAnsi="Cambria Math"/>
                    </w:rPr>
                    <m:t>Ci</m:t>
                  </m:r>
                </w:ins>
              </m:sub>
            </m:sSub>
            <w:ins w:id="15629" w:author="Weber" w:date="2014-10-29T03:09:00Z">
              <m:r>
                <w:rPr>
                  <w:rFonts w:ascii="Cambria Math" w:hAnsi="Cambria Math"/>
                </w:rPr>
                <m:t xml:space="preserve"> </m:t>
              </m:r>
            </w:ins>
          </m:sub>
        </m:sSub>
        <w:ins w:id="15630" w:author="Weber" w:date="2014-10-29T03:09:00Z">
          <m:r>
            <w:rPr>
              <w:rFonts w:ascii="Cambria Math" w:hAnsi="Cambria Math"/>
            </w:rPr>
            <m:t>+</m:t>
          </m:r>
        </w:ins>
        <m:sSub>
          <m:sSubPr>
            <m:ctrlPr>
              <w:ins w:id="15631" w:author="Weber" w:date="2014-10-29T03:09:00Z">
                <w:rPr>
                  <w:rFonts w:ascii="Cambria Math" w:hAnsi="Cambria Math"/>
                  <w:i/>
                </w:rPr>
              </w:ins>
            </m:ctrlPr>
          </m:sSubPr>
          <m:e>
            <w:ins w:id="15632" w:author="Weber" w:date="2014-10-29T03:09:00Z">
              <m:r>
                <w:rPr>
                  <w:rFonts w:ascii="Cambria Math" w:hAnsi="Cambria Math"/>
                </w:rPr>
                <m:t>V</m:t>
              </m:r>
            </w:ins>
          </m:e>
          <m:sub>
            <m:sSub>
              <m:sSubPr>
                <m:ctrlPr>
                  <w:ins w:id="15633" w:author="Weber" w:date="2014-10-29T03:09:00Z">
                    <w:rPr>
                      <w:rFonts w:ascii="Cambria Math" w:hAnsi="Cambria Math"/>
                      <w:i/>
                    </w:rPr>
                  </w:ins>
                </m:ctrlPr>
              </m:sSubPr>
              <m:e>
                <w:ins w:id="15634" w:author="Weber" w:date="2014-10-29T03:09:00Z">
                  <m:r>
                    <w:rPr>
                      <w:rFonts w:ascii="Cambria Math" w:hAnsi="Cambria Math"/>
                    </w:rPr>
                    <m:t>SR</m:t>
                  </m:r>
                </w:ins>
              </m:e>
              <m:sub>
                <w:ins w:id="15635" w:author="Weber" w:date="2014-10-29T03:09:00Z">
                  <m:r>
                    <w:rPr>
                      <w:rFonts w:ascii="Cambria Math" w:hAnsi="Cambria Math"/>
                    </w:rPr>
                    <m:t>Ci</m:t>
                  </m:r>
                </w:ins>
              </m:sub>
            </m:sSub>
            <w:ins w:id="15636" w:author="Weber" w:date="2014-10-29T03:09:00Z">
              <m:r>
                <w:rPr>
                  <w:rFonts w:ascii="Cambria Math" w:hAnsi="Cambria Math"/>
                </w:rPr>
                <m:t xml:space="preserve"> </m:t>
              </m:r>
            </w:ins>
          </m:sub>
        </m:sSub>
        <w:ins w:id="15637" w:author="Weber" w:date="2014-10-29T03:09:00Z">
          <m:r>
            <w:rPr>
              <w:rFonts w:ascii="Cambria Math" w:hAnsi="Cambria Math"/>
            </w:rPr>
            <m:t>=</m:t>
          </m:r>
        </w:ins>
        <m:sSub>
          <m:sSubPr>
            <m:ctrlPr>
              <w:ins w:id="15638" w:author="Weber" w:date="2014-10-29T03:09:00Z">
                <w:rPr>
                  <w:rFonts w:ascii="Cambria Math" w:hAnsi="Cambria Math"/>
                  <w:i/>
                </w:rPr>
              </w:ins>
            </m:ctrlPr>
          </m:sSubPr>
          <m:e>
            <w:ins w:id="15639" w:author="Weber" w:date="2014-10-29T03:09:00Z">
              <m:r>
                <w:rPr>
                  <w:rFonts w:ascii="Cambria Math" w:hAnsi="Cambria Math"/>
                </w:rPr>
                <m:t>V</m:t>
              </m:r>
            </w:ins>
          </m:e>
          <m:sub>
            <m:sSub>
              <m:sSubPr>
                <m:ctrlPr>
                  <w:ins w:id="15640" w:author="Weber" w:date="2014-10-29T03:09:00Z">
                    <w:rPr>
                      <w:rFonts w:ascii="Cambria Math" w:hAnsi="Cambria Math"/>
                      <w:i/>
                    </w:rPr>
                  </w:ins>
                </m:ctrlPr>
              </m:sSubPr>
              <m:e>
                <w:ins w:id="15641" w:author="Weber" w:date="2014-10-29T03:09:00Z">
                  <m:r>
                    <w:rPr>
                      <w:rFonts w:ascii="Cambria Math" w:hAnsi="Cambria Math"/>
                    </w:rPr>
                    <m:t>IR1</m:t>
                  </m:r>
                </w:ins>
              </m:e>
              <m:sub>
                <w:ins w:id="15642" w:author="Weber" w:date="2014-10-29T03:09:00Z">
                  <m:r>
                    <w:rPr>
                      <w:rFonts w:ascii="Cambria Math" w:hAnsi="Cambria Math"/>
                    </w:rPr>
                    <m:t>Ci</m:t>
                  </m:r>
                </w:ins>
              </m:sub>
            </m:sSub>
            <w:ins w:id="15643" w:author="Weber" w:date="2014-10-29T03:09:00Z">
              <m:r>
                <w:rPr>
                  <w:rFonts w:ascii="Cambria Math" w:hAnsi="Cambria Math"/>
                </w:rPr>
                <m:t xml:space="preserve"> </m:t>
              </m:r>
            </w:ins>
          </m:sub>
        </m:sSub>
        <w:ins w:id="15644" w:author="Weber" w:date="2014-10-29T03:09:00Z">
          <m:r>
            <w:rPr>
              <w:rFonts w:ascii="Cambria Math" w:hAnsi="Cambria Math"/>
            </w:rPr>
            <m:t>+</m:t>
          </m:r>
        </w:ins>
        <m:sSub>
          <m:sSubPr>
            <m:ctrlPr>
              <w:ins w:id="15645" w:author="Weber" w:date="2014-10-29T03:09:00Z">
                <w:rPr>
                  <w:rFonts w:ascii="Cambria Math" w:hAnsi="Cambria Math"/>
                  <w:i/>
                </w:rPr>
              </w:ins>
            </m:ctrlPr>
          </m:sSubPr>
          <m:e>
            <w:ins w:id="15646" w:author="Weber" w:date="2014-10-29T03:09:00Z">
              <m:r>
                <w:rPr>
                  <w:rFonts w:ascii="Cambria Math" w:hAnsi="Cambria Math"/>
                </w:rPr>
                <m:t>V</m:t>
              </m:r>
            </w:ins>
          </m:e>
          <m:sub>
            <m:sSub>
              <m:sSubPr>
                <m:ctrlPr>
                  <w:ins w:id="15647" w:author="Weber" w:date="2014-10-29T03:09:00Z">
                    <w:rPr>
                      <w:rFonts w:ascii="Cambria Math" w:hAnsi="Cambria Math"/>
                      <w:i/>
                    </w:rPr>
                  </w:ins>
                </m:ctrlPr>
              </m:sSubPr>
              <m:e>
                <w:ins w:id="15648" w:author="Weber" w:date="2014-10-29T03:09:00Z">
                  <m:r>
                    <w:rPr>
                      <w:rFonts w:ascii="Cambria Math" w:hAnsi="Cambria Math"/>
                    </w:rPr>
                    <m:t>SR1</m:t>
                  </m:r>
                </w:ins>
              </m:e>
              <m:sub>
                <w:ins w:id="15649" w:author="Weber" w:date="2014-10-29T03:09:00Z">
                  <m:r>
                    <w:rPr>
                      <w:rFonts w:ascii="Cambria Math" w:hAnsi="Cambria Math"/>
                    </w:rPr>
                    <m:t>Ci</m:t>
                  </m:r>
                </w:ins>
              </m:sub>
            </m:sSub>
            <w:ins w:id="15650" w:author="Weber" w:date="2014-10-29T03:09:00Z">
              <m:r>
                <w:rPr>
                  <w:rFonts w:ascii="Cambria Math" w:hAnsi="Cambria Math"/>
                </w:rPr>
                <m:t xml:space="preserve"> </m:t>
              </m:r>
            </w:ins>
          </m:sub>
        </m:sSub>
        <w:ins w:id="15651" w:author="Weber" w:date="2014-10-29T03:09:00Z">
          <m:r>
            <w:rPr>
              <w:rFonts w:ascii="Cambria Math" w:hAnsi="Cambria Math"/>
            </w:rPr>
            <m:t>+</m:t>
          </m:r>
        </w:ins>
        <m:sSub>
          <m:sSubPr>
            <m:ctrlPr>
              <w:ins w:id="15652" w:author="Weber" w:date="2014-10-29T03:09:00Z">
                <w:rPr>
                  <w:rFonts w:ascii="Cambria Math" w:hAnsi="Cambria Math"/>
                  <w:i/>
                </w:rPr>
              </w:ins>
            </m:ctrlPr>
          </m:sSubPr>
          <m:e>
            <w:ins w:id="15653" w:author="Weber" w:date="2014-10-29T03:09:00Z">
              <m:r>
                <w:rPr>
                  <w:rFonts w:ascii="Cambria Math" w:hAnsi="Cambria Math"/>
                </w:rPr>
                <m:t>V</m:t>
              </m:r>
            </w:ins>
          </m:e>
          <m:sub>
            <m:sSub>
              <m:sSubPr>
                <m:ctrlPr>
                  <w:ins w:id="15654" w:author="Weber" w:date="2014-10-29T03:09:00Z">
                    <w:rPr>
                      <w:rFonts w:ascii="Cambria Math" w:hAnsi="Cambria Math"/>
                      <w:i/>
                    </w:rPr>
                  </w:ins>
                </m:ctrlPr>
              </m:sSubPr>
              <m:e>
                <w:ins w:id="15655" w:author="Weber" w:date="2014-10-29T03:09:00Z">
                  <m:r>
                    <w:rPr>
                      <w:rFonts w:ascii="Cambria Math" w:hAnsi="Cambria Math"/>
                    </w:rPr>
                    <m:t>IR2</m:t>
                  </m:r>
                </w:ins>
              </m:e>
              <m:sub>
                <w:ins w:id="15656" w:author="Weber" w:date="2014-10-29T03:09:00Z">
                  <m:r>
                    <w:rPr>
                      <w:rFonts w:ascii="Cambria Math" w:hAnsi="Cambria Math"/>
                    </w:rPr>
                    <m:t>Ci</m:t>
                  </m:r>
                </w:ins>
              </m:sub>
            </m:sSub>
            <w:ins w:id="15657" w:author="Weber" w:date="2014-10-29T03:09:00Z">
              <m:r>
                <w:rPr>
                  <w:rFonts w:ascii="Cambria Math" w:hAnsi="Cambria Math"/>
                </w:rPr>
                <m:t xml:space="preserve"> </m:t>
              </m:r>
            </w:ins>
          </m:sub>
        </m:sSub>
        <w:ins w:id="15658" w:author="Weber" w:date="2014-10-29T03:09:00Z">
          <m:r>
            <w:rPr>
              <w:rFonts w:ascii="Cambria Math" w:hAnsi="Cambria Math"/>
            </w:rPr>
            <m:t>+</m:t>
          </m:r>
        </w:ins>
        <m:sSub>
          <m:sSubPr>
            <m:ctrlPr>
              <w:ins w:id="15659" w:author="Weber" w:date="2014-10-29T03:09:00Z">
                <w:rPr>
                  <w:rFonts w:ascii="Cambria Math" w:hAnsi="Cambria Math"/>
                  <w:i/>
                </w:rPr>
              </w:ins>
            </m:ctrlPr>
          </m:sSubPr>
          <m:e>
            <w:ins w:id="15660" w:author="Weber" w:date="2014-10-29T03:09:00Z">
              <m:r>
                <w:rPr>
                  <w:rFonts w:ascii="Cambria Math" w:hAnsi="Cambria Math"/>
                </w:rPr>
                <m:t>V</m:t>
              </m:r>
            </w:ins>
          </m:e>
          <m:sub>
            <m:sSub>
              <m:sSubPr>
                <m:ctrlPr>
                  <w:ins w:id="15661" w:author="Weber" w:date="2014-10-29T03:09:00Z">
                    <w:rPr>
                      <w:rFonts w:ascii="Cambria Math" w:hAnsi="Cambria Math"/>
                      <w:i/>
                    </w:rPr>
                  </w:ins>
                </m:ctrlPr>
              </m:sSubPr>
              <m:e>
                <w:ins w:id="15662" w:author="Weber" w:date="2014-10-29T03:09:00Z">
                  <m:r>
                    <w:rPr>
                      <w:rFonts w:ascii="Cambria Math" w:hAnsi="Cambria Math"/>
                    </w:rPr>
                    <m:t>SR2</m:t>
                  </m:r>
                </w:ins>
              </m:e>
              <m:sub>
                <w:ins w:id="15663" w:author="Weber" w:date="2014-10-29T03:09:00Z">
                  <m:r>
                    <w:rPr>
                      <w:rFonts w:ascii="Cambria Math" w:hAnsi="Cambria Math"/>
                    </w:rPr>
                    <m:t>Ci</m:t>
                  </m:r>
                </w:ins>
              </m:sub>
            </m:sSub>
            <w:ins w:id="15664" w:author="Weber" w:date="2014-10-29T03:09:00Z">
              <m:r>
                <w:rPr>
                  <w:rFonts w:ascii="Cambria Math" w:hAnsi="Cambria Math"/>
                </w:rPr>
                <m:t xml:space="preserve"> </m:t>
              </m:r>
            </w:ins>
          </m:sub>
        </m:sSub>
      </m:oMath>
      <w:ins w:id="15665" w:author="Weber" w:date="2014-10-29T03:09:00Z">
        <w:r w:rsidR="004D5B30">
          <w:rPr>
            <w:rFonts w:eastAsia="MS Mincho" w:hint="eastAsia"/>
            <w:noProof/>
            <w:lang w:eastAsia="ja-JP"/>
          </w:rPr>
          <w:t xml:space="preserve"> </w:t>
        </w:r>
      </w:ins>
    </w:p>
    <w:p w14:paraId="575ABA83" w14:textId="77777777" w:rsidR="004D5B30" w:rsidRDefault="004D5B30" w:rsidP="004D5B30">
      <w:pPr>
        <w:rPr>
          <w:ins w:id="15666" w:author="Weber" w:date="2014-10-29T03:09:00Z"/>
          <w:rFonts w:eastAsia="MS Mincho"/>
          <w:lang w:eastAsia="ja-JP"/>
        </w:rPr>
      </w:pPr>
    </w:p>
    <w:p w14:paraId="4EB20C01" w14:textId="77777777" w:rsidR="004D5B30" w:rsidRPr="00C55472" w:rsidRDefault="004D5B30" w:rsidP="004D5B30">
      <w:pPr>
        <w:rPr>
          <w:ins w:id="15667" w:author="Weber" w:date="2014-10-29T03:09:00Z"/>
          <w:rFonts w:eastAsia="MS Mincho"/>
          <w:lang w:eastAsia="ja-JP"/>
        </w:rPr>
      </w:pPr>
      <w:ins w:id="15668" w:author="Weber" w:date="2014-10-29T03:09:00Z">
        <w:r>
          <w:rPr>
            <w:rFonts w:eastAsia="MS Mincho" w:hint="eastAsia"/>
            <w:lang w:eastAsia="ja-JP"/>
          </w:rPr>
          <w:t>The volume of water in the equation above can be transformed in heights of water at each story by dividing by the floor area of the story A</w:t>
        </w:r>
        <w:r w:rsidRPr="00985C59">
          <w:rPr>
            <w:rFonts w:eastAsia="MS Mincho" w:hint="eastAsia"/>
            <w:vertAlign w:val="subscript"/>
            <w:lang w:eastAsia="ja-JP"/>
          </w:rPr>
          <w:t>b</w:t>
        </w:r>
        <w:r>
          <w:rPr>
            <w:rFonts w:eastAsia="MS Mincho" w:hint="eastAsia"/>
            <w:lang w:eastAsia="ja-JP"/>
          </w:rPr>
          <w:t xml:space="preserve">. </w:t>
        </w:r>
      </w:ins>
    </w:p>
    <w:p w14:paraId="1F836918" w14:textId="77777777" w:rsidR="004D5B30" w:rsidRDefault="004D5B30" w:rsidP="004D5B30">
      <w:pPr>
        <w:rPr>
          <w:ins w:id="15669" w:author="Weber" w:date="2014-10-29T03:09:00Z"/>
          <w:rFonts w:eastAsia="MS Mincho"/>
          <w:noProof/>
          <w:lang w:eastAsia="ja-JP"/>
        </w:rPr>
      </w:pPr>
    </w:p>
    <w:p w14:paraId="0F637252" w14:textId="77777777" w:rsidR="004D5B30" w:rsidRPr="002F1B9B" w:rsidRDefault="00FF0A84" w:rsidP="004D5B30">
      <w:pPr>
        <w:jc w:val="center"/>
        <w:rPr>
          <w:ins w:id="15670" w:author="Weber" w:date="2014-10-29T03:09:00Z"/>
          <w:rFonts w:eastAsia="MS Mincho"/>
          <w:noProof/>
          <w:lang w:eastAsia="ja-JP"/>
        </w:rPr>
      </w:pPr>
      <m:oMath>
        <m:sSub>
          <m:sSubPr>
            <m:ctrlPr>
              <w:ins w:id="15671" w:author="Weber" w:date="2014-10-29T03:09:00Z">
                <w:rPr>
                  <w:rFonts w:ascii="Cambria Math" w:hAnsi="Cambria Math"/>
                  <w:i/>
                </w:rPr>
              </w:ins>
            </m:ctrlPr>
          </m:sSubPr>
          <m:e>
            <w:ins w:id="15672" w:author="Weber" w:date="2014-10-29T03:09:00Z">
              <m:r>
                <w:rPr>
                  <w:rFonts w:ascii="Cambria Math" w:hAnsi="Cambria Math"/>
                </w:rPr>
                <m:t>h</m:t>
              </m:r>
            </w:ins>
          </m:e>
          <m:sub>
            <w:ins w:id="15673" w:author="Weber" w:date="2014-10-29T03:09:00Z">
              <m:r>
                <w:rPr>
                  <w:rFonts w:ascii="Cambria Math" w:hAnsi="Cambria Math"/>
                </w:rPr>
                <m:t>to</m:t>
              </m:r>
            </w:ins>
            <m:sSub>
              <m:sSubPr>
                <m:ctrlPr>
                  <w:ins w:id="15674" w:author="Weber" w:date="2014-10-29T03:09:00Z">
                    <w:rPr>
                      <w:rFonts w:ascii="Cambria Math" w:hAnsi="Cambria Math"/>
                      <w:i/>
                    </w:rPr>
                  </w:ins>
                </m:ctrlPr>
              </m:sSubPr>
              <m:e>
                <w:ins w:id="15675" w:author="Weber" w:date="2014-10-29T03:09:00Z">
                  <m:r>
                    <w:rPr>
                      <w:rFonts w:ascii="Cambria Math" w:hAnsi="Cambria Math"/>
                    </w:rPr>
                    <m:t>t</m:t>
                  </m:r>
                </w:ins>
              </m:e>
              <m:sub>
                <w:ins w:id="15676" w:author="Weber" w:date="2014-10-29T03:09:00Z">
                  <m:r>
                    <w:rPr>
                      <w:rFonts w:ascii="Cambria Math" w:hAnsi="Cambria Math"/>
                    </w:rPr>
                    <m:t>Ci</m:t>
                  </m:r>
                </w:ins>
              </m:sub>
            </m:sSub>
          </m:sub>
        </m:sSub>
        <w:ins w:id="15677" w:author="Weber" w:date="2014-10-29T03:09:00Z">
          <m:r>
            <w:rPr>
              <w:rFonts w:ascii="Cambria Math" w:hAnsi="Cambria Math"/>
            </w:rPr>
            <m:t xml:space="preserve">= </m:t>
          </m:r>
        </w:ins>
        <m:f>
          <m:fPr>
            <m:ctrlPr>
              <w:ins w:id="15678" w:author="Weber" w:date="2014-10-29T03:09:00Z">
                <w:rPr>
                  <w:rFonts w:ascii="Cambria Math" w:hAnsi="Cambria Math"/>
                  <w:i/>
                </w:rPr>
              </w:ins>
            </m:ctrlPr>
          </m:fPr>
          <m:num>
            <m:sSub>
              <m:sSubPr>
                <m:ctrlPr>
                  <w:ins w:id="15679" w:author="Weber" w:date="2014-10-29T03:09:00Z">
                    <w:rPr>
                      <w:rFonts w:ascii="Cambria Math" w:hAnsi="Cambria Math"/>
                      <w:i/>
                    </w:rPr>
                  </w:ins>
                </m:ctrlPr>
              </m:sSubPr>
              <m:e>
                <w:ins w:id="15680" w:author="Weber" w:date="2014-10-29T03:09:00Z">
                  <m:r>
                    <w:rPr>
                      <w:rFonts w:ascii="Cambria Math" w:hAnsi="Cambria Math"/>
                    </w:rPr>
                    <m:t>V</m:t>
                  </m:r>
                </w:ins>
              </m:e>
              <m:sub>
                <w:ins w:id="15681" w:author="Weber" w:date="2014-10-29T03:09:00Z">
                  <m:r>
                    <w:rPr>
                      <w:rFonts w:ascii="Cambria Math" w:hAnsi="Cambria Math"/>
                    </w:rPr>
                    <m:t>to</m:t>
                  </m:r>
                </w:ins>
                <m:sSub>
                  <m:sSubPr>
                    <m:ctrlPr>
                      <w:ins w:id="15682" w:author="Weber" w:date="2014-10-29T03:09:00Z">
                        <w:rPr>
                          <w:rFonts w:ascii="Cambria Math" w:hAnsi="Cambria Math"/>
                          <w:i/>
                        </w:rPr>
                      </w:ins>
                    </m:ctrlPr>
                  </m:sSubPr>
                  <m:e>
                    <w:ins w:id="15683" w:author="Weber" w:date="2014-10-29T03:09:00Z">
                      <m:r>
                        <w:rPr>
                          <w:rFonts w:ascii="Cambria Math" w:hAnsi="Cambria Math"/>
                        </w:rPr>
                        <m:t>t</m:t>
                      </m:r>
                    </w:ins>
                  </m:e>
                  <m:sub>
                    <w:ins w:id="15684" w:author="Weber" w:date="2014-10-29T03:09:00Z">
                      <m:r>
                        <w:rPr>
                          <w:rFonts w:ascii="Cambria Math" w:hAnsi="Cambria Math"/>
                        </w:rPr>
                        <m:t>Ci</m:t>
                      </m:r>
                    </w:ins>
                  </m:sub>
                </m:sSub>
              </m:sub>
            </m:sSub>
          </m:num>
          <m:den>
            <m:sSub>
              <m:sSubPr>
                <m:ctrlPr>
                  <w:ins w:id="15685" w:author="Weber" w:date="2014-10-29T03:09:00Z">
                    <w:rPr>
                      <w:rFonts w:ascii="Cambria Math" w:hAnsi="Cambria Math"/>
                      <w:i/>
                    </w:rPr>
                  </w:ins>
                </m:ctrlPr>
              </m:sSubPr>
              <m:e>
                <w:ins w:id="15686" w:author="Weber" w:date="2014-10-29T03:09:00Z">
                  <m:r>
                    <w:rPr>
                      <w:rFonts w:ascii="Cambria Math" w:hAnsi="Cambria Math"/>
                    </w:rPr>
                    <m:t>A</m:t>
                  </m:r>
                </w:ins>
              </m:e>
              <m:sub>
                <w:ins w:id="15687" w:author="Weber" w:date="2014-10-29T03:09:00Z">
                  <m:r>
                    <w:rPr>
                      <w:rFonts w:ascii="Cambria Math" w:hAnsi="Cambria Math"/>
                    </w:rPr>
                    <m:t>b</m:t>
                  </m:r>
                </w:ins>
              </m:sub>
            </m:sSub>
          </m:den>
        </m:f>
      </m:oMath>
      <w:ins w:id="15688" w:author="Weber" w:date="2014-10-29T03:09:00Z">
        <w:r w:rsidR="004D5B30">
          <w:rPr>
            <w:rFonts w:eastAsia="MS Mincho" w:hint="eastAsia"/>
            <w:noProof/>
            <w:lang w:eastAsia="ja-JP"/>
          </w:rPr>
          <w:t xml:space="preserve"> </w:t>
        </w:r>
        <w:r w:rsidR="004D5B30">
          <w:rPr>
            <w:rFonts w:eastAsia="MS Mincho" w:hint="eastAsia"/>
            <w:noProof/>
            <w:lang w:eastAsia="ja-JP"/>
          </w:rPr>
          <w:tab/>
        </w:r>
        <w:r w:rsidR="004D5B30">
          <w:rPr>
            <w:rFonts w:eastAsia="MS Mincho" w:hint="eastAsia"/>
            <w:noProof/>
            <w:lang w:eastAsia="ja-JP"/>
          </w:rPr>
          <w:tab/>
        </w:r>
      </w:ins>
    </w:p>
    <w:p w14:paraId="75257AE5" w14:textId="77777777" w:rsidR="004D5B30" w:rsidRDefault="004D5B30" w:rsidP="004D5B30">
      <w:pPr>
        <w:rPr>
          <w:ins w:id="15689" w:author="Weber" w:date="2014-10-29T03:09:00Z"/>
          <w:rFonts w:eastAsia="MS Mincho"/>
          <w:i/>
          <w:u w:val="single"/>
          <w:lang w:eastAsia="ja-JP"/>
        </w:rPr>
      </w:pPr>
    </w:p>
    <w:p w14:paraId="39E88B7E" w14:textId="77777777" w:rsidR="004D5B30" w:rsidRPr="00386B83" w:rsidRDefault="004D5B30" w:rsidP="004D5B30">
      <w:pPr>
        <w:rPr>
          <w:ins w:id="15690" w:author="Weber" w:date="2014-10-29T03:09:00Z"/>
          <w:rFonts w:eastAsia="MS Mincho"/>
          <w:i/>
          <w:u w:val="single"/>
          <w:lang w:eastAsia="ja-JP"/>
        </w:rPr>
      </w:pPr>
      <w:ins w:id="15691" w:author="Weber" w:date="2014-10-29T03:09:00Z">
        <w:r w:rsidRPr="00386B83">
          <w:rPr>
            <w:rFonts w:eastAsia="MS Mincho" w:hint="eastAsia"/>
            <w:i/>
            <w:u w:val="single"/>
            <w:lang w:eastAsia="ja-JP"/>
          </w:rPr>
          <w:t xml:space="preserve">Water intrusion model for </w:t>
        </w:r>
        <w:r>
          <w:rPr>
            <w:rFonts w:eastAsia="MS Mincho" w:hint="eastAsia"/>
            <w:i/>
            <w:u w:val="single"/>
            <w:lang w:eastAsia="ja-JP"/>
          </w:rPr>
          <w:t>mid/high</w:t>
        </w:r>
        <w:r w:rsidRPr="00386B83">
          <w:rPr>
            <w:rFonts w:eastAsia="MS Mincho" w:hint="eastAsia"/>
            <w:i/>
            <w:u w:val="single"/>
            <w:lang w:eastAsia="ja-JP"/>
          </w:rPr>
          <w:t>-rise CR buildings.</w:t>
        </w:r>
      </w:ins>
    </w:p>
    <w:p w14:paraId="293C349F" w14:textId="77777777" w:rsidR="004D5B30" w:rsidRPr="00985C59" w:rsidRDefault="004D5B30" w:rsidP="004D5B30">
      <w:pPr>
        <w:rPr>
          <w:ins w:id="15692" w:author="Weber" w:date="2014-10-29T03:09:00Z"/>
          <w:rFonts w:eastAsia="MS Mincho"/>
          <w:lang w:eastAsia="ja-JP"/>
        </w:rPr>
      </w:pPr>
    </w:p>
    <w:p w14:paraId="05BB750F" w14:textId="671505A3" w:rsidR="004D5B30" w:rsidRDefault="004D5B30" w:rsidP="004D5B30">
      <w:pPr>
        <w:pPrChange w:id="15693" w:author="Weber" w:date="2014-10-29T03:09:00Z">
          <w:pPr>
            <w:keepNext/>
          </w:pPr>
        </w:pPrChange>
      </w:pPr>
      <w:ins w:id="15694" w:author="Weber" w:date="2014-10-29T03:09:00Z">
        <w:r>
          <w:rPr>
            <w:rFonts w:eastAsia="MS Mincho"/>
            <w:lang w:eastAsia="ja-JP"/>
          </w:rPr>
          <w:t>T</w:t>
        </w:r>
        <w:r>
          <w:rPr>
            <w:rFonts w:eastAsia="MS Mincho" w:hint="eastAsia"/>
            <w:lang w:eastAsia="ja-JP"/>
          </w:rPr>
          <w:t xml:space="preserve">here is no data available on RAF and SRC for mid/high-rise buildings at this point.  Therefore the water intrusion model has not </w:t>
        </w:r>
        <w:r>
          <w:rPr>
            <w:rFonts w:eastAsia="MS Mincho"/>
            <w:lang w:eastAsia="ja-JP"/>
          </w:rPr>
          <w:t>change</w:t>
        </w:r>
        <w:r>
          <w:rPr>
            <w:rFonts w:eastAsia="MS Mincho" w:hint="eastAsia"/>
            <w:lang w:eastAsia="ja-JP"/>
          </w:rPr>
          <w:t xml:space="preserve">d and is the same </w:t>
        </w:r>
        <w:r>
          <w:rPr>
            <w:rFonts w:eastAsia="MS Mincho"/>
            <w:lang w:eastAsia="ja-JP"/>
          </w:rPr>
          <w:t>as</w:t>
        </w:r>
        <w:r>
          <w:rPr>
            <w:rFonts w:eastAsia="MS Mincho" w:hint="eastAsia"/>
            <w:lang w:eastAsia="ja-JP"/>
          </w:rPr>
          <w:t xml:space="preserve"> the previous version 5.0 of the FPHLM. </w:t>
        </w:r>
      </w:ins>
      <w:moveToRangeStart w:id="15695" w:author="Weber" w:date="2014-10-29T03:09:00Z" w:name="move402315480"/>
      <w:moveTo w:id="15696" w:author="Weber" w:date="2014-10-29T03:09:00Z">
        <w:r>
          <w:t xml:space="preserve">The product of the areas of the breaches and defects by the impinging rain conveys the amount of water that enters the building. </w:t>
        </w:r>
      </w:moveTo>
      <w:moveToRangeEnd w:id="15695"/>
      <w:del w:id="15697" w:author="Weber" w:date="2014-10-29T03:09:00Z">
        <w:r w:rsidR="003E2574">
          <w:delText xml:space="preserve">water that enters the building.  </w:delText>
        </w:r>
      </w:del>
      <w:r>
        <w:t>The water penetration</w:t>
      </w:r>
      <w:r w:rsidRPr="0035625B">
        <w:t xml:space="preserve"> </w:t>
      </w:r>
      <w:r>
        <w:t>at each story is computed as follows.</w:t>
      </w:r>
    </w:p>
    <w:p w14:paraId="038663E5" w14:textId="77777777" w:rsidR="004D5B30" w:rsidRDefault="004D5B30" w:rsidP="004D5B30">
      <w:pPr>
        <w:pPrChange w:id="15698" w:author="Weber" w:date="2014-10-29T03:09:00Z">
          <w:pPr>
            <w:keepNext/>
          </w:pPr>
        </w:pPrChange>
      </w:pPr>
    </w:p>
    <w:p w14:paraId="55B2F872" w14:textId="77777777" w:rsidR="004D5B30" w:rsidRDefault="004D5B30" w:rsidP="004D5B30">
      <w:pPr>
        <w:pPrChange w:id="15699" w:author="Weber" w:date="2014-10-29T03:09:00Z">
          <w:pPr>
            <w:keepNext/>
          </w:pPr>
        </w:pPrChange>
      </w:pPr>
      <w:r>
        <w:t>Water penetration through components defects or pre-existing deficiencies:</w:t>
      </w:r>
    </w:p>
    <w:p w14:paraId="4DF2065A" w14:textId="77777777" w:rsidR="004D5B30" w:rsidRDefault="004D5B30" w:rsidP="004D5B30">
      <w:pPr>
        <w:pPrChange w:id="15700" w:author="Weber" w:date="2014-10-29T03:09:00Z">
          <w:pPr>
            <w:keepNext/>
          </w:pPr>
        </w:pPrChange>
      </w:pPr>
    </w:p>
    <w:p w14:paraId="58EA9BD6" w14:textId="3249A0BF" w:rsidR="004D5B30" w:rsidRDefault="003E2574" w:rsidP="004D5B30">
      <w:pPr>
        <w:keepNext/>
        <w:jc w:val="center"/>
      </w:pPr>
      <w:del w:id="15701" w:author="Weber" w:date="2014-10-29T03:09:00Z">
        <w:r w:rsidRPr="00D55B43">
          <w:rPr>
            <w:position w:val="-46"/>
          </w:rPr>
          <w:object w:dxaOrig="4940" w:dyaOrig="1920" w14:anchorId="2C862BC3">
            <v:shape id="_x0000_i1115" type="#_x0000_t75" style="width:247.8pt;height:98.2pt" o:ole="">
              <v:imagedata r:id="rId101" o:title=""/>
            </v:shape>
            <o:OLEObject Type="Embed" ProgID="Equation.3" ShapeID="_x0000_i1115" DrawAspect="Content" ObjectID="_1476057994" r:id="rId260"/>
          </w:object>
        </w:r>
      </w:del>
      <w:ins w:id="15702" w:author="Weber" w:date="2014-10-29T03:09:00Z">
        <w:r w:rsidR="004D5B30" w:rsidRPr="00D55B43">
          <w:rPr>
            <w:position w:val="-46"/>
          </w:rPr>
          <w:object w:dxaOrig="5920" w:dyaOrig="1920">
            <v:shape id="_x0000_i1063" type="#_x0000_t75" style="width:294.55pt;height:101pt" o:ole="">
              <v:imagedata r:id="rId261" o:title=""/>
            </v:shape>
            <o:OLEObject Type="Embed" ProgID="Equation.3" ShapeID="_x0000_i1063" DrawAspect="Content" ObjectID="_1476057995" r:id="rId262"/>
          </w:object>
        </w:r>
      </w:ins>
      <w:r w:rsidR="004D5B30">
        <w:rPr>
          <w:position w:val="-46"/>
        </w:rPr>
        <w:tab/>
        <w:t xml:space="preserve">             </w:t>
      </w:r>
      <w:r w:rsidR="004D5B30" w:rsidRPr="00047B6A">
        <w:rPr>
          <w:position w:val="-46"/>
          <w:highlight w:val="yellow"/>
        </w:rPr>
        <w:t xml:space="preserve"> </w:t>
      </w:r>
    </w:p>
    <w:p w14:paraId="3B694539" w14:textId="77777777" w:rsidR="004D5B30" w:rsidRDefault="004D5B30" w:rsidP="004D5B30">
      <w:pPr>
        <w:pPrChange w:id="15703" w:author="Weber" w:date="2014-10-29T03:09:00Z">
          <w:pPr>
            <w:keepNext/>
          </w:pPr>
        </w:pPrChange>
      </w:pPr>
      <w:r>
        <w:t>Water penetration through breaches:</w:t>
      </w:r>
    </w:p>
    <w:p w14:paraId="50916570" w14:textId="77777777" w:rsidR="004D5B30" w:rsidRDefault="004D5B30" w:rsidP="004D5B30">
      <w:pPr>
        <w:pPrChange w:id="15704" w:author="Weber" w:date="2014-10-29T03:09:00Z">
          <w:pPr>
            <w:keepNext/>
          </w:pPr>
        </w:pPrChange>
      </w:pPr>
    </w:p>
    <w:p w14:paraId="74ED4955" w14:textId="56870933" w:rsidR="004D5B30" w:rsidRDefault="003E2574" w:rsidP="004D5B30">
      <w:pPr>
        <w:keepNext/>
        <w:jc w:val="center"/>
      </w:pPr>
      <w:del w:id="15705" w:author="Weber" w:date="2014-10-29T03:09:00Z">
        <w:r w:rsidRPr="00E27715">
          <w:rPr>
            <w:position w:val="-44"/>
          </w:rPr>
          <w:object w:dxaOrig="2220" w:dyaOrig="999" w14:anchorId="4DA88F1C">
            <v:shape id="_x0000_i1116" type="#_x0000_t75" style="width:114.1pt;height:53.3pt" o:ole="">
              <v:imagedata r:id="rId103" o:title=""/>
            </v:shape>
            <o:OLEObject Type="Embed" ProgID="Equation.3" ShapeID="_x0000_i1116" DrawAspect="Content" ObjectID="_1476057996" r:id="rId263"/>
          </w:object>
        </w:r>
      </w:del>
      <w:ins w:id="15706" w:author="Weber" w:date="2014-10-29T03:09:00Z">
        <w:r w:rsidR="004D5B30" w:rsidRPr="00053E37">
          <w:rPr>
            <w:position w:val="-46"/>
          </w:rPr>
          <w:object w:dxaOrig="3100" w:dyaOrig="1040">
            <v:shape id="_x0000_i1064" type="#_x0000_t75" style="width:158.05pt;height:57.95pt" o:ole="">
              <v:imagedata r:id="rId264" o:title=""/>
            </v:shape>
            <o:OLEObject Type="Embed" ProgID="Equation.3" ShapeID="_x0000_i1064" DrawAspect="Content" ObjectID="_1476057997" r:id="rId265"/>
          </w:object>
        </w:r>
      </w:ins>
      <w:r w:rsidR="004D5B30">
        <w:rPr>
          <w:position w:val="-30"/>
        </w:rPr>
        <w:tab/>
        <w:t xml:space="preserve">                                                 </w:t>
      </w:r>
    </w:p>
    <w:p w14:paraId="4E23454D" w14:textId="77777777" w:rsidR="004D5B30" w:rsidRDefault="004D5B30" w:rsidP="004D5B30">
      <w:pPr>
        <w:pPrChange w:id="15707" w:author="Weber" w:date="2014-10-29T03:09:00Z">
          <w:pPr>
            <w:keepNext/>
          </w:pPr>
        </w:pPrChange>
      </w:pPr>
    </w:p>
    <w:p w14:paraId="3A268BE4" w14:textId="77777777" w:rsidR="004D5B30" w:rsidRDefault="004D5B30" w:rsidP="004D5B30">
      <w:pPr>
        <w:pPrChange w:id="15708" w:author="Weber" w:date="2014-10-29T03:09:00Z">
          <w:pPr>
            <w:keepNext/>
          </w:pPr>
        </w:pPrChange>
      </w:pPr>
      <w:r>
        <w:t>Where:</w:t>
      </w:r>
    </w:p>
    <w:p w14:paraId="73D17966" w14:textId="77777777" w:rsidR="004D5B30" w:rsidRDefault="004D5B30" w:rsidP="004D5B30">
      <w:pPr>
        <w:pPrChange w:id="15709" w:author="Weber" w:date="2014-10-29T03:09:00Z">
          <w:pPr>
            <w:keepNext/>
          </w:pPr>
        </w:pPrChange>
      </w:pPr>
      <w:r>
        <w:t xml:space="preserve"> </w:t>
      </w:r>
    </w:p>
    <w:p w14:paraId="462B3A83" w14:textId="77777777" w:rsidR="004D5B30" w:rsidRDefault="004D5B30" w:rsidP="004D5B30">
      <w:pPr>
        <w:keepNext/>
        <w:ind w:left="360" w:firstLine="270"/>
        <w:rPr>
          <w:i/>
          <w:iCs/>
        </w:rPr>
      </w:pPr>
      <w:r>
        <w:rPr>
          <w:i/>
          <w:iCs/>
        </w:rPr>
        <w:t>h</w:t>
      </w:r>
      <w:r w:rsidRPr="00047B6A">
        <w:rPr>
          <w:i/>
          <w:iCs/>
          <w:vertAlign w:val="superscript"/>
        </w:rPr>
        <w:t>d</w:t>
      </w:r>
      <w:r w:rsidRPr="00047B6A">
        <w:rPr>
          <w:i/>
          <w:iCs/>
          <w:sz w:val="18"/>
          <w:vertAlign w:val="subscript"/>
        </w:rPr>
        <w:t>Ci</w:t>
      </w:r>
      <w:r>
        <w:rPr>
          <w:i/>
          <w:iCs/>
          <w:sz w:val="18"/>
        </w:rPr>
        <w:t>:</w:t>
      </w:r>
      <w:r>
        <w:rPr>
          <w:i/>
          <w:iCs/>
          <w:sz w:val="18"/>
        </w:rPr>
        <w:tab/>
      </w:r>
      <w:r w:rsidRPr="00082FB6">
        <w:rPr>
          <w:iCs/>
        </w:rPr>
        <w:t>height of water that accumulates due to defects</w:t>
      </w:r>
      <w:r>
        <w:rPr>
          <w:iCs/>
        </w:rPr>
        <w:t xml:space="preserve"> in component </w:t>
      </w:r>
      <w:r w:rsidRPr="00047B6A">
        <w:rPr>
          <w:i/>
          <w:iCs/>
        </w:rPr>
        <w:t>i</w:t>
      </w:r>
      <w:r w:rsidRPr="00082FB6">
        <w:rPr>
          <w:iCs/>
        </w:rPr>
        <w:t>, in inches</w:t>
      </w:r>
    </w:p>
    <w:p w14:paraId="03708232" w14:textId="77777777" w:rsidR="004D5B30" w:rsidRDefault="004D5B30" w:rsidP="004D5B30">
      <w:pPr>
        <w:keepNext/>
        <w:ind w:left="1434" w:hanging="804"/>
        <w:rPr>
          <w:i/>
          <w:iCs/>
        </w:rPr>
      </w:pPr>
      <w:r>
        <w:rPr>
          <w:i/>
          <w:iCs/>
        </w:rPr>
        <w:t>h</w:t>
      </w:r>
      <w:r w:rsidRPr="00047B6A">
        <w:rPr>
          <w:i/>
          <w:iCs/>
          <w:vertAlign w:val="superscript"/>
        </w:rPr>
        <w:t>b</w:t>
      </w:r>
      <w:r w:rsidRPr="00047B6A">
        <w:rPr>
          <w:i/>
          <w:iCs/>
          <w:sz w:val="18"/>
          <w:vertAlign w:val="subscript"/>
        </w:rPr>
        <w:t>Ci</w:t>
      </w:r>
      <w:r>
        <w:rPr>
          <w:i/>
          <w:iCs/>
          <w:sz w:val="18"/>
        </w:rPr>
        <w:t xml:space="preserve">: </w:t>
      </w:r>
      <w:r>
        <w:rPr>
          <w:i/>
          <w:iCs/>
          <w:sz w:val="18"/>
        </w:rPr>
        <w:tab/>
      </w:r>
      <w:r w:rsidRPr="00082FB6">
        <w:rPr>
          <w:iCs/>
        </w:rPr>
        <w:t>height of water that accumulates due to envelope breaches</w:t>
      </w:r>
      <w:r w:rsidRPr="00C165EF">
        <w:rPr>
          <w:iCs/>
        </w:rPr>
        <w:t xml:space="preserve"> </w:t>
      </w:r>
      <w:r>
        <w:rPr>
          <w:iCs/>
        </w:rPr>
        <w:t xml:space="preserve">in component </w:t>
      </w:r>
      <w:r w:rsidRPr="000D17D4">
        <w:rPr>
          <w:i/>
          <w:iCs/>
        </w:rPr>
        <w:t>i</w:t>
      </w:r>
      <w:r w:rsidRPr="00082FB6">
        <w:rPr>
          <w:iCs/>
        </w:rPr>
        <w:t>, in inches</w:t>
      </w:r>
    </w:p>
    <w:p w14:paraId="1578D62D" w14:textId="77777777" w:rsidR="003E2574" w:rsidRDefault="003E2574" w:rsidP="003E2574">
      <w:pPr>
        <w:keepNext/>
        <w:ind w:left="360" w:firstLine="270"/>
        <w:rPr>
          <w:del w:id="15710" w:author="Weber" w:date="2014-10-29T03:09:00Z"/>
        </w:rPr>
      </w:pPr>
      <w:del w:id="15711" w:author="Weber" w:date="2014-10-29T03:09:00Z">
        <w:r>
          <w:rPr>
            <w:i/>
            <w:iCs/>
          </w:rPr>
          <w:delText>k:</w:delText>
        </w:r>
        <w:r>
          <w:rPr>
            <w:i/>
            <w:iCs/>
          </w:rPr>
          <w:tab/>
        </w:r>
        <w:r w:rsidRPr="00D3044C">
          <w:delText xml:space="preserve">adjustment factor </w:delText>
        </w:r>
      </w:del>
    </w:p>
    <w:p w14:paraId="0E3F5A09" w14:textId="77777777" w:rsidR="004D5B30" w:rsidRPr="005F023B" w:rsidRDefault="004D5B30" w:rsidP="004D5B30">
      <w:pPr>
        <w:keepNext/>
        <w:ind w:left="1440" w:hanging="810"/>
        <w:rPr>
          <w:ins w:id="15712" w:author="Weber" w:date="2014-10-29T03:09:00Z"/>
          <w:rFonts w:eastAsia="MS Mincho"/>
          <w:lang w:eastAsia="ja-JP"/>
        </w:rPr>
      </w:pPr>
      <w:ins w:id="15713" w:author="Weber" w:date="2014-10-29T03:09:00Z">
        <w:r>
          <w:rPr>
            <w:i/>
            <w:u w:val="single"/>
          </w:rPr>
          <w:t>f</w:t>
        </w:r>
        <w:r w:rsidRPr="00047B6A">
          <w:rPr>
            <w:i/>
            <w:u w:val="single"/>
            <w:vertAlign w:val="subscript"/>
          </w:rPr>
          <w:t>sim</w:t>
        </w:r>
        <w:r w:rsidRPr="002F1B9B">
          <w:rPr>
            <w:iCs/>
          </w:rPr>
          <w:t>:</w:t>
        </w:r>
        <w:r>
          <w:rPr>
            <w:i/>
            <w:iCs/>
          </w:rPr>
          <w:tab/>
        </w:r>
        <w:r w:rsidRPr="00D3044C">
          <w:t>adjustment factor</w:t>
        </w:r>
        <w:r>
          <w:rPr>
            <w:rFonts w:eastAsia="MS Mincho" w:hint="eastAsia"/>
            <w:lang w:eastAsia="ja-JP"/>
          </w:rPr>
          <w:t xml:space="preserve"> which takes into account that </w:t>
        </w:r>
        <w:r w:rsidRPr="00A41BAE">
          <w:t>defects and breaches will progressively change from windward to leeward or vice-versa</w:t>
        </w:r>
        <w:r>
          <w:rPr>
            <w:rFonts w:eastAsia="MS Mincho" w:hint="eastAsia"/>
            <w:lang w:eastAsia="ja-JP"/>
          </w:rPr>
          <w:t xml:space="preserve"> as the storm rotates</w:t>
        </w:r>
      </w:ins>
    </w:p>
    <w:p w14:paraId="2F6DC2A5" w14:textId="77777777" w:rsidR="004D5B30" w:rsidRPr="002F1B9B" w:rsidRDefault="004D5B30" w:rsidP="004D5B30">
      <w:pPr>
        <w:keepNext/>
        <w:ind w:left="1440" w:hanging="810"/>
        <w:rPr>
          <w:ins w:id="15714" w:author="Weber" w:date="2014-10-29T03:09:00Z"/>
          <w:rFonts w:eastAsia="MS Mincho"/>
          <w:lang w:eastAsia="ja-JP"/>
        </w:rPr>
      </w:pPr>
      <w:ins w:id="15715" w:author="Weber" w:date="2014-10-29T03:09:00Z">
        <w:r w:rsidRPr="00047B6A">
          <w:rPr>
            <w:i/>
            <w:u w:val="single"/>
          </w:rPr>
          <w:t>f</w:t>
        </w:r>
        <w:r w:rsidRPr="00047B6A">
          <w:rPr>
            <w:i/>
            <w:u w:val="single"/>
            <w:vertAlign w:val="subscript"/>
          </w:rPr>
          <w:t>Ru</w:t>
        </w:r>
        <w:r w:rsidRPr="00344DC1">
          <w:rPr>
            <w:i/>
            <w:u w:val="single"/>
            <w:vertAlign w:val="subscript"/>
          </w:rPr>
          <w:t>n</w:t>
        </w:r>
        <w:r w:rsidRPr="002F1B9B">
          <w:rPr>
            <w:rFonts w:eastAsia="MS Mincho"/>
            <w:lang w:eastAsia="ja-JP"/>
          </w:rPr>
          <w:t>:</w:t>
        </w:r>
        <w:r>
          <w:rPr>
            <w:rFonts w:eastAsia="MS Mincho" w:hint="eastAsia"/>
            <w:lang w:eastAsia="ja-JP"/>
          </w:rPr>
          <w:tab/>
        </w:r>
        <w:r w:rsidRPr="00D3044C">
          <w:t>adjustment factor</w:t>
        </w:r>
        <w:r>
          <w:rPr>
            <w:rFonts w:eastAsia="MS Mincho" w:hint="eastAsia"/>
            <w:lang w:eastAsia="ja-JP"/>
          </w:rPr>
          <w:t xml:space="preserve"> for the </w:t>
        </w:r>
        <w:r w:rsidRPr="00344DC1">
          <w:t xml:space="preserve">water that </w:t>
        </w:r>
        <w:r>
          <w:rPr>
            <w:rFonts w:eastAsia="MS Mincho" w:hint="eastAsia"/>
            <w:lang w:eastAsia="ja-JP"/>
          </w:rPr>
          <w:t>runs-off</w:t>
        </w:r>
        <w:r w:rsidRPr="00344DC1">
          <w:t xml:space="preserve"> the external surfaces of the building </w:t>
        </w:r>
        <w:r>
          <w:rPr>
            <w:rFonts w:eastAsia="MS Mincho" w:hint="eastAsia"/>
            <w:lang w:eastAsia="ja-JP"/>
          </w:rPr>
          <w:t>and</w:t>
        </w:r>
        <w:r w:rsidRPr="00344DC1">
          <w:t xml:space="preserve"> ingress through the defects and breaches and into the building</w:t>
        </w:r>
      </w:ins>
    </w:p>
    <w:p w14:paraId="20D0F056" w14:textId="77777777" w:rsidR="004D5B30" w:rsidRPr="002F1B9B" w:rsidRDefault="004D5B30" w:rsidP="004D5B30">
      <w:pPr>
        <w:keepNext/>
        <w:ind w:left="360" w:firstLine="270"/>
        <w:rPr>
          <w:rFonts w:eastAsia="MS Mincho"/>
          <w:lang w:eastAsia="ja-JP"/>
        </w:rPr>
      </w:pPr>
      <w:r w:rsidRPr="009A5BCB">
        <w:rPr>
          <w:i/>
        </w:rPr>
        <w:t>RAF</w:t>
      </w:r>
      <w:r>
        <w:t xml:space="preserve">: </w:t>
      </w:r>
      <w:r>
        <w:tab/>
        <w:t>rain admittance factor</w:t>
      </w:r>
    </w:p>
    <w:p w14:paraId="0AA0D628" w14:textId="77777777" w:rsidR="004D5B30" w:rsidRDefault="004D5B30" w:rsidP="004D5B30">
      <w:pPr>
        <w:keepNext/>
        <w:ind w:left="360" w:firstLine="270"/>
      </w:pPr>
      <w:r>
        <w:rPr>
          <w:i/>
          <w:iCs/>
        </w:rPr>
        <w:t>d</w:t>
      </w:r>
      <w:r>
        <w:rPr>
          <w:i/>
          <w:iCs/>
          <w:vertAlign w:val="subscript"/>
        </w:rPr>
        <w:t>Ci</w:t>
      </w:r>
      <w:r w:rsidRPr="00D3044C">
        <w:t xml:space="preserve">: </w:t>
      </w:r>
      <w:r>
        <w:tab/>
      </w:r>
      <w:r w:rsidRPr="00D3044C">
        <w:t xml:space="preserve">defects percentage  </w:t>
      </w:r>
    </w:p>
    <w:p w14:paraId="574477E0" w14:textId="77777777" w:rsidR="004D5B30" w:rsidRDefault="004D5B30" w:rsidP="004D5B30">
      <w:pPr>
        <w:keepNext/>
        <w:ind w:left="360" w:firstLine="270"/>
        <w:rPr>
          <w:i/>
          <w:iCs/>
        </w:rPr>
      </w:pPr>
      <w:r w:rsidRPr="00D3044C">
        <w:rPr>
          <w:i/>
          <w:iCs/>
        </w:rPr>
        <w:t>A</w:t>
      </w:r>
      <w:r w:rsidRPr="00047B6A">
        <w:rPr>
          <w:i/>
          <w:iCs/>
          <w:sz w:val="18"/>
          <w:vertAlign w:val="subscript"/>
        </w:rPr>
        <w:t>Ci</w:t>
      </w:r>
      <w:r w:rsidRPr="00D3044C">
        <w:t xml:space="preserve">: </w:t>
      </w:r>
      <w:r>
        <w:tab/>
      </w:r>
      <w:r w:rsidRPr="00D3044C">
        <w:t>area of component</w:t>
      </w:r>
      <w:r>
        <w:t xml:space="preserve"> </w:t>
      </w:r>
      <w:r w:rsidRPr="00047B6A">
        <w:rPr>
          <w:i/>
        </w:rPr>
        <w:t>i</w:t>
      </w:r>
      <w:r w:rsidRPr="00D3044C">
        <w:rPr>
          <w:i/>
          <w:iCs/>
        </w:rPr>
        <w:t xml:space="preserve"> </w:t>
      </w:r>
    </w:p>
    <w:p w14:paraId="78B7A0D1" w14:textId="77777777" w:rsidR="004D5B30" w:rsidRDefault="004D5B30" w:rsidP="004D5B30">
      <w:pPr>
        <w:keepNext/>
        <w:ind w:left="360" w:firstLine="270"/>
      </w:pPr>
      <w:r w:rsidRPr="00347C3E">
        <w:rPr>
          <w:i/>
          <w:rPrChange w:id="15716" w:author="Weber" w:date="2014-10-29T03:09:00Z">
            <w:rPr>
              <w:i/>
              <w:lang w:val="es-AR"/>
            </w:rPr>
          </w:rPrChange>
        </w:rPr>
        <w:t>A</w:t>
      </w:r>
      <w:r w:rsidRPr="00347C3E">
        <w:rPr>
          <w:i/>
          <w:vertAlign w:val="superscript"/>
          <w:rPrChange w:id="15717" w:author="Weber" w:date="2014-10-29T03:09:00Z">
            <w:rPr>
              <w:i/>
              <w:vertAlign w:val="superscript"/>
              <w:lang w:val="es-AR"/>
            </w:rPr>
          </w:rPrChange>
        </w:rPr>
        <w:t>B</w:t>
      </w:r>
      <w:r w:rsidRPr="00347C3E">
        <w:rPr>
          <w:sz w:val="18"/>
          <w:vertAlign w:val="subscript"/>
          <w:rPrChange w:id="15718" w:author="Weber" w:date="2014-10-29T03:09:00Z">
            <w:rPr>
              <w:sz w:val="18"/>
              <w:vertAlign w:val="subscript"/>
              <w:lang w:val="es-AR"/>
            </w:rPr>
          </w:rPrChange>
        </w:rPr>
        <w:t>Ci</w:t>
      </w:r>
      <w:r w:rsidRPr="00347C3E">
        <w:rPr>
          <w:rPrChange w:id="15719" w:author="Weber" w:date="2014-10-29T03:09:00Z">
            <w:rPr>
              <w:lang w:val="es-AR"/>
            </w:rPr>
          </w:rPrChange>
        </w:rPr>
        <w:t xml:space="preserve">: </w:t>
      </w:r>
      <w:r w:rsidRPr="00347C3E">
        <w:rPr>
          <w:rPrChange w:id="15720" w:author="Weber" w:date="2014-10-29T03:09:00Z">
            <w:rPr>
              <w:lang w:val="es-AR"/>
            </w:rPr>
          </w:rPrChange>
        </w:rPr>
        <w:tab/>
        <w:t xml:space="preserve">breach area of component </w:t>
      </w:r>
      <w:r w:rsidRPr="00347C3E">
        <w:rPr>
          <w:i/>
          <w:rPrChange w:id="15721" w:author="Weber" w:date="2014-10-29T03:09:00Z">
            <w:rPr>
              <w:i/>
              <w:lang w:val="es-AR"/>
            </w:rPr>
          </w:rPrChange>
        </w:rPr>
        <w:t>i</w:t>
      </w:r>
      <w:r w:rsidRPr="00347C3E">
        <w:rPr>
          <w:rPrChange w:id="15722" w:author="Weber" w:date="2014-10-29T03:09:00Z">
            <w:rPr>
              <w:lang w:val="es-AR"/>
            </w:rPr>
          </w:rPrChange>
        </w:rPr>
        <w:t xml:space="preserve"> </w:t>
      </w:r>
    </w:p>
    <w:p w14:paraId="37A166F7" w14:textId="77777777" w:rsidR="004D5B30" w:rsidRDefault="004D5B30" w:rsidP="004D5B30">
      <w:pPr>
        <w:keepNext/>
        <w:ind w:left="360" w:firstLine="270"/>
      </w:pPr>
      <w:r w:rsidRPr="00D3044C">
        <w:rPr>
          <w:i/>
          <w:iCs/>
        </w:rPr>
        <w:t>A</w:t>
      </w:r>
      <w:r w:rsidRPr="00D3044C">
        <w:rPr>
          <w:i/>
          <w:iCs/>
          <w:vertAlign w:val="subscript"/>
        </w:rPr>
        <w:t>b</w:t>
      </w:r>
      <w:r w:rsidRPr="00D3044C">
        <w:rPr>
          <w:i/>
          <w:iCs/>
        </w:rPr>
        <w:t xml:space="preserve">: </w:t>
      </w:r>
      <w:r>
        <w:rPr>
          <w:i/>
          <w:iCs/>
        </w:rPr>
        <w:tab/>
      </w:r>
      <w:r>
        <w:t>floor</w:t>
      </w:r>
      <w:r w:rsidRPr="00D3044C">
        <w:t xml:space="preserve"> area </w:t>
      </w:r>
    </w:p>
    <w:p w14:paraId="45F7E114" w14:textId="120E2A3D" w:rsidR="004D5B30" w:rsidRPr="002F1B9B" w:rsidRDefault="003E2574" w:rsidP="004D5B30">
      <w:pPr>
        <w:keepNext/>
        <w:ind w:left="360" w:firstLine="270"/>
        <w:rPr>
          <w:rFonts w:eastAsia="MS Mincho"/>
          <w:lang w:eastAsia="ja-JP"/>
        </w:rPr>
      </w:pPr>
      <w:del w:id="15723" w:author="Weber" w:date="2014-10-29T03:09:00Z">
        <w:r w:rsidRPr="00D3044C">
          <w:rPr>
            <w:i/>
            <w:iCs/>
          </w:rPr>
          <w:delText>IR</w:delText>
        </w:r>
        <w:r>
          <w:rPr>
            <w:vertAlign w:val="subscript"/>
          </w:rPr>
          <w:delText>1</w:delText>
        </w:r>
        <w:r>
          <w:delText xml:space="preserve"> :</w:delText>
        </w:r>
        <w:r w:rsidRPr="00D3044C">
          <w:delText xml:space="preserve"> </w:delText>
        </w:r>
        <w:r>
          <w:tab/>
        </w:r>
      </w:del>
      <w:ins w:id="15724" w:author="Weber" w:date="2014-10-29T03:09:00Z">
        <w:r w:rsidR="004D5B30">
          <w:rPr>
            <w:rFonts w:eastAsia="MS Mincho" w:hint="eastAsia"/>
            <w:i/>
            <w:iCs/>
            <w:lang w:eastAsia="ja-JP"/>
          </w:rPr>
          <w:t>H</w:t>
        </w:r>
        <w:r w:rsidR="004D5B30" w:rsidRPr="00D3044C">
          <w:rPr>
            <w:i/>
            <w:iCs/>
          </w:rPr>
          <w:t>R</w:t>
        </w:r>
        <w:r w:rsidR="004D5B30">
          <w:rPr>
            <w:vertAlign w:val="subscript"/>
          </w:rPr>
          <w:t>1</w:t>
        </w:r>
        <w:r w:rsidR="004D5B30">
          <w:t xml:space="preserve"> :</w:t>
        </w:r>
        <w:r w:rsidR="004D5B30" w:rsidRPr="00D3044C">
          <w:t xml:space="preserve"> </w:t>
        </w:r>
        <w:r w:rsidR="004D5B30">
          <w:tab/>
        </w:r>
        <w:r w:rsidR="004D5B30">
          <w:rPr>
            <w:rFonts w:eastAsia="MS Mincho" w:hint="eastAsia"/>
            <w:lang w:eastAsia="ja-JP"/>
          </w:rPr>
          <w:t xml:space="preserve">mean value of the </w:t>
        </w:r>
      </w:ins>
      <w:r w:rsidR="004D5B30">
        <w:t xml:space="preserve">accumulated </w:t>
      </w:r>
      <w:del w:id="15725" w:author="Weber" w:date="2014-10-29T03:09:00Z">
        <w:r>
          <w:delText>impinging</w:delText>
        </w:r>
      </w:del>
      <w:ins w:id="15726" w:author="Weber" w:date="2014-10-29T03:09:00Z">
        <w:r w:rsidR="004D5B30">
          <w:rPr>
            <w:rFonts w:eastAsia="MS Mincho" w:hint="eastAsia"/>
            <w:lang w:eastAsia="ja-JP"/>
          </w:rPr>
          <w:t>horizontal</w:t>
        </w:r>
      </w:ins>
      <w:r w:rsidR="004D5B30">
        <w:t xml:space="preserve"> rain prior to maximum wind</w:t>
      </w:r>
      <w:ins w:id="15727" w:author="Weber" w:date="2014-10-29T03:09:00Z">
        <w:r w:rsidR="004D5B30">
          <w:rPr>
            <w:rFonts w:eastAsia="MS Mincho" w:hint="eastAsia"/>
            <w:lang w:eastAsia="ja-JP"/>
          </w:rPr>
          <w:t xml:space="preserve"> speed</w:t>
        </w:r>
      </w:ins>
    </w:p>
    <w:p w14:paraId="5182A3D1" w14:textId="28F9CA0F" w:rsidR="004D5B30" w:rsidRPr="002F1B9B" w:rsidRDefault="003E2574" w:rsidP="004D5B30">
      <w:pPr>
        <w:keepNext/>
        <w:ind w:left="1440" w:hanging="810"/>
        <w:rPr>
          <w:rFonts w:eastAsia="MS Mincho"/>
          <w:lang w:eastAsia="ja-JP"/>
        </w:rPr>
        <w:pPrChange w:id="15728" w:author="Weber" w:date="2014-10-29T03:09:00Z">
          <w:pPr>
            <w:keepNext/>
            <w:ind w:left="360" w:firstLine="270"/>
          </w:pPr>
        </w:pPrChange>
      </w:pPr>
      <w:del w:id="15729" w:author="Weber" w:date="2014-10-29T03:09:00Z">
        <w:r w:rsidRPr="00D3044C">
          <w:rPr>
            <w:i/>
            <w:iCs/>
          </w:rPr>
          <w:delText>IR</w:delText>
        </w:r>
        <w:r>
          <w:rPr>
            <w:vertAlign w:val="subscript"/>
          </w:rPr>
          <w:delText>2</w:delText>
        </w:r>
        <w:r>
          <w:delText xml:space="preserve"> :</w:delText>
        </w:r>
        <w:r w:rsidRPr="00D3044C">
          <w:delText xml:space="preserve"> </w:delText>
        </w:r>
        <w:r>
          <w:tab/>
        </w:r>
      </w:del>
      <w:ins w:id="15730" w:author="Weber" w:date="2014-10-29T03:09:00Z">
        <w:r w:rsidR="004D5B30">
          <w:rPr>
            <w:rFonts w:eastAsia="MS Mincho" w:hint="eastAsia"/>
            <w:i/>
            <w:iCs/>
            <w:lang w:eastAsia="ja-JP"/>
          </w:rPr>
          <w:t>H</w:t>
        </w:r>
        <w:r w:rsidR="004D5B30" w:rsidRPr="00D3044C">
          <w:rPr>
            <w:i/>
            <w:iCs/>
          </w:rPr>
          <w:t>R</w:t>
        </w:r>
        <w:r w:rsidR="004D5B30">
          <w:rPr>
            <w:vertAlign w:val="subscript"/>
          </w:rPr>
          <w:t>2</w:t>
        </w:r>
        <w:r w:rsidR="004D5B30">
          <w:t xml:space="preserve"> :</w:t>
        </w:r>
        <w:r w:rsidR="004D5B30" w:rsidRPr="00D3044C">
          <w:t xml:space="preserve"> </w:t>
        </w:r>
        <w:r w:rsidR="004D5B30">
          <w:tab/>
        </w:r>
        <w:r w:rsidR="004D5B30">
          <w:rPr>
            <w:rFonts w:eastAsia="MS Mincho" w:hint="eastAsia"/>
            <w:lang w:eastAsia="ja-JP"/>
          </w:rPr>
          <w:t xml:space="preserve">mean value of the </w:t>
        </w:r>
      </w:ins>
      <w:r w:rsidR="004D5B30">
        <w:t xml:space="preserve">accumulated </w:t>
      </w:r>
      <w:del w:id="15731" w:author="Weber" w:date="2014-10-29T03:09:00Z">
        <w:r w:rsidRPr="00D3044C">
          <w:delText>impinging</w:delText>
        </w:r>
      </w:del>
      <w:ins w:id="15732" w:author="Weber" w:date="2014-10-29T03:09:00Z">
        <w:r w:rsidR="004D5B30">
          <w:rPr>
            <w:rFonts w:eastAsia="MS Mincho" w:hint="eastAsia"/>
            <w:lang w:eastAsia="ja-JP"/>
          </w:rPr>
          <w:t>horizontal</w:t>
        </w:r>
      </w:ins>
      <w:r w:rsidR="004D5B30">
        <w:t xml:space="preserve"> </w:t>
      </w:r>
      <w:r w:rsidR="004D5B30" w:rsidRPr="00D3044C">
        <w:t>rain</w:t>
      </w:r>
      <w:r w:rsidR="004D5B30">
        <w:t xml:space="preserve"> after the occurrence of maximum wind</w:t>
      </w:r>
      <w:ins w:id="15733" w:author="Weber" w:date="2014-10-29T03:09:00Z">
        <w:r w:rsidR="004D5B30">
          <w:rPr>
            <w:rFonts w:eastAsia="MS Mincho" w:hint="eastAsia"/>
            <w:lang w:eastAsia="ja-JP"/>
          </w:rPr>
          <w:t xml:space="preserve"> speed</w:t>
        </w:r>
      </w:ins>
    </w:p>
    <w:p w14:paraId="1BD363D1" w14:textId="77777777" w:rsidR="004D5B30" w:rsidRDefault="004D5B30" w:rsidP="004D5B30">
      <w:pPr>
        <w:keepNext/>
        <w:ind w:left="360" w:firstLine="270"/>
      </w:pPr>
      <w:r w:rsidRPr="008D5C0C">
        <w:rPr>
          <w:i/>
          <w:iCs/>
        </w:rPr>
        <w:t>S</w:t>
      </w:r>
      <w:r w:rsidRPr="00047B6A">
        <w:rPr>
          <w:i/>
          <w:iCs/>
          <w:sz w:val="18"/>
          <w:vertAlign w:val="subscript"/>
        </w:rPr>
        <w:t>Ci</w:t>
      </w:r>
      <w:r>
        <w:t xml:space="preserve"> :</w:t>
      </w:r>
      <w:r>
        <w:tab/>
      </w:r>
      <w:r w:rsidRPr="008D5C0C">
        <w:t>survival factor</w:t>
      </w:r>
      <w:r>
        <w:t xml:space="preserve"> for </w:t>
      </w:r>
      <w:r>
        <w:rPr>
          <w:iCs/>
        </w:rPr>
        <w:t xml:space="preserve">component </w:t>
      </w:r>
      <w:r w:rsidRPr="000D17D4">
        <w:rPr>
          <w:i/>
          <w:iCs/>
        </w:rPr>
        <w:t>i</w:t>
      </w:r>
      <w:r>
        <w:t xml:space="preserve"> = 1 – </w:t>
      </w:r>
      <w:r w:rsidRPr="00347C3E">
        <w:rPr>
          <w:i/>
          <w:rPrChange w:id="15734" w:author="Weber" w:date="2014-10-29T03:09:00Z">
            <w:rPr>
              <w:i/>
              <w:lang w:val="es-AR"/>
            </w:rPr>
          </w:rPrChange>
        </w:rPr>
        <w:t>A</w:t>
      </w:r>
      <w:r w:rsidRPr="00347C3E">
        <w:rPr>
          <w:i/>
          <w:vertAlign w:val="superscript"/>
          <w:rPrChange w:id="15735" w:author="Weber" w:date="2014-10-29T03:09:00Z">
            <w:rPr>
              <w:i/>
              <w:vertAlign w:val="superscript"/>
              <w:lang w:val="es-AR"/>
            </w:rPr>
          </w:rPrChange>
        </w:rPr>
        <w:t>B</w:t>
      </w:r>
      <w:r w:rsidRPr="00347C3E">
        <w:rPr>
          <w:sz w:val="18"/>
          <w:vertAlign w:val="subscript"/>
          <w:rPrChange w:id="15736" w:author="Weber" w:date="2014-10-29T03:09:00Z">
            <w:rPr>
              <w:sz w:val="18"/>
              <w:vertAlign w:val="subscript"/>
              <w:lang w:val="es-AR"/>
            </w:rPr>
          </w:rPrChange>
        </w:rPr>
        <w:t>Ci</w:t>
      </w:r>
      <w:r w:rsidRPr="00BB4846">
        <w:rPr>
          <w:i/>
        </w:rPr>
        <w:t xml:space="preserve"> / </w:t>
      </w:r>
      <w:r w:rsidRPr="00D3044C">
        <w:rPr>
          <w:i/>
          <w:iCs/>
        </w:rPr>
        <w:t>A</w:t>
      </w:r>
      <w:r w:rsidRPr="000D17D4">
        <w:rPr>
          <w:i/>
          <w:iCs/>
          <w:sz w:val="18"/>
          <w:vertAlign w:val="subscript"/>
        </w:rPr>
        <w:t>Ci</w:t>
      </w:r>
    </w:p>
    <w:p w14:paraId="17A90911" w14:textId="77777777" w:rsidR="004D5B30" w:rsidRDefault="004D5B30" w:rsidP="004D5B30">
      <w:pPr>
        <w:ind w:left="360" w:firstLine="270"/>
      </w:pPr>
    </w:p>
    <w:p w14:paraId="4ACD973C" w14:textId="77777777" w:rsidR="004D5B30" w:rsidRPr="00646BDB" w:rsidRDefault="004D5B30" w:rsidP="004D5B30">
      <w:pPr>
        <w:rPr>
          <w:i/>
          <w:u w:val="single"/>
        </w:rPr>
      </w:pPr>
      <w:r w:rsidRPr="00646BDB">
        <w:rPr>
          <w:i/>
          <w:u w:val="single"/>
        </w:rPr>
        <w:t>Rain admittance factor, RAF.</w:t>
      </w:r>
    </w:p>
    <w:p w14:paraId="4C2FAC44" w14:textId="77777777" w:rsidR="004D5B30" w:rsidRDefault="004D5B30" w:rsidP="004D5B30"/>
    <w:p w14:paraId="5C0C54D2" w14:textId="77777777" w:rsidR="003E2574" w:rsidRPr="00A41BAE" w:rsidRDefault="003E2574" w:rsidP="003E2574">
      <w:pPr>
        <w:rPr>
          <w:del w:id="15737" w:author="Weber" w:date="2014-10-29T03:09:00Z"/>
        </w:rPr>
      </w:pPr>
      <w:del w:id="15738" w:author="Weber" w:date="2014-10-29T03:09:00Z">
        <w:r w:rsidRPr="00A41BAE">
          <w:delText>The rain admittance factor (</w:delText>
        </w:r>
        <w:r w:rsidRPr="00A41BAE">
          <w:rPr>
            <w:i/>
          </w:rPr>
          <w:delText>RAF</w:delText>
        </w:r>
        <w:r w:rsidRPr="00A41BAE">
          <w:delText xml:space="preserve">) is the fraction of the approaching rain that strikes the building. </w:delText>
        </w:r>
      </w:del>
      <w:moveFromRangeStart w:id="15739" w:author="Weber" w:date="2014-10-29T03:09:00Z" w:name="move402315634"/>
      <w:moveFrom w:id="15740" w:author="Weber" w:date="2014-10-29T03:09:00Z">
        <w:r w:rsidR="004D5B30" w:rsidRPr="00A41BAE">
          <w:t xml:space="preserve">It accounts for the effect of a large portion of the rain moving around the structure with the wind rather than striking the building surface and is dependent on the building shape. </w:t>
        </w:r>
      </w:moveFrom>
      <w:moveFromRangeEnd w:id="15739"/>
      <w:r w:rsidR="004D5B30" w:rsidRPr="00A41BAE">
        <w:t>Straube and Burnett (2000) and Blocken and Carmeliet (2010) suggest values for RAF between 0.</w:t>
      </w:r>
      <w:del w:id="15741" w:author="Weber" w:date="2014-10-29T03:09:00Z">
        <w:r w:rsidRPr="00A41BAE">
          <w:delText>2 and 0.5 for low-rise buildings and between less than 0.</w:delText>
        </w:r>
      </w:del>
      <w:r w:rsidR="004D5B30" w:rsidRPr="00A41BAE">
        <w:t xml:space="preserve">5 and 1.0 for mid-/high-rise buildings. Accordingly, the FPHLM </w:t>
      </w:r>
      <w:del w:id="15742" w:author="Weber" w:date="2014-10-29T03:09:00Z">
        <w:r w:rsidRPr="00A41BAE">
          <w:delText>adopts a value of 0.3 for the top and bottom stories of low rise buildings, and a value of 0.4 for the second story of a 3-story building; and,</w:delText>
        </w:r>
      </w:del>
      <w:ins w:id="15743" w:author="Weber" w:date="2014-10-29T03:09:00Z">
        <w:r w:rsidR="004D5B30" w:rsidRPr="00A41BAE">
          <w:t>adopt</w:t>
        </w:r>
        <w:r w:rsidR="004D5B30">
          <w:rPr>
            <w:rFonts w:eastAsia="MS Mincho" w:hint="eastAsia"/>
            <w:lang w:eastAsia="ja-JP"/>
          </w:rPr>
          <w:t>ed</w:t>
        </w:r>
      </w:ins>
      <w:r w:rsidR="004D5B30" w:rsidRPr="00A41BAE">
        <w:t xml:space="preserve"> a value of 0.6 for mid</w:t>
      </w:r>
      <w:del w:id="15744" w:author="Weber" w:date="2014-10-29T03:09:00Z">
        <w:r w:rsidRPr="00A41BAE">
          <w:delText>-/</w:delText>
        </w:r>
      </w:del>
      <w:ins w:id="15745" w:author="Weber" w:date="2014-10-29T03:09:00Z">
        <w:r w:rsidR="004D5B30" w:rsidRPr="00A41BAE">
          <w:t>/</w:t>
        </w:r>
      </w:ins>
      <w:r w:rsidR="004D5B30" w:rsidRPr="00A41BAE">
        <w:t xml:space="preserve">high-rise buildings, except for the last story where a value of 1.0 </w:t>
      </w:r>
      <w:del w:id="15746" w:author="Weber" w:date="2014-10-29T03:09:00Z">
        <w:r w:rsidRPr="00A41BAE">
          <w:delText>is adopted.  For soffits (low rise buildings), RAF = 0.15.</w:delText>
        </w:r>
      </w:del>
    </w:p>
    <w:p w14:paraId="601EF4C6" w14:textId="77777777" w:rsidR="003E2574" w:rsidRDefault="003E2574">
      <w:pPr>
        <w:rPr>
          <w:del w:id="15747" w:author="Weber" w:date="2014-10-29T03:09:00Z"/>
          <w:lang w:eastAsia="en-US"/>
        </w:rPr>
      </w:pPr>
    </w:p>
    <w:p w14:paraId="1EA12CC5" w14:textId="77777777" w:rsidR="000441CF" w:rsidRDefault="000441CF">
      <w:pPr>
        <w:rPr>
          <w:del w:id="15748" w:author="Weber" w:date="2014-10-29T03:09:00Z"/>
          <w:lang w:eastAsia="en-US"/>
        </w:rPr>
      </w:pPr>
    </w:p>
    <w:p w14:paraId="283F3711" w14:textId="77777777" w:rsidR="003E2574" w:rsidRPr="00047B6A" w:rsidRDefault="003E2574" w:rsidP="003E2574">
      <w:pPr>
        <w:rPr>
          <w:del w:id="15749" w:author="Weber" w:date="2014-10-29T03:09:00Z"/>
          <w:i/>
          <w:u w:val="single"/>
        </w:rPr>
      </w:pPr>
      <w:del w:id="15750" w:author="Weber" w:date="2014-10-29T03:09:00Z">
        <w:r w:rsidRPr="00047B6A">
          <w:rPr>
            <w:i/>
            <w:u w:val="single"/>
          </w:rPr>
          <w:delText xml:space="preserve">Accumulated impinging rain. </w:delText>
        </w:r>
      </w:del>
    </w:p>
    <w:p w14:paraId="1C30552E" w14:textId="77777777" w:rsidR="003E2574" w:rsidRDefault="003E2574" w:rsidP="003E2574">
      <w:pPr>
        <w:rPr>
          <w:del w:id="15751" w:author="Weber" w:date="2014-10-29T03:09:00Z"/>
        </w:rPr>
      </w:pPr>
    </w:p>
    <w:p w14:paraId="15F7524B" w14:textId="77777777" w:rsidR="004D5B30" w:rsidRDefault="003E2574" w:rsidP="004D5B30">
      <w:pPr>
        <w:widowControl w:val="0"/>
        <w:rPr>
          <w:rFonts w:eastAsia="MS Mincho"/>
          <w:lang w:eastAsia="ja-JP"/>
        </w:rPr>
        <w:pPrChange w:id="15752" w:author="Weber" w:date="2014-10-29T03:09:00Z">
          <w:pPr/>
        </w:pPrChange>
      </w:pPr>
      <w:del w:id="15753" w:author="Weber" w:date="2014-10-29T03:09:00Z">
        <w:r w:rsidRPr="00A41BAE">
          <w:delText xml:space="preserve">For low-rise commercial residential structures, the accumulated impinging rain </w:delText>
        </w:r>
        <w:r w:rsidRPr="00A41BAE">
          <w:rPr>
            <w:i/>
          </w:rPr>
          <w:delText>IR1</w:delText>
        </w:r>
        <w:r w:rsidRPr="00A41BAE">
          <w:delText xml:space="preserve"> and </w:delText>
        </w:r>
        <w:r w:rsidRPr="00A41BAE">
          <w:rPr>
            <w:i/>
          </w:rPr>
          <w:delText>IR2</w:delText>
        </w:r>
        <w:r w:rsidRPr="00A41BAE">
          <w:delText xml:space="preserve"> are sampled from the rain distributions at every wind speed in the rain simulation model.  They are incorporated in the Monte Carlo simulations for exterior damage, and the equation for water penetration is applied for each simulation (row) of the exterior damage array to compute the vulnerability function</w:delText>
        </w:r>
      </w:del>
      <w:ins w:id="15754" w:author="Weber" w:date="2014-10-29T03:09:00Z">
        <w:r w:rsidR="004D5B30">
          <w:rPr>
            <w:rFonts w:eastAsia="MS Mincho" w:hint="eastAsia"/>
            <w:lang w:eastAsia="ja-JP"/>
          </w:rPr>
          <w:t>wa</w:t>
        </w:r>
        <w:r w:rsidR="004D5B30" w:rsidRPr="00A41BAE">
          <w:t>s</w:t>
        </w:r>
      </w:ins>
      <w:moveFromRangeStart w:id="15755" w:author="Weber" w:date="2014-10-29T03:09:00Z" w:name="move402315632"/>
      <w:moveFrom w:id="15756" w:author="Weber" w:date="2014-10-29T03:09:00Z">
        <w:r w:rsidR="004D5B30">
          <w:rPr>
            <w:rFonts w:eastAsia="MS Mincho"/>
            <w:lang w:eastAsia="ja-JP"/>
          </w:rPr>
          <w:t>.</w:t>
        </w:r>
      </w:moveFrom>
    </w:p>
    <w:p w14:paraId="4C1CC0A4" w14:textId="77777777" w:rsidR="004D5B30" w:rsidRDefault="004D5B30" w:rsidP="004D5B30">
      <w:pPr>
        <w:widowControl w:val="0"/>
        <w:rPr>
          <w:rFonts w:eastAsia="MS Mincho"/>
          <w:lang w:eastAsia="ja-JP"/>
        </w:rPr>
        <w:pPrChange w:id="15757" w:author="Weber" w:date="2014-10-29T03:09:00Z">
          <w:pPr/>
        </w:pPrChange>
      </w:pPr>
    </w:p>
    <w:p w14:paraId="42FF6A7E" w14:textId="77777777" w:rsidR="003E2574" w:rsidRPr="00A41BAE" w:rsidRDefault="004D5B30" w:rsidP="003E2574">
      <w:pPr>
        <w:rPr>
          <w:del w:id="15758" w:author="Weber" w:date="2014-10-29T03:09:00Z"/>
        </w:rPr>
      </w:pPr>
      <w:moveFrom w:id="15759" w:author="Weber" w:date="2014-10-29T03:09:00Z">
        <w:r>
          <w:rPr>
            <w:rFonts w:eastAsia="MS Mincho"/>
            <w:lang w:eastAsia="ja-JP"/>
          </w:rPr>
          <w:t xml:space="preserve">For </w:t>
        </w:r>
      </w:moveFrom>
      <w:moveFromRangeEnd w:id="15755"/>
      <w:del w:id="15760" w:author="Weber" w:date="2014-10-29T03:09:00Z">
        <w:r w:rsidR="003E2574" w:rsidRPr="00A41BAE">
          <w:delText xml:space="preserve">mid-/high-rise structures, the model uses the mean values of the accumulated impinging rain and of the opening breaches, both as a function of </w:delText>
        </w:r>
        <w:r w:rsidR="003E2574" w:rsidRPr="00C042E3">
          <w:delText xml:space="preserve">wind speed. </w:delText>
        </w:r>
        <w:r w:rsidR="003B4CE0">
          <w:delText>Figure 4</w:delText>
        </w:r>
        <w:r w:rsidR="00035CB3">
          <w:delText>7</w:delText>
        </w:r>
        <w:r w:rsidR="003B4CE0">
          <w:delText xml:space="preserve"> </w:delText>
        </w:r>
        <w:r w:rsidR="003E2574" w:rsidRPr="00C042E3">
          <w:delText>shows the</w:delText>
        </w:r>
        <w:r w:rsidR="003E2574" w:rsidRPr="00A41BAE">
          <w:delText xml:space="preserve"> mean </w:delText>
        </w:r>
        <w:r w:rsidR="003E2574" w:rsidRPr="00A41BAE">
          <w:rPr>
            <w:i/>
          </w:rPr>
          <w:delText>IR</w:delText>
        </w:r>
        <w:r w:rsidR="003E2574" w:rsidRPr="00A41BAE">
          <w:rPr>
            <w:i/>
            <w:vertAlign w:val="subscript"/>
          </w:rPr>
          <w:delText>1</w:delText>
        </w:r>
        <w:r w:rsidR="003E2574" w:rsidRPr="00A41BAE">
          <w:delText xml:space="preserve"> and </w:delText>
        </w:r>
        <w:r w:rsidR="003E2574" w:rsidRPr="00A41BAE">
          <w:rPr>
            <w:i/>
          </w:rPr>
          <w:delText>IR</w:delText>
        </w:r>
        <w:r w:rsidR="003E2574" w:rsidRPr="00A41BAE">
          <w:rPr>
            <w:i/>
            <w:vertAlign w:val="subscript"/>
          </w:rPr>
          <w:delText>2</w:delText>
        </w:r>
        <w:r w:rsidR="003E2574" w:rsidRPr="00A41BAE">
          <w:delText xml:space="preserve"> as a function of peak 3-second gusts at 10 m. As shown in the figure, simple regressions were performed to facilitate calculations in the mid-/high-rise commercial residential loss module. Note that for very high wind speeds there is large sampling error as these are rare events; thus the relation between mean rain and wind speed is less reliable. </w:delText>
        </w:r>
      </w:del>
    </w:p>
    <w:p w14:paraId="5BA5293B" w14:textId="77777777" w:rsidR="003E2574" w:rsidRDefault="003E2574">
      <w:pPr>
        <w:rPr>
          <w:del w:id="15761" w:author="Weber" w:date="2014-10-29T03:09:00Z"/>
          <w:lang w:eastAsia="en-US"/>
        </w:rPr>
      </w:pPr>
    </w:p>
    <w:p w14:paraId="6A2BA4E2" w14:textId="77777777" w:rsidR="003E2574" w:rsidRDefault="003E2574">
      <w:pPr>
        <w:rPr>
          <w:del w:id="15762" w:author="Weber" w:date="2014-10-29T03:09:00Z"/>
          <w:lang w:eastAsia="en-US"/>
        </w:rPr>
      </w:pPr>
    </w:p>
    <w:p w14:paraId="276153E3" w14:textId="77777777" w:rsidR="003E2574" w:rsidRDefault="003E2574" w:rsidP="00277C8D">
      <w:pPr>
        <w:keepNext/>
        <w:jc w:val="center"/>
        <w:rPr>
          <w:del w:id="15763" w:author="Weber" w:date="2014-10-29T03:09:00Z"/>
        </w:rPr>
      </w:pPr>
      <w:del w:id="15764" w:author="Weber" w:date="2014-10-29T03:09:00Z">
        <w:r>
          <w:rPr>
            <w:noProof/>
            <w:lang w:eastAsia="zh-CN"/>
          </w:rPr>
          <w:drawing>
            <wp:inline distT="0" distB="0" distL="0" distR="0" wp14:anchorId="1D8A5C69" wp14:editId="6007EA74">
              <wp:extent cx="4718685" cy="3822700"/>
              <wp:effectExtent l="0" t="0" r="5715" b="6350"/>
              <wp:docPr id="559" name="Picture 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4718685" cy="3822700"/>
                      </a:xfrm>
                      <a:prstGeom prst="rect">
                        <a:avLst/>
                      </a:prstGeom>
                      <a:noFill/>
                    </pic:spPr>
                  </pic:pic>
                </a:graphicData>
              </a:graphic>
            </wp:inline>
          </w:drawing>
        </w:r>
        <w:r>
          <w:rPr>
            <w:noProof/>
            <w:lang w:eastAsia="zh-CN"/>
          </w:rPr>
          <w:drawing>
            <wp:inline distT="0" distB="0" distL="0" distR="0" wp14:anchorId="2ABA5AD4" wp14:editId="4A3B4611">
              <wp:extent cx="4676140" cy="3883660"/>
              <wp:effectExtent l="0" t="0" r="0" b="2540"/>
              <wp:docPr id="560" name="Picture 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4676140" cy="3883660"/>
                      </a:xfrm>
                      <a:prstGeom prst="rect">
                        <a:avLst/>
                      </a:prstGeom>
                      <a:noFill/>
                    </pic:spPr>
                  </pic:pic>
                </a:graphicData>
              </a:graphic>
            </wp:inline>
          </w:drawing>
        </w:r>
      </w:del>
    </w:p>
    <w:p w14:paraId="5BDBE083" w14:textId="77777777" w:rsidR="003E2574" w:rsidRDefault="003E2574" w:rsidP="00277C8D">
      <w:pPr>
        <w:pStyle w:val="Caption"/>
        <w:jc w:val="center"/>
        <w:rPr>
          <w:del w:id="15765" w:author="Weber" w:date="2014-10-29T03:09:00Z"/>
          <w:rFonts w:asciiTheme="minorHAnsi" w:hAnsiTheme="minorHAnsi"/>
          <w:sz w:val="22"/>
          <w:szCs w:val="22"/>
        </w:rPr>
      </w:pPr>
      <w:bookmarkStart w:id="15766" w:name="_Ref341094880"/>
      <w:bookmarkStart w:id="15767" w:name="_Toc340831378"/>
      <w:bookmarkStart w:id="15768" w:name="_Toc341100690"/>
      <w:del w:id="15769" w:author="Weber" w:date="2014-10-29T03:09:00Z">
        <w:r w:rsidRPr="00277C8D">
          <w:rPr>
            <w:rFonts w:asciiTheme="minorHAnsi" w:hAnsiTheme="minorHAnsi"/>
            <w:color w:val="auto"/>
            <w:sz w:val="22"/>
            <w:szCs w:val="22"/>
          </w:rPr>
          <w:delText>Figure</w:delText>
        </w:r>
        <w:bookmarkEnd w:id="15766"/>
        <w:r w:rsidR="00FA3891">
          <w:rPr>
            <w:rFonts w:asciiTheme="minorHAnsi" w:hAnsiTheme="minorHAnsi"/>
            <w:color w:val="auto"/>
            <w:sz w:val="22"/>
            <w:szCs w:val="22"/>
          </w:rPr>
          <w:delText>47</w:delText>
        </w:r>
        <w:r w:rsidRPr="00277C8D">
          <w:rPr>
            <w:rFonts w:asciiTheme="minorHAnsi" w:hAnsiTheme="minorHAnsi"/>
            <w:color w:val="auto"/>
            <w:sz w:val="22"/>
            <w:szCs w:val="22"/>
          </w:rPr>
          <w:delText>. Mean accumulated impinging rain as a function of peak 3-second wind gust.</w:delText>
        </w:r>
        <w:bookmarkEnd w:id="15767"/>
        <w:bookmarkEnd w:id="15768"/>
      </w:del>
    </w:p>
    <w:p w14:paraId="1D40F282" w14:textId="77777777" w:rsidR="003E2574" w:rsidRDefault="003E2574">
      <w:pPr>
        <w:rPr>
          <w:del w:id="15770" w:author="Weber" w:date="2014-10-29T03:09:00Z"/>
          <w:lang w:eastAsia="en-US"/>
        </w:rPr>
      </w:pPr>
    </w:p>
    <w:p w14:paraId="5FA434CC" w14:textId="77777777" w:rsidR="003E2574" w:rsidRDefault="003E2574" w:rsidP="003E2574">
      <w:pPr>
        <w:rPr>
          <w:del w:id="15771" w:author="Weber" w:date="2014-10-29T03:09:00Z"/>
        </w:rPr>
      </w:pPr>
      <w:del w:id="15772" w:author="Weber" w:date="2014-10-29T03:09:00Z">
        <w:r>
          <w:delText xml:space="preserve">The adjustment factor </w:delText>
        </w:r>
        <w:r w:rsidRPr="00BB4846">
          <w:rPr>
            <w:i/>
          </w:rPr>
          <w:delText>k</w:delText>
        </w:r>
        <w:r>
          <w:delText xml:space="preserve"> includes the following depending upon the portion of the structure under consideration.</w:delText>
        </w:r>
      </w:del>
    </w:p>
    <w:p w14:paraId="398A7291" w14:textId="77777777" w:rsidR="003E2574" w:rsidRDefault="003E2574" w:rsidP="003E2574">
      <w:pPr>
        <w:rPr>
          <w:del w:id="15773" w:author="Weber" w:date="2014-10-29T03:09:00Z"/>
          <w:rFonts w:ascii="Arial" w:hAnsi="Arial" w:cs="Arial"/>
          <w:sz w:val="20"/>
          <w:szCs w:val="20"/>
        </w:rPr>
      </w:pPr>
    </w:p>
    <w:p w14:paraId="0F59F334" w14:textId="77777777" w:rsidR="003E2574" w:rsidRDefault="003E2574" w:rsidP="003E2574">
      <w:pPr>
        <w:rPr>
          <w:del w:id="15774" w:author="Weber" w:date="2014-10-29T03:09:00Z"/>
        </w:rPr>
      </w:pPr>
      <w:del w:id="15775" w:author="Weber" w:date="2014-10-29T03:09:00Z">
        <w:r w:rsidRPr="001566F4">
          <w:rPr>
            <w:i/>
            <w:u w:val="single"/>
          </w:rPr>
          <w:delText xml:space="preserve">Adjustment for distribution of breaches and defects in walls as a function of the wind </w:delText>
        </w:r>
        <w:r>
          <w:rPr>
            <w:i/>
            <w:u w:val="single"/>
          </w:rPr>
          <w:delText>direction, f</w:delText>
        </w:r>
        <w:r w:rsidRPr="00047B6A">
          <w:rPr>
            <w:i/>
            <w:u w:val="single"/>
            <w:vertAlign w:val="subscript"/>
          </w:rPr>
          <w:delText>sim</w:delText>
        </w:r>
        <w:r w:rsidRPr="00F60EBF">
          <w:delText xml:space="preserve">. </w:delText>
        </w:r>
      </w:del>
    </w:p>
    <w:p w14:paraId="08D3D328" w14:textId="77777777" w:rsidR="003E2574" w:rsidRDefault="003E2574" w:rsidP="003E2574">
      <w:pPr>
        <w:rPr>
          <w:del w:id="15776" w:author="Weber" w:date="2014-10-29T03:09:00Z"/>
        </w:rPr>
      </w:pPr>
    </w:p>
    <w:p w14:paraId="41586106" w14:textId="77777777" w:rsidR="003E2574" w:rsidRPr="00A41BAE" w:rsidRDefault="003E2574" w:rsidP="003E2574">
      <w:pPr>
        <w:rPr>
          <w:del w:id="15777" w:author="Weber" w:date="2014-10-29T03:09:00Z"/>
        </w:rPr>
      </w:pPr>
      <w:del w:id="15778" w:author="Weber" w:date="2014-10-29T03:09:00Z">
        <w:r w:rsidRPr="00A41BAE">
          <w:delText>Only the windward walls are subjected to impinging rain. In other words, although positive and negative wind pressures produce damage in the whole building perimeter simultaneously, and also deficiencies are present throughout the building, impinging rain ingresses only through windward breaches.  There are eight possible wind directions (four normal to a building face, four in the direction of a building corner).   Each MC simulation gives an estimate of damage at a particular wind direction.  But once the damage occurred, the wind will keep rotating and changing direction over the remaining duration of the storm.  As a result, defects and breaches will progressively change from windward to leeward or vice-versa.  Since the simulations are not time histories, it is impossible to compute exactly for how long a breach or defect will be on a windward side or on a leeward side.  However, it is estimated that defects and window breaches, which are distributed on all 4 walls, have a 50% probability to be on a windward side during the duration of the storm, subjected to impinging rain.  Doors and sliders defects and breaches, which are only on one wall of the building, are assigned a 25% probability of being on a windward side during the duration of the storm, subjected to impinging rain.  Therefore f</w:delText>
        </w:r>
        <w:r w:rsidRPr="00A41BAE">
          <w:rPr>
            <w:vertAlign w:val="subscript"/>
          </w:rPr>
          <w:delText>sim</w:delText>
        </w:r>
        <w:r w:rsidRPr="00A41BAE">
          <w:delText>=0.5 for windows defects and breaches, while f</w:delText>
        </w:r>
        <w:r w:rsidRPr="00A41BAE">
          <w:rPr>
            <w:vertAlign w:val="subscript"/>
          </w:rPr>
          <w:delText>sim</w:delText>
        </w:r>
        <w:r w:rsidRPr="00A41BAE">
          <w:delText>=0.25 for doors and sliders defects and breaches.</w:delText>
        </w:r>
      </w:del>
    </w:p>
    <w:p w14:paraId="768F058F" w14:textId="77777777" w:rsidR="003E2574" w:rsidRPr="00A41BAE" w:rsidRDefault="003E2574" w:rsidP="003E2574">
      <w:pPr>
        <w:rPr>
          <w:del w:id="15779" w:author="Weber" w:date="2014-10-29T03:09:00Z"/>
        </w:rPr>
      </w:pPr>
    </w:p>
    <w:p w14:paraId="67D52BBE" w14:textId="77777777" w:rsidR="003E2574" w:rsidRPr="00A41BAE" w:rsidRDefault="003E2574" w:rsidP="003E2574">
      <w:pPr>
        <w:rPr>
          <w:del w:id="15780" w:author="Weber" w:date="2014-10-29T03:09:00Z"/>
        </w:rPr>
      </w:pPr>
      <w:del w:id="15781" w:author="Weber" w:date="2014-10-29T03:09:00Z">
        <w:r w:rsidRPr="00A41BAE">
          <w:delText xml:space="preserve">Defects and breaches are arbitrarily distributed on the roof, and are assumed to be subjected to impinging rain regardless of their location on the roof with respect to the wind, and therefore the </w:delText>
        </w:r>
        <w:r w:rsidRPr="00A41BAE">
          <w:rPr>
            <w:i/>
            <w:u w:val="single"/>
          </w:rPr>
          <w:delText>f</w:delText>
        </w:r>
        <w:r w:rsidRPr="00A41BAE">
          <w:rPr>
            <w:i/>
            <w:u w:val="single"/>
            <w:vertAlign w:val="subscript"/>
          </w:rPr>
          <w:delText>sim</w:delText>
        </w:r>
        <w:r w:rsidRPr="00A41BAE">
          <w:delText xml:space="preserve"> does not apply to roof.</w:delText>
        </w:r>
      </w:del>
    </w:p>
    <w:p w14:paraId="77FC0E55" w14:textId="77777777" w:rsidR="003E2574" w:rsidRDefault="003E2574" w:rsidP="003E2574">
      <w:pPr>
        <w:rPr>
          <w:del w:id="15782" w:author="Weber" w:date="2014-10-29T03:09:00Z"/>
        </w:rPr>
      </w:pPr>
    </w:p>
    <w:p w14:paraId="1BBECBD1" w14:textId="77777777" w:rsidR="003E2574" w:rsidRPr="00F60EBF" w:rsidRDefault="003E2574" w:rsidP="003E2574">
      <w:pPr>
        <w:rPr>
          <w:del w:id="15783" w:author="Weber" w:date="2014-10-29T03:09:00Z"/>
        </w:rPr>
      </w:pPr>
      <w:del w:id="15784" w:author="Weber" w:date="2014-10-29T03:09:00Z">
        <w:r>
          <w:delText xml:space="preserve">Defects and breaches are arbitrarily distributed on the roof, and are assumed to be subjected to impinging rain regardless of their location on the roof with respect to the wind, and therefore the </w:delText>
        </w:r>
        <w:r>
          <w:rPr>
            <w:i/>
            <w:u w:val="single"/>
          </w:rPr>
          <w:delText>f</w:delText>
        </w:r>
        <w:r>
          <w:rPr>
            <w:i/>
            <w:u w:val="single"/>
            <w:vertAlign w:val="subscript"/>
          </w:rPr>
          <w:delText>sim</w:delText>
        </w:r>
        <w:r>
          <w:delText xml:space="preserve"> does not apply to roof.</w:delText>
        </w:r>
      </w:del>
    </w:p>
    <w:p w14:paraId="019DCB00" w14:textId="77777777" w:rsidR="003E2574" w:rsidRPr="00F60EBF" w:rsidRDefault="003E2574" w:rsidP="003E2574">
      <w:pPr>
        <w:rPr>
          <w:del w:id="15785" w:author="Weber" w:date="2014-10-29T03:09:00Z"/>
        </w:rPr>
      </w:pPr>
    </w:p>
    <w:p w14:paraId="1D8169B6" w14:textId="77777777" w:rsidR="003E2574" w:rsidRDefault="003E2574" w:rsidP="003E2574">
      <w:pPr>
        <w:rPr>
          <w:del w:id="15786" w:author="Weber" w:date="2014-10-29T03:09:00Z"/>
        </w:rPr>
      </w:pPr>
      <w:del w:id="15787" w:author="Weber" w:date="2014-10-29T03:09:00Z">
        <w:r w:rsidRPr="001566F4">
          <w:rPr>
            <w:i/>
            <w:u w:val="single"/>
          </w:rPr>
          <w:delText xml:space="preserve">Adjustment for projection of roof breach </w:delText>
        </w:r>
        <w:r>
          <w:rPr>
            <w:i/>
            <w:u w:val="single"/>
          </w:rPr>
          <w:delText>with respect to</w:delText>
        </w:r>
        <w:r w:rsidRPr="001566F4">
          <w:rPr>
            <w:i/>
            <w:u w:val="single"/>
          </w:rPr>
          <w:delText xml:space="preserve"> wind </w:delText>
        </w:r>
        <w:r>
          <w:rPr>
            <w:i/>
            <w:u w:val="single"/>
          </w:rPr>
          <w:delText>direction, f</w:delText>
        </w:r>
        <w:r w:rsidRPr="00047B6A">
          <w:rPr>
            <w:i/>
            <w:u w:val="single"/>
            <w:vertAlign w:val="subscript"/>
          </w:rPr>
          <w:delText>RedRoof</w:delText>
        </w:r>
        <w:r w:rsidRPr="00F60EBF">
          <w:delText xml:space="preserve">. </w:delText>
        </w:r>
      </w:del>
    </w:p>
    <w:p w14:paraId="08C13321" w14:textId="77777777" w:rsidR="003E2574" w:rsidRDefault="003E2574" w:rsidP="003E2574">
      <w:pPr>
        <w:rPr>
          <w:del w:id="15788" w:author="Weber" w:date="2014-10-29T03:09:00Z"/>
        </w:rPr>
      </w:pPr>
    </w:p>
    <w:p w14:paraId="5BF093E1" w14:textId="5EFBC5DA" w:rsidR="004D5B30" w:rsidRPr="00A41BAE" w:rsidRDefault="003E2574" w:rsidP="004D5B30">
      <w:del w:id="15789" w:author="Weber" w:date="2014-10-29T03:09:00Z">
        <w:r w:rsidRPr="00A41BAE">
          <w:delText xml:space="preserve">The above adjustment factor accounts for the probability that the wall defects and breaches will be exposed to windward wind and impinging rain. The </w:delText>
        </w:r>
        <w:r w:rsidRPr="00A41BAE">
          <w:rPr>
            <w:i/>
            <w:u w:val="single"/>
          </w:rPr>
          <w:delText>f</w:delText>
        </w:r>
        <w:r w:rsidRPr="00A41BAE">
          <w:rPr>
            <w:i/>
            <w:u w:val="single"/>
            <w:vertAlign w:val="subscript"/>
          </w:rPr>
          <w:delText>RedRoof</w:delText>
        </w:r>
        <w:r>
          <w:delText xml:space="preserve">  </w:delText>
        </w:r>
        <w:r w:rsidRPr="00A41BAE">
          <w:delText xml:space="preserve">adjustment factor accounts for the orientation of the exposed roof openings relative to </w:delText>
        </w:r>
        <w:r w:rsidRPr="00C042E3">
          <w:delText>the wind (see</w:delText>
        </w:r>
        <w:r w:rsidR="003B4CE0">
          <w:delText xml:space="preserve"> Figure 4</w:delText>
        </w:r>
        <w:r w:rsidR="00035CB3">
          <w:delText>8</w:delText>
        </w:r>
        <w:r w:rsidRPr="00C042E3">
          <w:delText>). If the wind</w:delText>
        </w:r>
        <w:r w:rsidRPr="00A41BAE">
          <w:delText xml:space="preserve"> is normal to the ridge, </w:delText>
        </w:r>
        <w:r w:rsidRPr="00A41BAE">
          <w:rPr>
            <w:i/>
            <w:u w:val="single"/>
          </w:rPr>
          <w:delText>f</w:delText>
        </w:r>
        <w:r w:rsidRPr="00A41BAE">
          <w:rPr>
            <w:i/>
            <w:u w:val="single"/>
            <w:vertAlign w:val="subscript"/>
          </w:rPr>
          <w:delText>RedRoof</w:delText>
        </w:r>
        <w:r w:rsidRPr="00A41BAE" w:rsidDel="00652C9F">
          <w:rPr>
            <w:i/>
          </w:rPr>
          <w:delText xml:space="preserve"> </w:delText>
        </w:r>
        <w:r w:rsidRPr="00A41BAE">
          <w:rPr>
            <w:i/>
          </w:rPr>
          <w:delText>=1.0</w:delText>
        </w:r>
        <w:r w:rsidRPr="00A41BAE">
          <w:delText xml:space="preserve"> (the vertically projected surface area of the breach exposed to impinging rain is maximum). If the wind is parallel to the ridge, </w:delText>
        </w:r>
        <w:r w:rsidRPr="00A41BAE">
          <w:rPr>
            <w:i/>
            <w:u w:val="single"/>
          </w:rPr>
          <w:delText>f</w:delText>
        </w:r>
        <w:r w:rsidRPr="00A41BAE">
          <w:rPr>
            <w:i/>
            <w:u w:val="single"/>
            <w:vertAlign w:val="subscript"/>
          </w:rPr>
          <w:delText>RedRoof</w:delText>
        </w:r>
        <w:r w:rsidRPr="00A41BAE" w:rsidDel="00652C9F">
          <w:rPr>
            <w:i/>
          </w:rPr>
          <w:delText xml:space="preserve"> </w:delText>
        </w:r>
        <w:r w:rsidRPr="00A41BAE">
          <w:rPr>
            <w:i/>
          </w:rPr>
          <w:delText xml:space="preserve"> </w:delText>
        </w:r>
        <w:r w:rsidRPr="00A41BAE">
          <w:delText xml:space="preserve">is estimated to be </w:delText>
        </w:r>
        <w:r w:rsidRPr="00A41BAE">
          <w:rPr>
            <w:i/>
          </w:rPr>
          <w:delText xml:space="preserve">0.6 or 0.8 </w:delText>
        </w:r>
        <w:r w:rsidRPr="00A41BAE">
          <w:delText>(for gable and hip respectively</w:delText>
        </w:r>
        <w:r w:rsidRPr="00A41BAE">
          <w:rPr>
            <w:i/>
          </w:rPr>
          <w:delText xml:space="preserve">), </w:delText>
        </w:r>
        <w:r w:rsidRPr="00A41BAE">
          <w:delText>based</w:delText>
        </w:r>
        <w:r w:rsidRPr="00A41BAE">
          <w:rPr>
            <w:i/>
          </w:rPr>
          <w:delText xml:space="preserve"> </w:delText>
        </w:r>
        <w:r w:rsidRPr="00A41BAE">
          <w:delText xml:space="preserve"> on engineering judgment since the vertically projected surface area of the breach exposed to impinging rain is minimum in this case. If the wind is at an angle with the ridge, </w:delText>
        </w:r>
        <w:r w:rsidRPr="00A41BAE">
          <w:rPr>
            <w:i/>
            <w:u w:val="single"/>
          </w:rPr>
          <w:delText>f</w:delText>
        </w:r>
        <w:r w:rsidRPr="00A41BAE">
          <w:rPr>
            <w:i/>
            <w:u w:val="single"/>
            <w:vertAlign w:val="subscript"/>
          </w:rPr>
          <w:delText>RedRoof</w:delText>
        </w:r>
        <w:r w:rsidRPr="00A41BAE">
          <w:delText xml:space="preserve"> is assumed to be the average value between the two previous cases, </w:delText>
        </w:r>
        <w:r w:rsidRPr="00A41BAE">
          <w:rPr>
            <w:i/>
            <w:u w:val="single"/>
          </w:rPr>
          <w:delText>f</w:delText>
        </w:r>
        <w:r w:rsidRPr="00A41BAE">
          <w:rPr>
            <w:i/>
            <w:u w:val="single"/>
            <w:vertAlign w:val="subscript"/>
          </w:rPr>
          <w:delText>RedRoof</w:delText>
        </w:r>
        <w:r w:rsidRPr="00A41BAE" w:rsidDel="00652C9F">
          <w:rPr>
            <w:i/>
          </w:rPr>
          <w:delText xml:space="preserve"> </w:delText>
        </w:r>
        <w:r w:rsidRPr="00A41BAE">
          <w:rPr>
            <w:i/>
          </w:rPr>
          <w:delText>=0.8 or 0.9</w:delText>
        </w:r>
        <w:r w:rsidRPr="00A41BAE">
          <w:delText xml:space="preserve"> (for gable and hip respectively</w:delText>
        </w:r>
        <w:r w:rsidRPr="00A41BAE">
          <w:rPr>
            <w:i/>
          </w:rPr>
          <w:delText>).</w:delText>
        </w:r>
        <w:r w:rsidRPr="00A41BAE">
          <w:delText xml:space="preserve">  Since the roof defects and breaches can be distributed anywhere on the roof, and average value for the eight directions is</w:delText>
        </w:r>
      </w:del>
      <w:r w:rsidR="004D5B30" w:rsidRPr="00A41BAE">
        <w:t xml:space="preserve"> adopted</w:t>
      </w:r>
      <w:del w:id="15790" w:author="Weber" w:date="2014-10-29T03:09:00Z">
        <w:r w:rsidRPr="00A41BAE">
          <w:delText xml:space="preserve"> resulting in </w:delText>
        </w:r>
        <w:r w:rsidRPr="00A41BAE">
          <w:rPr>
            <w:i/>
            <w:u w:val="single"/>
          </w:rPr>
          <w:delText>f</w:delText>
        </w:r>
        <w:r w:rsidRPr="00A41BAE">
          <w:rPr>
            <w:i/>
            <w:u w:val="single"/>
            <w:vertAlign w:val="subscript"/>
          </w:rPr>
          <w:delText>RedRoof</w:delText>
        </w:r>
        <w:r w:rsidRPr="00A41BAE" w:rsidDel="00652C9F">
          <w:rPr>
            <w:i/>
          </w:rPr>
          <w:delText xml:space="preserve"> </w:delText>
        </w:r>
        <w:r w:rsidRPr="00A41BAE">
          <w:rPr>
            <w:i/>
          </w:rPr>
          <w:delText xml:space="preserve">=0.8 or 0.9 </w:delText>
        </w:r>
        <w:r w:rsidRPr="00A41BAE">
          <w:delText>(for gable and hip respectively)</w:delText>
        </w:r>
        <w:r w:rsidR="004830FB">
          <w:rPr>
            <w:i/>
          </w:rPr>
          <w:delText>.</w:delText>
        </w:r>
      </w:del>
      <w:ins w:id="15791" w:author="Weber" w:date="2014-10-29T03:09:00Z">
        <w:r w:rsidR="004D5B30" w:rsidRPr="00A41BAE">
          <w:t>.</w:t>
        </w:r>
      </w:ins>
    </w:p>
    <w:p w14:paraId="3765FD26" w14:textId="77777777" w:rsidR="004D5B30" w:rsidRPr="002F1B9B" w:rsidRDefault="004D5B30" w:rsidP="004D5B30">
      <w:pPr>
        <w:rPr>
          <w:rFonts w:eastAsia="MS Mincho"/>
          <w:lang w:eastAsia="ja-JP"/>
        </w:rPr>
      </w:pPr>
    </w:p>
    <w:p w14:paraId="7BE22790" w14:textId="77777777" w:rsidR="004830FB" w:rsidRDefault="004830FB" w:rsidP="00277C8D">
      <w:pPr>
        <w:keepNext/>
        <w:jc w:val="center"/>
        <w:rPr>
          <w:del w:id="15792" w:author="Weber" w:date="2014-10-29T03:09:00Z"/>
        </w:rPr>
      </w:pPr>
      <w:del w:id="15793" w:author="Weber" w:date="2014-10-29T03:09:00Z">
        <w:r>
          <w:rPr>
            <w:noProof/>
            <w:lang w:eastAsia="zh-CN"/>
          </w:rPr>
          <w:drawing>
            <wp:inline distT="0" distB="0" distL="0" distR="0" wp14:anchorId="676AC78A" wp14:editId="0675DF44">
              <wp:extent cx="4419600" cy="2773687"/>
              <wp:effectExtent l="0" t="0" r="0" b="7620"/>
              <wp:docPr id="561" name="Picture 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4425727" cy="2777532"/>
                      </a:xfrm>
                      <a:prstGeom prst="rect">
                        <a:avLst/>
                      </a:prstGeom>
                      <a:noFill/>
                    </pic:spPr>
                  </pic:pic>
                </a:graphicData>
              </a:graphic>
            </wp:inline>
          </w:drawing>
        </w:r>
      </w:del>
    </w:p>
    <w:p w14:paraId="2E14CAAE" w14:textId="77777777" w:rsidR="004830FB" w:rsidRDefault="004830FB" w:rsidP="00277C8D">
      <w:pPr>
        <w:pStyle w:val="Caption"/>
        <w:jc w:val="center"/>
        <w:rPr>
          <w:del w:id="15794" w:author="Weber" w:date="2014-10-29T03:09:00Z"/>
          <w:rFonts w:asciiTheme="minorHAnsi" w:hAnsiTheme="minorHAnsi"/>
          <w:sz w:val="22"/>
          <w:szCs w:val="22"/>
        </w:rPr>
      </w:pPr>
      <w:bookmarkStart w:id="15795" w:name="_Ref341094913"/>
      <w:bookmarkStart w:id="15796" w:name="_Toc340831379"/>
      <w:bookmarkStart w:id="15797" w:name="_Toc341100691"/>
      <w:del w:id="15798" w:author="Weber" w:date="2014-10-29T03:09:00Z">
        <w:r w:rsidRPr="00277C8D">
          <w:rPr>
            <w:rFonts w:asciiTheme="minorHAnsi" w:hAnsiTheme="minorHAnsi"/>
            <w:color w:val="auto"/>
            <w:sz w:val="22"/>
            <w:szCs w:val="22"/>
          </w:rPr>
          <w:delText xml:space="preserve">Figure </w:delText>
        </w:r>
        <w:bookmarkEnd w:id="15795"/>
        <w:r w:rsidR="00383B31">
          <w:rPr>
            <w:rFonts w:asciiTheme="minorHAnsi" w:hAnsiTheme="minorHAnsi"/>
            <w:color w:val="auto"/>
            <w:sz w:val="22"/>
            <w:szCs w:val="22"/>
          </w:rPr>
          <w:delText>4</w:delText>
        </w:r>
        <w:r w:rsidR="00035CB3">
          <w:rPr>
            <w:rFonts w:asciiTheme="minorHAnsi" w:hAnsiTheme="minorHAnsi"/>
            <w:color w:val="auto"/>
            <w:sz w:val="22"/>
            <w:szCs w:val="22"/>
          </w:rPr>
          <w:delText>8</w:delText>
        </w:r>
        <w:r w:rsidRPr="00277C8D">
          <w:rPr>
            <w:rFonts w:asciiTheme="minorHAnsi" w:hAnsiTheme="minorHAnsi"/>
            <w:color w:val="auto"/>
            <w:sz w:val="22"/>
            <w:szCs w:val="22"/>
          </w:rPr>
          <w:delText xml:space="preserve">. </w:delText>
        </w:r>
        <w:r w:rsidRPr="00277C8D">
          <w:rPr>
            <w:rFonts w:asciiTheme="minorHAnsi" w:hAnsiTheme="minorHAnsi"/>
            <w:i/>
            <w:color w:val="auto"/>
            <w:sz w:val="22"/>
            <w:szCs w:val="22"/>
          </w:rPr>
          <w:delText>f</w:delText>
        </w:r>
        <w:r w:rsidRPr="00277C8D">
          <w:rPr>
            <w:rFonts w:asciiTheme="minorHAnsi" w:hAnsiTheme="minorHAnsi"/>
            <w:i/>
            <w:color w:val="auto"/>
            <w:sz w:val="22"/>
            <w:szCs w:val="22"/>
            <w:vertAlign w:val="subscript"/>
          </w:rPr>
          <w:delText>RedRoof</w:delText>
        </w:r>
        <w:r w:rsidRPr="00277C8D">
          <w:rPr>
            <w:rFonts w:asciiTheme="minorHAnsi" w:hAnsiTheme="minorHAnsi"/>
            <w:i/>
            <w:color w:val="auto"/>
            <w:sz w:val="22"/>
            <w:szCs w:val="22"/>
          </w:rPr>
          <w:delText xml:space="preserve"> </w:delText>
        </w:r>
        <w:r w:rsidRPr="00277C8D">
          <w:rPr>
            <w:rFonts w:asciiTheme="minorHAnsi" w:hAnsiTheme="minorHAnsi"/>
            <w:color w:val="auto"/>
            <w:sz w:val="22"/>
            <w:szCs w:val="22"/>
          </w:rPr>
          <w:delText>represents the breached roof area that is exposed to impinging rain as a function of wind angle of attack.</w:delText>
        </w:r>
        <w:bookmarkEnd w:id="15796"/>
        <w:bookmarkEnd w:id="15797"/>
      </w:del>
    </w:p>
    <w:p w14:paraId="6EB0495A" w14:textId="77777777" w:rsidR="004830FB" w:rsidRDefault="004830FB">
      <w:pPr>
        <w:rPr>
          <w:del w:id="15799" w:author="Weber" w:date="2014-10-29T03:09:00Z"/>
          <w:lang w:eastAsia="en-US"/>
        </w:rPr>
      </w:pPr>
    </w:p>
    <w:p w14:paraId="7302D6EB" w14:textId="77777777" w:rsidR="004D5B30" w:rsidRDefault="004830FB" w:rsidP="004D5B30">
      <w:pPr>
        <w:rPr>
          <w:rFonts w:eastAsiaTheme="minorEastAsia"/>
          <w:rPrChange w:id="15800" w:author="Weber" w:date="2014-10-29T03:09:00Z">
            <w:rPr>
              <w:rFonts w:eastAsiaTheme="minorEastAsia"/>
              <w:i/>
              <w:u w:val="single"/>
            </w:rPr>
          </w:rPrChange>
        </w:rPr>
      </w:pPr>
      <w:bookmarkStart w:id="15801" w:name="_Toc316343514"/>
      <w:bookmarkStart w:id="15802" w:name="_Ref319658322"/>
      <w:bookmarkStart w:id="15803" w:name="_Toc320180161"/>
      <w:del w:id="15804" w:author="Weber" w:date="2014-10-29T03:09:00Z">
        <w:r w:rsidRPr="00047B6A">
          <w:rPr>
            <w:i/>
            <w:u w:val="single"/>
          </w:rPr>
          <w:delText>Adjustment factor for gable-ends</w:delText>
        </w:r>
        <w:bookmarkEnd w:id="15801"/>
        <w:bookmarkEnd w:id="15802"/>
        <w:bookmarkEnd w:id="15803"/>
        <w:r w:rsidRPr="00047B6A">
          <w:rPr>
            <w:i/>
            <w:u w:val="single"/>
          </w:rPr>
          <w:delText>, f</w:delText>
        </w:r>
        <w:r w:rsidRPr="00047B6A">
          <w:rPr>
            <w:i/>
            <w:u w:val="single"/>
            <w:vertAlign w:val="subscript"/>
          </w:rPr>
          <w:delText>RedGbl</w:delText>
        </w:r>
      </w:del>
      <w:moveFromRangeStart w:id="15805" w:author="Weber" w:date="2014-10-29T03:09:00Z" w:name="move402315635"/>
      <w:moveFrom w:id="15806" w:author="Weber" w:date="2014-10-29T03:09:00Z">
        <w:r w:rsidR="004D5B30">
          <w:rPr>
            <w:rFonts w:eastAsiaTheme="minorEastAsia" w:hint="eastAsia"/>
            <w:rPrChange w:id="15807" w:author="Weber" w:date="2014-10-29T03:09:00Z">
              <w:rPr>
                <w:rFonts w:eastAsiaTheme="minorEastAsia" w:hint="eastAsia"/>
                <w:i/>
                <w:u w:val="single"/>
              </w:rPr>
            </w:rPrChange>
          </w:rPr>
          <w:t>.</w:t>
        </w:r>
      </w:moveFrom>
    </w:p>
    <w:p w14:paraId="4EFBDD72" w14:textId="77777777" w:rsidR="004D5B30" w:rsidRPr="000946CC" w:rsidRDefault="004D5B30" w:rsidP="004D5B30">
      <w:pPr>
        <w:rPr>
          <w:rFonts w:eastAsiaTheme="minorEastAsia"/>
          <w:lang w:eastAsia="ja-JP"/>
        </w:rPr>
      </w:pPr>
    </w:p>
    <w:p w14:paraId="4114935F" w14:textId="77777777" w:rsidR="004830FB" w:rsidRPr="00616925" w:rsidRDefault="004D5B30" w:rsidP="004830FB">
      <w:pPr>
        <w:rPr>
          <w:del w:id="15808" w:author="Weber" w:date="2014-10-29T03:09:00Z"/>
        </w:rPr>
      </w:pPr>
      <w:moveFrom w:id="15809" w:author="Weber" w:date="2014-10-29T03:09:00Z">
        <w:r>
          <w:rPr>
            <w:rFonts w:eastAsiaTheme="minorEastAsia"/>
            <w:lang w:eastAsia="ja-JP"/>
          </w:rPr>
          <w:t>I</w:t>
        </w:r>
        <w:r>
          <w:rPr>
            <w:rFonts w:eastAsiaTheme="minorEastAsia" w:hint="eastAsia"/>
            <w:lang w:eastAsia="ja-JP"/>
          </w:rPr>
          <w:t>n</w:t>
        </w:r>
        <w:r>
          <w:t xml:space="preserve"> </w:t>
        </w:r>
      </w:moveFrom>
      <w:moveFromRangeEnd w:id="15805"/>
      <w:del w:id="15810" w:author="Weber" w:date="2014-10-29T03:09:00Z">
        <w:r w:rsidR="004830FB" w:rsidRPr="00F71136">
          <w:delText xml:space="preserve">the model, </w:delText>
        </w:r>
        <w:r w:rsidR="004830FB">
          <w:delText xml:space="preserve">impinging </w:delText>
        </w:r>
        <w:r w:rsidR="004830FB" w:rsidRPr="00F71136">
          <w:delText xml:space="preserve">rainwater ingresses the building </w:delText>
        </w:r>
        <w:r w:rsidR="004830FB">
          <w:delText xml:space="preserve">defects or breaches </w:delText>
        </w:r>
        <w:r w:rsidR="004830FB" w:rsidRPr="00F71136">
          <w:delText xml:space="preserve">through </w:delText>
        </w:r>
        <w:r w:rsidR="004830FB">
          <w:delText>gable-end</w:delText>
        </w:r>
        <w:r w:rsidR="004830FB" w:rsidRPr="00F71136">
          <w:delText>s only when the wind-driven rain is parallel</w:delText>
        </w:r>
        <w:r w:rsidR="004830FB">
          <w:delText xml:space="preserve"> to</w:delText>
        </w:r>
        <w:r w:rsidR="004830FB" w:rsidRPr="00F71136">
          <w:delText xml:space="preserve"> or at least 45</w:delText>
        </w:r>
        <w:r w:rsidR="004830FB" w:rsidRPr="00047B6A">
          <w:rPr>
            <w:noProof/>
            <w:lang w:eastAsia="zh-CN"/>
          </w:rPr>
          <w:drawing>
            <wp:inline distT="0" distB="0" distL="0" distR="0" wp14:anchorId="7E59A5E5" wp14:editId="503E2D57">
              <wp:extent cx="45720" cy="99060"/>
              <wp:effectExtent l="0" t="0" r="0" b="0"/>
              <wp:docPr id="562" name="Picture 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9" cstate="print">
                        <a:extLst>
                          <a:ext uri="{28A0092B-C50C-407E-A947-70E740481C1C}">
                            <a14:useLocalDpi xmlns:a14="http://schemas.microsoft.com/office/drawing/2010/main" val="0"/>
                          </a:ext>
                        </a:extLst>
                      </a:blip>
                      <a:srcRect/>
                      <a:stretch>
                        <a:fillRect/>
                      </a:stretch>
                    </pic:blipFill>
                    <pic:spPr bwMode="auto">
                      <a:xfrm>
                        <a:off x="0" y="0"/>
                        <a:ext cx="45720" cy="99060"/>
                      </a:xfrm>
                      <a:prstGeom prst="rect">
                        <a:avLst/>
                      </a:prstGeom>
                      <a:noFill/>
                      <a:ln>
                        <a:noFill/>
                      </a:ln>
                    </pic:spPr>
                  </pic:pic>
                </a:graphicData>
              </a:graphic>
            </wp:inline>
          </w:drawing>
        </w:r>
        <w:r w:rsidR="004830FB" w:rsidRPr="00F71136">
          <w:delText xml:space="preserve"> from the ridge. </w:delText>
        </w:r>
        <w:r w:rsidR="004830FB">
          <w:delText>As the wind rotates, the f</w:delText>
        </w:r>
        <w:r w:rsidR="004830FB" w:rsidRPr="00047B6A">
          <w:rPr>
            <w:vertAlign w:val="subscript"/>
          </w:rPr>
          <w:delText>RedGbl</w:delText>
        </w:r>
        <w:r w:rsidR="004830FB">
          <w:delText xml:space="preserve"> factor is zero for 5 of the 8 directions, and the value of f</w:delText>
        </w:r>
        <w:r w:rsidR="004830FB" w:rsidRPr="00646BDB">
          <w:rPr>
            <w:vertAlign w:val="subscript"/>
          </w:rPr>
          <w:delText>RedGbl</w:delText>
        </w:r>
        <w:r w:rsidR="004830FB">
          <w:rPr>
            <w:vertAlign w:val="subscript"/>
          </w:rPr>
          <w:delText xml:space="preserve"> </w:delText>
        </w:r>
        <w:r w:rsidR="004830FB">
          <w:delText>is averaged to 0.6.</w:delText>
        </w:r>
      </w:del>
    </w:p>
    <w:p w14:paraId="4D666812" w14:textId="77777777" w:rsidR="004830FB" w:rsidRDefault="004830FB" w:rsidP="004830FB">
      <w:pPr>
        <w:rPr>
          <w:del w:id="15811" w:author="Weber" w:date="2014-10-29T03:09:00Z"/>
        </w:rPr>
      </w:pPr>
    </w:p>
    <w:p w14:paraId="6CB35C18" w14:textId="77777777" w:rsidR="004830FB" w:rsidRDefault="004830FB" w:rsidP="004830FB">
      <w:pPr>
        <w:jc w:val="center"/>
        <w:rPr>
          <w:del w:id="15812" w:author="Weber" w:date="2014-10-29T03:09:00Z"/>
          <w:rFonts w:ascii="Arial" w:hAnsi="Arial" w:cs="Arial"/>
          <w:sz w:val="20"/>
          <w:szCs w:val="20"/>
        </w:rPr>
      </w:pPr>
    </w:p>
    <w:p w14:paraId="37E0F197" w14:textId="77777777" w:rsidR="004830FB" w:rsidRPr="00344DC1" w:rsidRDefault="004830FB" w:rsidP="004830FB">
      <w:pPr>
        <w:rPr>
          <w:del w:id="15813" w:author="Weber" w:date="2014-10-29T03:09:00Z"/>
          <w:i/>
          <w:u w:val="single"/>
        </w:rPr>
      </w:pPr>
      <w:bookmarkStart w:id="15814" w:name="_Toc316343516"/>
      <w:bookmarkStart w:id="15815" w:name="_Toc320180163"/>
      <w:del w:id="15816" w:author="Weber" w:date="2014-10-29T03:09:00Z">
        <w:r w:rsidRPr="00047B6A">
          <w:rPr>
            <w:i/>
            <w:u w:val="single"/>
          </w:rPr>
          <w:delText>Adjustment factor for runoff water</w:delText>
        </w:r>
        <w:bookmarkEnd w:id="15814"/>
        <w:bookmarkEnd w:id="15815"/>
        <w:r w:rsidRPr="00047B6A">
          <w:rPr>
            <w:i/>
            <w:u w:val="single"/>
          </w:rPr>
          <w:delText>,f</w:delText>
        </w:r>
        <w:r w:rsidRPr="00047B6A">
          <w:rPr>
            <w:i/>
            <w:u w:val="single"/>
            <w:vertAlign w:val="subscript"/>
          </w:rPr>
          <w:delText>Ru</w:delText>
        </w:r>
        <w:r w:rsidRPr="00344DC1">
          <w:rPr>
            <w:i/>
            <w:u w:val="single"/>
            <w:vertAlign w:val="subscript"/>
          </w:rPr>
          <w:delText>nWat</w:delText>
        </w:r>
        <w:r w:rsidRPr="00344DC1">
          <w:rPr>
            <w:i/>
            <w:u w:val="single"/>
          </w:rPr>
          <w:delText>.</w:delText>
        </w:r>
      </w:del>
    </w:p>
    <w:p w14:paraId="4BA104D9" w14:textId="77777777" w:rsidR="004830FB" w:rsidRPr="00344DC1" w:rsidRDefault="004830FB" w:rsidP="004830FB">
      <w:pPr>
        <w:rPr>
          <w:del w:id="15817" w:author="Weber" w:date="2014-10-29T03:09:00Z"/>
        </w:rPr>
      </w:pPr>
    </w:p>
    <w:p w14:paraId="7B43CE3F" w14:textId="77777777" w:rsidR="004830FB" w:rsidRPr="00A41BAE" w:rsidRDefault="004830FB" w:rsidP="004830FB">
      <w:pPr>
        <w:rPr>
          <w:del w:id="15818" w:author="Weber" w:date="2014-10-29T03:09:00Z"/>
        </w:rPr>
      </w:pPr>
      <w:del w:id="15819" w:author="Weber" w:date="2014-10-29T03:09:00Z">
        <w:r w:rsidRPr="00344DC1">
          <w:delText xml:space="preserve">Some of the water that drains on the external surfaces of the building will ingress through the defects and breaches and into the building. For this purpose a factor </w:delText>
        </w:r>
        <w:r w:rsidRPr="00344DC1">
          <w:rPr>
            <w:i/>
            <w:iCs/>
          </w:rPr>
          <w:delText>f</w:delText>
        </w:r>
        <w:r w:rsidRPr="00344DC1">
          <w:rPr>
            <w:vertAlign w:val="subscript"/>
          </w:rPr>
          <w:delText>RunWat</w:delText>
        </w:r>
        <w:r w:rsidRPr="00344DC1">
          <w:delText xml:space="preserve"> for walls and roof, based on engineering judgment, is applied (</w:delText>
        </w:r>
        <w:r w:rsidR="00067426">
          <w:delText>Table 20</w:delText>
        </w:r>
        <w:r w:rsidRPr="00344DC1">
          <w:delText>).  For wall</w:delText>
        </w:r>
        <w:r w:rsidRPr="00A41BAE">
          <w:delText xml:space="preserve"> openings and pre-existing deficiencies, the water entry increases due to runoff from story to story by 20%. Thus, in a 3-story building, the third-story factor is 1.0 (i.e. no running water is considered), the second-story factor is 1.2, and finally the first-story water intrusion is calculated using a factor of 1.4. In roofs, this factor accounts for the amount of water that falls upstream of the breach on a sloped roof but nevertheless ingresses in the building. The drain factor </w:delText>
        </w:r>
        <w:r w:rsidRPr="00A41BAE">
          <w:rPr>
            <w:i/>
            <w:iCs/>
          </w:rPr>
          <w:delText>f</w:delText>
        </w:r>
        <w:r w:rsidRPr="00A41BAE">
          <w:rPr>
            <w:vertAlign w:val="subscript"/>
          </w:rPr>
          <w:delText>runoff</w:delText>
        </w:r>
        <w:r w:rsidRPr="00A41BAE">
          <w:delText xml:space="preserve"> in roofs increases the water intrusion by 20%. More research is needed to validate the adopted values through either laboratory tests or CFD. Recent efforts on modeling and measuring runoff water have been done by Blocken and Carmeliet, (2012).</w:delText>
        </w:r>
      </w:del>
    </w:p>
    <w:p w14:paraId="734C49C9" w14:textId="77777777" w:rsidR="004830FB" w:rsidRDefault="004830FB">
      <w:pPr>
        <w:rPr>
          <w:del w:id="15820" w:author="Weber" w:date="2014-10-29T03:09:00Z"/>
          <w:lang w:eastAsia="en-US"/>
        </w:rPr>
      </w:pPr>
    </w:p>
    <w:p w14:paraId="50B78A72" w14:textId="77777777" w:rsidR="004830FB" w:rsidRPr="00277C8D" w:rsidRDefault="004830FB" w:rsidP="00277C8D">
      <w:pPr>
        <w:pStyle w:val="Caption"/>
        <w:keepNext/>
        <w:jc w:val="center"/>
        <w:rPr>
          <w:del w:id="15821" w:author="Weber" w:date="2014-10-29T03:09:00Z"/>
          <w:sz w:val="22"/>
          <w:szCs w:val="22"/>
        </w:rPr>
      </w:pPr>
      <w:bookmarkStart w:id="15822" w:name="_Ref341098891"/>
      <w:bookmarkStart w:id="15823" w:name="_Toc341089133"/>
      <w:bookmarkStart w:id="15824" w:name="_Toc341090903"/>
      <w:bookmarkStart w:id="15825" w:name="_Toc341100766"/>
      <w:del w:id="15826" w:author="Weber" w:date="2014-10-29T03:09:00Z">
        <w:r w:rsidRPr="00277C8D">
          <w:rPr>
            <w:color w:val="auto"/>
            <w:sz w:val="22"/>
            <w:szCs w:val="22"/>
          </w:rPr>
          <w:delText xml:space="preserve">Table </w:delText>
        </w:r>
        <w:r w:rsidRPr="00277C8D">
          <w:rPr>
            <w:color w:val="auto"/>
            <w:sz w:val="22"/>
            <w:szCs w:val="22"/>
          </w:rPr>
          <w:fldChar w:fldCharType="begin"/>
        </w:r>
        <w:r w:rsidRPr="00277C8D">
          <w:rPr>
            <w:color w:val="auto"/>
            <w:sz w:val="22"/>
            <w:szCs w:val="22"/>
          </w:rPr>
          <w:delInstrText xml:space="preserve"> SEQ Table \* ARABIC </w:delInstrText>
        </w:r>
        <w:r w:rsidRPr="00277C8D">
          <w:rPr>
            <w:color w:val="auto"/>
            <w:sz w:val="22"/>
            <w:szCs w:val="22"/>
          </w:rPr>
          <w:fldChar w:fldCharType="separate"/>
        </w:r>
        <w:r w:rsidR="00D32455">
          <w:rPr>
            <w:noProof/>
            <w:color w:val="auto"/>
            <w:sz w:val="22"/>
            <w:szCs w:val="22"/>
          </w:rPr>
          <w:delText>20</w:delText>
        </w:r>
        <w:r w:rsidRPr="00277C8D">
          <w:rPr>
            <w:color w:val="auto"/>
            <w:sz w:val="22"/>
            <w:szCs w:val="22"/>
          </w:rPr>
          <w:fldChar w:fldCharType="end"/>
        </w:r>
        <w:bookmarkEnd w:id="15822"/>
        <w:r w:rsidRPr="00277C8D">
          <w:rPr>
            <w:color w:val="auto"/>
            <w:sz w:val="22"/>
            <w:szCs w:val="22"/>
          </w:rPr>
          <w:delText xml:space="preserve">. Value of </w:delText>
        </w:r>
        <w:r w:rsidRPr="00277C8D">
          <w:rPr>
            <w:i/>
            <w:color w:val="auto"/>
            <w:sz w:val="22"/>
            <w:szCs w:val="22"/>
          </w:rPr>
          <w:delText>f</w:delText>
        </w:r>
        <w:r w:rsidRPr="00277C8D">
          <w:rPr>
            <w:color w:val="auto"/>
            <w:sz w:val="22"/>
            <w:szCs w:val="22"/>
            <w:vertAlign w:val="subscript"/>
          </w:rPr>
          <w:delText>RunWat</w:delText>
        </w:r>
        <w:r w:rsidRPr="00277C8D">
          <w:rPr>
            <w:color w:val="auto"/>
            <w:sz w:val="22"/>
            <w:szCs w:val="22"/>
          </w:rPr>
          <w:delText xml:space="preserve"> for low-rise buildings walls</w:delText>
        </w:r>
        <w:bookmarkEnd w:id="15823"/>
        <w:bookmarkEnd w:id="15824"/>
        <w:bookmarkEnd w:id="15825"/>
      </w:del>
    </w:p>
    <w:tbl>
      <w:tblPr>
        <w:tblW w:w="40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2"/>
        <w:gridCol w:w="603"/>
        <w:gridCol w:w="603"/>
        <w:gridCol w:w="603"/>
      </w:tblGrid>
      <w:tr w:rsidR="004830FB" w:rsidRPr="00F71136" w14:paraId="48EDC954" w14:textId="77777777" w:rsidTr="00277C8D">
        <w:trPr>
          <w:trHeight w:val="296"/>
          <w:jc w:val="center"/>
          <w:del w:id="15827" w:author="Weber" w:date="2014-10-29T03:09:00Z"/>
        </w:trPr>
        <w:tc>
          <w:tcPr>
            <w:tcW w:w="0" w:type="auto"/>
          </w:tcPr>
          <w:p w14:paraId="2C471CF2" w14:textId="77777777" w:rsidR="004830FB" w:rsidRPr="00400C15" w:rsidRDefault="004830FB" w:rsidP="009F5AF9">
            <w:pPr>
              <w:pStyle w:val="TableText"/>
              <w:autoSpaceDE w:val="0"/>
              <w:autoSpaceDN w:val="0"/>
              <w:adjustRightInd w:val="0"/>
              <w:ind w:left="432" w:hanging="432"/>
              <w:rPr>
                <w:del w:id="15828" w:author="Weber" w:date="2014-10-29T03:09:00Z"/>
                <w:noProof/>
                <w:sz w:val="22"/>
              </w:rPr>
            </w:pPr>
            <w:del w:id="15829" w:author="Weber" w:date="2014-10-29T03:09:00Z">
              <w:r w:rsidRPr="00400C15">
                <w:rPr>
                  <w:noProof/>
                  <w:sz w:val="22"/>
                </w:rPr>
                <w:delText>Number of Stories</w:delText>
              </w:r>
            </w:del>
          </w:p>
        </w:tc>
        <w:tc>
          <w:tcPr>
            <w:tcW w:w="0" w:type="auto"/>
          </w:tcPr>
          <w:p w14:paraId="3F2E281C" w14:textId="77777777" w:rsidR="004830FB" w:rsidRPr="00400C15" w:rsidRDefault="004830FB" w:rsidP="009F5AF9">
            <w:pPr>
              <w:pStyle w:val="TableText"/>
              <w:autoSpaceDE w:val="0"/>
              <w:autoSpaceDN w:val="0"/>
              <w:adjustRightInd w:val="0"/>
              <w:ind w:left="432" w:hanging="432"/>
              <w:rPr>
                <w:del w:id="15830" w:author="Weber" w:date="2014-10-29T03:09:00Z"/>
                <w:noProof/>
                <w:sz w:val="22"/>
              </w:rPr>
            </w:pPr>
            <w:del w:id="15831" w:author="Weber" w:date="2014-10-29T03:09:00Z">
              <w:r w:rsidRPr="00400C15">
                <w:rPr>
                  <w:noProof/>
                  <w:sz w:val="22"/>
                </w:rPr>
                <w:delText>1</w:delText>
              </w:r>
            </w:del>
          </w:p>
        </w:tc>
        <w:tc>
          <w:tcPr>
            <w:tcW w:w="0" w:type="auto"/>
          </w:tcPr>
          <w:p w14:paraId="68C59CDA" w14:textId="77777777" w:rsidR="004830FB" w:rsidRPr="00400C15" w:rsidRDefault="004830FB" w:rsidP="009F5AF9">
            <w:pPr>
              <w:pStyle w:val="TableText"/>
              <w:autoSpaceDE w:val="0"/>
              <w:autoSpaceDN w:val="0"/>
              <w:adjustRightInd w:val="0"/>
              <w:ind w:left="432" w:hanging="432"/>
              <w:rPr>
                <w:del w:id="15832" w:author="Weber" w:date="2014-10-29T03:09:00Z"/>
                <w:noProof/>
                <w:sz w:val="22"/>
              </w:rPr>
            </w:pPr>
            <w:del w:id="15833" w:author="Weber" w:date="2014-10-29T03:09:00Z">
              <w:r w:rsidRPr="00400C15">
                <w:rPr>
                  <w:noProof/>
                  <w:sz w:val="22"/>
                </w:rPr>
                <w:delText>2</w:delText>
              </w:r>
            </w:del>
          </w:p>
        </w:tc>
        <w:tc>
          <w:tcPr>
            <w:tcW w:w="0" w:type="auto"/>
          </w:tcPr>
          <w:p w14:paraId="001F3981" w14:textId="77777777" w:rsidR="004830FB" w:rsidRPr="00400C15" w:rsidRDefault="004830FB" w:rsidP="009F5AF9">
            <w:pPr>
              <w:pStyle w:val="TableText"/>
              <w:autoSpaceDE w:val="0"/>
              <w:autoSpaceDN w:val="0"/>
              <w:adjustRightInd w:val="0"/>
              <w:ind w:left="432" w:hanging="432"/>
              <w:rPr>
                <w:del w:id="15834" w:author="Weber" w:date="2014-10-29T03:09:00Z"/>
                <w:noProof/>
                <w:sz w:val="22"/>
              </w:rPr>
            </w:pPr>
            <w:del w:id="15835" w:author="Weber" w:date="2014-10-29T03:09:00Z">
              <w:r w:rsidRPr="00400C15">
                <w:rPr>
                  <w:noProof/>
                  <w:sz w:val="22"/>
                </w:rPr>
                <w:delText>3</w:delText>
              </w:r>
            </w:del>
          </w:p>
        </w:tc>
      </w:tr>
      <w:tr w:rsidR="004830FB" w:rsidRPr="00F71136" w14:paraId="79C828E4" w14:textId="77777777" w:rsidTr="00277C8D">
        <w:trPr>
          <w:trHeight w:val="278"/>
          <w:jc w:val="center"/>
          <w:del w:id="15836" w:author="Weber" w:date="2014-10-29T03:09:00Z"/>
        </w:trPr>
        <w:tc>
          <w:tcPr>
            <w:tcW w:w="0" w:type="auto"/>
          </w:tcPr>
          <w:p w14:paraId="65516F96" w14:textId="77777777" w:rsidR="004830FB" w:rsidRPr="00400C15" w:rsidRDefault="004830FB" w:rsidP="009F5AF9">
            <w:pPr>
              <w:pStyle w:val="TableText"/>
              <w:autoSpaceDE w:val="0"/>
              <w:autoSpaceDN w:val="0"/>
              <w:adjustRightInd w:val="0"/>
              <w:ind w:left="432" w:hanging="432"/>
              <w:rPr>
                <w:del w:id="15837" w:author="Weber" w:date="2014-10-29T03:09:00Z"/>
                <w:noProof/>
                <w:sz w:val="22"/>
              </w:rPr>
            </w:pPr>
            <w:del w:id="15838" w:author="Weber" w:date="2014-10-29T03:09:00Z">
              <w:r>
                <w:rPr>
                  <w:noProof/>
                  <w:sz w:val="22"/>
                </w:rPr>
                <w:delText>Roof</w:delText>
              </w:r>
            </w:del>
          </w:p>
        </w:tc>
        <w:tc>
          <w:tcPr>
            <w:tcW w:w="0" w:type="auto"/>
          </w:tcPr>
          <w:p w14:paraId="0032AE14" w14:textId="77777777" w:rsidR="004830FB" w:rsidRPr="00400C15" w:rsidRDefault="004830FB" w:rsidP="009F5AF9">
            <w:pPr>
              <w:pStyle w:val="TableText"/>
              <w:autoSpaceDE w:val="0"/>
              <w:autoSpaceDN w:val="0"/>
              <w:adjustRightInd w:val="0"/>
              <w:ind w:left="432" w:hanging="432"/>
              <w:rPr>
                <w:del w:id="15839" w:author="Weber" w:date="2014-10-29T03:09:00Z"/>
                <w:noProof/>
                <w:sz w:val="22"/>
              </w:rPr>
            </w:pPr>
            <w:del w:id="15840" w:author="Weber" w:date="2014-10-29T03:09:00Z">
              <w:r>
                <w:rPr>
                  <w:noProof/>
                  <w:sz w:val="22"/>
                </w:rPr>
                <w:delText>1.2</w:delText>
              </w:r>
            </w:del>
          </w:p>
        </w:tc>
        <w:tc>
          <w:tcPr>
            <w:tcW w:w="0" w:type="auto"/>
          </w:tcPr>
          <w:p w14:paraId="334CEDEA" w14:textId="77777777" w:rsidR="004830FB" w:rsidRPr="00400C15" w:rsidRDefault="004830FB" w:rsidP="009F5AF9">
            <w:pPr>
              <w:pStyle w:val="TableText"/>
              <w:autoSpaceDE w:val="0"/>
              <w:autoSpaceDN w:val="0"/>
              <w:adjustRightInd w:val="0"/>
              <w:ind w:left="432" w:hanging="432"/>
              <w:rPr>
                <w:del w:id="15841" w:author="Weber" w:date="2014-10-29T03:09:00Z"/>
                <w:noProof/>
                <w:sz w:val="22"/>
              </w:rPr>
            </w:pPr>
            <w:del w:id="15842" w:author="Weber" w:date="2014-10-29T03:09:00Z">
              <w:r>
                <w:rPr>
                  <w:noProof/>
                  <w:sz w:val="22"/>
                </w:rPr>
                <w:delText>1.2</w:delText>
              </w:r>
            </w:del>
          </w:p>
        </w:tc>
        <w:tc>
          <w:tcPr>
            <w:tcW w:w="0" w:type="auto"/>
          </w:tcPr>
          <w:p w14:paraId="294FE9C6" w14:textId="77777777" w:rsidR="004830FB" w:rsidRPr="00400C15" w:rsidRDefault="004830FB" w:rsidP="009F5AF9">
            <w:pPr>
              <w:pStyle w:val="TableText"/>
              <w:autoSpaceDE w:val="0"/>
              <w:autoSpaceDN w:val="0"/>
              <w:adjustRightInd w:val="0"/>
              <w:ind w:left="432" w:hanging="432"/>
              <w:rPr>
                <w:del w:id="15843" w:author="Weber" w:date="2014-10-29T03:09:00Z"/>
                <w:noProof/>
                <w:sz w:val="22"/>
              </w:rPr>
            </w:pPr>
            <w:del w:id="15844" w:author="Weber" w:date="2014-10-29T03:09:00Z">
              <w:r>
                <w:rPr>
                  <w:noProof/>
                  <w:sz w:val="22"/>
                </w:rPr>
                <w:delText>1.2</w:delText>
              </w:r>
            </w:del>
          </w:p>
        </w:tc>
      </w:tr>
      <w:tr w:rsidR="004830FB" w:rsidRPr="00F71136" w14:paraId="234A00ED" w14:textId="77777777" w:rsidTr="00277C8D">
        <w:trPr>
          <w:trHeight w:val="296"/>
          <w:jc w:val="center"/>
          <w:del w:id="15845" w:author="Weber" w:date="2014-10-29T03:09:00Z"/>
        </w:trPr>
        <w:tc>
          <w:tcPr>
            <w:tcW w:w="0" w:type="auto"/>
          </w:tcPr>
          <w:p w14:paraId="0ED5BC7A" w14:textId="77777777" w:rsidR="004830FB" w:rsidRPr="00400C15" w:rsidRDefault="004830FB" w:rsidP="009F5AF9">
            <w:pPr>
              <w:pStyle w:val="TableText"/>
              <w:autoSpaceDE w:val="0"/>
              <w:autoSpaceDN w:val="0"/>
              <w:adjustRightInd w:val="0"/>
              <w:ind w:left="432" w:hanging="432"/>
              <w:rPr>
                <w:del w:id="15846" w:author="Weber" w:date="2014-10-29T03:09:00Z"/>
                <w:noProof/>
                <w:sz w:val="22"/>
              </w:rPr>
            </w:pPr>
            <w:del w:id="15847" w:author="Weber" w:date="2014-10-29T03:09:00Z">
              <w:r w:rsidRPr="00400C15">
                <w:rPr>
                  <w:noProof/>
                  <w:sz w:val="22"/>
                </w:rPr>
                <w:delText>3</w:delText>
              </w:r>
              <w:r w:rsidRPr="00400C15">
                <w:rPr>
                  <w:noProof/>
                  <w:sz w:val="22"/>
                  <w:vertAlign w:val="superscript"/>
                </w:rPr>
                <w:delText>rd</w:delText>
              </w:r>
              <w:r w:rsidRPr="00400C15">
                <w:rPr>
                  <w:noProof/>
                  <w:sz w:val="22"/>
                </w:rPr>
                <w:delText xml:space="preserve"> story</w:delText>
              </w:r>
            </w:del>
          </w:p>
        </w:tc>
        <w:tc>
          <w:tcPr>
            <w:tcW w:w="0" w:type="auto"/>
          </w:tcPr>
          <w:p w14:paraId="38AC3B5C" w14:textId="77777777" w:rsidR="004830FB" w:rsidRPr="00400C15" w:rsidRDefault="004830FB" w:rsidP="009F5AF9">
            <w:pPr>
              <w:pStyle w:val="TableText"/>
              <w:autoSpaceDE w:val="0"/>
              <w:autoSpaceDN w:val="0"/>
              <w:adjustRightInd w:val="0"/>
              <w:ind w:left="432" w:hanging="432"/>
              <w:rPr>
                <w:del w:id="15848" w:author="Weber" w:date="2014-10-29T03:09:00Z"/>
                <w:noProof/>
                <w:sz w:val="22"/>
              </w:rPr>
            </w:pPr>
            <w:del w:id="15849" w:author="Weber" w:date="2014-10-29T03:09:00Z">
              <w:r w:rsidRPr="00400C15">
                <w:rPr>
                  <w:noProof/>
                  <w:sz w:val="22"/>
                </w:rPr>
                <w:delText>1.0</w:delText>
              </w:r>
            </w:del>
          </w:p>
        </w:tc>
        <w:tc>
          <w:tcPr>
            <w:tcW w:w="0" w:type="auto"/>
          </w:tcPr>
          <w:p w14:paraId="426E0440" w14:textId="77777777" w:rsidR="004830FB" w:rsidRPr="00400C15" w:rsidRDefault="004830FB" w:rsidP="009F5AF9">
            <w:pPr>
              <w:pStyle w:val="TableText"/>
              <w:autoSpaceDE w:val="0"/>
              <w:autoSpaceDN w:val="0"/>
              <w:adjustRightInd w:val="0"/>
              <w:ind w:left="432" w:hanging="432"/>
              <w:rPr>
                <w:del w:id="15850" w:author="Weber" w:date="2014-10-29T03:09:00Z"/>
                <w:noProof/>
                <w:sz w:val="22"/>
              </w:rPr>
            </w:pPr>
            <w:del w:id="15851" w:author="Weber" w:date="2014-10-29T03:09:00Z">
              <w:r w:rsidRPr="00400C15">
                <w:rPr>
                  <w:noProof/>
                  <w:sz w:val="22"/>
                </w:rPr>
                <w:delText>1.0</w:delText>
              </w:r>
            </w:del>
          </w:p>
        </w:tc>
        <w:tc>
          <w:tcPr>
            <w:tcW w:w="0" w:type="auto"/>
          </w:tcPr>
          <w:p w14:paraId="11A5DE33" w14:textId="77777777" w:rsidR="004830FB" w:rsidRPr="00400C15" w:rsidRDefault="004830FB" w:rsidP="009F5AF9">
            <w:pPr>
              <w:pStyle w:val="TableText"/>
              <w:autoSpaceDE w:val="0"/>
              <w:autoSpaceDN w:val="0"/>
              <w:adjustRightInd w:val="0"/>
              <w:ind w:left="432" w:hanging="432"/>
              <w:rPr>
                <w:del w:id="15852" w:author="Weber" w:date="2014-10-29T03:09:00Z"/>
                <w:noProof/>
                <w:sz w:val="22"/>
              </w:rPr>
            </w:pPr>
            <w:del w:id="15853" w:author="Weber" w:date="2014-10-29T03:09:00Z">
              <w:r w:rsidRPr="00400C15">
                <w:rPr>
                  <w:noProof/>
                  <w:sz w:val="22"/>
                </w:rPr>
                <w:delText>1.0</w:delText>
              </w:r>
            </w:del>
          </w:p>
        </w:tc>
      </w:tr>
      <w:tr w:rsidR="004830FB" w:rsidRPr="00F71136" w14:paraId="4CA9E927" w14:textId="77777777" w:rsidTr="00277C8D">
        <w:trPr>
          <w:trHeight w:val="278"/>
          <w:jc w:val="center"/>
          <w:del w:id="15854" w:author="Weber" w:date="2014-10-29T03:09:00Z"/>
        </w:trPr>
        <w:tc>
          <w:tcPr>
            <w:tcW w:w="0" w:type="auto"/>
          </w:tcPr>
          <w:p w14:paraId="691258FD" w14:textId="77777777" w:rsidR="004830FB" w:rsidRPr="00400C15" w:rsidRDefault="004830FB" w:rsidP="009F5AF9">
            <w:pPr>
              <w:pStyle w:val="TableText"/>
              <w:autoSpaceDE w:val="0"/>
              <w:autoSpaceDN w:val="0"/>
              <w:adjustRightInd w:val="0"/>
              <w:ind w:left="432" w:hanging="432"/>
              <w:rPr>
                <w:del w:id="15855" w:author="Weber" w:date="2014-10-29T03:09:00Z"/>
                <w:noProof/>
                <w:sz w:val="22"/>
              </w:rPr>
            </w:pPr>
            <w:del w:id="15856" w:author="Weber" w:date="2014-10-29T03:09:00Z">
              <w:r w:rsidRPr="00400C15">
                <w:rPr>
                  <w:noProof/>
                  <w:sz w:val="22"/>
                </w:rPr>
                <w:delText>2</w:delText>
              </w:r>
              <w:r w:rsidRPr="00400C15">
                <w:rPr>
                  <w:noProof/>
                  <w:sz w:val="22"/>
                  <w:vertAlign w:val="superscript"/>
                </w:rPr>
                <w:delText>nd</w:delText>
              </w:r>
              <w:r w:rsidRPr="00400C15">
                <w:rPr>
                  <w:noProof/>
                  <w:sz w:val="22"/>
                </w:rPr>
                <w:delText xml:space="preserve"> story</w:delText>
              </w:r>
            </w:del>
          </w:p>
        </w:tc>
        <w:tc>
          <w:tcPr>
            <w:tcW w:w="0" w:type="auto"/>
          </w:tcPr>
          <w:p w14:paraId="7FECDA64" w14:textId="77777777" w:rsidR="004830FB" w:rsidRPr="00400C15" w:rsidRDefault="004830FB" w:rsidP="009F5AF9">
            <w:pPr>
              <w:pStyle w:val="TableText"/>
              <w:autoSpaceDE w:val="0"/>
              <w:autoSpaceDN w:val="0"/>
              <w:adjustRightInd w:val="0"/>
              <w:ind w:left="432" w:hanging="432"/>
              <w:rPr>
                <w:del w:id="15857" w:author="Weber" w:date="2014-10-29T03:09:00Z"/>
                <w:noProof/>
                <w:sz w:val="22"/>
              </w:rPr>
            </w:pPr>
          </w:p>
        </w:tc>
        <w:tc>
          <w:tcPr>
            <w:tcW w:w="0" w:type="auto"/>
          </w:tcPr>
          <w:p w14:paraId="3C833187" w14:textId="77777777" w:rsidR="004830FB" w:rsidRPr="00400C15" w:rsidRDefault="004830FB" w:rsidP="009F5AF9">
            <w:pPr>
              <w:pStyle w:val="TableText"/>
              <w:autoSpaceDE w:val="0"/>
              <w:autoSpaceDN w:val="0"/>
              <w:adjustRightInd w:val="0"/>
              <w:ind w:left="432" w:hanging="432"/>
              <w:rPr>
                <w:del w:id="15858" w:author="Weber" w:date="2014-10-29T03:09:00Z"/>
                <w:noProof/>
                <w:sz w:val="22"/>
              </w:rPr>
            </w:pPr>
            <w:del w:id="15859" w:author="Weber" w:date="2014-10-29T03:09:00Z">
              <w:r w:rsidRPr="00400C15">
                <w:rPr>
                  <w:noProof/>
                  <w:sz w:val="22"/>
                </w:rPr>
                <w:delText>1.2</w:delText>
              </w:r>
            </w:del>
          </w:p>
        </w:tc>
        <w:tc>
          <w:tcPr>
            <w:tcW w:w="0" w:type="auto"/>
          </w:tcPr>
          <w:p w14:paraId="100FE3FC" w14:textId="77777777" w:rsidR="004830FB" w:rsidRPr="00400C15" w:rsidRDefault="004830FB" w:rsidP="009F5AF9">
            <w:pPr>
              <w:pStyle w:val="TableText"/>
              <w:autoSpaceDE w:val="0"/>
              <w:autoSpaceDN w:val="0"/>
              <w:adjustRightInd w:val="0"/>
              <w:ind w:left="432" w:hanging="432"/>
              <w:rPr>
                <w:del w:id="15860" w:author="Weber" w:date="2014-10-29T03:09:00Z"/>
                <w:noProof/>
                <w:sz w:val="22"/>
              </w:rPr>
            </w:pPr>
            <w:del w:id="15861" w:author="Weber" w:date="2014-10-29T03:09:00Z">
              <w:r w:rsidRPr="00400C15">
                <w:rPr>
                  <w:noProof/>
                  <w:sz w:val="22"/>
                </w:rPr>
                <w:delText>1.2</w:delText>
              </w:r>
            </w:del>
          </w:p>
        </w:tc>
      </w:tr>
      <w:tr w:rsidR="004830FB" w:rsidRPr="00F71136" w14:paraId="0D96BBA5" w14:textId="77777777" w:rsidTr="00277C8D">
        <w:trPr>
          <w:trHeight w:val="313"/>
          <w:jc w:val="center"/>
          <w:del w:id="15862" w:author="Weber" w:date="2014-10-29T03:09:00Z"/>
        </w:trPr>
        <w:tc>
          <w:tcPr>
            <w:tcW w:w="0" w:type="auto"/>
          </w:tcPr>
          <w:p w14:paraId="2D625642" w14:textId="77777777" w:rsidR="004830FB" w:rsidRPr="00400C15" w:rsidRDefault="004830FB" w:rsidP="009F5AF9">
            <w:pPr>
              <w:pStyle w:val="TableText"/>
              <w:autoSpaceDE w:val="0"/>
              <w:autoSpaceDN w:val="0"/>
              <w:adjustRightInd w:val="0"/>
              <w:ind w:left="432" w:hanging="432"/>
              <w:rPr>
                <w:del w:id="15863" w:author="Weber" w:date="2014-10-29T03:09:00Z"/>
                <w:noProof/>
                <w:sz w:val="22"/>
              </w:rPr>
            </w:pPr>
            <w:del w:id="15864" w:author="Weber" w:date="2014-10-29T03:09:00Z">
              <w:r w:rsidRPr="00400C15">
                <w:rPr>
                  <w:noProof/>
                  <w:sz w:val="22"/>
                </w:rPr>
                <w:delText>1</w:delText>
              </w:r>
              <w:r w:rsidRPr="00400C15">
                <w:rPr>
                  <w:noProof/>
                  <w:sz w:val="22"/>
                  <w:vertAlign w:val="superscript"/>
                </w:rPr>
                <w:delText>st</w:delText>
              </w:r>
              <w:r w:rsidRPr="00400C15">
                <w:rPr>
                  <w:noProof/>
                  <w:sz w:val="22"/>
                </w:rPr>
                <w:delText xml:space="preserve"> story</w:delText>
              </w:r>
            </w:del>
          </w:p>
        </w:tc>
        <w:tc>
          <w:tcPr>
            <w:tcW w:w="0" w:type="auto"/>
          </w:tcPr>
          <w:p w14:paraId="3093FAB1" w14:textId="77777777" w:rsidR="004830FB" w:rsidRPr="00400C15" w:rsidRDefault="004830FB" w:rsidP="009F5AF9">
            <w:pPr>
              <w:pStyle w:val="TableText"/>
              <w:autoSpaceDE w:val="0"/>
              <w:autoSpaceDN w:val="0"/>
              <w:adjustRightInd w:val="0"/>
              <w:ind w:left="432" w:hanging="432"/>
              <w:rPr>
                <w:del w:id="15865" w:author="Weber" w:date="2014-10-29T03:09:00Z"/>
                <w:noProof/>
                <w:sz w:val="22"/>
              </w:rPr>
            </w:pPr>
          </w:p>
        </w:tc>
        <w:tc>
          <w:tcPr>
            <w:tcW w:w="0" w:type="auto"/>
          </w:tcPr>
          <w:p w14:paraId="3805348A" w14:textId="77777777" w:rsidR="004830FB" w:rsidRPr="00400C15" w:rsidRDefault="004830FB" w:rsidP="009F5AF9">
            <w:pPr>
              <w:pStyle w:val="TableText"/>
              <w:autoSpaceDE w:val="0"/>
              <w:autoSpaceDN w:val="0"/>
              <w:adjustRightInd w:val="0"/>
              <w:ind w:left="432" w:hanging="432"/>
              <w:rPr>
                <w:del w:id="15866" w:author="Weber" w:date="2014-10-29T03:09:00Z"/>
                <w:noProof/>
                <w:sz w:val="22"/>
              </w:rPr>
            </w:pPr>
          </w:p>
        </w:tc>
        <w:tc>
          <w:tcPr>
            <w:tcW w:w="0" w:type="auto"/>
          </w:tcPr>
          <w:p w14:paraId="3ABD5C9D" w14:textId="77777777" w:rsidR="004830FB" w:rsidRPr="00400C15" w:rsidRDefault="004830FB" w:rsidP="009F5AF9">
            <w:pPr>
              <w:pStyle w:val="TableText"/>
              <w:autoSpaceDE w:val="0"/>
              <w:autoSpaceDN w:val="0"/>
              <w:adjustRightInd w:val="0"/>
              <w:ind w:left="432" w:hanging="432"/>
              <w:rPr>
                <w:del w:id="15867" w:author="Weber" w:date="2014-10-29T03:09:00Z"/>
                <w:noProof/>
                <w:sz w:val="22"/>
              </w:rPr>
            </w:pPr>
            <w:del w:id="15868" w:author="Weber" w:date="2014-10-29T03:09:00Z">
              <w:r w:rsidRPr="00400C15">
                <w:rPr>
                  <w:noProof/>
                  <w:sz w:val="22"/>
                </w:rPr>
                <w:delText>1.4</w:delText>
              </w:r>
            </w:del>
          </w:p>
        </w:tc>
      </w:tr>
    </w:tbl>
    <w:p w14:paraId="6AA95CCA" w14:textId="77777777" w:rsidR="004830FB" w:rsidRDefault="004830FB">
      <w:pPr>
        <w:rPr>
          <w:del w:id="15869" w:author="Weber" w:date="2014-10-29T03:09:00Z"/>
          <w:lang w:eastAsia="en-US"/>
        </w:rPr>
      </w:pPr>
    </w:p>
    <w:p w14:paraId="5EAD6F8C" w14:textId="2F6B43CB" w:rsidR="004D5B30" w:rsidRPr="002F1B9B" w:rsidRDefault="004D5B30" w:rsidP="004D5B30">
      <w:pPr>
        <w:rPr>
          <w:rFonts w:eastAsia="MS Mincho"/>
          <w:u w:val="single"/>
          <w:rPrChange w:id="15870" w:author="Weber" w:date="2014-10-29T03:09:00Z">
            <w:rPr>
              <w:rFonts w:eastAsia="MS Mincho"/>
              <w:i/>
              <w:u w:val="single"/>
            </w:rPr>
          </w:rPrChange>
        </w:rPr>
      </w:pPr>
      <w:bookmarkStart w:id="15871" w:name="_Toc316343520"/>
      <w:bookmarkStart w:id="15872" w:name="_Toc320180167"/>
      <w:r w:rsidRPr="002F1B9B">
        <w:rPr>
          <w:u w:val="single"/>
          <w:rPrChange w:id="15873" w:author="Weber" w:date="2014-10-29T03:09:00Z">
            <w:rPr>
              <w:i/>
              <w:u w:val="single"/>
            </w:rPr>
          </w:rPrChange>
        </w:rPr>
        <w:t>Water percolation</w:t>
      </w:r>
      <w:bookmarkEnd w:id="15871"/>
      <w:bookmarkEnd w:id="15872"/>
      <w:ins w:id="15874" w:author="Weber" w:date="2014-10-29T03:09:00Z">
        <w:r>
          <w:rPr>
            <w:rFonts w:eastAsia="MS Mincho" w:hint="eastAsia"/>
            <w:u w:val="single"/>
            <w:lang w:eastAsia="ja-JP"/>
          </w:rPr>
          <w:t xml:space="preserve"> for both LR and MHR CR</w:t>
        </w:r>
      </w:ins>
    </w:p>
    <w:p w14:paraId="3E9D3868" w14:textId="77777777" w:rsidR="004D5B30" w:rsidRPr="00243336" w:rsidRDefault="004D5B30" w:rsidP="004D5B30"/>
    <w:p w14:paraId="3089D2DC" w14:textId="7C5E32DA" w:rsidR="004D5B30" w:rsidRPr="00A41BAE" w:rsidRDefault="004D5B30" w:rsidP="004D5B30">
      <w:r w:rsidRPr="00A41BAE">
        <w:t xml:space="preserve">In multi-story low-rise buildings, a portion of the ingressed water percolates downward from story to story. The interior damage model assumes the percolation </w:t>
      </w:r>
      <w:r w:rsidRPr="00A41BAE">
        <w:rPr>
          <w:i/>
          <w:iCs/>
        </w:rPr>
        <w:sym w:font="Symbol" w:char="F072"/>
      </w:r>
      <w:r w:rsidRPr="00A41BAE">
        <w:t xml:space="preserve"> to be 12% of the ingressed water at each story for low rise building (plywood floors) and 10 % for mid/high rise building (concrete slabs). These values of percolation are based on engineering judgment, supported by calibration of the model with the insurance </w:t>
      </w:r>
      <w:del w:id="15875" w:author="Weber" w:date="2014-10-29T03:09:00Z">
        <w:r w:rsidR="004830FB" w:rsidRPr="00A41BAE">
          <w:delText>claim</w:delText>
        </w:r>
      </w:del>
      <w:ins w:id="15876" w:author="Weber" w:date="2014-10-29T03:09:00Z">
        <w:r>
          <w:t>claims</w:t>
        </w:r>
      </w:ins>
      <w:r>
        <w:t xml:space="preserve"> </w:t>
      </w:r>
      <w:r w:rsidRPr="00A41BAE">
        <w:t>data, and thus can be updated when new research becomes available.</w:t>
      </w:r>
    </w:p>
    <w:p w14:paraId="326B1D09" w14:textId="77777777" w:rsidR="004D5B30" w:rsidRPr="00A41BAE" w:rsidRDefault="004D5B30" w:rsidP="004D5B30"/>
    <w:p w14:paraId="5245B750" w14:textId="7D9A083C" w:rsidR="004D5B30" w:rsidRDefault="00067426" w:rsidP="004D5B30">
      <w:del w:id="15877" w:author="Weber" w:date="2014-10-29T03:09:00Z">
        <w:r>
          <w:delText xml:space="preserve">Figure </w:delText>
        </w:r>
        <w:r w:rsidR="00035CB3">
          <w:delText>49</w:delText>
        </w:r>
      </w:del>
      <w:ins w:id="15878" w:author="Weber" w:date="2014-10-29T03:09:00Z">
        <w:r w:rsidR="00CD7608">
          <w:fldChar w:fldCharType="begin"/>
        </w:r>
        <w:r w:rsidR="00CD7608">
          <w:instrText xml:space="preserve"> REF _Ref401598173 \h </w:instrText>
        </w:r>
        <w:r w:rsidR="00CD7608">
          <w:fldChar w:fldCharType="separate"/>
        </w:r>
        <w:r w:rsidR="0073174C">
          <w:t xml:space="preserve">Figure </w:t>
        </w:r>
        <w:r w:rsidR="0073174C">
          <w:rPr>
            <w:noProof/>
          </w:rPr>
          <w:t>68</w:t>
        </w:r>
        <w:r w:rsidR="00CD7608">
          <w:fldChar w:fldCharType="end"/>
        </w:r>
      </w:ins>
      <w:r w:rsidR="00CD7608">
        <w:t xml:space="preserve"> </w:t>
      </w:r>
      <w:r w:rsidR="004D5B30" w:rsidRPr="00C042E3">
        <w:t>illustrates the</w:t>
      </w:r>
      <w:r w:rsidR="004D5B30" w:rsidRPr="00A41BAE">
        <w:t xml:space="preserve"> percolation mechanism</w:t>
      </w:r>
      <w:del w:id="15879" w:author="Weber" w:date="2014-10-29T03:09:00Z">
        <w:r w:rsidR="004830FB" w:rsidRPr="00A41BAE">
          <w:delText>,</w:delText>
        </w:r>
      </w:del>
      <w:r w:rsidR="004D5B30" w:rsidRPr="00A41BAE">
        <w:t xml:space="preserve"> for water ingressing at a given story from pre-existing deficiencies and breaches in any component </w:t>
      </w:r>
      <w:r w:rsidR="004D5B30" w:rsidRPr="00A41BAE">
        <w:rPr>
          <w:i/>
          <w:iCs/>
        </w:rPr>
        <w:t>C</w:t>
      </w:r>
      <w:r w:rsidR="004D5B30" w:rsidRPr="00A41BAE">
        <w:rPr>
          <w:i/>
          <w:iCs/>
          <w:vertAlign w:val="subscript"/>
        </w:rPr>
        <w:t>i</w:t>
      </w:r>
      <w:r w:rsidR="004D5B30" w:rsidRPr="00A41BAE">
        <w:t>. Upper story "</w:t>
      </w:r>
      <w:r w:rsidR="004D5B30" w:rsidRPr="00A41BAE">
        <w:rPr>
          <w:i/>
          <w:iCs/>
        </w:rPr>
        <w:t>j</w:t>
      </w:r>
      <w:r w:rsidR="004D5B30" w:rsidRPr="00A41BAE">
        <w:t xml:space="preserve">" gets rain from the pre-existing deficiencies and the breached openings, which is converted into the heights of ingressed water, </w:t>
      </w:r>
      <w:del w:id="15880" w:author="Weber" w:date="2014-10-29T03:09:00Z">
        <w:r w:rsidR="004830FB" w:rsidRPr="00A41BAE">
          <w:rPr>
            <w:position w:val="-16"/>
          </w:rPr>
          <w:object w:dxaOrig="340" w:dyaOrig="420" w14:anchorId="67111F9D">
            <v:shape id="_x0000_i1117" type="#_x0000_t75" style="width:18.7pt;height:19.65pt" o:ole="">
              <v:imagedata r:id="rId270" o:title=""/>
            </v:shape>
            <o:OLEObject Type="Embed" ProgID="Equation.3" ShapeID="_x0000_i1117" DrawAspect="Content" ObjectID="_1476057998" r:id="rId271"/>
          </w:object>
        </w:r>
      </w:del>
      <w:ins w:id="15881" w:author="Weber" w:date="2014-10-29T03:09:00Z">
        <w:r w:rsidR="004D5B30" w:rsidRPr="00A41BAE">
          <w:rPr>
            <w:position w:val="-16"/>
          </w:rPr>
          <w:object w:dxaOrig="340" w:dyaOrig="420">
            <v:shape id="_x0000_i1065" type="#_x0000_t75" style="width:21.5pt;height:21.5pt" o:ole="">
              <v:imagedata r:id="rId270" o:title=""/>
            </v:shape>
            <o:OLEObject Type="Embed" ProgID="Equation.3" ShapeID="_x0000_i1065" DrawAspect="Content" ObjectID="_1476057999" r:id="rId272"/>
          </w:object>
        </w:r>
      </w:ins>
      <w:r w:rsidR="004D5B30" w:rsidRPr="00A41BAE">
        <w:t xml:space="preserve"> and</w:t>
      </w:r>
      <w:del w:id="15882" w:author="Weber" w:date="2014-10-29T03:09:00Z">
        <w:r w:rsidR="004830FB" w:rsidRPr="00A41BAE">
          <w:rPr>
            <w:position w:val="-16"/>
          </w:rPr>
          <w:object w:dxaOrig="340" w:dyaOrig="420" w14:anchorId="0FF0CEEE">
            <v:shape id="_x0000_i1118" type="#_x0000_t75" style="width:18.7pt;height:19.65pt" o:ole="">
              <v:imagedata r:id="rId273" o:title=""/>
            </v:shape>
            <o:OLEObject Type="Embed" ProgID="Equation.3" ShapeID="_x0000_i1118" DrawAspect="Content" ObjectID="_1476058000" r:id="rId274"/>
          </w:object>
        </w:r>
      </w:del>
      <w:ins w:id="15883" w:author="Weber" w:date="2014-10-29T03:09:00Z">
        <w:r w:rsidR="004D5B30" w:rsidRPr="00A41BAE">
          <w:rPr>
            <w:position w:val="-16"/>
          </w:rPr>
          <w:object w:dxaOrig="340" w:dyaOrig="420">
            <v:shape id="_x0000_i1066" type="#_x0000_t75" style="width:21.5pt;height:21.5pt" o:ole="">
              <v:imagedata r:id="rId273" o:title=""/>
            </v:shape>
            <o:OLEObject Type="Embed" ProgID="Equation.3" ShapeID="_x0000_i1066" DrawAspect="Content" ObjectID="_1476058001" r:id="rId275"/>
          </w:object>
        </w:r>
      </w:ins>
      <w:r w:rsidR="004D5B30" w:rsidRPr="00A41BAE">
        <w:t xml:space="preserve">, respectively. A fraction of these water heights percolates down as </w:t>
      </w:r>
      <w:del w:id="15884" w:author="Weber" w:date="2014-10-29T03:09:00Z">
        <w:r w:rsidR="004830FB" w:rsidRPr="00A41BAE">
          <w:rPr>
            <w:position w:val="-16"/>
          </w:rPr>
          <w:object w:dxaOrig="480" w:dyaOrig="420" w14:anchorId="2648606A">
            <v:shape id="_x0000_i1119" type="#_x0000_t75" style="width:25.25pt;height:19.65pt" o:ole="">
              <v:imagedata r:id="rId276" o:title=""/>
            </v:shape>
            <o:OLEObject Type="Embed" ProgID="Equation.3" ShapeID="_x0000_i1119" DrawAspect="Content" ObjectID="_1476058002" r:id="rId277"/>
          </w:object>
        </w:r>
      </w:del>
      <w:ins w:id="15885" w:author="Weber" w:date="2014-10-29T03:09:00Z">
        <w:r w:rsidR="004D5B30" w:rsidRPr="00A41BAE">
          <w:rPr>
            <w:position w:val="-16"/>
          </w:rPr>
          <w:object w:dxaOrig="480" w:dyaOrig="420">
            <v:shape id="_x0000_i1067" type="#_x0000_t75" style="width:29pt;height:21.5pt" o:ole="">
              <v:imagedata r:id="rId276" o:title=""/>
            </v:shape>
            <o:OLEObject Type="Embed" ProgID="Equation.3" ShapeID="_x0000_i1067" DrawAspect="Content" ObjectID="_1476058003" r:id="rId278"/>
          </w:object>
        </w:r>
      </w:ins>
      <w:r w:rsidR="004D5B30" w:rsidRPr="00A41BAE">
        <w:t>and</w:t>
      </w:r>
      <w:del w:id="15886" w:author="Weber" w:date="2014-10-29T03:09:00Z">
        <w:r w:rsidR="004830FB" w:rsidRPr="00A41BAE">
          <w:rPr>
            <w:position w:val="-16"/>
          </w:rPr>
          <w:object w:dxaOrig="480" w:dyaOrig="420" w14:anchorId="54A4A555">
            <v:shape id="_x0000_i1120" type="#_x0000_t75" style="width:25.25pt;height:19.65pt" o:ole="">
              <v:imagedata r:id="rId279" o:title=""/>
            </v:shape>
            <o:OLEObject Type="Embed" ProgID="Equation.3" ShapeID="_x0000_i1120" DrawAspect="Content" ObjectID="_1476058004" r:id="rId280"/>
          </w:object>
        </w:r>
      </w:del>
      <w:ins w:id="15887" w:author="Weber" w:date="2014-10-29T03:09:00Z">
        <w:r w:rsidR="004D5B30" w:rsidRPr="00A41BAE">
          <w:rPr>
            <w:position w:val="-16"/>
          </w:rPr>
          <w:object w:dxaOrig="480" w:dyaOrig="420">
            <v:shape id="_x0000_i1068" type="#_x0000_t75" style="width:29pt;height:21.5pt" o:ole="">
              <v:imagedata r:id="rId279" o:title=""/>
            </v:shape>
            <o:OLEObject Type="Embed" ProgID="Equation.3" ShapeID="_x0000_i1068" DrawAspect="Content" ObjectID="_1476058005" r:id="rId281"/>
          </w:object>
        </w:r>
      </w:ins>
      <w:r w:rsidR="004D5B30" w:rsidRPr="00A41BAE">
        <w:t>. Rain also enters in the second story "</w:t>
      </w:r>
      <w:r w:rsidR="004D5B30" w:rsidRPr="00A41BAE">
        <w:rPr>
          <w:i/>
          <w:iCs/>
        </w:rPr>
        <w:t>k</w:t>
      </w:r>
      <w:r w:rsidR="004D5B30" w:rsidRPr="00A41BAE">
        <w:t xml:space="preserve">" through pre-existing deficiencies and the openings as </w:t>
      </w:r>
      <w:del w:id="15888" w:author="Weber" w:date="2014-10-29T03:09:00Z">
        <w:r w:rsidR="004830FB" w:rsidRPr="00A41BAE">
          <w:rPr>
            <w:position w:val="-14"/>
          </w:rPr>
          <w:object w:dxaOrig="340" w:dyaOrig="400" w14:anchorId="6001D62B">
            <v:shape id="_x0000_i1121" type="#_x0000_t75" style="width:18.7pt;height:19.65pt" o:ole="">
              <v:imagedata r:id="rId282" o:title=""/>
            </v:shape>
            <o:OLEObject Type="Embed" ProgID="Equation.3" ShapeID="_x0000_i1121" DrawAspect="Content" ObjectID="_1476058006" r:id="rId283"/>
          </w:object>
        </w:r>
      </w:del>
      <w:ins w:id="15889" w:author="Weber" w:date="2014-10-29T03:09:00Z">
        <w:r w:rsidR="004D5B30" w:rsidRPr="00A41BAE">
          <w:rPr>
            <w:position w:val="-14"/>
          </w:rPr>
          <w:object w:dxaOrig="340" w:dyaOrig="400">
            <v:shape id="_x0000_i1069" type="#_x0000_t75" style="width:21.5pt;height:21.5pt" o:ole="">
              <v:imagedata r:id="rId282" o:title=""/>
            </v:shape>
            <o:OLEObject Type="Embed" ProgID="Equation.3" ShapeID="_x0000_i1069" DrawAspect="Content" ObjectID="_1476058007" r:id="rId284"/>
          </w:object>
        </w:r>
      </w:ins>
      <w:r w:rsidR="004D5B30" w:rsidRPr="00A41BAE">
        <w:t xml:space="preserve"> and</w:t>
      </w:r>
      <w:del w:id="15890" w:author="Weber" w:date="2014-10-29T03:09:00Z">
        <w:r w:rsidR="004830FB" w:rsidRPr="00A41BAE">
          <w:rPr>
            <w:position w:val="-14"/>
          </w:rPr>
          <w:pict w14:anchorId="345009F0">
            <v:shape id="_x0000_i1122" type="#_x0000_t75" style="width:18.7pt;height:19.65pt" o:ole="">
              <v:imagedata r:id="rId285" o:title=""/>
            </v:shape>
          </w:pict>
        </w:r>
      </w:del>
      <w:ins w:id="15891" w:author="Weber" w:date="2014-10-29T03:09:00Z">
        <w:r w:rsidR="004D5B30" w:rsidRPr="00A41BAE">
          <w:rPr>
            <w:position w:val="-14"/>
          </w:rPr>
          <w:pict>
            <v:shape id="_x0000_i1070" type="#_x0000_t75" style="width:21.5pt;height:21.5pt" o:ole="">
              <v:imagedata r:id="rId285" o:title=""/>
            </v:shape>
          </w:pict>
        </w:r>
      </w:ins>
      <w:r w:rsidR="004D5B30" w:rsidRPr="00A41BAE">
        <w:t>, respectively.</w:t>
      </w:r>
    </w:p>
    <w:p w14:paraId="5796581F" w14:textId="77777777" w:rsidR="004D5B30" w:rsidRDefault="004D5B30" w:rsidP="004D5B30"/>
    <w:p w14:paraId="3DBF71DB" w14:textId="77777777" w:rsidR="004D5B30" w:rsidRDefault="004D5B30" w:rsidP="004D5B30">
      <w:pPr>
        <w:keepNext/>
        <w:jc w:val="center"/>
      </w:pPr>
      <w:r>
        <w:rPr>
          <w:noProof/>
          <w:lang w:eastAsia="zh-CN"/>
        </w:rPr>
        <w:drawing>
          <wp:inline distT="0" distB="0" distL="0" distR="0" wp14:anchorId="02975C19" wp14:editId="03B4D08D">
            <wp:extent cx="2343150" cy="3189038"/>
            <wp:effectExtent l="0" t="0" r="0" b="0"/>
            <wp:docPr id="552" name="Picture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2347337" cy="3194736"/>
                    </a:xfrm>
                    <a:prstGeom prst="rect">
                      <a:avLst/>
                    </a:prstGeom>
                    <a:noFill/>
                    <a:ln>
                      <a:noFill/>
                    </a:ln>
                  </pic:spPr>
                </pic:pic>
              </a:graphicData>
            </a:graphic>
          </wp:inline>
        </w:drawing>
      </w:r>
    </w:p>
    <w:p w14:paraId="747FBB2B" w14:textId="193AF403" w:rsidR="004D5B30" w:rsidRPr="00C65510" w:rsidRDefault="004830FB" w:rsidP="00CD7608">
      <w:pPr>
        <w:pStyle w:val="FigureNumbers"/>
        <w:pPrChange w:id="15892" w:author="Weber" w:date="2014-10-29T03:09:00Z">
          <w:pPr>
            <w:pStyle w:val="Caption"/>
            <w:jc w:val="center"/>
          </w:pPr>
        </w:pPrChange>
      </w:pPr>
      <w:bookmarkStart w:id="15893" w:name="_Ref401598173"/>
      <w:bookmarkStart w:id="15894" w:name="_Toc402307694"/>
      <w:bookmarkStart w:id="15895" w:name="_Ref341094968"/>
      <w:bookmarkStart w:id="15896" w:name="_Toc340831380"/>
      <w:bookmarkStart w:id="15897" w:name="_Toc341100692"/>
      <w:del w:id="15898" w:author="Weber" w:date="2014-10-29T03:09:00Z">
        <w:r w:rsidRPr="00277C8D">
          <w:delText>Figure</w:delText>
        </w:r>
        <w:bookmarkEnd w:id="15895"/>
        <w:r w:rsidR="00035CB3">
          <w:delText>49</w:delText>
        </w:r>
        <w:r w:rsidRPr="00277C8D">
          <w:delText>.</w:delText>
        </w:r>
      </w:del>
      <w:ins w:id="15899" w:author="Weber" w:date="2014-10-29T03:09:00Z">
        <w:r w:rsidR="00CD7608">
          <w:t xml:space="preserve">Figure </w:t>
        </w:r>
        <w:r w:rsidR="00FF0A84">
          <w:fldChar w:fldCharType="begin"/>
        </w:r>
        <w:r w:rsidR="00FF0A84">
          <w:instrText xml:space="preserve"> SEQ Figure \* ARABIC </w:instrText>
        </w:r>
        <w:r w:rsidR="00FF0A84">
          <w:fldChar w:fldCharType="separate"/>
        </w:r>
        <w:r w:rsidR="0073174C">
          <w:rPr>
            <w:noProof/>
          </w:rPr>
          <w:t>68</w:t>
        </w:r>
        <w:r w:rsidR="00FF0A84">
          <w:rPr>
            <w:noProof/>
          </w:rPr>
          <w:fldChar w:fldCharType="end"/>
        </w:r>
        <w:bookmarkEnd w:id="15893"/>
        <w:r w:rsidR="00CD7608" w:rsidRPr="007757D8">
          <w:t>.</w:t>
        </w:r>
      </w:ins>
      <w:r w:rsidR="00CD7608" w:rsidRPr="00C65510">
        <w:t xml:space="preserve"> Diagram of water intrusion through breaches, deficiencies and percolation in a 3-story building.</w:t>
      </w:r>
      <w:bookmarkEnd w:id="15894"/>
      <w:bookmarkEnd w:id="15896"/>
      <w:bookmarkEnd w:id="15897"/>
    </w:p>
    <w:p w14:paraId="633C4DF1" w14:textId="77777777" w:rsidR="004D5B30" w:rsidRDefault="004D5B30" w:rsidP="004D5B30"/>
    <w:p w14:paraId="1B86F0FE" w14:textId="05AFE7A4" w:rsidR="004D5B30" w:rsidRDefault="004D5B30" w:rsidP="004D5B30">
      <w:r w:rsidRPr="00F71136">
        <w:t xml:space="preserve">The total amount of water in </w:t>
      </w:r>
      <w:r w:rsidRPr="006C3A65">
        <w:t xml:space="preserve">story </w:t>
      </w:r>
      <w:r w:rsidRPr="006C3A65">
        <w:rPr>
          <w:i/>
          <w:iCs/>
        </w:rPr>
        <w:t>k</w:t>
      </w:r>
      <w:r w:rsidRPr="006C3A65">
        <w:t xml:space="preserve"> of </w:t>
      </w:r>
      <w:del w:id="15900" w:author="Weber" w:date="2014-10-29T03:09:00Z">
        <w:r w:rsidR="00067426">
          <w:delText xml:space="preserve">Figure </w:delText>
        </w:r>
        <w:r w:rsidR="00035CB3">
          <w:delText>49</w:delText>
        </w:r>
        <w:r w:rsidR="00067426">
          <w:delText xml:space="preserve"> </w:delText>
        </w:r>
        <w:r w:rsidR="004830FB" w:rsidRPr="006C3A65">
          <w:delText>is thus</w:delText>
        </w:r>
      </w:del>
      <w:ins w:id="15901" w:author="Weber" w:date="2014-10-29T03:09:00Z">
        <w:r w:rsidR="00CD7608">
          <w:fldChar w:fldCharType="begin"/>
        </w:r>
        <w:r w:rsidR="00CD7608">
          <w:instrText xml:space="preserve"> REF _Ref401598173 \h </w:instrText>
        </w:r>
        <w:r w:rsidR="00CD7608">
          <w:fldChar w:fldCharType="separate"/>
        </w:r>
        <w:r w:rsidR="0073174C">
          <w:t xml:space="preserve">Figure </w:t>
        </w:r>
        <w:r w:rsidR="0073174C">
          <w:rPr>
            <w:noProof/>
          </w:rPr>
          <w:t>68</w:t>
        </w:r>
        <w:r w:rsidR="00CD7608">
          <w:fldChar w:fldCharType="end"/>
        </w:r>
        <w:r>
          <w:t xml:space="preserve"> </w:t>
        </w:r>
        <w:r w:rsidRPr="006C3A65">
          <w:t>is</w:t>
        </w:r>
      </w:ins>
      <w:r w:rsidRPr="006C3A65">
        <w:t>:</w:t>
      </w:r>
    </w:p>
    <w:p w14:paraId="22D7FCF8" w14:textId="77777777" w:rsidR="004D5B30" w:rsidRPr="00F71136" w:rsidRDefault="004D5B30" w:rsidP="004D5B30"/>
    <w:tbl>
      <w:tblPr>
        <w:tblW w:w="5000" w:type="pct"/>
        <w:tblLook w:val="01E0" w:firstRow="1" w:lastRow="1" w:firstColumn="1" w:lastColumn="1" w:noHBand="0" w:noVBand="0"/>
        <w:tblPrChange w:id="15902" w:author="Weber" w:date="2014-10-29T03:09:00Z">
          <w:tblPr>
            <w:tblW w:w="5000" w:type="pct"/>
            <w:tblLook w:val="01E0" w:firstRow="1" w:lastRow="1" w:firstColumn="1" w:lastColumn="1" w:noHBand="0" w:noVBand="0"/>
          </w:tblPr>
        </w:tblPrChange>
      </w:tblPr>
      <w:tblGrid>
        <w:gridCol w:w="839"/>
        <w:gridCol w:w="7770"/>
        <w:gridCol w:w="841"/>
        <w:tblGridChange w:id="15903">
          <w:tblGrid>
            <w:gridCol w:w="859"/>
            <w:gridCol w:w="7947"/>
            <w:gridCol w:w="860"/>
          </w:tblGrid>
        </w:tblGridChange>
      </w:tblGrid>
      <w:tr w:rsidR="004D5B30" w:rsidRPr="00F71136" w14:paraId="7CFC08D5" w14:textId="77777777" w:rsidTr="004527CD">
        <w:tc>
          <w:tcPr>
            <w:tcW w:w="444" w:type="pct"/>
            <w:vAlign w:val="center"/>
            <w:tcPrChange w:id="15904" w:author="Weber" w:date="2014-10-29T03:09:00Z">
              <w:tcPr>
                <w:tcW w:w="444" w:type="pct"/>
                <w:vAlign w:val="center"/>
              </w:tcPr>
            </w:tcPrChange>
          </w:tcPr>
          <w:p w14:paraId="53106E84" w14:textId="77777777" w:rsidR="004D5B30" w:rsidRPr="00400C15" w:rsidRDefault="004D5B30" w:rsidP="004527CD">
            <w:pPr>
              <w:pStyle w:val="TableText"/>
              <w:autoSpaceDE w:val="0"/>
              <w:autoSpaceDN w:val="0"/>
              <w:adjustRightInd w:val="0"/>
              <w:ind w:left="432" w:hanging="432"/>
              <w:rPr>
                <w:noProof/>
                <w:sz w:val="22"/>
              </w:rPr>
            </w:pPr>
          </w:p>
        </w:tc>
        <w:tc>
          <w:tcPr>
            <w:tcW w:w="4111" w:type="pct"/>
            <w:vAlign w:val="center"/>
            <w:tcPrChange w:id="15905" w:author="Weber" w:date="2014-10-29T03:09:00Z">
              <w:tcPr>
                <w:tcW w:w="4111" w:type="pct"/>
                <w:vAlign w:val="center"/>
              </w:tcPr>
            </w:tcPrChange>
          </w:tcPr>
          <w:p w14:paraId="386C8F2D" w14:textId="2F4F234D" w:rsidR="004D5B30" w:rsidRPr="00400C15" w:rsidRDefault="004830FB" w:rsidP="004527CD">
            <w:pPr>
              <w:pStyle w:val="TableText"/>
              <w:autoSpaceDE w:val="0"/>
              <w:autoSpaceDN w:val="0"/>
              <w:adjustRightInd w:val="0"/>
              <w:ind w:left="432" w:hanging="432"/>
              <w:rPr>
                <w:noProof/>
                <w:sz w:val="22"/>
              </w:rPr>
            </w:pPr>
            <w:del w:id="15906" w:author="Weber" w:date="2014-10-29T03:09:00Z">
              <w:r w:rsidRPr="00400C15">
                <w:rPr>
                  <w:noProof/>
                  <w:position w:val="-28"/>
                  <w:sz w:val="22"/>
                </w:rPr>
                <w:object w:dxaOrig="3180" w:dyaOrig="540" w14:anchorId="48563C2B">
                  <v:shape id="_x0000_i1123" type="#_x0000_t75" style="width:158.95pt;height:26.2pt" o:ole="">
                    <v:imagedata r:id="rId287" o:title=""/>
                  </v:shape>
                  <o:OLEObject Type="Embed" ProgID="Equation.3" ShapeID="_x0000_i1123" DrawAspect="Content" ObjectID="_1476058009" r:id="rId288"/>
                </w:object>
              </w:r>
            </w:del>
            <w:ins w:id="15907" w:author="Weber" w:date="2014-10-29T03:09:00Z">
              <w:r w:rsidR="004D5B30" w:rsidRPr="00400C15">
                <w:rPr>
                  <w:noProof/>
                  <w:position w:val="-28"/>
                  <w:sz w:val="22"/>
                </w:rPr>
                <w:object w:dxaOrig="3180" w:dyaOrig="540">
                  <v:shape id="_x0000_i1071" type="#_x0000_t75" style="width:158.05pt;height:29pt" o:ole="">
                    <v:imagedata r:id="rId287" o:title=""/>
                  </v:shape>
                  <o:OLEObject Type="Embed" ProgID="Equation.3" ShapeID="_x0000_i1071" DrawAspect="Content" ObjectID="_1476058010" r:id="rId289"/>
                </w:object>
              </w:r>
            </w:ins>
          </w:p>
        </w:tc>
        <w:tc>
          <w:tcPr>
            <w:tcW w:w="445" w:type="pct"/>
            <w:vAlign w:val="center"/>
            <w:tcPrChange w:id="15908" w:author="Weber" w:date="2014-10-29T03:09:00Z">
              <w:tcPr>
                <w:tcW w:w="445" w:type="pct"/>
                <w:vAlign w:val="center"/>
              </w:tcPr>
            </w:tcPrChange>
          </w:tcPr>
          <w:p w14:paraId="37BD874B" w14:textId="77777777" w:rsidR="004D5B30" w:rsidRPr="00400C15" w:rsidRDefault="004D5B30" w:rsidP="004527CD">
            <w:pPr>
              <w:pStyle w:val="TableText"/>
              <w:autoSpaceDE w:val="0"/>
              <w:autoSpaceDN w:val="0"/>
              <w:adjustRightInd w:val="0"/>
              <w:ind w:left="432" w:hanging="432"/>
              <w:rPr>
                <w:noProof/>
                <w:sz w:val="22"/>
              </w:rPr>
            </w:pPr>
            <w:r>
              <w:rPr>
                <w:noProof/>
                <w:sz w:val="22"/>
                <w:highlight w:val="yellow"/>
              </w:rPr>
              <w:t xml:space="preserve"> </w:t>
            </w:r>
          </w:p>
        </w:tc>
      </w:tr>
    </w:tbl>
    <w:p w14:paraId="6BEBC33F" w14:textId="77777777" w:rsidR="004D5B30" w:rsidRPr="00F71136" w:rsidRDefault="004D5B30" w:rsidP="004D5B30">
      <w:pPr>
        <w:pStyle w:val="TextMain"/>
      </w:pPr>
    </w:p>
    <w:p w14:paraId="4EAE2911" w14:textId="77777777" w:rsidR="004D5B30" w:rsidRDefault="004D5B30" w:rsidP="004D5B30">
      <w:r>
        <w:t xml:space="preserve">Likewise, </w:t>
      </w:r>
      <w:r w:rsidRPr="00F71136">
        <w:t>the total water height at the first story "</w:t>
      </w:r>
      <w:r w:rsidRPr="00F71136">
        <w:rPr>
          <w:i/>
          <w:iCs/>
        </w:rPr>
        <w:t>l</w:t>
      </w:r>
      <w:r w:rsidRPr="00F71136">
        <w:t>" of a 3-story building is</w:t>
      </w:r>
      <w:r>
        <w:t>:</w:t>
      </w:r>
    </w:p>
    <w:p w14:paraId="0A6A61A6" w14:textId="77777777" w:rsidR="004D5B30" w:rsidRPr="00F71136" w:rsidRDefault="004D5B30" w:rsidP="004D5B30"/>
    <w:tbl>
      <w:tblPr>
        <w:tblW w:w="5000" w:type="pct"/>
        <w:tblLook w:val="01E0" w:firstRow="1" w:lastRow="1" w:firstColumn="1" w:lastColumn="1" w:noHBand="0" w:noVBand="0"/>
        <w:tblPrChange w:id="15909" w:author="Weber" w:date="2014-10-29T03:09:00Z">
          <w:tblPr>
            <w:tblW w:w="5000" w:type="pct"/>
            <w:tblLook w:val="01E0" w:firstRow="1" w:lastRow="1" w:firstColumn="1" w:lastColumn="1" w:noHBand="0" w:noVBand="0"/>
          </w:tblPr>
        </w:tblPrChange>
      </w:tblPr>
      <w:tblGrid>
        <w:gridCol w:w="839"/>
        <w:gridCol w:w="7770"/>
        <w:gridCol w:w="841"/>
        <w:tblGridChange w:id="15910">
          <w:tblGrid>
            <w:gridCol w:w="859"/>
            <w:gridCol w:w="7947"/>
            <w:gridCol w:w="860"/>
          </w:tblGrid>
        </w:tblGridChange>
      </w:tblGrid>
      <w:tr w:rsidR="004D5B30" w:rsidRPr="00F71136" w14:paraId="79883A66" w14:textId="77777777" w:rsidTr="004527CD">
        <w:tc>
          <w:tcPr>
            <w:tcW w:w="444" w:type="pct"/>
            <w:vAlign w:val="center"/>
            <w:tcPrChange w:id="15911" w:author="Weber" w:date="2014-10-29T03:09:00Z">
              <w:tcPr>
                <w:tcW w:w="444" w:type="pct"/>
                <w:vAlign w:val="center"/>
              </w:tcPr>
            </w:tcPrChange>
          </w:tcPr>
          <w:p w14:paraId="2E30C312" w14:textId="77777777" w:rsidR="004D5B30" w:rsidRPr="00400C15" w:rsidRDefault="004D5B30" w:rsidP="004527CD">
            <w:pPr>
              <w:pStyle w:val="TableText"/>
              <w:autoSpaceDE w:val="0"/>
              <w:autoSpaceDN w:val="0"/>
              <w:adjustRightInd w:val="0"/>
              <w:ind w:left="432" w:hanging="432"/>
              <w:rPr>
                <w:noProof/>
                <w:sz w:val="22"/>
              </w:rPr>
            </w:pPr>
          </w:p>
        </w:tc>
        <w:tc>
          <w:tcPr>
            <w:tcW w:w="4111" w:type="pct"/>
            <w:vAlign w:val="center"/>
            <w:tcPrChange w:id="15912" w:author="Weber" w:date="2014-10-29T03:09:00Z">
              <w:tcPr>
                <w:tcW w:w="4111" w:type="pct"/>
                <w:vAlign w:val="center"/>
              </w:tcPr>
            </w:tcPrChange>
          </w:tcPr>
          <w:p w14:paraId="1FB851FF" w14:textId="3DBF713F" w:rsidR="004D5B30" w:rsidRPr="00400C15" w:rsidRDefault="004830FB" w:rsidP="004527CD">
            <w:pPr>
              <w:pStyle w:val="TableText"/>
              <w:autoSpaceDE w:val="0"/>
              <w:autoSpaceDN w:val="0"/>
              <w:adjustRightInd w:val="0"/>
              <w:ind w:left="432" w:hanging="432"/>
              <w:rPr>
                <w:noProof/>
                <w:sz w:val="22"/>
              </w:rPr>
            </w:pPr>
            <w:del w:id="15913" w:author="Weber" w:date="2014-10-29T03:09:00Z">
              <w:r w:rsidRPr="00400C15">
                <w:rPr>
                  <w:noProof/>
                  <w:position w:val="-28"/>
                  <w:sz w:val="22"/>
                </w:rPr>
                <w:object w:dxaOrig="4360" w:dyaOrig="540" w14:anchorId="0A0A071C">
                  <v:shape id="_x0000_i1124" type="#_x0000_t75" style="width:216.95pt;height:26.2pt" o:ole="">
                    <v:imagedata r:id="rId290" o:title=""/>
                  </v:shape>
                  <o:OLEObject Type="Embed" ProgID="Equation.3" ShapeID="_x0000_i1124" DrawAspect="Content" ObjectID="_1476058011" r:id="rId291"/>
                </w:object>
              </w:r>
            </w:del>
            <w:ins w:id="15914" w:author="Weber" w:date="2014-10-29T03:09:00Z">
              <w:r w:rsidR="004D5B30" w:rsidRPr="00400C15">
                <w:rPr>
                  <w:noProof/>
                  <w:position w:val="-28"/>
                  <w:sz w:val="22"/>
                </w:rPr>
                <w:object w:dxaOrig="4360" w:dyaOrig="540">
                  <v:shape id="_x0000_i1072" type="#_x0000_t75" style="width:3in;height:29pt" o:ole="">
                    <v:imagedata r:id="rId290" o:title=""/>
                  </v:shape>
                  <o:OLEObject Type="Embed" ProgID="Equation.3" ShapeID="_x0000_i1072" DrawAspect="Content" ObjectID="_1476058012" r:id="rId292"/>
                </w:object>
              </w:r>
            </w:ins>
          </w:p>
        </w:tc>
        <w:tc>
          <w:tcPr>
            <w:tcW w:w="445" w:type="pct"/>
            <w:vAlign w:val="center"/>
            <w:tcPrChange w:id="15915" w:author="Weber" w:date="2014-10-29T03:09:00Z">
              <w:tcPr>
                <w:tcW w:w="445" w:type="pct"/>
                <w:vAlign w:val="center"/>
              </w:tcPr>
            </w:tcPrChange>
          </w:tcPr>
          <w:p w14:paraId="7D2E6FE9" w14:textId="77777777" w:rsidR="004D5B30" w:rsidRPr="00400C15" w:rsidRDefault="004D5B30" w:rsidP="004527CD">
            <w:pPr>
              <w:pStyle w:val="TableText"/>
              <w:autoSpaceDE w:val="0"/>
              <w:autoSpaceDN w:val="0"/>
              <w:adjustRightInd w:val="0"/>
              <w:ind w:left="432" w:hanging="432"/>
              <w:rPr>
                <w:noProof/>
                <w:sz w:val="22"/>
              </w:rPr>
            </w:pPr>
            <w:r>
              <w:rPr>
                <w:noProof/>
                <w:sz w:val="22"/>
              </w:rPr>
              <w:t xml:space="preserve"> </w:t>
            </w:r>
          </w:p>
        </w:tc>
      </w:tr>
    </w:tbl>
    <w:p w14:paraId="7A354586" w14:textId="77777777" w:rsidR="004D5B30" w:rsidRPr="00F71136" w:rsidRDefault="004D5B30" w:rsidP="004D5B30">
      <w:pPr>
        <w:pStyle w:val="TextMain"/>
      </w:pPr>
    </w:p>
    <w:p w14:paraId="68B92A3A" w14:textId="069DA7D5" w:rsidR="004D5B30" w:rsidRPr="00A41BAE" w:rsidRDefault="004D5B30" w:rsidP="004D5B30">
      <w:r w:rsidRPr="00A41BAE">
        <w:t>Thus in 2-</w:t>
      </w:r>
      <w:del w:id="15916" w:author="Weber" w:date="2014-10-29T03:09:00Z">
        <w:r w:rsidR="004830FB" w:rsidRPr="00A41BAE">
          <w:delText>stories</w:delText>
        </w:r>
      </w:del>
      <w:ins w:id="15917" w:author="Weber" w:date="2014-10-29T03:09:00Z">
        <w:r w:rsidRPr="00A41BAE">
          <w:t>stor</w:t>
        </w:r>
        <w:r>
          <w:t>y</w:t>
        </w:r>
      </w:ins>
      <w:r w:rsidRPr="00A41BAE">
        <w:t xml:space="preserve"> and 3-</w:t>
      </w:r>
      <w:del w:id="15918" w:author="Weber" w:date="2014-10-29T03:09:00Z">
        <w:r w:rsidR="004830FB" w:rsidRPr="00A41BAE">
          <w:delText>stories</w:delText>
        </w:r>
      </w:del>
      <w:ins w:id="15919" w:author="Weber" w:date="2014-10-29T03:09:00Z">
        <w:r w:rsidRPr="00A41BAE">
          <w:t>stor</w:t>
        </w:r>
        <w:r>
          <w:t>y</w:t>
        </w:r>
      </w:ins>
      <w:r w:rsidRPr="00A41BAE">
        <w:t xml:space="preserve"> buildings, the first story gets the percolated water from the second story by adding a </w:t>
      </w:r>
      <w:del w:id="15920" w:author="Weber" w:date="2014-10-29T03:09:00Z">
        <w:r w:rsidR="004830FB" w:rsidRPr="00A41BAE">
          <w:rPr>
            <w:position w:val="-14"/>
          </w:rPr>
          <w:object w:dxaOrig="460" w:dyaOrig="400" w14:anchorId="5620A08A">
            <v:shape id="_x0000_i1125" type="#_x0000_t75" style="width:25.25pt;height:19.65pt" o:ole="">
              <v:imagedata r:id="rId293" o:title=""/>
            </v:shape>
            <o:OLEObject Type="Embed" ProgID="Equation.3" ShapeID="_x0000_i1125" DrawAspect="Content" ObjectID="_1476058013" r:id="rId294"/>
          </w:object>
        </w:r>
        <w:r w:rsidR="004830FB" w:rsidRPr="00A41BAE">
          <w:delText xml:space="preserve"> or </w:delText>
        </w:r>
        <w:r w:rsidR="004830FB" w:rsidRPr="00A41BAE">
          <w:rPr>
            <w:position w:val="-14"/>
          </w:rPr>
          <w:object w:dxaOrig="460" w:dyaOrig="400" w14:anchorId="3CBBAB0B">
            <v:shape id="_x0000_i1126" type="#_x0000_t75" style="width:25.25pt;height:19.65pt" o:ole="">
              <v:imagedata r:id="rId295" o:title=""/>
            </v:shape>
            <o:OLEObject Type="Embed" ProgID="Equation.3" ShapeID="_x0000_i1126" DrawAspect="Content" ObjectID="_1476058014" r:id="rId296"/>
          </w:object>
        </w:r>
      </w:del>
      <w:ins w:id="15921" w:author="Weber" w:date="2014-10-29T03:09:00Z">
        <w:r w:rsidRPr="00A41BAE">
          <w:rPr>
            <w:position w:val="-14"/>
          </w:rPr>
          <w:object w:dxaOrig="460" w:dyaOrig="400">
            <v:shape id="_x0000_i1073" type="#_x0000_t75" style="width:21.5pt;height:21.5pt" o:ole="">
              <v:imagedata r:id="rId293" o:title=""/>
            </v:shape>
            <o:OLEObject Type="Embed" ProgID="Equation.3" ShapeID="_x0000_i1073" DrawAspect="Content" ObjectID="_1476058015" r:id="rId297"/>
          </w:object>
        </w:r>
        <w:r w:rsidRPr="00A41BAE">
          <w:t xml:space="preserve"> or </w:t>
        </w:r>
        <w:r w:rsidRPr="00A41BAE">
          <w:rPr>
            <w:position w:val="-14"/>
          </w:rPr>
          <w:object w:dxaOrig="460" w:dyaOrig="400">
            <v:shape id="_x0000_i1074" type="#_x0000_t75" style="width:21.5pt;height:21.5pt" o:ole="">
              <v:imagedata r:id="rId295" o:title=""/>
            </v:shape>
            <o:OLEObject Type="Embed" ProgID="Equation.3" ShapeID="_x0000_i1074" DrawAspect="Content" ObjectID="_1476058016" r:id="rId298"/>
          </w:object>
        </w:r>
      </w:ins>
      <w:r w:rsidRPr="00A41BAE">
        <w:t xml:space="preserve"> to the water coming from deficiencies and breaches respectively.  The amount of water percolating downward is not subtracted from the total amount of water at the story where it originated. It is assumed that even if water percolates downward, it still has the potential to produce damage before leaking downward.</w:t>
      </w:r>
    </w:p>
    <w:p w14:paraId="2295D959" w14:textId="77777777" w:rsidR="004D5B30" w:rsidRPr="00A41BAE" w:rsidRDefault="004D5B30" w:rsidP="004D5B30"/>
    <w:p w14:paraId="69C002D9" w14:textId="693C39E5" w:rsidR="004D5B30" w:rsidRDefault="004D5B30" w:rsidP="004D5B30">
      <w:pPr>
        <w:rPr>
          <w:rFonts w:eastAsia="MS Mincho"/>
          <w:lang w:eastAsia="ja-JP"/>
        </w:rPr>
      </w:pPr>
      <w:r w:rsidRPr="00A41BAE">
        <w:t xml:space="preserve">In conclusion, </w:t>
      </w:r>
      <w:del w:id="15922" w:author="Weber" w:date="2014-10-29T03:09:00Z">
        <w:r w:rsidR="004830FB" w:rsidRPr="00A41BAE">
          <w:delText>this approach estimates</w:delText>
        </w:r>
      </w:del>
      <w:ins w:id="15923" w:author="Weber" w:date="2014-10-29T03:09:00Z">
        <w:r w:rsidRPr="00A41BAE">
          <w:t>th</w:t>
        </w:r>
        <w:r>
          <w:rPr>
            <w:rFonts w:eastAsia="MS Mincho" w:hint="eastAsia"/>
            <w:lang w:eastAsia="ja-JP"/>
          </w:rPr>
          <w:t>ese</w:t>
        </w:r>
        <w:r w:rsidRPr="00A41BAE">
          <w:t xml:space="preserve"> approach</w:t>
        </w:r>
        <w:r>
          <w:rPr>
            <w:rFonts w:eastAsia="MS Mincho" w:hint="eastAsia"/>
            <w:lang w:eastAsia="ja-JP"/>
          </w:rPr>
          <w:t>es for LR and MHR CR</w:t>
        </w:r>
        <w:r w:rsidRPr="00A41BAE">
          <w:t xml:space="preserve"> estimate</w:t>
        </w:r>
      </w:ins>
      <w:r w:rsidRPr="00A41BAE">
        <w:t xml:space="preserve"> the amount of water that enters through each component of the envelope. The total amount of water is calculated by adding the contributions of all components for a given wind speed, including percolation. The final step maps water inside the building to interior damage with a bilinear relationship, where total interior damage is achieved for a certain threshold of height of accumulated water (currently set at 1 inch).</w:t>
      </w:r>
    </w:p>
    <w:p w14:paraId="063A1EAB" w14:textId="77777777" w:rsidR="004D5B30" w:rsidRPr="00E764CE" w:rsidRDefault="004D5B30" w:rsidP="004D5B30">
      <w:pPr>
        <w:rPr>
          <w:rFonts w:eastAsia="MS Mincho"/>
          <w:lang w:eastAsia="ja-JP"/>
        </w:rPr>
      </w:pPr>
    </w:p>
    <w:p w14:paraId="7EB745CF" w14:textId="77777777" w:rsidR="004D5B30" w:rsidRPr="000946CC" w:rsidRDefault="004D5B30" w:rsidP="004D5B30">
      <w:pPr>
        <w:rPr>
          <w:ins w:id="15924" w:author="Weber" w:date="2014-10-29T03:09:00Z"/>
          <w:rFonts w:eastAsiaTheme="minorEastAsia"/>
          <w:b/>
          <w:lang w:eastAsia="ja-JP"/>
        </w:rPr>
      </w:pPr>
      <w:ins w:id="15925" w:author="Weber" w:date="2014-10-29T03:09:00Z">
        <w:r>
          <w:rPr>
            <w:rFonts w:eastAsia="MS Mincho" w:hint="eastAsia"/>
            <w:b/>
            <w:lang w:eastAsia="ja-JP"/>
          </w:rPr>
          <w:t>Treatment of water infiltration</w:t>
        </w:r>
        <w:r>
          <w:rPr>
            <w:b/>
          </w:rPr>
          <w:t xml:space="preserve"> </w:t>
        </w:r>
        <w:r>
          <w:rPr>
            <w:rFonts w:eastAsia="MS Mincho" w:hint="eastAsia"/>
            <w:b/>
            <w:lang w:eastAsia="ja-JP"/>
          </w:rPr>
          <w:t>in</w:t>
        </w:r>
        <w:r w:rsidRPr="001B26AA">
          <w:rPr>
            <w:b/>
          </w:rPr>
          <w:t xml:space="preserve"> the </w:t>
        </w:r>
        <w:r>
          <w:rPr>
            <w:rFonts w:eastAsia="MS Mincho"/>
            <w:b/>
            <w:lang w:eastAsia="ja-JP"/>
          </w:rPr>
          <w:t>personal</w:t>
        </w:r>
        <w:r w:rsidRPr="001B26AA">
          <w:rPr>
            <w:b/>
          </w:rPr>
          <w:t xml:space="preserve"> residential model</w:t>
        </w:r>
      </w:ins>
    </w:p>
    <w:p w14:paraId="57FDFF2C" w14:textId="77777777" w:rsidR="004D5B30" w:rsidRPr="002F1B9B" w:rsidRDefault="004D5B30" w:rsidP="004D5B30">
      <w:pPr>
        <w:rPr>
          <w:ins w:id="15926" w:author="Weber" w:date="2014-10-29T03:09:00Z"/>
          <w:rFonts w:eastAsia="MS Mincho"/>
          <w:lang w:eastAsia="ja-JP"/>
        </w:rPr>
      </w:pPr>
    </w:p>
    <w:p w14:paraId="46332741" w14:textId="77777777" w:rsidR="004D5B30" w:rsidRDefault="004D5B30" w:rsidP="004D5B30">
      <w:pPr>
        <w:rPr>
          <w:rFonts w:eastAsiaTheme="minorEastAsia"/>
          <w:rPrChange w:id="15927" w:author="Weber" w:date="2014-10-29T03:09:00Z">
            <w:rPr>
              <w:rFonts w:eastAsiaTheme="minorEastAsia"/>
              <w:i/>
              <w:u w:val="single"/>
            </w:rPr>
          </w:rPrChange>
        </w:rPr>
      </w:pPr>
      <w:ins w:id="15928" w:author="Weber" w:date="2014-10-29T03:09:00Z">
        <w:r w:rsidRPr="00E63344">
          <w:t xml:space="preserve">The overall building damage is the sum of external damage plus interior damage plus utilities damage. </w:t>
        </w:r>
        <w:r>
          <w:rPr>
            <w:rFonts w:eastAsiaTheme="minorEastAsia" w:hint="eastAsia"/>
            <w:lang w:eastAsia="ja-JP"/>
          </w:rPr>
          <w:t>In the PR model, t</w:t>
        </w:r>
        <w:r w:rsidRPr="00E63344">
          <w:t>he interior damage is extrapolated from the external damage, and the utilities damage is proportional to the interior damage</w:t>
        </w:r>
        <w:r>
          <w:rPr>
            <w:rFonts w:eastAsiaTheme="minorEastAsia" w:hint="eastAsia"/>
            <w:lang w:eastAsia="ja-JP"/>
          </w:rPr>
          <w:t xml:space="preserve">, based on heuristics derived from engineering </w:t>
        </w:r>
        <w:r>
          <w:rPr>
            <w:rFonts w:eastAsiaTheme="minorEastAsia"/>
            <w:lang w:eastAsia="ja-JP"/>
          </w:rPr>
          <w:t>judgment</w:t>
        </w:r>
        <w:r>
          <w:rPr>
            <w:rFonts w:eastAsiaTheme="minorEastAsia" w:hint="eastAsia"/>
            <w:lang w:eastAsia="ja-JP"/>
          </w:rPr>
          <w:t xml:space="preserve"> validated with claims data</w:t>
        </w:r>
        <w:r w:rsidRPr="00E63344">
          <w:t xml:space="preserve">. </w:t>
        </w:r>
        <w:r>
          <w:rPr>
            <w:rFonts w:eastAsiaTheme="minorEastAsia" w:hint="eastAsia"/>
            <w:lang w:eastAsia="ja-JP"/>
          </w:rPr>
          <w:t>This model implicitly includes water infiltration at moderate to high wind speeds</w:t>
        </w:r>
      </w:ins>
      <w:moveToRangeStart w:id="15929" w:author="Weber" w:date="2014-10-29T03:09:00Z" w:name="move402315635"/>
      <w:moveTo w:id="15930" w:author="Weber" w:date="2014-10-29T03:09:00Z">
        <w:r>
          <w:rPr>
            <w:rFonts w:eastAsiaTheme="minorEastAsia" w:hint="eastAsia"/>
            <w:rPrChange w:id="15931" w:author="Weber" w:date="2014-10-29T03:09:00Z">
              <w:rPr>
                <w:rFonts w:eastAsiaTheme="minorEastAsia" w:hint="eastAsia"/>
                <w:i/>
                <w:u w:val="single"/>
              </w:rPr>
            </w:rPrChange>
          </w:rPr>
          <w:t>.</w:t>
        </w:r>
      </w:moveTo>
    </w:p>
    <w:p w14:paraId="3375D483" w14:textId="77777777" w:rsidR="004D5B30" w:rsidRPr="000946CC" w:rsidRDefault="004D5B30" w:rsidP="004D5B30">
      <w:pPr>
        <w:rPr>
          <w:rFonts w:eastAsiaTheme="minorEastAsia"/>
          <w:lang w:eastAsia="ja-JP"/>
        </w:rPr>
      </w:pPr>
    </w:p>
    <w:p w14:paraId="4A666EA5" w14:textId="77777777" w:rsidR="004D5B30" w:rsidRDefault="004D5B30" w:rsidP="004D5B30">
      <w:pPr>
        <w:rPr>
          <w:ins w:id="15932" w:author="Weber" w:date="2014-10-29T03:09:00Z"/>
          <w:rFonts w:eastAsiaTheme="minorEastAsia"/>
          <w:lang w:eastAsia="ja-JP"/>
        </w:rPr>
      </w:pPr>
      <w:moveTo w:id="15933" w:author="Weber" w:date="2014-10-29T03:09:00Z">
        <w:r>
          <w:rPr>
            <w:rFonts w:eastAsiaTheme="minorEastAsia"/>
            <w:lang w:eastAsia="ja-JP"/>
          </w:rPr>
          <w:t>I</w:t>
        </w:r>
        <w:r>
          <w:rPr>
            <w:rFonts w:eastAsiaTheme="minorEastAsia" w:hint="eastAsia"/>
            <w:lang w:eastAsia="ja-JP"/>
          </w:rPr>
          <w:t>n</w:t>
        </w:r>
        <w:r>
          <w:t xml:space="preserve"> </w:t>
        </w:r>
      </w:moveTo>
      <w:moveToRangeEnd w:id="15929"/>
      <w:ins w:id="15934" w:author="Weber" w:date="2014-10-29T03:09:00Z">
        <w:r>
          <w:t>damage surveys</w:t>
        </w:r>
        <w:r>
          <w:rPr>
            <w:rFonts w:eastAsiaTheme="minorEastAsia" w:hint="eastAsia"/>
            <w:lang w:eastAsia="ja-JP"/>
          </w:rPr>
          <w:t xml:space="preserve"> of past hurricanes (Gurley, 200</w:t>
        </w:r>
        <w:r>
          <w:rPr>
            <w:rFonts w:eastAsia="MS Mincho" w:hint="eastAsia"/>
            <w:lang w:eastAsia="ja-JP"/>
          </w:rPr>
          <w:t>6</w:t>
        </w:r>
        <w:r>
          <w:rPr>
            <w:rFonts w:eastAsiaTheme="minorEastAsia" w:hint="eastAsia"/>
            <w:lang w:eastAsia="ja-JP"/>
          </w:rPr>
          <w:t>)</w:t>
        </w:r>
        <w:r w:rsidRPr="00E63344">
          <w:t>, it was observed that a number of houses that were not damaged on the outside did experience losses from water penetration.</w:t>
        </w:r>
        <w:r>
          <w:rPr>
            <w:rFonts w:eastAsiaTheme="minorEastAsia" w:hint="eastAsia"/>
            <w:lang w:eastAsia="ja-JP"/>
          </w:rPr>
          <w:t xml:space="preserve"> T</w:t>
        </w:r>
        <w:r w:rsidRPr="00E63344">
          <w:t>he</w:t>
        </w:r>
        <w:r>
          <w:rPr>
            <w:rFonts w:eastAsiaTheme="minorEastAsia" w:hint="eastAsia"/>
            <w:lang w:eastAsia="ja-JP"/>
          </w:rPr>
          <w:t xml:space="preserve"> heuristic</w:t>
        </w:r>
        <w:r w:rsidRPr="00E63344">
          <w:t xml:space="preserve"> interior damage </w:t>
        </w:r>
        <w:r>
          <w:rPr>
            <w:rFonts w:eastAsiaTheme="minorEastAsia" w:hint="eastAsia"/>
            <w:lang w:eastAsia="ja-JP"/>
          </w:rPr>
          <w:t xml:space="preserve">model was adjusted to </w:t>
        </w:r>
        <w:r>
          <w:t>addres</w:t>
        </w:r>
        <w:r>
          <w:rPr>
            <w:rFonts w:eastAsiaTheme="minorEastAsia" w:hint="eastAsia"/>
            <w:lang w:eastAsia="ja-JP"/>
          </w:rPr>
          <w:t>s</w:t>
        </w:r>
        <w:r w:rsidRPr="00E63344">
          <w:t xml:space="preserve"> these observations. In order to model rain induced damage</w:t>
        </w:r>
        <w:r>
          <w:rPr>
            <w:rFonts w:eastAsiaTheme="minorEastAsia" w:hint="eastAsia"/>
            <w:lang w:eastAsia="ja-JP"/>
          </w:rPr>
          <w:t xml:space="preserve">, even in the absence of external </w:t>
        </w:r>
        <w:r>
          <w:rPr>
            <w:rFonts w:eastAsiaTheme="minorEastAsia"/>
            <w:lang w:eastAsia="ja-JP"/>
          </w:rPr>
          <w:t>damage</w:t>
        </w:r>
        <w:r>
          <w:rPr>
            <w:rFonts w:eastAsiaTheme="minorEastAsia" w:hint="eastAsia"/>
            <w:lang w:eastAsia="ja-JP"/>
          </w:rPr>
          <w:t xml:space="preserve"> at low wind speeds,</w:t>
        </w:r>
        <w:r w:rsidRPr="00E63344">
          <w:t xml:space="preserve"> </w:t>
        </w:r>
        <w:r>
          <w:rPr>
            <w:rFonts w:eastAsiaTheme="minorEastAsia" w:hint="eastAsia"/>
            <w:lang w:eastAsia="ja-JP"/>
          </w:rPr>
          <w:t xml:space="preserve">a leak </w:t>
        </w:r>
        <w:r w:rsidRPr="00E63344">
          <w:t xml:space="preserve">internal damage </w:t>
        </w:r>
        <w:r>
          <w:rPr>
            <w:rFonts w:eastAsiaTheme="minorEastAsia" w:hint="eastAsia"/>
            <w:lang w:eastAsia="ja-JP"/>
          </w:rPr>
          <w:t xml:space="preserve">model was developed, which is </w:t>
        </w:r>
        <w:r w:rsidRPr="00E63344">
          <w:t>independent of ext</w:t>
        </w:r>
        <w:r>
          <w:t>ernal damage at low wind speeds</w:t>
        </w:r>
        <w:r>
          <w:rPr>
            <w:rFonts w:eastAsiaTheme="minorEastAsia" w:hint="eastAsia"/>
            <w:lang w:eastAsia="ja-JP"/>
          </w:rPr>
          <w:t>,</w:t>
        </w:r>
        <w:r w:rsidRPr="00E63344">
          <w:t xml:space="preserve"> while at higher wind speeds, the relationship between internal and external damage </w:t>
        </w:r>
        <w:r>
          <w:rPr>
            <w:rFonts w:eastAsiaTheme="minorEastAsia" w:hint="eastAsia"/>
            <w:lang w:eastAsia="ja-JP"/>
          </w:rPr>
          <w:t>was</w:t>
        </w:r>
        <w:r w:rsidRPr="00E63344">
          <w:t xml:space="preserve"> maintained.</w:t>
        </w:r>
      </w:ins>
    </w:p>
    <w:p w14:paraId="56AF8D9A" w14:textId="77777777" w:rsidR="004D5B30" w:rsidRPr="00AE6BC6" w:rsidRDefault="004D5B30" w:rsidP="004D5B30">
      <w:pPr>
        <w:rPr>
          <w:ins w:id="15935" w:author="Weber" w:date="2014-10-29T03:09:00Z"/>
          <w:rFonts w:eastAsiaTheme="minorEastAsia"/>
          <w:lang w:eastAsia="ja-JP"/>
        </w:rPr>
      </w:pPr>
    </w:p>
    <w:p w14:paraId="27D828BC" w14:textId="77777777" w:rsidR="00E8527F" w:rsidRDefault="004D5B30" w:rsidP="004D5B30">
      <w:pPr>
        <w:spacing w:after="100" w:afterAutospacing="1"/>
        <w:rPr>
          <w:ins w:id="15936" w:author="Weber" w:date="2014-10-29T03:09:00Z"/>
        </w:rPr>
      </w:pPr>
      <w:ins w:id="15937" w:author="Weber" w:date="2014-10-29T03:09:00Z">
        <w:r w:rsidRPr="00E63344">
          <w:t xml:space="preserve">The </w:t>
        </w:r>
        <w:r>
          <w:rPr>
            <w:rFonts w:eastAsiaTheme="minorEastAsia" w:hint="eastAsia"/>
            <w:lang w:eastAsia="ja-JP"/>
          </w:rPr>
          <w:t>leak model</w:t>
        </w:r>
        <w:r w:rsidRPr="00E63344">
          <w:t xml:space="preserve"> create</w:t>
        </w:r>
        <w:r>
          <w:rPr>
            <w:rFonts w:eastAsiaTheme="minorEastAsia" w:hint="eastAsia"/>
            <w:lang w:eastAsia="ja-JP"/>
          </w:rPr>
          <w:t>s</w:t>
        </w:r>
        <w:r w:rsidRPr="00E63344">
          <w:t xml:space="preserve"> a smooth </w:t>
        </w:r>
        <w:r>
          <w:t xml:space="preserve">transition </w:t>
        </w:r>
        <w:r w:rsidRPr="00E63344">
          <w:t xml:space="preserve">between </w:t>
        </w:r>
        <w:r>
          <w:rPr>
            <w:rFonts w:eastAsiaTheme="minorEastAsia" w:hint="eastAsia"/>
            <w:lang w:eastAsia="ja-JP"/>
          </w:rPr>
          <w:t xml:space="preserve">interior </w:t>
        </w:r>
        <w:r>
          <w:t xml:space="preserve">damage </w:t>
        </w:r>
        <w:r>
          <w:rPr>
            <w:rFonts w:eastAsiaTheme="minorEastAsia" w:hint="eastAsia"/>
            <w:lang w:eastAsia="ja-JP"/>
          </w:rPr>
          <w:t xml:space="preserve">at </w:t>
        </w:r>
        <w:r w:rsidRPr="00E63344">
          <w:t xml:space="preserve">low </w:t>
        </w:r>
        <w:r>
          <w:rPr>
            <w:rFonts w:eastAsiaTheme="minorEastAsia" w:hint="eastAsia"/>
            <w:lang w:eastAsia="ja-JP"/>
          </w:rPr>
          <w:t xml:space="preserve">wind </w:t>
        </w:r>
        <w:r w:rsidRPr="00E63344">
          <w:t>speed</w:t>
        </w:r>
        <w:r>
          <w:rPr>
            <w:rFonts w:eastAsiaTheme="minorEastAsia" w:hint="eastAsia"/>
            <w:lang w:eastAsia="ja-JP"/>
          </w:rPr>
          <w:t xml:space="preserve"> (governed by leaks)</w:t>
        </w:r>
        <w:r w:rsidRPr="00E63344">
          <w:t xml:space="preserve"> and </w:t>
        </w:r>
        <w:r>
          <w:rPr>
            <w:rFonts w:eastAsiaTheme="minorEastAsia" w:hint="eastAsia"/>
            <w:lang w:eastAsia="ja-JP"/>
          </w:rPr>
          <w:t xml:space="preserve">interior </w:t>
        </w:r>
        <w:r>
          <w:t xml:space="preserve">damage </w:t>
        </w:r>
        <w:r>
          <w:rPr>
            <w:rFonts w:eastAsiaTheme="minorEastAsia" w:hint="eastAsia"/>
            <w:lang w:eastAsia="ja-JP"/>
          </w:rPr>
          <w:t xml:space="preserve">at </w:t>
        </w:r>
        <w:r w:rsidRPr="00E63344">
          <w:t xml:space="preserve">high </w:t>
        </w:r>
        <w:r>
          <w:rPr>
            <w:rFonts w:eastAsiaTheme="minorEastAsia" w:hint="eastAsia"/>
            <w:lang w:eastAsia="ja-JP"/>
          </w:rPr>
          <w:t xml:space="preserve">wind </w:t>
        </w:r>
        <w:r w:rsidRPr="00E63344">
          <w:t>speed</w:t>
        </w:r>
        <w:r>
          <w:rPr>
            <w:rFonts w:eastAsiaTheme="minorEastAsia" w:hint="eastAsia"/>
            <w:lang w:eastAsia="ja-JP"/>
          </w:rPr>
          <w:t xml:space="preserve"> (governed by water penetration </w:t>
        </w:r>
        <w:r>
          <w:rPr>
            <w:rFonts w:eastAsiaTheme="minorEastAsia"/>
            <w:lang w:eastAsia="ja-JP"/>
          </w:rPr>
          <w:t>through</w:t>
        </w:r>
        <w:r>
          <w:rPr>
            <w:rFonts w:eastAsiaTheme="minorEastAsia" w:hint="eastAsia"/>
            <w:lang w:eastAsia="ja-JP"/>
          </w:rPr>
          <w:t xml:space="preserve"> breaches)</w:t>
        </w:r>
        <w:r w:rsidRPr="00E63344">
          <w:t xml:space="preserve"> </w:t>
        </w:r>
        <w:r>
          <w:t xml:space="preserve">by means of </w:t>
        </w:r>
        <w:r>
          <w:rPr>
            <w:rFonts w:eastAsiaTheme="minorEastAsia" w:hint="eastAsia"/>
            <w:lang w:eastAsia="ja-JP"/>
          </w:rPr>
          <w:t>a</w:t>
        </w:r>
        <w:r w:rsidRPr="00E63344">
          <w:t xml:space="preserve"> polynomial equation</w:t>
        </w:r>
        <w:r>
          <w:rPr>
            <w:rFonts w:eastAsiaTheme="minorEastAsia" w:hint="eastAsia"/>
            <w:lang w:eastAsia="ja-JP"/>
          </w:rPr>
          <w:t xml:space="preserve"> coupled with an exponential decay function. The shape of the </w:t>
        </w:r>
        <w:r>
          <w:rPr>
            <w:rFonts w:eastAsiaTheme="minorEastAsia"/>
            <w:lang w:eastAsia="ja-JP"/>
          </w:rPr>
          <w:t>polynomial</w:t>
        </w:r>
        <w:r>
          <w:rPr>
            <w:rFonts w:eastAsiaTheme="minorEastAsia" w:hint="eastAsia"/>
            <w:lang w:eastAsia="ja-JP"/>
          </w:rPr>
          <w:t xml:space="preserve"> model was defined based on engineering </w:t>
        </w:r>
        <w:r>
          <w:rPr>
            <w:rFonts w:eastAsiaTheme="minorEastAsia"/>
            <w:lang w:eastAsia="ja-JP"/>
          </w:rPr>
          <w:t>judgment</w:t>
        </w:r>
        <w:r>
          <w:rPr>
            <w:rFonts w:eastAsiaTheme="minorEastAsia" w:hint="eastAsia"/>
            <w:lang w:eastAsia="ja-JP"/>
          </w:rPr>
          <w:t xml:space="preserve"> and calibrated and validated </w:t>
        </w:r>
        <w:r w:rsidRPr="00E63344">
          <w:t>based on damage observed during the 2004 hurricane season</w:t>
        </w:r>
        <w:r>
          <w:rPr>
            <w:rFonts w:eastAsiaTheme="minorEastAsia" w:hint="eastAsia"/>
            <w:lang w:eastAsia="ja-JP"/>
          </w:rPr>
          <w:t>, and the corresponding claims data (Artiles, 2006; Johnson, 2011)</w:t>
        </w:r>
        <w:r w:rsidRPr="00E63344">
          <w:t xml:space="preserve">. </w:t>
        </w:r>
        <w:r>
          <w:rPr>
            <w:rFonts w:eastAsiaTheme="minorEastAsia" w:hint="eastAsia"/>
            <w:lang w:eastAsia="ja-JP"/>
          </w:rPr>
          <w:t>The model was first implemented in V3.1 of the FPHLM.</w:t>
        </w:r>
      </w:ins>
    </w:p>
    <w:p w14:paraId="2A9F7B55" w14:textId="77777777" w:rsidR="00E03821" w:rsidRDefault="004D5B30" w:rsidP="00E03821">
      <w:pPr>
        <w:pStyle w:val="DiscNumber"/>
        <w:pPrChange w:id="15938" w:author="Weber" w:date="2014-10-29T03:09:00Z">
          <w:pPr>
            <w:pStyle w:val="DiscNumber"/>
            <w:ind w:left="360"/>
          </w:pPr>
        </w:pPrChange>
      </w:pPr>
      <w:ins w:id="15939" w:author="Weber" w:date="2014-10-29T03:09:00Z">
        <w:r w:rsidRPr="007A50E5">
          <w:t xml:space="preserve">Provide a completed Form </w:t>
        </w:r>
      </w:ins>
      <w:moveToRangeStart w:id="15940" w:author="Weber" w:date="2014-10-29T03:09:00Z" w:name="move402315636"/>
      <w:moveTo w:id="15941" w:author="Weber" w:date="2014-10-29T03:09:00Z">
        <w:r w:rsidRPr="007A50E5">
          <w:t>V-1, One Hypothetical Event.</w:t>
        </w:r>
        <w:r w:rsidRPr="006E2246">
          <w:t xml:space="preserve"> </w:t>
        </w:r>
        <w:r w:rsidRPr="00EB45E0">
          <w:t xml:space="preserve">Provide a </w:t>
        </w:r>
        <w:r w:rsidRPr="00525722">
          <w:t>link to the location</w:t>
        </w:r>
        <w:r w:rsidRPr="00EB45E0">
          <w:t xml:space="preserve"> of the form here</w:t>
        </w:r>
        <w:r w:rsidR="00E03821">
          <w:t>.</w:t>
        </w:r>
      </w:moveTo>
    </w:p>
    <w:p w14:paraId="434B26D9" w14:textId="77777777" w:rsidR="00E8527F" w:rsidRDefault="00E8527F" w:rsidP="004D5B30"/>
    <w:moveToRangeEnd w:id="15940"/>
    <w:p w14:paraId="351E2ACD" w14:textId="77777777" w:rsidR="004D5B30" w:rsidRPr="00762110" w:rsidRDefault="004D5B30" w:rsidP="004D5B30">
      <w:pPr>
        <w:rPr>
          <w:b/>
          <w:i/>
        </w:rPr>
      </w:pPr>
      <w:ins w:id="15942" w:author="Weber" w:date="2014-10-29T03:09:00Z">
        <w:r w:rsidRPr="00A41BAE">
          <w:t xml:space="preserve">See </w:t>
        </w:r>
        <w:r w:rsidR="00FF0A84">
          <w:fldChar w:fldCharType="begin"/>
        </w:r>
        <w:r w:rsidR="00FF0A84">
          <w:instrText xml:space="preserve"> HYPERLINK \l "FormV1" </w:instrText>
        </w:r>
        <w:r w:rsidR="00FF0A84">
          <w:fldChar w:fldCharType="separate"/>
        </w:r>
        <w:r w:rsidR="00525722" w:rsidRPr="003D3312">
          <w:rPr>
            <w:rStyle w:val="Hyperlink"/>
          </w:rPr>
          <w:t>Form V-1</w:t>
        </w:r>
        <w:r w:rsidR="00FF0A84">
          <w:rPr>
            <w:rStyle w:val="Hyperlink"/>
          </w:rPr>
          <w:fldChar w:fldCharType="end"/>
        </w:r>
      </w:ins>
      <w:moveToRangeStart w:id="15943" w:author="Weber" w:date="2014-10-29T03:09:00Z" w:name="move402315637"/>
      <w:moveTo w:id="15944" w:author="Weber" w:date="2014-10-29T03:09:00Z">
        <w:r w:rsidRPr="00A41BAE">
          <w:t>.</w:t>
        </w:r>
        <w:r w:rsidRPr="00762110">
          <w:t xml:space="preserve"> </w:t>
        </w:r>
      </w:moveTo>
    </w:p>
    <w:p w14:paraId="615CB763" w14:textId="77777777" w:rsidR="004D5B30" w:rsidRDefault="004D5B30" w:rsidP="004D5B30"/>
    <w:p w14:paraId="3CF444A8" w14:textId="77777777" w:rsidR="004D5B30" w:rsidRPr="00A41BAE" w:rsidRDefault="004D5B30" w:rsidP="004D5B30">
      <w:pPr>
        <w:spacing w:after="100" w:afterAutospacing="1"/>
        <w:rPr>
          <w:rFonts w:eastAsia="Calibri"/>
        </w:rPr>
      </w:pPr>
      <w:moveTo w:id="15945" w:author="Weber" w:date="2014-10-29T03:09:00Z">
        <w:r w:rsidRPr="00A41BAE">
          <w:t xml:space="preserve">The model computes the damage </w:t>
        </w:r>
      </w:moveTo>
      <w:moveToRangeEnd w:id="15943"/>
      <w:ins w:id="15946" w:author="Weber" w:date="2014-10-29T03:09:00Z">
        <w:r w:rsidRPr="00A41BAE">
          <w:t xml:space="preserve">based on actual terrain three-second gust winds </w:t>
        </w:r>
        <w:r>
          <w:rPr>
            <w:rFonts w:eastAsia="MS Mincho" w:hint="eastAsia"/>
            <w:lang w:eastAsia="ja-JP"/>
          </w:rPr>
          <w:t>at 10 m,</w:t>
        </w:r>
      </w:ins>
      <w:moveToRangeStart w:id="15947" w:author="Weber" w:date="2014-10-29T03:09:00Z" w:name="move402315638"/>
      <w:moveTo w:id="15948" w:author="Weber" w:date="2014-10-29T03:09:00Z">
        <w:r>
          <w:rPr>
            <w:rFonts w:eastAsia="MS Mincho" w:hint="eastAsia"/>
            <w:lang w:eastAsia="ja-JP"/>
          </w:rPr>
          <w:t xml:space="preserve"> </w:t>
        </w:r>
        <w:r w:rsidRPr="00A41BAE">
          <w:t xml:space="preserve">that are obtained from the given open terrain one-minute sustained winds, and the losses are aggregated twice: once among the ZIP Codes with the same actual terrain three-second gust wind and once among the ZIP Codes with the same open terrain one-minute sustained wind. Because all the ZIP Codes do not have the same roughness, identical open terrain one-minute sustained winds result in different actual terrain three-second gust winds.  </w:t>
        </w:r>
        <w:r w:rsidRPr="00A41BAE">
          <w:rPr>
            <w:rFonts w:eastAsia="Calibri"/>
          </w:rPr>
          <w:t>Occasional bumps in the one-minute sustained winds plot are due to this process of conversion and re-aggregation.</w:t>
        </w:r>
        <w:r w:rsidRPr="00A41BAE">
          <w:t xml:space="preserve"> The modelers do confirm that the structures used in completing the form are identical to those in the table provided in the Standard.</w:t>
        </w:r>
      </w:moveTo>
    </w:p>
    <w:p w14:paraId="01FAA5E5" w14:textId="77777777" w:rsidR="004D5B30" w:rsidRDefault="004D5B30" w:rsidP="004D5B30">
      <w:pPr>
        <w:suppressAutoHyphens w:val="0"/>
        <w:spacing w:after="100" w:afterAutospacing="1"/>
        <w:rPr>
          <w:rFonts w:eastAsia="MS Mincho"/>
          <w:lang w:eastAsia="ja-JP"/>
        </w:rPr>
        <w:pPrChange w:id="15949" w:author="Weber" w:date="2014-10-29T03:09:00Z">
          <w:pPr>
            <w:spacing w:after="100" w:afterAutospacing="1"/>
          </w:pPr>
        </w:pPrChange>
      </w:pPr>
      <w:moveTo w:id="15950" w:author="Weber" w:date="2014-10-29T03:09:00Z">
        <w:r w:rsidRPr="00A41BAE">
          <w:t xml:space="preserve">The insured value for the condo association of the 20 story concrete structure with 8 apartments per story was changed from $100,000 to $15,000,000 since this is a more realistic insured value for a condo association for a building of these characteristics. </w:t>
        </w:r>
        <w:moveToRangeStart w:id="15951" w:author="Weber" w:date="2014-10-29T03:09:00Z" w:name="move402315639"/>
        <w:moveToRangeEnd w:id="15947"/>
        <w:r w:rsidRPr="00A41BAE">
          <w:t xml:space="preserve">The change was necessary since the value of the external damage in the model is computed on the basis of the actual replacement value of the damage openings. </w:t>
        </w:r>
        <w:moveToRangeStart w:id="15952" w:author="Weber" w:date="2014-10-29T03:09:00Z" w:name="move402315640"/>
        <w:moveToRangeEnd w:id="15951"/>
        <w:r w:rsidRPr="00A41BAE">
          <w:t>The actual value of these repairs can be disproportionally high if compared to an arbitrarily low and unrealistic insured value.</w:t>
        </w:r>
      </w:moveTo>
      <w:moveToRangeEnd w:id="15952"/>
      <w:ins w:id="15953" w:author="Weber" w:date="2014-10-29T03:09:00Z">
        <w:r>
          <w:t xml:space="preserve"> </w:t>
        </w:r>
      </w:ins>
      <w:moveToRangeStart w:id="15954" w:author="Weber" w:date="2014-10-29T03:09:00Z" w:name="move402315641"/>
      <w:moveTo w:id="15955" w:author="Weber" w:date="2014-10-29T03:09:00Z">
        <w:r w:rsidRPr="00A41BAE">
          <w:t>The adjustment in the insured value of the 20 story concrete structure then provides more realistic damage ratios.</w:t>
        </w:r>
        <w:moveToRangeStart w:id="15956" w:author="Weber" w:date="2014-10-29T03:09:00Z" w:name="move402315642"/>
        <w:moveToRangeEnd w:id="15954"/>
        <w:r w:rsidRPr="00A41BAE">
          <w:t xml:space="preserve"> The resulting large discrepancies in damage ratios vs. wind speed between the personal residential reference structures in Form V-1 (i.e. timber, masonry, and manufactured home) and the engineered commercial residential reference structure are due to the fact that they correspond to widely different types of structures.  Therefore, it is informative to report them separately, which is done in the last two tables of Part A of the form.</w:t>
        </w:r>
      </w:moveTo>
    </w:p>
    <w:moveToRangeEnd w:id="15956"/>
    <w:p w14:paraId="07BAF2E6" w14:textId="77777777" w:rsidR="00E03821" w:rsidRPr="004D5B30" w:rsidRDefault="004D5B30" w:rsidP="004D5B30">
      <w:pPr>
        <w:spacing w:after="100" w:afterAutospacing="1"/>
        <w:rPr>
          <w:ins w:id="15957" w:author="Weber" w:date="2014-10-29T03:09:00Z"/>
          <w:rFonts w:eastAsia="MS Mincho"/>
          <w:lang w:eastAsia="ja-JP"/>
        </w:rPr>
      </w:pPr>
      <w:ins w:id="15958" w:author="Weber" w:date="2014-10-29T03:09:00Z">
        <w:r>
          <w:rPr>
            <w:rFonts w:eastAsia="MS Mincho" w:hint="eastAsia"/>
            <w:lang w:eastAsia="ja-JP"/>
          </w:rPr>
          <w:t>Finally, it must be noted that the values of aggregated damage over exposure in Part B are more than three times larger than in the previous submission.  This is due to the fact that in this new submission, t</w:t>
        </w:r>
        <w:r>
          <w:t>he number of ZIP</w:t>
        </w:r>
        <w:r>
          <w:rPr>
            <w:rFonts w:eastAsia="MS Mincho" w:hint="eastAsia"/>
            <w:lang w:eastAsia="ja-JP"/>
          </w:rPr>
          <w:t xml:space="preserve"> codes</w:t>
        </w:r>
        <w:r>
          <w:t xml:space="preserve"> </w:t>
        </w:r>
        <w:r>
          <w:rPr>
            <w:rFonts w:eastAsia="MS Mincho" w:hint="eastAsia"/>
            <w:lang w:eastAsia="ja-JP"/>
          </w:rPr>
          <w:t>in the input file</w:t>
        </w:r>
        <w:r>
          <w:t xml:space="preserve"> was reduced drastically (from 335 to 96). Since the wind speeds of the </w:t>
        </w:r>
        <w:r>
          <w:rPr>
            <w:rFonts w:eastAsia="MS Mincho" w:hint="eastAsia"/>
            <w:lang w:eastAsia="ja-JP"/>
          </w:rPr>
          <w:t xml:space="preserve">eliminated </w:t>
        </w:r>
        <w:r>
          <w:t>ZIP</w:t>
        </w:r>
        <w:r>
          <w:rPr>
            <w:rFonts w:eastAsia="MS Mincho" w:hint="eastAsia"/>
            <w:lang w:eastAsia="ja-JP"/>
          </w:rPr>
          <w:t xml:space="preserve"> codes</w:t>
        </w:r>
        <w:r>
          <w:t xml:space="preserve"> </w:t>
        </w:r>
        <w:r>
          <w:rPr>
            <w:rFonts w:eastAsia="MS Mincho" w:hint="eastAsia"/>
            <w:lang w:eastAsia="ja-JP"/>
          </w:rPr>
          <w:t>were</w:t>
        </w:r>
        <w:r>
          <w:t xml:space="preserve"> less than 50 mph, the</w:t>
        </w:r>
        <w:r>
          <w:rPr>
            <w:rFonts w:eastAsia="MS Mincho" w:hint="eastAsia"/>
            <w:lang w:eastAsia="ja-JP"/>
          </w:rPr>
          <w:t>ir</w:t>
        </w:r>
        <w:r>
          <w:t xml:space="preserve"> loss was always zero, but their exposure influenced the overall loss cost</w:t>
        </w:r>
        <w:r>
          <w:rPr>
            <w:rFonts w:eastAsia="MS Mincho" w:hint="eastAsia"/>
            <w:lang w:eastAsia="ja-JP"/>
          </w:rPr>
          <w:t xml:space="preserve"> ratio</w:t>
        </w:r>
        <w:r>
          <w:t xml:space="preserve">. Not having those policies </w:t>
        </w:r>
        <w:r>
          <w:rPr>
            <w:rFonts w:eastAsia="MS Mincho" w:hint="eastAsia"/>
            <w:lang w:eastAsia="ja-JP"/>
          </w:rPr>
          <w:t xml:space="preserve">included </w:t>
        </w:r>
        <w:r>
          <w:t xml:space="preserve">for this </w:t>
        </w:r>
        <w:r>
          <w:rPr>
            <w:rFonts w:eastAsia="MS Mincho" w:hint="eastAsia"/>
            <w:lang w:eastAsia="ja-JP"/>
          </w:rPr>
          <w:t>submission</w:t>
        </w:r>
        <w:r>
          <w:t xml:space="preserve"> drastically reduces the overall exposure and therefore raises the overall loss cost.</w:t>
        </w:r>
        <w:r>
          <w:rPr>
            <w:rFonts w:eastAsia="MS Mincho" w:hint="eastAsia"/>
            <w:lang w:eastAsia="ja-JP"/>
          </w:rPr>
          <w:t xml:space="preserve"> In other words, we are now dividing a similar aggregated damage by a much smaller exposure.</w:t>
        </w:r>
        <w:r>
          <w:rPr>
            <w:rFonts w:eastAsia="MS Mincho"/>
            <w:lang w:eastAsia="ja-JP"/>
          </w:rPr>
          <w:br w:type="page"/>
        </w:r>
      </w:ins>
    </w:p>
    <w:p w14:paraId="2A051795" w14:textId="77777777" w:rsidR="00E8527F" w:rsidRDefault="00E8527F" w:rsidP="00C32450">
      <w:pPr>
        <w:pStyle w:val="Heading2"/>
      </w:pPr>
      <w:bookmarkStart w:id="15959" w:name="_Toc402312701"/>
      <w:moveToRangeStart w:id="15960" w:author="Weber" w:date="2014-10-29T03:09:00Z" w:name="move402315643"/>
      <w:moveTo w:id="15961" w:author="Weber" w:date="2014-10-29T03:09:00Z">
        <w:r w:rsidRPr="00EB3B10">
          <w:t>V-</w:t>
        </w:r>
        <w:r>
          <w:t>2</w:t>
        </w:r>
        <w:r>
          <w:tab/>
        </w:r>
        <w:r w:rsidRPr="0041789A">
          <w:t>Derivation of Contents and Time Element Vulnerability Functions</w:t>
        </w:r>
        <w:bookmarkEnd w:id="15959"/>
      </w:moveTo>
    </w:p>
    <w:p w14:paraId="2066782D" w14:textId="77777777" w:rsidR="00E8527F" w:rsidRDefault="00E8527F" w:rsidP="00E8527F">
      <w:pPr>
        <w:rPr>
          <w:rFonts w:eastAsia="Calibri"/>
        </w:rPr>
      </w:pPr>
    </w:p>
    <w:moveToRangeEnd w:id="15960"/>
    <w:p w14:paraId="161D24C3" w14:textId="795085E4" w:rsidR="00E8527F" w:rsidRPr="00167ADF" w:rsidRDefault="004830FB" w:rsidP="00981595">
      <w:pPr>
        <w:pStyle w:val="STText"/>
        <w:numPr>
          <w:ilvl w:val="0"/>
          <w:numId w:val="48"/>
        </w:numPr>
        <w:rPr>
          <w:ins w:id="15962" w:author="Weber" w:date="2014-10-29T03:09:00Z"/>
          <w:rStyle w:val="STTextChar"/>
          <w:b/>
          <w:bCs/>
          <w:i/>
          <w:iCs/>
        </w:rPr>
      </w:pPr>
      <w:del w:id="15963" w:author="Weber" w:date="2014-10-29T03:09:00Z">
        <w:r w:rsidRPr="007A50E5">
          <w:delText>Describe the categories</w:delText>
        </w:r>
      </w:del>
      <w:ins w:id="15964" w:author="Weber" w:date="2014-10-29T03:09:00Z">
        <w:r w:rsidR="00E03821" w:rsidRPr="00167ADF">
          <w:rPr>
            <w:rStyle w:val="STTextChar"/>
            <w:b/>
            <w:bCs/>
            <w:i/>
            <w:iCs/>
          </w:rPr>
          <w:t>Development</w:t>
        </w:r>
      </w:ins>
      <w:r w:rsidR="00E03821" w:rsidRPr="00167ADF">
        <w:rPr>
          <w:rStyle w:val="STTextChar"/>
          <w:b/>
          <w:i/>
          <w:rPrChange w:id="15965" w:author="Weber" w:date="2014-10-29T03:09:00Z">
            <w:rPr/>
          </w:rPrChange>
        </w:rPr>
        <w:t xml:space="preserve"> of the </w:t>
      </w:r>
      <w:del w:id="15966" w:author="Weber" w:date="2014-10-29T03:09:00Z">
        <w:r w:rsidRPr="007A50E5">
          <w:delText>different</w:delText>
        </w:r>
      </w:del>
      <w:ins w:id="15967" w:author="Weber" w:date="2014-10-29T03:09:00Z">
        <w:r w:rsidR="00E03821" w:rsidRPr="00167ADF">
          <w:rPr>
            <w:rStyle w:val="STTextChar"/>
            <w:b/>
            <w:bCs/>
            <w:i/>
            <w:iCs/>
          </w:rPr>
          <w:t>contents and time element</w:t>
        </w:r>
      </w:ins>
      <w:r w:rsidR="00E03821" w:rsidRPr="00167ADF">
        <w:rPr>
          <w:rStyle w:val="STTextChar"/>
          <w:b/>
          <w:i/>
          <w:rPrChange w:id="15968" w:author="Weber" w:date="2014-10-29T03:09:00Z">
            <w:rPr/>
          </w:rPrChange>
        </w:rPr>
        <w:t xml:space="preserve"> vulnerability functions</w:t>
      </w:r>
      <w:del w:id="15969" w:author="Weber" w:date="2014-10-29T03:09:00Z">
        <w:r w:rsidRPr="007A50E5">
          <w:delText>.  Specifically, include descriptions</w:delText>
        </w:r>
      </w:del>
      <w:ins w:id="15970" w:author="Weber" w:date="2014-10-29T03:09:00Z">
        <w:r w:rsidR="00E03821" w:rsidRPr="00167ADF">
          <w:rPr>
            <w:rStyle w:val="STTextChar"/>
            <w:b/>
            <w:bCs/>
            <w:i/>
            <w:iCs/>
          </w:rPr>
          <w:t xml:space="preserve"> shall be based on at least one of the following: (1) historical data, (2) tests, (3) rational structural analysis, and (4) site inspections. Any development</w:t>
        </w:r>
      </w:ins>
      <w:r w:rsidR="00E03821" w:rsidRPr="00167ADF">
        <w:rPr>
          <w:rStyle w:val="STTextChar"/>
          <w:b/>
          <w:i/>
          <w:rPrChange w:id="15971" w:author="Weber" w:date="2014-10-29T03:09:00Z">
            <w:rPr/>
          </w:rPrChange>
        </w:rPr>
        <w:t xml:space="preserve"> of the </w:t>
      </w:r>
      <w:del w:id="15972" w:author="Weber" w:date="2014-10-29T03:09:00Z">
        <w:r w:rsidRPr="007A50E5">
          <w:delText xml:space="preserve">structure types and characteristics, </w:delText>
        </w:r>
      </w:del>
      <w:ins w:id="15973" w:author="Weber" w:date="2014-10-29T03:09:00Z">
        <w:r w:rsidR="00E03821" w:rsidRPr="00167ADF">
          <w:rPr>
            <w:rStyle w:val="STTextChar"/>
            <w:b/>
            <w:bCs/>
            <w:i/>
            <w:iCs/>
          </w:rPr>
          <w:t>contents and time element vulnerability functions based on rational structural analysis, site inspections, and tests shall be supported by historical data.</w:t>
        </w:r>
      </w:ins>
    </w:p>
    <w:p w14:paraId="771816D4" w14:textId="77777777" w:rsidR="00E8527F" w:rsidRDefault="00E8527F" w:rsidP="00E8527F">
      <w:pPr>
        <w:rPr>
          <w:ins w:id="15974" w:author="Weber" w:date="2014-10-29T03:09:00Z"/>
          <w:bCs/>
          <w:iCs/>
        </w:rPr>
      </w:pPr>
    </w:p>
    <w:p w14:paraId="7230BE3C" w14:textId="77777777" w:rsidR="00E8527F" w:rsidRPr="00C65510" w:rsidRDefault="004527CD" w:rsidP="00E03821">
      <w:pPr>
        <w:pPrChange w:id="15975" w:author="Weber" w:date="2014-10-29T03:09:00Z">
          <w:pPr>
            <w:pStyle w:val="PlainText"/>
            <w:numPr>
              <w:numId w:val="11"/>
            </w:numPr>
            <w:ind w:left="720" w:hanging="360"/>
          </w:pPr>
        </w:pPrChange>
      </w:pPr>
      <w:ins w:id="15976" w:author="Weber" w:date="2014-10-29T03:09:00Z">
        <w:r w:rsidRPr="004A3CBF">
          <w:rPr>
            <w:bCs/>
          </w:rPr>
          <w:t>The development of the vulnerabilities is based on a component approach that combines engineering modeling</w:t>
        </w:r>
        <w:r>
          <w:rPr>
            <w:bCs/>
          </w:rPr>
          <w:t>,</w:t>
        </w:r>
        <w:r w:rsidRPr="004A3CBF">
          <w:rPr>
            <w:bCs/>
          </w:rPr>
          <w:t xml:space="preserve"> simulations with engineering judgment</w:t>
        </w:r>
        <w:r>
          <w:rPr>
            <w:bCs/>
          </w:rPr>
          <w:t>,</w:t>
        </w:r>
        <w:r w:rsidRPr="004A3CBF">
          <w:rPr>
            <w:bCs/>
          </w:rPr>
          <w:t xml:space="preserve"> and observed (historical) data. </w:t>
        </w:r>
        <w:r>
          <w:rPr>
            <w:rFonts w:eastAsia="MS Mincho" w:hint="eastAsia"/>
            <w:bCs/>
            <w:lang w:eastAsia="ja-JP"/>
          </w:rPr>
          <w:t xml:space="preserve"> </w:t>
        </w:r>
        <w:r w:rsidRPr="004A3CBF">
          <w:rPr>
            <w:bCs/>
          </w:rPr>
          <w:t xml:space="preserve">The content </w:t>
        </w:r>
        <w:r>
          <w:rPr>
            <w:rFonts w:eastAsia="MS Mincho" w:hint="eastAsia"/>
            <w:bCs/>
            <w:lang w:eastAsia="ja-JP"/>
          </w:rPr>
          <w:t>and time element vulnerabilities</w:t>
        </w:r>
        <w:r w:rsidRPr="004A3CBF">
          <w:rPr>
            <w:bCs/>
          </w:rPr>
          <w:t xml:space="preserve"> are extrapolated from the </w:t>
        </w:r>
      </w:ins>
      <w:r>
        <w:rPr>
          <w:rFonts w:eastAsia="MS Mincho" w:hint="eastAsia"/>
          <w:bCs/>
          <w:lang w:eastAsia="ja-JP"/>
        </w:rPr>
        <w:t>building</w:t>
      </w:r>
      <w:r w:rsidRPr="004A3CBF">
        <w:rPr>
          <w:bCs/>
        </w:rPr>
        <w:t xml:space="preserve"> </w:t>
      </w:r>
      <w:ins w:id="15977" w:author="Weber" w:date="2014-10-29T03:09:00Z">
        <w:r w:rsidRPr="004A3CBF">
          <w:rPr>
            <w:bCs/>
          </w:rPr>
          <w:t xml:space="preserve">damage </w:t>
        </w:r>
        <w:r>
          <w:rPr>
            <w:bCs/>
          </w:rPr>
          <w:t>on the basis of expert opinion</w:t>
        </w:r>
        <w:r w:rsidRPr="009842C8">
          <w:rPr>
            <w:bCs/>
          </w:rPr>
          <w:t xml:space="preserve"> </w:t>
        </w:r>
        <w:r w:rsidRPr="004A3CBF">
          <w:rPr>
            <w:bCs/>
          </w:rPr>
          <w:t xml:space="preserve">and site inspections of areas impacted by recent hurricanes and </w:t>
        </w:r>
        <w:r>
          <w:rPr>
            <w:bCs/>
          </w:rPr>
          <w:t xml:space="preserve">are </w:t>
        </w:r>
        <w:r w:rsidRPr="004A3CBF">
          <w:rPr>
            <w:bCs/>
          </w:rPr>
          <w:t>confirmed using historical claims data</w:t>
        </w:r>
      </w:ins>
      <w:moveToRangeStart w:id="15978" w:author="Weber" w:date="2014-10-29T03:09:00Z" w:name="move402315487"/>
      <w:moveTo w:id="15979" w:author="Weber" w:date="2014-10-29T03:09:00Z">
        <w:r w:rsidRPr="00C65510">
          <w:t>.</w:t>
        </w:r>
      </w:moveTo>
    </w:p>
    <w:p w14:paraId="52FEE5BA" w14:textId="77777777" w:rsidR="00B727AB" w:rsidRDefault="00B727AB" w:rsidP="00E03821">
      <w:pPr>
        <w:rPr>
          <w:rFonts w:ascii="Arial" w:eastAsia="Calibri" w:hAnsi="Arial"/>
          <w:b/>
          <w:i/>
          <w:rPrChange w:id="15980" w:author="Weber" w:date="2014-10-29T03:09:00Z">
            <w:rPr>
              <w:rFonts w:ascii="Times New Roman" w:hAnsi="Times New Roman"/>
              <w:sz w:val="24"/>
            </w:rPr>
          </w:rPrChange>
        </w:rPr>
        <w:pPrChange w:id="15981" w:author="Weber" w:date="2014-10-29T03:09:00Z">
          <w:pPr>
            <w:pStyle w:val="PlainText"/>
          </w:pPr>
        </w:pPrChange>
      </w:pPr>
    </w:p>
    <w:p w14:paraId="17BFF9FF" w14:textId="212D7DAE" w:rsidR="00E8527F" w:rsidRPr="00167ADF" w:rsidRDefault="00E03821" w:rsidP="00167ADF">
      <w:pPr>
        <w:pStyle w:val="STText"/>
        <w:rPr>
          <w:ins w:id="15982" w:author="Weber" w:date="2014-10-29T03:09:00Z"/>
        </w:rPr>
      </w:pPr>
      <w:moveTo w:id="15983" w:author="Weber" w:date="2014-10-29T03:09:00Z">
        <w:r w:rsidRPr="00167ADF">
          <w:rPr>
            <w:rStyle w:val="STTextChar"/>
            <w:b/>
            <w:i/>
            <w:rPrChange w:id="15984" w:author="Weber" w:date="2014-10-29T03:09:00Z">
              <w:rPr>
                <w:rFonts w:ascii="Times New Roman" w:hAnsi="Times New Roman"/>
              </w:rPr>
            </w:rPrChange>
          </w:rPr>
          <w:t xml:space="preserve">The relationship between </w:t>
        </w:r>
      </w:moveTo>
      <w:moveToRangeEnd w:id="15978"/>
      <w:del w:id="15985" w:author="Weber" w:date="2014-10-29T03:09:00Z">
        <w:r w:rsidR="004830FB" w:rsidRPr="007A50E5">
          <w:delText xml:space="preserve">height, year of construction, and coverages in which a unique vulnerability function is used.  </w:delText>
        </w:r>
        <w:r w:rsidR="004830FB">
          <w:delText xml:space="preserve">Provide the total number of </w:delText>
        </w:r>
      </w:del>
      <w:ins w:id="15986" w:author="Weber" w:date="2014-10-29T03:09:00Z">
        <w:r w:rsidRPr="00167ADF">
          <w:rPr>
            <w:rStyle w:val="STTextChar"/>
            <w:b/>
            <w:bCs/>
            <w:i/>
            <w:iCs/>
          </w:rPr>
          <w:t xml:space="preserve">the modeled building and contents </w:t>
        </w:r>
      </w:ins>
      <w:r w:rsidRPr="00167ADF">
        <w:rPr>
          <w:rStyle w:val="STTextChar"/>
          <w:b/>
          <w:i/>
          <w:rPrChange w:id="15987" w:author="Weber" w:date="2014-10-29T03:09:00Z">
            <w:rPr/>
          </w:rPrChange>
        </w:rPr>
        <w:t xml:space="preserve">vulnerability functions </w:t>
      </w:r>
      <w:ins w:id="15988" w:author="Weber" w:date="2014-10-29T03:09:00Z">
        <w:r w:rsidRPr="00167ADF">
          <w:rPr>
            <w:rStyle w:val="STTextChar"/>
            <w:b/>
            <w:bCs/>
            <w:i/>
            <w:iCs/>
          </w:rPr>
          <w:t>and historical building and contents losses shall be reasonable.</w:t>
        </w:r>
      </w:ins>
    </w:p>
    <w:p w14:paraId="3AE674EB" w14:textId="77777777" w:rsidR="00E8527F" w:rsidRDefault="00E8527F" w:rsidP="00E8527F">
      <w:pPr>
        <w:rPr>
          <w:bCs/>
          <w:iCs/>
        </w:rPr>
      </w:pPr>
      <w:moveToRangeStart w:id="15989" w:author="Weber" w:date="2014-10-29T03:09:00Z" w:name="move402315644"/>
    </w:p>
    <w:p w14:paraId="36202793" w14:textId="77777777" w:rsidR="00E8527F" w:rsidRDefault="004527CD" w:rsidP="00B727AB">
      <w:pPr>
        <w:pPrChange w:id="15990" w:author="Weber" w:date="2014-10-29T03:09:00Z">
          <w:pPr>
            <w:tabs>
              <w:tab w:val="left" w:pos="-3600"/>
            </w:tabs>
          </w:pPr>
        </w:pPrChange>
      </w:pPr>
      <w:moveTo w:id="15991" w:author="Weber" w:date="2014-10-29T03:09:00Z">
        <w:r w:rsidRPr="004A3CBF">
          <w:t xml:space="preserve">The relationship between the modeled structure and </w:t>
        </w:r>
        <w:r>
          <w:t xml:space="preserve">the </w:t>
        </w:r>
        <w:r w:rsidRPr="004A3CBF">
          <w:t xml:space="preserve">contents </w:t>
        </w:r>
        <w:r>
          <w:t>vulnerability functions</w:t>
        </w:r>
        <w:r w:rsidRPr="004A3CBF">
          <w:t xml:space="preserve"> is reasonable, </w:t>
        </w:r>
        <w:r>
          <w:t>on the basis of</w:t>
        </w:r>
        <w:r w:rsidRPr="004A3CBF">
          <w:t xml:space="preserve"> the relationship between historical structure and contents losses</w:t>
        </w:r>
        <w:r>
          <w:t>.</w:t>
        </w:r>
      </w:moveTo>
    </w:p>
    <w:p w14:paraId="0A9B01D4" w14:textId="77777777" w:rsidR="00B727AB" w:rsidRDefault="00B727AB" w:rsidP="00E8527F">
      <w:pPr>
        <w:ind w:left="360" w:hanging="360"/>
        <w:rPr>
          <w:rFonts w:ascii="Arial" w:eastAsia="Calibri" w:hAnsi="Arial" w:cs="Arial"/>
          <w:b/>
          <w:i/>
        </w:rPr>
      </w:pPr>
    </w:p>
    <w:p w14:paraId="77A1EA2B" w14:textId="77777777" w:rsidR="00E8527F" w:rsidRPr="00C65510" w:rsidRDefault="00E03821" w:rsidP="00167ADF">
      <w:pPr>
        <w:pStyle w:val="STText"/>
        <w:pPrChange w:id="15992" w:author="Weber" w:date="2014-10-29T03:09:00Z">
          <w:pPr>
            <w:ind w:left="360" w:hanging="360"/>
          </w:pPr>
        </w:pPrChange>
      </w:pPr>
      <w:moveToRangeStart w:id="15993" w:author="Weber" w:date="2014-10-29T03:09:00Z" w:name="move402315645"/>
      <w:moveToRangeEnd w:id="15989"/>
      <w:moveTo w:id="15994" w:author="Weber" w:date="2014-10-29T03:09:00Z">
        <w:r w:rsidRPr="00167ADF">
          <w:rPr>
            <w:rStyle w:val="STTextChar"/>
            <w:b/>
            <w:i/>
            <w:rPrChange w:id="15995" w:author="Weber" w:date="2014-10-29T03:09:00Z">
              <w:rPr>
                <w:rFonts w:ascii="Arial" w:eastAsiaTheme="minorEastAsia" w:hAnsi="Arial"/>
                <w:b/>
                <w:i/>
              </w:rPr>
            </w:rPrChange>
          </w:rPr>
          <w:t>Time element vulnerability function derivations shall consider the estimated time required to repair or replace the property.</w:t>
        </w:r>
      </w:moveTo>
    </w:p>
    <w:p w14:paraId="19A170C1" w14:textId="77777777" w:rsidR="00E8527F" w:rsidRDefault="00E8527F" w:rsidP="00E8527F">
      <w:pPr>
        <w:ind w:left="360" w:hanging="360"/>
        <w:rPr>
          <w:rFonts w:ascii="Arial" w:eastAsia="Calibri" w:hAnsi="Arial"/>
          <w:b/>
          <w:i/>
          <w:rPrChange w:id="15996" w:author="Weber" w:date="2014-10-29T03:09:00Z">
            <w:rPr>
              <w:rFonts w:eastAsia="Calibri"/>
            </w:rPr>
          </w:rPrChange>
        </w:rPr>
        <w:pPrChange w:id="15997" w:author="Weber" w:date="2014-10-29T03:09:00Z">
          <w:pPr/>
        </w:pPrChange>
      </w:pPr>
    </w:p>
    <w:p w14:paraId="616F5CC6" w14:textId="77777777" w:rsidR="00E8527F" w:rsidRDefault="004527CD" w:rsidP="00B727AB">
      <w:moveTo w:id="15998" w:author="Weber" w:date="2014-10-29T03:09:00Z">
        <w:r w:rsidRPr="003B2991">
          <w:rPr>
            <w:bCs/>
            <w:iCs/>
          </w:rPr>
          <w:t xml:space="preserve">Time element </w:t>
        </w:r>
        <w:r>
          <w:rPr>
            <w:bCs/>
            <w:iCs/>
          </w:rPr>
          <w:t>vulnerability function</w:t>
        </w:r>
        <w:r w:rsidRPr="003B2991">
          <w:rPr>
            <w:bCs/>
            <w:iCs/>
          </w:rPr>
          <w:t xml:space="preserve"> derivations consider the estimated time required to repair or replace the property.</w:t>
        </w:r>
      </w:moveTo>
    </w:p>
    <w:p w14:paraId="08470EC5" w14:textId="77777777" w:rsidR="00B727AB" w:rsidRDefault="00B727AB" w:rsidP="00E8527F">
      <w:pPr>
        <w:ind w:left="360" w:hanging="360"/>
        <w:rPr>
          <w:rFonts w:ascii="Arial" w:eastAsia="Calibri" w:hAnsi="Arial" w:cs="Arial"/>
          <w:b/>
          <w:i/>
        </w:rPr>
      </w:pPr>
    </w:p>
    <w:moveToRangeEnd w:id="15993"/>
    <w:p w14:paraId="290E5231" w14:textId="77777777" w:rsidR="00E8527F" w:rsidRDefault="00E03821" w:rsidP="00167ADF">
      <w:pPr>
        <w:pStyle w:val="STText"/>
        <w:rPr>
          <w:ins w:id="15999" w:author="Weber" w:date="2014-10-29T03:09:00Z"/>
          <w:rFonts w:cs="Arial"/>
        </w:rPr>
      </w:pPr>
      <w:ins w:id="16000" w:author="Weber" w:date="2014-10-29T03:09:00Z">
        <w:r w:rsidRPr="00167ADF">
          <w:t>The relationship between the modeled building and time element vulnerability functions and historical building and time element losses shall be reasonable</w:t>
        </w:r>
        <w:r w:rsidRPr="00167ADF">
          <w:rPr>
            <w:rStyle w:val="STTextChar"/>
          </w:rPr>
          <w:t>.</w:t>
        </w:r>
      </w:ins>
    </w:p>
    <w:p w14:paraId="2573E53D" w14:textId="77777777" w:rsidR="00E8527F" w:rsidRDefault="00E8527F" w:rsidP="00E8527F">
      <w:pPr>
        <w:ind w:left="360" w:hanging="360"/>
        <w:rPr>
          <w:ins w:id="16001" w:author="Weber" w:date="2014-10-29T03:09:00Z"/>
          <w:rFonts w:ascii="Arial" w:eastAsia="Calibri" w:hAnsi="Arial" w:cs="Arial"/>
          <w:b/>
          <w:i/>
        </w:rPr>
      </w:pPr>
    </w:p>
    <w:p w14:paraId="6A2E1AEB" w14:textId="77777777" w:rsidR="004527CD" w:rsidRDefault="004527CD" w:rsidP="004527CD">
      <w:pPr>
        <w:rPr>
          <w:ins w:id="16002" w:author="Weber" w:date="2014-10-29T03:09:00Z"/>
          <w:bCs/>
          <w:iCs/>
        </w:rPr>
      </w:pPr>
      <w:ins w:id="16003" w:author="Weber" w:date="2014-10-29T03:09:00Z">
        <w:r>
          <w:rPr>
            <w:bCs/>
            <w:iCs/>
          </w:rPr>
          <w:t xml:space="preserve">For Personal Residential risks the model uses time element vulnerability functions derived from the relationship between </w:t>
        </w:r>
        <w:r>
          <w:rPr>
            <w:rFonts w:eastAsia="MS Mincho" w:hint="eastAsia"/>
            <w:bCs/>
            <w:iCs/>
            <w:lang w:eastAsia="ja-JP"/>
          </w:rPr>
          <w:t>building</w:t>
        </w:r>
        <w:r>
          <w:rPr>
            <w:bCs/>
            <w:iCs/>
          </w:rPr>
          <w:t xml:space="preserve"> damage and additional living expense.  The vulnerability functions have been calibrated using historical claims data on </w:t>
        </w:r>
        <w:r>
          <w:rPr>
            <w:rFonts w:eastAsia="MS Mincho" w:hint="eastAsia"/>
            <w:bCs/>
            <w:iCs/>
            <w:lang w:eastAsia="ja-JP"/>
          </w:rPr>
          <w:t>building</w:t>
        </w:r>
        <w:r>
          <w:rPr>
            <w:bCs/>
            <w:iCs/>
          </w:rPr>
          <w:t xml:space="preserve"> and additional living expense.</w:t>
        </w:r>
      </w:ins>
    </w:p>
    <w:p w14:paraId="05CB8756" w14:textId="77777777" w:rsidR="004527CD" w:rsidRDefault="004527CD" w:rsidP="004527CD">
      <w:pPr>
        <w:rPr>
          <w:ins w:id="16004" w:author="Weber" w:date="2014-10-29T03:09:00Z"/>
          <w:bCs/>
          <w:iCs/>
        </w:rPr>
      </w:pPr>
    </w:p>
    <w:p w14:paraId="6C13992C" w14:textId="77777777" w:rsidR="00E03821" w:rsidRDefault="004527CD" w:rsidP="004527CD">
      <w:pPr>
        <w:rPr>
          <w:ins w:id="16005" w:author="Weber" w:date="2014-10-29T03:09:00Z"/>
          <w:bCs/>
          <w:iCs/>
        </w:rPr>
      </w:pPr>
      <w:ins w:id="16006" w:author="Weber" w:date="2014-10-29T03:09:00Z">
        <w:r>
          <w:rPr>
            <w:bCs/>
            <w:iCs/>
          </w:rPr>
          <w:t xml:space="preserve">For Commercial Residential risks the relationship between modeled structure and time element loss costs is reasonable. Since no historical loss data were </w:t>
        </w:r>
      </w:ins>
      <w:r>
        <w:rPr>
          <w:bCs/>
          <w:iCs/>
        </w:rPr>
        <w:t xml:space="preserve">available for </w:t>
      </w:r>
      <w:ins w:id="16007" w:author="Weber" w:date="2014-10-29T03:09:00Z">
        <w:r>
          <w:rPr>
            <w:bCs/>
            <w:iCs/>
          </w:rPr>
          <w:t xml:space="preserve">calibration, the relationship combines </w:t>
        </w:r>
        <w:r>
          <w:rPr>
            <w:rFonts w:eastAsia="MS Mincho" w:hint="eastAsia"/>
            <w:bCs/>
            <w:iCs/>
            <w:lang w:eastAsia="ja-JP"/>
          </w:rPr>
          <w:t xml:space="preserve">engineering and actuarial </w:t>
        </w:r>
        <w:r>
          <w:rPr>
            <w:bCs/>
            <w:iCs/>
          </w:rPr>
          <w:t>judgment.</w:t>
        </w:r>
      </w:ins>
    </w:p>
    <w:p w14:paraId="46E83042" w14:textId="77777777" w:rsidR="00B727AB" w:rsidRDefault="00B727AB" w:rsidP="00B727AB">
      <w:pPr>
        <w:rPr>
          <w:ins w:id="16008" w:author="Weber" w:date="2014-10-29T03:09:00Z"/>
        </w:rPr>
      </w:pPr>
    </w:p>
    <w:p w14:paraId="549036CE" w14:textId="77777777" w:rsidR="00E03821" w:rsidRPr="00C65510" w:rsidRDefault="00E03821" w:rsidP="00167ADF">
      <w:pPr>
        <w:pStyle w:val="STText"/>
        <w:pPrChange w:id="16009" w:author="Weber" w:date="2014-10-29T03:09:00Z">
          <w:pPr>
            <w:ind w:left="360" w:hanging="360"/>
          </w:pPr>
        </w:pPrChange>
      </w:pPr>
      <w:moveToRangeStart w:id="16010" w:author="Weber" w:date="2014-10-29T03:09:00Z" w:name="move402315646"/>
      <w:moveTo w:id="16011" w:author="Weber" w:date="2014-10-29T03:09:00Z">
        <w:r w:rsidRPr="00C65510">
          <w:t>Time element vulnerability functions used by the model shall include time element coverage claims associated with wind, flood, and storm surge damage to the infrastructure caused by a hurricane.</w:t>
        </w:r>
      </w:moveTo>
    </w:p>
    <w:p w14:paraId="3B936D14" w14:textId="77777777" w:rsidR="00B727AB" w:rsidRPr="00C65510" w:rsidRDefault="00B727AB" w:rsidP="00B727AB">
      <w:pPr>
        <w:pStyle w:val="STText"/>
        <w:numPr>
          <w:ilvl w:val="0"/>
          <w:numId w:val="0"/>
        </w:numPr>
        <w:ind w:left="360" w:hanging="360"/>
        <w:pPrChange w:id="16012" w:author="Weber" w:date="2014-10-29T03:09:00Z">
          <w:pPr/>
        </w:pPrChange>
      </w:pPr>
    </w:p>
    <w:p w14:paraId="21CC75DA" w14:textId="693B4DCE" w:rsidR="00B727AB" w:rsidRPr="00167ADF" w:rsidRDefault="004527CD" w:rsidP="00B727AB">
      <w:pPr>
        <w:rPr>
          <w:ins w:id="16013" w:author="Weber" w:date="2014-10-29T03:09:00Z"/>
        </w:rPr>
      </w:pPr>
      <w:moveTo w:id="16014" w:author="Weber" w:date="2014-10-29T03:09:00Z">
        <w:r>
          <w:rPr>
            <w:bCs/>
            <w:iCs/>
          </w:rPr>
          <w:t>The time element vulnerability functions produced by the model consider time element claims arising from wind, flood, and storm surge</w:t>
        </w:r>
      </w:moveTo>
      <w:moveToRangeEnd w:id="16010"/>
      <w:ins w:id="16015" w:author="Weber" w:date="2014-10-29T03:09:00Z">
        <w:r>
          <w:rPr>
            <w:bCs/>
            <w:iCs/>
          </w:rPr>
          <w:t xml:space="preserve"> damage to the infrastructure.</w:t>
        </w:r>
      </w:ins>
      <w:moveToRangeStart w:id="16016" w:author="Weber" w:date="2014-10-29T03:09:00Z" w:name="move402315647"/>
      <w:moveTo w:id="16017" w:author="Weber" w:date="2014-10-29T03:09:00Z">
        <w:r>
          <w:rPr>
            <w:bCs/>
            <w:iCs/>
          </w:rPr>
          <w:t xml:space="preserve">  The model does not distinguish explicitly between direct and indirect loss.  For Personal Residential risks the time element vulnerability functions were calibrated against </w:t>
        </w:r>
      </w:moveTo>
      <w:moveToRangeEnd w:id="16016"/>
      <w:del w:id="16018" w:author="Weber" w:date="2014-10-29T03:09:00Z">
        <w:r w:rsidR="004830FB">
          <w:delText xml:space="preserve">use in the model </w:delText>
        </w:r>
      </w:del>
      <w:ins w:id="16019" w:author="Weber" w:date="2014-10-29T03:09:00Z">
        <w:r>
          <w:rPr>
            <w:bCs/>
            <w:iCs/>
          </w:rPr>
          <w:t xml:space="preserve">claims data that include both types of losses. </w:t>
        </w:r>
        <w:r>
          <w:t xml:space="preserve">For Commercial Residential risks the recognition of claims due to indirect loss is based on judgment since no historical loss data were available </w:t>
        </w:r>
      </w:ins>
      <w:r>
        <w:t xml:space="preserve">for </w:t>
      </w:r>
      <w:ins w:id="16020" w:author="Weber" w:date="2014-10-29T03:09:00Z">
        <w:r>
          <w:t>calibration.</w:t>
        </w:r>
      </w:ins>
    </w:p>
    <w:p w14:paraId="3BD20104" w14:textId="77777777" w:rsidR="00E8527F" w:rsidRDefault="00E8527F" w:rsidP="00E8527F">
      <w:pPr>
        <w:ind w:left="360" w:hanging="360"/>
        <w:rPr>
          <w:ins w:id="16021" w:author="Weber" w:date="2014-10-29T03:09:00Z"/>
          <w:rFonts w:ascii="Arial" w:eastAsia="Calibri" w:hAnsi="Arial" w:cs="Arial"/>
          <w:b/>
          <w:i/>
        </w:rPr>
      </w:pPr>
    </w:p>
    <w:p w14:paraId="027DC19C" w14:textId="77777777" w:rsidR="00E8527F" w:rsidRPr="00540F33" w:rsidRDefault="00E8527F" w:rsidP="00E8527F">
      <w:pPr>
        <w:pStyle w:val="DiscTitle"/>
        <w:rPr>
          <w:ins w:id="16022" w:author="Weber" w:date="2014-10-29T03:09:00Z"/>
        </w:rPr>
      </w:pPr>
      <w:ins w:id="16023" w:author="Weber" w:date="2014-10-29T03:09:00Z">
        <w:r w:rsidRPr="00540F33">
          <w:t>Disclosures</w:t>
        </w:r>
      </w:ins>
    </w:p>
    <w:p w14:paraId="2D793844" w14:textId="77777777" w:rsidR="00E8527F" w:rsidRDefault="00E8527F" w:rsidP="00E8527F">
      <w:pPr>
        <w:rPr>
          <w:ins w:id="16024" w:author="Weber" w:date="2014-10-29T03:09:00Z"/>
        </w:rPr>
      </w:pPr>
    </w:p>
    <w:p w14:paraId="1E706432" w14:textId="77777777" w:rsidR="007B6A7C" w:rsidRDefault="00167ADF" w:rsidP="00981595">
      <w:pPr>
        <w:pStyle w:val="DiscNumber"/>
        <w:numPr>
          <w:ilvl w:val="0"/>
          <w:numId w:val="28"/>
        </w:numPr>
        <w:rPr>
          <w:ins w:id="16025" w:author="Weber" w:date="2014-10-29T03:09:00Z"/>
        </w:rPr>
      </w:pPr>
      <w:ins w:id="16026" w:author="Weber" w:date="2014-10-29T03:09:00Z">
        <w:r>
          <w:t>Describe any modifications to the contents and time element vulnerability component in the model since the previously accepted model.</w:t>
        </w:r>
      </w:ins>
    </w:p>
    <w:p w14:paraId="58C09453" w14:textId="77777777" w:rsidR="00157C3D" w:rsidRDefault="00157C3D" w:rsidP="00E8527F">
      <w:pPr>
        <w:pStyle w:val="ListParagraph"/>
        <w:ind w:left="0"/>
        <w:rPr>
          <w:ins w:id="16027" w:author="Weber" w:date="2014-10-29T03:09:00Z"/>
          <w:u w:val="single"/>
        </w:rPr>
      </w:pPr>
    </w:p>
    <w:p w14:paraId="6F071CE6" w14:textId="77777777" w:rsidR="004527CD" w:rsidRPr="004C6F03" w:rsidRDefault="004527CD" w:rsidP="004527CD">
      <w:pPr>
        <w:pStyle w:val="ListParagraph"/>
        <w:numPr>
          <w:ilvl w:val="0"/>
          <w:numId w:val="89"/>
        </w:numPr>
        <w:rPr>
          <w:ins w:id="16028" w:author="Weber" w:date="2014-10-29T03:09:00Z"/>
          <w:rFonts w:eastAsia="MS Mincho"/>
          <w:lang w:eastAsia="ja-JP"/>
        </w:rPr>
      </w:pPr>
      <w:ins w:id="16029" w:author="Weber" w:date="2014-10-29T03:09:00Z">
        <w:r w:rsidRPr="004C6F03">
          <w:rPr>
            <w:rFonts w:eastAsia="MS Mincho"/>
            <w:lang w:eastAsia="ja-JP"/>
          </w:rPr>
          <w:t>No change to report for Personal Residential home owners.</w:t>
        </w:r>
      </w:ins>
    </w:p>
    <w:p w14:paraId="7EECA135" w14:textId="77777777" w:rsidR="004527CD" w:rsidRPr="004C6F03" w:rsidRDefault="004527CD" w:rsidP="004527CD">
      <w:pPr>
        <w:pStyle w:val="ListParagraph"/>
        <w:numPr>
          <w:ilvl w:val="0"/>
          <w:numId w:val="89"/>
        </w:numPr>
        <w:rPr>
          <w:ins w:id="16030" w:author="Weber" w:date="2014-10-29T03:09:00Z"/>
          <w:rFonts w:eastAsia="MS Mincho"/>
          <w:lang w:eastAsia="ja-JP"/>
        </w:rPr>
      </w:pPr>
      <w:ins w:id="16031" w:author="Weber" w:date="2014-10-29T03:09:00Z">
        <w:r>
          <w:rPr>
            <w:rFonts w:eastAsia="MS Mincho"/>
            <w:lang w:eastAsia="ja-JP"/>
          </w:rPr>
          <w:t>For</w:t>
        </w:r>
        <w:r w:rsidRPr="004C6F03">
          <w:rPr>
            <w:rFonts w:eastAsia="MS Mincho"/>
            <w:lang w:eastAsia="ja-JP"/>
          </w:rPr>
          <w:t xml:space="preserve"> Commercial Residential, the contents damage is now assumed to be equal to 100% of the interior damage, instead of 50%. </w:t>
        </w:r>
      </w:ins>
    </w:p>
    <w:p w14:paraId="56F15F9F" w14:textId="77777777" w:rsidR="00A4454E" w:rsidRDefault="004527CD" w:rsidP="004527CD">
      <w:pPr>
        <w:pStyle w:val="ListParagraph"/>
        <w:numPr>
          <w:ilvl w:val="0"/>
          <w:numId w:val="89"/>
        </w:numPr>
        <w:rPr>
          <w:ins w:id="16032" w:author="Weber" w:date="2014-10-29T03:09:00Z"/>
          <w:rFonts w:eastAsia="MS Mincho"/>
          <w:lang w:eastAsia="ja-JP"/>
        </w:rPr>
      </w:pPr>
      <w:ins w:id="16033" w:author="Weber" w:date="2014-10-29T03:09:00Z">
        <w:r w:rsidRPr="004C6F03">
          <w:rPr>
            <w:rFonts w:eastAsia="MS Mincho"/>
            <w:lang w:eastAsia="ja-JP"/>
          </w:rPr>
          <w:t>For condo unit owners and apartment unit renters, the contents damage is now assumed to be equal to 100% of the interior damage, instead of 50%; and, the time element vulnerability functions are assumed to be the same than for low-rise commercial residential, instead of 50% of the interior damage.</w:t>
        </w:r>
      </w:ins>
    </w:p>
    <w:p w14:paraId="04EE29DC" w14:textId="77777777" w:rsidR="00A4454E" w:rsidRDefault="00A4454E" w:rsidP="00E8527F">
      <w:pPr>
        <w:pStyle w:val="ListParagraph"/>
        <w:ind w:left="0"/>
        <w:rPr>
          <w:ins w:id="16034" w:author="Weber" w:date="2014-10-29T03:09:00Z"/>
          <w:u w:val="single"/>
        </w:rPr>
      </w:pPr>
    </w:p>
    <w:p w14:paraId="3FC8A142" w14:textId="77777777" w:rsidR="00A4454E" w:rsidRPr="00C266A7" w:rsidRDefault="00A4454E" w:rsidP="00981595">
      <w:pPr>
        <w:pStyle w:val="DiscNumber"/>
        <w:numPr>
          <w:ilvl w:val="0"/>
          <w:numId w:val="28"/>
        </w:numPr>
        <w:tabs>
          <w:tab w:val="left" w:pos="720"/>
          <w:tab w:val="left" w:pos="1800"/>
          <w:tab w:val="left" w:pos="2520"/>
        </w:tabs>
        <w:rPr>
          <w:ins w:id="16035" w:author="Weber" w:date="2014-10-29T03:09:00Z"/>
        </w:rPr>
      </w:pPr>
      <w:ins w:id="16036" w:author="Weber" w:date="2014-10-29T03:09:00Z">
        <w:r w:rsidRPr="00F66BD3">
          <w:t xml:space="preserve">Describe </w:t>
        </w:r>
        <w:r>
          <w:t>Provide a flow chart documenting the process by which the contents vulnerability functions are derived and implemented.</w:t>
        </w:r>
      </w:ins>
    </w:p>
    <w:p w14:paraId="0EDF2DA2" w14:textId="77777777" w:rsidR="00A4454E" w:rsidRDefault="00A4454E" w:rsidP="00E8527F">
      <w:pPr>
        <w:pStyle w:val="ListParagraph"/>
        <w:ind w:left="0"/>
        <w:rPr>
          <w:ins w:id="16037" w:author="Weber" w:date="2014-10-29T03:09:00Z"/>
          <w:u w:val="single"/>
        </w:rPr>
      </w:pPr>
    </w:p>
    <w:p w14:paraId="22E64C5C" w14:textId="77777777" w:rsidR="004527CD" w:rsidRPr="004C6F03" w:rsidRDefault="004527CD" w:rsidP="004527CD">
      <w:pPr>
        <w:rPr>
          <w:ins w:id="16038" w:author="Weber" w:date="2014-10-29T03:09:00Z"/>
          <w:rFonts w:eastAsia="MS Mincho"/>
          <w:u w:val="single"/>
          <w:lang w:eastAsia="ja-JP"/>
        </w:rPr>
      </w:pPr>
      <w:ins w:id="16039" w:author="Weber" w:date="2014-10-29T03:09:00Z">
        <w:r w:rsidRPr="004C6F03">
          <w:rPr>
            <w:rFonts w:eastAsia="MS Mincho"/>
            <w:u w:val="single"/>
            <w:lang w:eastAsia="ja-JP"/>
          </w:rPr>
          <w:t xml:space="preserve">Personal </w:t>
        </w:r>
        <w:r w:rsidRPr="003B5A30">
          <w:rPr>
            <w:rFonts w:eastAsia="MS Mincho"/>
            <w:u w:val="single"/>
            <w:lang w:eastAsia="ja-JP"/>
          </w:rPr>
          <w:t>R</w:t>
        </w:r>
        <w:r w:rsidRPr="004C6F03">
          <w:rPr>
            <w:rFonts w:eastAsia="MS Mincho"/>
            <w:u w:val="single"/>
            <w:lang w:eastAsia="ja-JP"/>
          </w:rPr>
          <w:t>esidential model</w:t>
        </w:r>
      </w:ins>
    </w:p>
    <w:p w14:paraId="780C3B36" w14:textId="77777777" w:rsidR="004527CD" w:rsidRDefault="004527CD" w:rsidP="004527CD">
      <w:pPr>
        <w:rPr>
          <w:ins w:id="16040" w:author="Weber" w:date="2014-10-29T03:09:00Z"/>
          <w:rFonts w:eastAsia="MS Mincho"/>
          <w:lang w:eastAsia="ja-JP"/>
        </w:rPr>
      </w:pPr>
    </w:p>
    <w:p w14:paraId="08488600" w14:textId="77777777" w:rsidR="00A4454E" w:rsidRDefault="004527CD" w:rsidP="004527CD">
      <w:pPr>
        <w:rPr>
          <w:ins w:id="16041" w:author="Weber" w:date="2014-10-29T03:09:00Z"/>
        </w:rPr>
      </w:pPr>
      <w:moveToRangeStart w:id="16042" w:author="Weber" w:date="2014-10-29T03:09:00Z" w:name="move402315648"/>
      <w:moveTo w:id="16043" w:author="Weber" w:date="2014-10-29T03:09:00Z">
        <w:r w:rsidRPr="00A41BAE">
          <w:t xml:space="preserve">Contents include anything in the home that is not attached to the structure itself. Like the interior and utilities, the contents of the home are not modeled in the exterior damage Monte Carlo simulations. </w:t>
        </w:r>
      </w:moveTo>
      <w:moveToRangeEnd w:id="16042"/>
      <w:ins w:id="16044" w:author="Weber" w:date="2014-10-29T03:09:00Z">
        <w:r w:rsidRPr="00A41BAE">
          <w:t xml:space="preserve">Contents damage is </w:t>
        </w:r>
        <w:r>
          <w:t>modeled as</w:t>
        </w:r>
        <w:r w:rsidRPr="00A41BAE">
          <w:t xml:space="preserve"> a function of the interior damage caused by each exterior component failure that causes a breach of the </w:t>
        </w:r>
        <w:r>
          <w:t>building envelope. The function</w:t>
        </w:r>
        <w:r w:rsidRPr="00A41BAE">
          <w:t xml:space="preserve"> </w:t>
        </w:r>
        <w:r>
          <w:rPr>
            <w:rFonts w:eastAsia="MS Mincho" w:hint="eastAsia"/>
            <w:lang w:eastAsia="ja-JP"/>
          </w:rPr>
          <w:t>is</w:t>
        </w:r>
        <w:r w:rsidRPr="00A41BAE">
          <w:t xml:space="preserve"> based on engineering judgment a</w:t>
        </w:r>
        <w:r>
          <w:t>nd validated using claims data.</w:t>
        </w:r>
        <w:r>
          <w:rPr>
            <w:rFonts w:eastAsia="MS Mincho" w:hint="eastAsia"/>
            <w:lang w:eastAsia="ja-JP"/>
          </w:rPr>
          <w:t xml:space="preserve">  </w:t>
        </w:r>
        <w:r w:rsidRPr="001B6C50">
          <w:t xml:space="preserve">The </w:t>
        </w:r>
        <w:r>
          <w:rPr>
            <w:rFonts w:eastAsia="MS Mincho" w:hint="eastAsia"/>
            <w:lang w:eastAsia="ja-JP"/>
          </w:rPr>
          <w:t xml:space="preserve">resulting </w:t>
        </w:r>
        <w:r w:rsidRPr="001B6C50">
          <w:t xml:space="preserve">computation of </w:t>
        </w:r>
        <w:r>
          <w:rPr>
            <w:rFonts w:eastAsia="MS Mincho" w:hint="eastAsia"/>
            <w:lang w:eastAsia="ja-JP"/>
          </w:rPr>
          <w:t>contents</w:t>
        </w:r>
        <w:r w:rsidRPr="001B6C50">
          <w:t xml:space="preserve"> </w:t>
        </w:r>
        <w:r>
          <w:rPr>
            <w:rFonts w:eastAsia="MS Mincho" w:hint="eastAsia"/>
            <w:lang w:eastAsia="ja-JP"/>
          </w:rPr>
          <w:t xml:space="preserve">vulnerability functions </w:t>
        </w:r>
        <w:r w:rsidRPr="001B6C50">
          <w:t xml:space="preserve">is a 3 stage process as </w:t>
        </w:r>
        <w:r w:rsidRPr="00C042E3">
          <w:t>described in</w:t>
        </w:r>
        <w:r>
          <w:t xml:space="preserve"> </w:t>
        </w:r>
        <w:r w:rsidR="00CD7608">
          <w:fldChar w:fldCharType="begin"/>
        </w:r>
        <w:r w:rsidR="00CD7608">
          <w:instrText xml:space="preserve"> REF _Ref401587580 \h </w:instrText>
        </w:r>
        <w:r w:rsidR="00CD7608">
          <w:fldChar w:fldCharType="separate"/>
        </w:r>
        <w:r w:rsidR="0073174C">
          <w:t xml:space="preserve">Figure </w:t>
        </w:r>
        <w:r w:rsidR="0073174C">
          <w:rPr>
            <w:noProof/>
          </w:rPr>
          <w:t>69</w:t>
        </w:r>
        <w:r w:rsidR="00CD7608">
          <w:fldChar w:fldCharType="end"/>
        </w:r>
        <w:r w:rsidR="00CD7608">
          <w:t>a</w:t>
        </w:r>
        <w:r>
          <w:rPr>
            <w:rFonts w:eastAsia="MS Mincho" w:hint="eastAsia"/>
            <w:lang w:eastAsia="ja-JP"/>
          </w:rPr>
          <w:t xml:space="preserve">, and </w:t>
        </w:r>
        <w:r>
          <w:rPr>
            <w:rFonts w:eastAsia="MS Mincho"/>
            <w:lang w:eastAsia="ja-JP"/>
          </w:rPr>
          <w:t xml:space="preserve">discussed </w:t>
        </w:r>
        <w:r>
          <w:rPr>
            <w:rFonts w:eastAsia="MS Mincho" w:hint="eastAsia"/>
            <w:lang w:eastAsia="ja-JP"/>
          </w:rPr>
          <w:t>in disclosure 3 below</w:t>
        </w:r>
        <w:r w:rsidRPr="00C042E3">
          <w:t>.</w:t>
        </w:r>
        <w:r w:rsidR="00A4454E">
          <w:t xml:space="preserve"> </w:t>
        </w:r>
      </w:ins>
    </w:p>
    <w:p w14:paraId="61495962" w14:textId="77777777" w:rsidR="00E8527F" w:rsidRDefault="00E8527F" w:rsidP="00E8527F">
      <w:pPr>
        <w:pStyle w:val="ListParagraph"/>
        <w:ind w:left="0"/>
        <w:rPr>
          <w:ins w:id="16045" w:author="Weber" w:date="2014-10-29T03:09:00Z"/>
        </w:rPr>
      </w:pPr>
    </w:p>
    <w:p w14:paraId="55F6E4F5" w14:textId="77777777" w:rsidR="00E8527F" w:rsidRDefault="00E8527F" w:rsidP="00E8527F">
      <w:pPr>
        <w:pStyle w:val="ListParagraph"/>
        <w:ind w:left="0"/>
        <w:rPr>
          <w:ins w:id="16046" w:author="Weber" w:date="2014-10-29T03:09:00Z"/>
        </w:rPr>
      </w:pPr>
    </w:p>
    <w:p w14:paraId="7BBA7B78" w14:textId="77777777" w:rsidR="00E8527F" w:rsidRDefault="00E8527F" w:rsidP="00E8527F">
      <w:pPr>
        <w:pStyle w:val="ListParagraph"/>
        <w:ind w:left="0"/>
        <w:rPr>
          <w:ins w:id="16047" w:author="Weber" w:date="2014-10-29T03:09:00Z"/>
        </w:rPr>
      </w:pPr>
    </w:p>
    <w:p w14:paraId="3C1F9D16" w14:textId="77777777" w:rsidR="00240E0C" w:rsidRDefault="00F47AEE" w:rsidP="00A4454E">
      <w:pPr>
        <w:keepNext/>
        <w:jc w:val="center"/>
        <w:rPr>
          <w:ins w:id="16048" w:author="Weber" w:date="2014-10-29T03:09:00Z"/>
        </w:rPr>
      </w:pPr>
      <w:ins w:id="16049" w:author="Weber" w:date="2014-10-29T03:09:00Z">
        <w:r>
          <w:object w:dxaOrig="5617" w:dyaOrig="11160">
            <v:shape id="_x0000_i1075" type="#_x0000_t75" style="width:230.05pt;height:555.45pt" o:ole="">
              <v:imagedata r:id="rId299" o:title="" cropleft="11145f"/>
            </v:shape>
            <o:OLEObject Type="Embed" ProgID="Visio.Drawing.15" ShapeID="_x0000_i1075" DrawAspect="Content" ObjectID="_1476058017" r:id="rId300"/>
          </w:object>
        </w:r>
      </w:ins>
    </w:p>
    <w:p w14:paraId="23DA1D73" w14:textId="77777777" w:rsidR="00513724" w:rsidRDefault="00240E0C" w:rsidP="00240E0C">
      <w:pPr>
        <w:pStyle w:val="FigureNumbers"/>
        <w:rPr>
          <w:ins w:id="16050" w:author="Weber" w:date="2014-10-29T03:09:00Z"/>
        </w:rPr>
      </w:pPr>
      <w:bookmarkStart w:id="16051" w:name="_Ref401587580"/>
      <w:bookmarkStart w:id="16052" w:name="_Toc402307695"/>
      <w:ins w:id="16053" w:author="Weber" w:date="2014-10-29T03:09:00Z">
        <w:r>
          <w:t xml:space="preserve">Figure </w:t>
        </w:r>
        <w:r w:rsidR="00FF0A84">
          <w:fldChar w:fldCharType="begin"/>
        </w:r>
        <w:r w:rsidR="00FF0A84">
          <w:instrText xml:space="preserve"> SEQ Figure \* ARABIC </w:instrText>
        </w:r>
        <w:r w:rsidR="00FF0A84">
          <w:fldChar w:fldCharType="separate"/>
        </w:r>
        <w:r w:rsidR="0073174C">
          <w:rPr>
            <w:noProof/>
          </w:rPr>
          <w:t>69</w:t>
        </w:r>
        <w:r w:rsidR="00FF0A84">
          <w:rPr>
            <w:noProof/>
          </w:rPr>
          <w:fldChar w:fldCharType="end"/>
        </w:r>
        <w:bookmarkStart w:id="16054" w:name="_Toc340831386"/>
        <w:bookmarkEnd w:id="16051"/>
        <w:r w:rsidR="00CD7608">
          <w:t>a</w:t>
        </w:r>
        <w:r>
          <w:t xml:space="preserve">. </w:t>
        </w:r>
        <w:bookmarkEnd w:id="16054"/>
        <w:r w:rsidR="00A4454E">
          <w:rPr>
            <w:rFonts w:eastAsia="MS Mincho"/>
            <w:lang w:eastAsia="ja-JP"/>
          </w:rPr>
          <w:t>Derivation of contents and additional living expenses vulnerabilities for PR</w:t>
        </w:r>
        <w:r w:rsidR="00A4454E">
          <w:t>.</w:t>
        </w:r>
        <w:bookmarkEnd w:id="16052"/>
      </w:ins>
    </w:p>
    <w:p w14:paraId="01A8910F" w14:textId="77777777" w:rsidR="00E8527F" w:rsidRPr="00CD7608" w:rsidRDefault="00CD7608" w:rsidP="00CD7608">
      <w:pPr>
        <w:pStyle w:val="Caption"/>
        <w:rPr>
          <w:ins w:id="16055" w:author="Weber" w:date="2014-10-29T03:09:00Z"/>
          <w:color w:val="FFFFFF" w:themeColor="background1"/>
        </w:rPr>
      </w:pPr>
      <w:bookmarkStart w:id="16056" w:name="_Toc401850002"/>
      <w:bookmarkStart w:id="16057" w:name="_Toc401920811"/>
      <w:bookmarkStart w:id="16058" w:name="_Toc402195362"/>
      <w:bookmarkStart w:id="16059" w:name="_Toc402307733"/>
      <w:bookmarkStart w:id="16060" w:name="_Toc401600627"/>
      <w:ins w:id="16061" w:author="Weber" w:date="2014-10-29T03:09:00Z">
        <w:r w:rsidRPr="00CD7608">
          <w:rPr>
            <w:color w:val="FFFFFF" w:themeColor="background1"/>
          </w:rPr>
          <w:t xml:space="preserve">Figure 65 </w:t>
        </w:r>
        <w:r w:rsidR="009460C0">
          <w:rPr>
            <w:color w:val="FFFFFF" w:themeColor="background1"/>
          </w:rPr>
          <w:fldChar w:fldCharType="begin"/>
        </w:r>
        <w:r w:rsidR="009460C0">
          <w:rPr>
            <w:color w:val="FFFFFF" w:themeColor="background1"/>
          </w:rPr>
          <w:instrText xml:space="preserve"> SEQ Figure_65 \* alphabetic </w:instrText>
        </w:r>
        <w:r w:rsidR="009460C0">
          <w:rPr>
            <w:color w:val="FFFFFF" w:themeColor="background1"/>
          </w:rPr>
          <w:fldChar w:fldCharType="separate"/>
        </w:r>
        <w:r w:rsidR="0073174C">
          <w:rPr>
            <w:noProof/>
            <w:color w:val="FFFFFF" w:themeColor="background1"/>
          </w:rPr>
          <w:t>a</w:t>
        </w:r>
        <w:bookmarkEnd w:id="16056"/>
        <w:bookmarkEnd w:id="16057"/>
        <w:bookmarkEnd w:id="16058"/>
        <w:bookmarkEnd w:id="16059"/>
        <w:r w:rsidR="009460C0">
          <w:rPr>
            <w:color w:val="FFFFFF" w:themeColor="background1"/>
          </w:rPr>
          <w:fldChar w:fldCharType="end"/>
        </w:r>
        <w:bookmarkEnd w:id="16060"/>
      </w:ins>
    </w:p>
    <w:p w14:paraId="3AD19C7B" w14:textId="77777777" w:rsidR="00A4454E" w:rsidRPr="00A4454E" w:rsidRDefault="00A4454E" w:rsidP="00A4454E">
      <w:pPr>
        <w:pStyle w:val="DiscNumber"/>
        <w:numPr>
          <w:ilvl w:val="0"/>
          <w:numId w:val="0"/>
        </w:numPr>
        <w:autoSpaceDE w:val="0"/>
        <w:autoSpaceDN w:val="0"/>
        <w:adjustRightInd w:val="0"/>
        <w:rPr>
          <w:ins w:id="16062" w:author="Weber" w:date="2014-10-29T03:09:00Z"/>
          <w:rFonts w:eastAsia="MS Mincho"/>
          <w:b w:val="0"/>
          <w:i w:val="0"/>
          <w:color w:val="000000"/>
          <w:sz w:val="23"/>
          <w:szCs w:val="23"/>
          <w:u w:val="single"/>
          <w:lang w:eastAsia="ja-JP"/>
        </w:rPr>
      </w:pPr>
      <w:ins w:id="16063" w:author="Weber" w:date="2014-10-29T03:09:00Z">
        <w:r w:rsidRPr="00A4454E">
          <w:rPr>
            <w:rFonts w:eastAsia="MS Mincho"/>
            <w:b w:val="0"/>
            <w:i w:val="0"/>
            <w:color w:val="000000"/>
            <w:sz w:val="23"/>
            <w:szCs w:val="23"/>
            <w:u w:val="single"/>
            <w:lang w:eastAsia="ja-JP"/>
          </w:rPr>
          <w:t>Commercial Residential model</w:t>
        </w:r>
      </w:ins>
    </w:p>
    <w:p w14:paraId="166CDEB9" w14:textId="77777777" w:rsidR="00A4454E" w:rsidRDefault="00A4454E" w:rsidP="00A4454E">
      <w:pPr>
        <w:rPr>
          <w:ins w:id="16064" w:author="Weber" w:date="2014-10-29T03:09:00Z"/>
          <w:rFonts w:eastAsia="MS Mincho"/>
          <w:lang w:eastAsia="ja-JP"/>
        </w:rPr>
      </w:pPr>
    </w:p>
    <w:p w14:paraId="69A91B72" w14:textId="77777777" w:rsidR="00A4454E" w:rsidRDefault="004527CD" w:rsidP="00A4454E">
      <w:pPr>
        <w:rPr>
          <w:ins w:id="16065" w:author="Weber" w:date="2014-10-29T03:09:00Z"/>
          <w:rFonts w:eastAsia="MS Mincho"/>
          <w:lang w:eastAsia="ja-JP"/>
        </w:rPr>
      </w:pPr>
      <w:ins w:id="16066" w:author="Weber" w:date="2014-10-29T03:09:00Z">
        <w:r>
          <w:rPr>
            <w:rFonts w:eastAsia="MS Mincho" w:hint="eastAsia"/>
            <w:lang w:eastAsia="ja-JP"/>
          </w:rPr>
          <w:t>T</w:t>
        </w:r>
        <w:r w:rsidRPr="00BC6EEC">
          <w:t xml:space="preserve">he contents vulnerability functions </w:t>
        </w:r>
        <w:r>
          <w:rPr>
            <w:rFonts w:eastAsia="MS Mincho" w:hint="eastAsia"/>
            <w:lang w:eastAsia="ja-JP"/>
          </w:rPr>
          <w:t xml:space="preserve">for commercial residential structures are derived from the interior vulnerabilities (which are described in disclosure 18 of standard V-1), and it is represented by </w:t>
        </w:r>
        <w:r w:rsidR="00E92082">
          <w:rPr>
            <w:rFonts w:eastAsia="MS Mincho"/>
            <w:lang w:eastAsia="ja-JP"/>
          </w:rPr>
          <w:fldChar w:fldCharType="begin"/>
        </w:r>
        <w:r w:rsidR="00E92082">
          <w:rPr>
            <w:rFonts w:eastAsia="MS Mincho"/>
            <w:lang w:eastAsia="ja-JP"/>
          </w:rPr>
          <w:instrText xml:space="preserve"> </w:instrText>
        </w:r>
        <w:r w:rsidR="00E92082">
          <w:rPr>
            <w:rFonts w:eastAsia="MS Mincho" w:hint="eastAsia"/>
            <w:lang w:eastAsia="ja-JP"/>
          </w:rPr>
          <w:instrText>REF _Ref402186832 \h</w:instrText>
        </w:r>
        <w:r w:rsidR="00E92082">
          <w:rPr>
            <w:rFonts w:eastAsia="MS Mincho"/>
            <w:lang w:eastAsia="ja-JP"/>
          </w:rPr>
          <w:instrText xml:space="preserve"> </w:instrText>
        </w:r>
        <w:r w:rsidR="00E92082">
          <w:rPr>
            <w:rFonts w:eastAsia="MS Mincho"/>
            <w:lang w:eastAsia="ja-JP"/>
          </w:rPr>
        </w:r>
        <w:r w:rsidR="00E92082">
          <w:rPr>
            <w:rFonts w:eastAsia="MS Mincho"/>
            <w:lang w:eastAsia="ja-JP"/>
          </w:rPr>
          <w:fldChar w:fldCharType="separate"/>
        </w:r>
        <w:r w:rsidR="0073174C">
          <w:t>Figure 69</w:t>
        </w:r>
        <w:r w:rsidR="0073174C">
          <w:rPr>
            <w:noProof/>
          </w:rPr>
          <w:t>b</w:t>
        </w:r>
        <w:r w:rsidR="00E92082">
          <w:rPr>
            <w:rFonts w:eastAsia="MS Mincho"/>
            <w:lang w:eastAsia="ja-JP"/>
          </w:rPr>
          <w:fldChar w:fldCharType="end"/>
        </w:r>
        <w:r w:rsidR="00E92082">
          <w:rPr>
            <w:rFonts w:eastAsia="MS Mincho"/>
            <w:lang w:eastAsia="ja-JP"/>
          </w:rPr>
          <w:t xml:space="preserve"> </w:t>
        </w:r>
        <w:r>
          <w:rPr>
            <w:rFonts w:eastAsia="MS Mincho" w:hint="eastAsia"/>
            <w:lang w:eastAsia="ja-JP"/>
          </w:rPr>
          <w:t>below.  In other words, the contents vulnerability functions are set to be proportional to the interior vulnerabilities.</w:t>
        </w:r>
      </w:ins>
    </w:p>
    <w:p w14:paraId="178EE61E" w14:textId="77777777" w:rsidR="00A4454E" w:rsidRDefault="00A4454E" w:rsidP="00A4454E">
      <w:pPr>
        <w:rPr>
          <w:ins w:id="16067" w:author="Weber" w:date="2014-10-29T03:09:00Z"/>
          <w:rFonts w:eastAsia="MS Mincho"/>
          <w:lang w:eastAsia="ja-JP"/>
        </w:rPr>
      </w:pPr>
    </w:p>
    <w:p w14:paraId="601ED07B" w14:textId="77777777" w:rsidR="00A4454E" w:rsidRDefault="00F47AEE" w:rsidP="00A4454E">
      <w:pPr>
        <w:keepNext/>
        <w:jc w:val="center"/>
        <w:rPr>
          <w:ins w:id="16068" w:author="Weber" w:date="2014-10-29T03:09:00Z"/>
        </w:rPr>
      </w:pPr>
      <w:ins w:id="16069" w:author="Weber" w:date="2014-10-29T03:09:00Z">
        <w:r>
          <w:object w:dxaOrig="9276" w:dyaOrig="13152">
            <v:shape id="_x0000_i1076" type="#_x0000_t75" style="width:381.5pt;height:547.95pt" o:ole="">
              <v:imagedata r:id="rId301" o:title="" cropbottom="-1115f"/>
            </v:shape>
            <o:OLEObject Type="Embed" ProgID="Visio.Drawing.15" ShapeID="_x0000_i1076" DrawAspect="Content" ObjectID="_1476058018" r:id="rId302"/>
          </w:object>
        </w:r>
      </w:ins>
    </w:p>
    <w:p w14:paraId="1930F8BF" w14:textId="77777777" w:rsidR="00A4454E" w:rsidRDefault="00CD7608" w:rsidP="00CD7608">
      <w:pPr>
        <w:pStyle w:val="FigureNumbers"/>
        <w:rPr>
          <w:ins w:id="16070" w:author="Weber" w:date="2014-10-29T03:09:00Z"/>
        </w:rPr>
      </w:pPr>
      <w:bookmarkStart w:id="16071" w:name="_Ref402186832"/>
      <w:bookmarkStart w:id="16072" w:name="_Ref401599919"/>
      <w:bookmarkStart w:id="16073" w:name="_Toc401920812"/>
      <w:bookmarkStart w:id="16074" w:name="_Toc402307734"/>
      <w:ins w:id="16075" w:author="Weber" w:date="2014-10-29T03:09:00Z">
        <w:r>
          <w:t>Figure 6</w:t>
        </w:r>
        <w:r w:rsidR="00673BF2">
          <w:t>9</w:t>
        </w:r>
        <w:r w:rsidR="00FF0A84">
          <w:fldChar w:fldCharType="begin"/>
        </w:r>
        <w:r w:rsidR="00FF0A84">
          <w:instrText xml:space="preserve"> SEQ Figure_65 \* alphabetic </w:instrText>
        </w:r>
        <w:r w:rsidR="00FF0A84">
          <w:fldChar w:fldCharType="separate"/>
        </w:r>
        <w:r w:rsidR="0073174C">
          <w:rPr>
            <w:noProof/>
          </w:rPr>
          <w:t>b</w:t>
        </w:r>
        <w:r w:rsidR="00FF0A84">
          <w:rPr>
            <w:noProof/>
          </w:rPr>
          <w:fldChar w:fldCharType="end"/>
        </w:r>
        <w:bookmarkEnd w:id="16071"/>
        <w:r w:rsidRPr="00295BCE">
          <w:t>. Derivation of contents vulnerabilities for CR.</w:t>
        </w:r>
        <w:bookmarkEnd w:id="16072"/>
        <w:bookmarkEnd w:id="16073"/>
        <w:bookmarkEnd w:id="16074"/>
      </w:ins>
    </w:p>
    <w:p w14:paraId="06C366BF" w14:textId="77777777" w:rsidR="00E8527F" w:rsidRDefault="00E8527F" w:rsidP="00A4454E">
      <w:pPr>
        <w:rPr>
          <w:ins w:id="16076" w:author="Weber" w:date="2014-10-29T03:09:00Z"/>
        </w:rPr>
      </w:pPr>
    </w:p>
    <w:p w14:paraId="11495913" w14:textId="2324D09F" w:rsidR="00E8527F" w:rsidRDefault="00167ADF" w:rsidP="00167ADF">
      <w:pPr>
        <w:pStyle w:val="DiscNumber"/>
        <w:pPrChange w:id="16077" w:author="Weber" w:date="2014-10-29T03:09:00Z">
          <w:pPr>
            <w:pStyle w:val="DiscNumber"/>
            <w:ind w:left="360"/>
          </w:pPr>
        </w:pPrChange>
      </w:pPr>
      <w:ins w:id="16078" w:author="Weber" w:date="2014-10-29T03:09:00Z">
        <w:r>
          <w:t xml:space="preserve">Describe the data and methods used to develop vulnerability functions for contents coverage associated with </w:t>
        </w:r>
      </w:ins>
      <w:r>
        <w:t xml:space="preserve">personal and commercial residential </w:t>
      </w:r>
      <w:del w:id="16079" w:author="Weber" w:date="2014-10-29T03:09:00Z">
        <w:r w:rsidR="004830FB">
          <w:delText>classifications</w:delText>
        </w:r>
      </w:del>
      <w:ins w:id="16080" w:author="Weber" w:date="2014-10-29T03:09:00Z">
        <w:r>
          <w:t>buildings</w:t>
        </w:r>
      </w:ins>
      <w:r>
        <w:t>.</w:t>
      </w:r>
    </w:p>
    <w:p w14:paraId="45EADD68" w14:textId="77777777" w:rsidR="004527CD" w:rsidRPr="002E6878" w:rsidRDefault="004527CD" w:rsidP="004527CD">
      <w:pPr>
        <w:pStyle w:val="ListParagraph"/>
        <w:ind w:left="0"/>
        <w:rPr>
          <w:ins w:id="16081" w:author="Weber" w:date="2014-10-29T03:09:00Z"/>
          <w:u w:val="single"/>
        </w:rPr>
      </w:pPr>
      <w:ins w:id="16082" w:author="Weber" w:date="2014-10-29T03:09:00Z">
        <w:r w:rsidRPr="002E6878">
          <w:rPr>
            <w:u w:val="single"/>
          </w:rPr>
          <w:t>Personal Residential</w:t>
        </w:r>
        <w:r>
          <w:rPr>
            <w:u w:val="single"/>
          </w:rPr>
          <w:t xml:space="preserve"> model</w:t>
        </w:r>
      </w:ins>
    </w:p>
    <w:p w14:paraId="5E3CBEC3" w14:textId="77777777" w:rsidR="004527CD" w:rsidRPr="004A3CBF" w:rsidRDefault="004527CD" w:rsidP="004527CD">
      <w:pPr>
        <w:pStyle w:val="ListParagraph"/>
        <w:rPr>
          <w:ins w:id="16083" w:author="Weber" w:date="2014-10-29T03:09:00Z"/>
        </w:rPr>
      </w:pPr>
    </w:p>
    <w:p w14:paraId="5B6F32D4" w14:textId="77777777" w:rsidR="004527CD" w:rsidRDefault="004527CD" w:rsidP="004527CD">
      <w:pPr>
        <w:rPr>
          <w:ins w:id="16084" w:author="Weber" w:date="2014-10-29T03:09:00Z"/>
          <w:sz w:val="22"/>
          <w:szCs w:val="22"/>
        </w:rPr>
      </w:pPr>
      <w:ins w:id="16085" w:author="Weber" w:date="2014-10-29T03:09:00Z">
        <w:r>
          <w:rPr>
            <w:rFonts w:eastAsia="MS Mincho" w:hint="eastAsia"/>
            <w:lang w:eastAsia="ja-JP"/>
          </w:rPr>
          <w:t>For each building model, t</w:t>
        </w:r>
        <w:r w:rsidRPr="00C042E3">
          <w:t>he first</w:t>
        </w:r>
        <w:r w:rsidRPr="001B6C50">
          <w:t xml:space="preserve"> stage</w:t>
        </w:r>
        <w:r>
          <w:rPr>
            <w:rFonts w:eastAsia="MS Mincho" w:hint="eastAsia"/>
            <w:lang w:eastAsia="ja-JP"/>
          </w:rPr>
          <w:t xml:space="preserve"> in the development of contents vulnerability functions</w:t>
        </w:r>
        <w:r w:rsidRPr="001B6C50">
          <w:t xml:space="preserve"> corresponds to the external damage assessment through Monte Carlo simulations as discussed </w:t>
        </w:r>
        <w:r>
          <w:rPr>
            <w:rFonts w:eastAsia="MS Mincho" w:hint="eastAsia"/>
            <w:lang w:eastAsia="ja-JP"/>
          </w:rPr>
          <w:t>in standards G-1 and V-1</w:t>
        </w:r>
        <w:r w:rsidRPr="001B6C50">
          <w:t xml:space="preserve">. In the personal </w:t>
        </w:r>
        <w:r w:rsidRPr="00A41BAE">
          <w:t>residential model, this is complemented by an empirical estimate of water penetration from wind driven rain due to exterior breaches or leakage paths in undamaged structures</w:t>
        </w:r>
        <w:r>
          <w:rPr>
            <w:rFonts w:eastAsia="MS Mincho" w:hint="eastAsia"/>
            <w:lang w:eastAsia="ja-JP"/>
          </w:rPr>
          <w:t xml:space="preserve"> (see disclosure 18 of standard V-1)</w:t>
        </w:r>
        <w:r w:rsidRPr="00A41BAE">
          <w:t xml:space="preserve">. The second stage corresponds to the computation of internal damage. Damage to the interior occurs when the building envelope is breached, allowing wind and rain to ingress. Damage to roof sheathing, roof cover, walls, windows, doors, and gable ends present the possible </w:t>
        </w:r>
        <w:r>
          <w:rPr>
            <w:rFonts w:eastAsia="MS Mincho" w:hint="eastAsia"/>
            <w:lang w:eastAsia="ja-JP"/>
          </w:rPr>
          <w:t>sources of</w:t>
        </w:r>
        <w:r w:rsidRPr="00A41BAE">
          <w:t xml:space="preserve"> </w:t>
        </w:r>
        <w:r>
          <w:t>water ingress</w:t>
        </w:r>
        <w:r w:rsidRPr="00A41BAE">
          <w:t xml:space="preserve">. Interior damage equations are derived as </w:t>
        </w:r>
        <w:r>
          <w:rPr>
            <w:rFonts w:eastAsia="MS Mincho" w:hint="eastAsia"/>
            <w:lang w:eastAsia="ja-JP"/>
          </w:rPr>
          <w:t xml:space="preserve">heuristic </w:t>
        </w:r>
        <w:r w:rsidRPr="00A41BAE">
          <w:t>functions of each of these components</w:t>
        </w:r>
        <w:r>
          <w:rPr>
            <w:rFonts w:eastAsia="MS Mincho" w:hint="eastAsia"/>
            <w:lang w:eastAsia="ja-JP"/>
          </w:rPr>
          <w:t xml:space="preserve"> failure</w:t>
        </w:r>
        <w:r w:rsidRPr="00A41BAE">
          <w:t>.</w:t>
        </w:r>
      </w:ins>
      <w:moveToRangeStart w:id="16086" w:author="Weber" w:date="2014-10-29T03:09:00Z" w:name="move402315649"/>
      <w:moveTo w:id="16087" w:author="Weber" w:date="2014-10-29T03:09:00Z">
        <w:r w:rsidRPr="00A41BAE">
          <w:t xml:space="preserve"> These relationships are developed primarily on the basis of experience and engineering judgment. Observations of homes damaged during the 2004 hurricane season (Gurley, 2006) hel</w:t>
        </w:r>
        <w:r>
          <w:t>ped to validate the predictions</w:t>
        </w:r>
        <w:r w:rsidRPr="00A41BAE">
          <w:t>.</w:t>
        </w:r>
        <w:r>
          <w:rPr>
            <w:rFonts w:eastAsia="MS Mincho" w:hint="eastAsia"/>
            <w:lang w:eastAsia="ja-JP"/>
          </w:rPr>
          <w:t xml:space="preserve"> </w:t>
        </w:r>
      </w:moveTo>
      <w:moveToRangeEnd w:id="16086"/>
      <w:ins w:id="16088" w:author="Weber" w:date="2014-10-29T03:09:00Z">
        <w:r w:rsidRPr="00A41BAE">
          <w:t>The third stage in the damage estimatio</w:t>
        </w:r>
        <w:r w:rsidRPr="00C042E3">
          <w:t>n (</w:t>
        </w:r>
        <w:r w:rsidR="006E0133">
          <w:rPr>
            <w:rFonts w:eastAsia="MS Mincho"/>
            <w:lang w:eastAsia="ja-JP"/>
          </w:rPr>
          <w:fldChar w:fldCharType="begin"/>
        </w:r>
        <w:r w:rsidR="006E0133">
          <w:instrText xml:space="preserve"> REF _Ref401587580 \h </w:instrText>
        </w:r>
        <w:r w:rsidR="006E0133">
          <w:rPr>
            <w:rFonts w:eastAsia="MS Mincho"/>
            <w:lang w:eastAsia="ja-JP"/>
          </w:rPr>
        </w:r>
        <w:r w:rsidR="006E0133">
          <w:rPr>
            <w:rFonts w:eastAsia="MS Mincho"/>
            <w:lang w:eastAsia="ja-JP"/>
          </w:rPr>
          <w:fldChar w:fldCharType="separate"/>
        </w:r>
        <w:r w:rsidR="0073174C">
          <w:t xml:space="preserve">Figure </w:t>
        </w:r>
        <w:r w:rsidR="0073174C">
          <w:rPr>
            <w:noProof/>
          </w:rPr>
          <w:t>69</w:t>
        </w:r>
        <w:r w:rsidR="006E0133">
          <w:rPr>
            <w:rFonts w:eastAsia="MS Mincho"/>
            <w:lang w:eastAsia="ja-JP"/>
          </w:rPr>
          <w:fldChar w:fldCharType="end"/>
        </w:r>
        <w:r w:rsidR="006E0133">
          <w:rPr>
            <w:rFonts w:eastAsia="MS Mincho"/>
            <w:lang w:eastAsia="ja-JP"/>
          </w:rPr>
          <w:t>a</w:t>
        </w:r>
        <w:r w:rsidRPr="00A41BAE">
          <w:t>) extrapolates the damage to contents from the interior damage</w:t>
        </w:r>
        <w:r>
          <w:rPr>
            <w:rFonts w:eastAsia="MS Mincho" w:hint="eastAsia"/>
            <w:lang w:eastAsia="ja-JP"/>
          </w:rPr>
          <w:t>, based on a heuristic function</w:t>
        </w:r>
        <w:r w:rsidRPr="00A41BAE">
          <w:t xml:space="preserve">. </w:t>
        </w:r>
        <w:r>
          <w:rPr>
            <w:rFonts w:eastAsia="MS Mincho" w:hint="eastAsia"/>
            <w:lang w:eastAsia="ja-JP"/>
          </w:rPr>
          <w:t xml:space="preserve"> </w:t>
        </w:r>
        <w:r w:rsidRPr="004A3CBF">
          <w:t>Th</w:t>
        </w:r>
        <w:r>
          <w:rPr>
            <w:rFonts w:eastAsia="MS Mincho" w:hint="eastAsia"/>
            <w:lang w:eastAsia="ja-JP"/>
          </w:rPr>
          <w:t>is</w:t>
        </w:r>
        <w:r w:rsidRPr="004A3CBF">
          <w:t xml:space="preserve"> empirical function </w:t>
        </w:r>
        <w:r>
          <w:rPr>
            <w:rFonts w:eastAsia="MS Mincho" w:hint="eastAsia"/>
            <w:lang w:eastAsia="ja-JP"/>
          </w:rPr>
          <w:t>is</w:t>
        </w:r>
        <w:r>
          <w:t xml:space="preserve"> based on engineering judgment</w:t>
        </w:r>
        <w:r w:rsidRPr="004A3CBF">
          <w:t xml:space="preserve"> and </w:t>
        </w:r>
        <w:r>
          <w:rPr>
            <w:rFonts w:eastAsia="MS Mincho" w:hint="eastAsia"/>
            <w:lang w:eastAsia="ja-JP"/>
          </w:rPr>
          <w:t>was</w:t>
        </w:r>
        <w:r w:rsidRPr="004A3CBF">
          <w:t xml:space="preserve"> validated against claim</w:t>
        </w:r>
        <w:r>
          <w:t>s</w:t>
        </w:r>
        <w:r w:rsidRPr="004A3CBF">
          <w:t xml:space="preserve"> data for </w:t>
        </w:r>
        <w:r>
          <w:t>H</w:t>
        </w:r>
        <w:r w:rsidRPr="004A3CBF">
          <w:t>urricane</w:t>
        </w:r>
        <w:r>
          <w:t>s</w:t>
        </w:r>
        <w:r w:rsidRPr="004A3CBF">
          <w:t xml:space="preserve"> Andrew, Charley, and Frances</w:t>
        </w:r>
        <w:r>
          <w:t xml:space="preserve">, among </w:t>
        </w:r>
        <w:r w:rsidRPr="00C042E3">
          <w:t xml:space="preserve">others. </w:t>
        </w:r>
      </w:ins>
    </w:p>
    <w:p w14:paraId="53FDCFBF" w14:textId="77777777" w:rsidR="004527CD" w:rsidRDefault="004527CD" w:rsidP="004527CD">
      <w:pPr>
        <w:rPr>
          <w:ins w:id="16089" w:author="Weber" w:date="2014-10-29T03:09:00Z"/>
          <w:lang w:eastAsia="en-US"/>
        </w:rPr>
      </w:pPr>
    </w:p>
    <w:p w14:paraId="4B17BF55" w14:textId="77777777" w:rsidR="004527CD" w:rsidRDefault="004527CD" w:rsidP="004527CD">
      <w:pPr>
        <w:pStyle w:val="ListParagraph"/>
        <w:keepNext/>
        <w:ind w:left="0"/>
        <w:rPr>
          <w:ins w:id="16090" w:author="Weber" w:date="2014-10-29T03:09:00Z"/>
        </w:rPr>
      </w:pPr>
      <w:ins w:id="16091" w:author="Weber" w:date="2014-10-29T03:09:00Z">
        <w:r w:rsidRPr="002E6878">
          <w:rPr>
            <w:u w:val="single"/>
          </w:rPr>
          <w:t>Commercial Residential</w:t>
        </w:r>
        <w:r>
          <w:rPr>
            <w:u w:val="single"/>
          </w:rPr>
          <w:t xml:space="preserve"> model</w:t>
        </w:r>
      </w:ins>
    </w:p>
    <w:p w14:paraId="6913FDC3" w14:textId="77777777" w:rsidR="004527CD" w:rsidRDefault="004527CD" w:rsidP="004527CD">
      <w:pPr>
        <w:pStyle w:val="ListParagraph"/>
        <w:keepNext/>
        <w:ind w:left="0"/>
        <w:rPr>
          <w:ins w:id="16092" w:author="Weber" w:date="2014-10-29T03:09:00Z"/>
        </w:rPr>
      </w:pPr>
    </w:p>
    <w:p w14:paraId="3EFB1288" w14:textId="77777777" w:rsidR="004527CD" w:rsidRPr="004C6F03" w:rsidRDefault="004527CD" w:rsidP="004527CD">
      <w:pPr>
        <w:pStyle w:val="ListParagraph"/>
        <w:keepNext/>
        <w:ind w:left="0"/>
        <w:rPr>
          <w:ins w:id="16093" w:author="Weber" w:date="2014-10-29T03:09:00Z"/>
          <w:rFonts w:eastAsia="MS Mincho"/>
          <w:lang w:eastAsia="ja-JP"/>
        </w:rPr>
      </w:pPr>
      <w:ins w:id="16094" w:author="Weber" w:date="2014-10-29T03:09:00Z">
        <w:r>
          <w:rPr>
            <w:rFonts w:eastAsia="MS Mincho" w:hint="eastAsia"/>
            <w:lang w:eastAsia="ja-JP"/>
          </w:rPr>
          <w:t xml:space="preserve">Contents damage is assumed to be proportional to interior damage.  Therefore, the </w:t>
        </w:r>
        <w:r w:rsidRPr="00F27AE8">
          <w:t>methods used to develop vulnerability functions for contents coverage associated with commercial residential structures</w:t>
        </w:r>
        <w:r>
          <w:rPr>
            <w:rFonts w:eastAsia="MS Mincho" w:hint="eastAsia"/>
            <w:lang w:eastAsia="ja-JP"/>
          </w:rPr>
          <w:t xml:space="preserve"> are the same as the methods used for</w:t>
        </w:r>
        <w:r>
          <w:t xml:space="preserve"> interior damage</w:t>
        </w:r>
        <w:r>
          <w:rPr>
            <w:rFonts w:eastAsia="MS Mincho" w:hint="eastAsia"/>
            <w:lang w:eastAsia="ja-JP"/>
          </w:rPr>
          <w:t xml:space="preserve"> vulnerability functions</w:t>
        </w:r>
        <w:r>
          <w:t xml:space="preserve">. The </w:t>
        </w:r>
        <w:r>
          <w:rPr>
            <w:rFonts w:eastAsia="MS Mincho" w:hint="eastAsia"/>
            <w:lang w:eastAsia="ja-JP"/>
          </w:rPr>
          <w:t>contents</w:t>
        </w:r>
        <w:r>
          <w:t xml:space="preserve"> damage is determined by vulnerability functions which</w:t>
        </w:r>
        <w:r w:rsidRPr="00C56A4E">
          <w:t xml:space="preserve"> correspond to different combinations of wa</w:t>
        </w:r>
        <w:r>
          <w:t>ll type (frame or masonry), sub-</w:t>
        </w:r>
        <w:r w:rsidRPr="00C56A4E">
          <w:t>region</w:t>
        </w:r>
        <w:r>
          <w:t xml:space="preserve"> (high velocity hurricane zone, wind-</w:t>
        </w:r>
        <w:r w:rsidRPr="00C56A4E">
          <w:t xml:space="preserve">borne debris region, </w:t>
        </w:r>
        <w:r>
          <w:t>inland), roof shape (gable or hip), roof cover (metal, tile or</w:t>
        </w:r>
        <w:r w:rsidRPr="00C56A4E">
          <w:t xml:space="preserve"> shingle), window protection (shuttered or not </w:t>
        </w:r>
        <w:r>
          <w:t>shuttered), number of stories (one, two, or three</w:t>
        </w:r>
        <w:r w:rsidRPr="00C56A4E">
          <w:t>), and strength (weak</w:t>
        </w:r>
        <w:r>
          <w:t xml:space="preserve">, medium, or </w:t>
        </w:r>
        <w:r w:rsidRPr="00C56A4E">
          <w:t>strong).</w:t>
        </w:r>
        <w:r>
          <w:rPr>
            <w:rFonts w:eastAsia="MS Mincho" w:hint="eastAsia"/>
            <w:lang w:eastAsia="ja-JP"/>
          </w:rPr>
          <w:t xml:space="preserve">  </w:t>
        </w:r>
      </w:ins>
    </w:p>
    <w:p w14:paraId="4102CC70" w14:textId="77777777" w:rsidR="004527CD" w:rsidRDefault="004527CD" w:rsidP="004527CD">
      <w:pPr>
        <w:pStyle w:val="ListParagraph"/>
        <w:ind w:left="0"/>
        <w:rPr>
          <w:ins w:id="16095" w:author="Weber" w:date="2014-10-29T03:09:00Z"/>
        </w:rPr>
      </w:pPr>
    </w:p>
    <w:p w14:paraId="2369C725" w14:textId="77777777" w:rsidR="00A4454E" w:rsidRDefault="004527CD" w:rsidP="004527CD">
      <w:pPr>
        <w:rPr>
          <w:ins w:id="16096" w:author="Weber" w:date="2014-10-29T03:09:00Z"/>
        </w:rPr>
      </w:pPr>
      <w:ins w:id="16097" w:author="Weber" w:date="2014-10-29T03:09:00Z">
        <w:r>
          <w:rPr>
            <w:rFonts w:eastAsia="MS Mincho" w:hint="eastAsia"/>
            <w:lang w:eastAsia="ja-JP"/>
          </w:rPr>
          <w:t>B</w:t>
        </w:r>
        <w:r>
          <w:t>ased on engineering judgment</w:t>
        </w:r>
        <w:r>
          <w:rPr>
            <w:rFonts w:eastAsia="MS Mincho" w:hint="eastAsia"/>
            <w:lang w:eastAsia="ja-JP"/>
          </w:rPr>
          <w:t>,</w:t>
        </w:r>
        <w:r w:rsidRPr="004A3CBF">
          <w:t xml:space="preserve"> </w:t>
        </w:r>
        <w:r>
          <w:rPr>
            <w:rFonts w:eastAsia="MS Mincho" w:hint="eastAsia"/>
            <w:lang w:eastAsia="ja-JP"/>
          </w:rPr>
          <w:t>c</w:t>
        </w:r>
        <w:r>
          <w:t xml:space="preserve">ontents damage </w:t>
        </w:r>
        <w:r>
          <w:rPr>
            <w:rFonts w:eastAsia="MS Mincho" w:hint="eastAsia"/>
            <w:lang w:eastAsia="ja-JP"/>
          </w:rPr>
          <w:t xml:space="preserve">ratio </w:t>
        </w:r>
        <w:r>
          <w:t>in mid</w:t>
        </w:r>
        <w:r>
          <w:rPr>
            <w:rFonts w:eastAsia="MS Mincho" w:hint="eastAsia"/>
            <w:lang w:eastAsia="ja-JP"/>
          </w:rPr>
          <w:t>/</w:t>
        </w:r>
        <w:r>
          <w:t xml:space="preserve">high-rise buildings (more than three stories) is also estimated </w:t>
        </w:r>
        <w:r>
          <w:rPr>
            <w:rFonts w:eastAsia="MS Mincho" w:hint="eastAsia"/>
            <w:lang w:eastAsia="ja-JP"/>
          </w:rPr>
          <w:t>to be proportional</w:t>
        </w:r>
        <w:r>
          <w:t xml:space="preserve"> </w:t>
        </w:r>
        <w:r>
          <w:rPr>
            <w:rFonts w:eastAsia="MS Mincho" w:hint="eastAsia"/>
            <w:lang w:eastAsia="ja-JP"/>
          </w:rPr>
          <w:t xml:space="preserve">to the </w:t>
        </w:r>
        <w:r>
          <w:t>total estimated interior damage</w:t>
        </w:r>
        <w:r>
          <w:rPr>
            <w:rFonts w:eastAsia="MS Mincho" w:hint="eastAsia"/>
            <w:lang w:eastAsia="ja-JP"/>
          </w:rPr>
          <w:t xml:space="preserve"> ratio</w:t>
        </w:r>
        <w:r>
          <w:t xml:space="preserve"> </w:t>
        </w:r>
        <w:r>
          <w:rPr>
            <w:rFonts w:eastAsia="MS Mincho" w:hint="eastAsia"/>
            <w:lang w:eastAsia="ja-JP"/>
          </w:rPr>
          <w:t>for</w:t>
        </w:r>
        <w:r>
          <w:t xml:space="preserve"> the building.</w:t>
        </w:r>
        <w:r w:rsidR="00A4454E">
          <w:t xml:space="preserve">   </w:t>
        </w:r>
      </w:ins>
    </w:p>
    <w:p w14:paraId="2C09A3D8" w14:textId="77777777" w:rsidR="00E8527F" w:rsidRDefault="00E8527F" w:rsidP="00E8527F">
      <w:pPr>
        <w:pStyle w:val="ListParagraph"/>
        <w:rPr>
          <w:ins w:id="16098" w:author="Weber" w:date="2014-10-29T03:09:00Z"/>
        </w:rPr>
      </w:pPr>
    </w:p>
    <w:p w14:paraId="08DF614D" w14:textId="77777777" w:rsidR="00E8527F" w:rsidRDefault="00167ADF" w:rsidP="00167ADF">
      <w:pPr>
        <w:pStyle w:val="DiscNumber"/>
        <w:rPr>
          <w:ins w:id="16099" w:author="Weber" w:date="2014-10-29T03:09:00Z"/>
        </w:rPr>
      </w:pPr>
      <w:ins w:id="16100" w:author="Weber" w:date="2014-10-29T03:09:00Z">
        <w:r>
          <w:t>Describe the number of contents vulnerability functions and whether different contents vulnerability relationships are used for personal residential, commercial residential, mobile home</w:t>
        </w:r>
        <w:r w:rsidRPr="00FC630F">
          <w:t xml:space="preserve">, </w:t>
        </w:r>
        <w:r w:rsidR="004527CD" w:rsidRPr="00FC630F">
          <w:t xml:space="preserve">condo unit owners, apartment renter unit </w:t>
        </w:r>
        <w:r w:rsidRPr="00FC630F">
          <w:t>location, and</w:t>
        </w:r>
        <w:r>
          <w:t xml:space="preserve"> other similar building classes for wind related damage.</w:t>
        </w:r>
      </w:ins>
    </w:p>
    <w:p w14:paraId="7CA4738D" w14:textId="77777777" w:rsidR="00167ADF" w:rsidRDefault="00167ADF" w:rsidP="00167ADF">
      <w:pPr>
        <w:pStyle w:val="DiscNumber"/>
        <w:numPr>
          <w:ilvl w:val="0"/>
          <w:numId w:val="0"/>
        </w:numPr>
        <w:ind w:left="450"/>
        <w:pPrChange w:id="16101" w:author="Weber" w:date="2014-10-29T03:09:00Z">
          <w:pPr>
            <w:pStyle w:val="ListParagraph"/>
          </w:pPr>
        </w:pPrChange>
      </w:pPr>
      <w:moveToRangeStart w:id="16102" w:author="Weber" w:date="2014-10-29T03:09:00Z" w:name="move402315650"/>
    </w:p>
    <w:p w14:paraId="5664361B" w14:textId="77777777" w:rsidR="001E5744" w:rsidRPr="00EA1A1B" w:rsidRDefault="004527CD" w:rsidP="001E5744">
      <w:moveTo w:id="16103" w:author="Weber" w:date="2014-10-29T03:09:00Z">
        <w:r>
          <w:rPr>
            <w:rFonts w:eastAsia="MS Mincho" w:hint="eastAsia"/>
            <w:lang w:eastAsia="ja-JP"/>
          </w:rPr>
          <w:t xml:space="preserve">Contents </w:t>
        </w:r>
      </w:moveTo>
      <w:moveToRangeEnd w:id="16102"/>
      <w:ins w:id="16104" w:author="Weber" w:date="2014-10-29T03:09:00Z">
        <w:r>
          <w:rPr>
            <w:rFonts w:eastAsia="MS Mincho" w:hint="eastAsia"/>
            <w:lang w:eastAsia="ja-JP"/>
          </w:rPr>
          <w:t>v</w:t>
        </w:r>
        <w:r w:rsidRPr="00A41BAE">
          <w:t>ulnerability</w:t>
        </w:r>
      </w:ins>
      <w:moveFromRangeStart w:id="16105" w:author="Weber" w:date="2014-10-29T03:09:00Z" w:name="move402315488"/>
    </w:p>
    <w:p w14:paraId="4BF1EB59" w14:textId="10683FBA" w:rsidR="004527CD" w:rsidRPr="00A41BAE" w:rsidRDefault="001E5744" w:rsidP="004527CD">
      <w:moveFrom w:id="16106" w:author="Weber" w:date="2014-10-29T03:09:00Z">
        <w:r w:rsidRPr="00EA1A1B">
          <w:rPr>
            <w:b/>
            <w:rPrChange w:id="16107" w:author="Weber" w:date="2014-10-29T03:09:00Z">
              <w:rPr/>
            </w:rPrChange>
          </w:rPr>
          <w:t>Vulnerability</w:t>
        </w:r>
      </w:moveFrom>
      <w:moveFromRangeEnd w:id="16105"/>
      <w:r w:rsidR="004527CD" w:rsidRPr="00A41BAE">
        <w:t xml:space="preserve"> functions were derived for manufactured and site-built homes, </w:t>
      </w:r>
      <w:ins w:id="16108" w:author="Weber" w:date="2014-10-29T03:09:00Z">
        <w:r w:rsidR="004527CD">
          <w:rPr>
            <w:rFonts w:eastAsia="MS Mincho" w:hint="eastAsia"/>
            <w:lang w:eastAsia="ja-JP"/>
          </w:rPr>
          <w:t xml:space="preserve">and </w:t>
        </w:r>
      </w:ins>
      <w:r w:rsidR="004527CD" w:rsidRPr="00A41BAE">
        <w:t>for low-rise commercial residential b</w:t>
      </w:r>
      <w:r w:rsidR="004527CD">
        <w:t>uildings (one to three stories</w:t>
      </w:r>
      <w:del w:id="16109" w:author="Weber" w:date="2014-10-29T03:09:00Z">
        <w:r w:rsidR="004830FB" w:rsidRPr="00A41BAE">
          <w:delText>), and for openings of apartment units of mid-/high-rise commercial residential buildings (four stories and higher</w:delText>
        </w:r>
      </w:del>
      <w:r w:rsidR="004527CD">
        <w:t>)</w:t>
      </w:r>
      <w:r w:rsidR="004527CD" w:rsidRPr="00A41BAE">
        <w:t xml:space="preserve">.  </w:t>
      </w:r>
    </w:p>
    <w:p w14:paraId="1ADE8A61" w14:textId="77777777" w:rsidR="004527CD" w:rsidRPr="00A41BAE" w:rsidRDefault="004527CD" w:rsidP="004527CD"/>
    <w:p w14:paraId="666F64EE" w14:textId="261FF1EF" w:rsidR="004527CD" w:rsidRPr="00A41BAE" w:rsidRDefault="004527CD" w:rsidP="004527CD">
      <w:r w:rsidRPr="00A41BAE">
        <w:t xml:space="preserve">A total of </w:t>
      </w:r>
      <w:del w:id="16110" w:author="Weber" w:date="2014-10-29T03:09:00Z">
        <w:r w:rsidR="004830FB" w:rsidRPr="00A41BAE">
          <w:delText>17424</w:delText>
        </w:r>
      </w:del>
      <w:ins w:id="16111" w:author="Weber" w:date="2014-10-29T03:09:00Z">
        <w:r>
          <w:rPr>
            <w:rFonts w:eastAsia="MS Mincho" w:hint="eastAsia"/>
            <w:lang w:eastAsia="ja-JP"/>
          </w:rPr>
          <w:t>4356</w:t>
        </w:r>
      </w:ins>
      <w:r w:rsidRPr="00A41BAE">
        <w:t xml:space="preserve"> un-weighted </w:t>
      </w:r>
      <w:ins w:id="16112" w:author="Weber" w:date="2014-10-29T03:09:00Z">
        <w:r>
          <w:rPr>
            <w:rFonts w:eastAsia="MS Mincho" w:hint="eastAsia"/>
            <w:lang w:eastAsia="ja-JP"/>
          </w:rPr>
          <w:t xml:space="preserve">contents </w:t>
        </w:r>
      </w:ins>
      <w:r w:rsidRPr="00A41BAE">
        <w:t>vulnerability matrices were developed for site-built homes</w:t>
      </w:r>
      <w:del w:id="16113" w:author="Weber" w:date="2014-10-29T03:09:00Z">
        <w:r w:rsidR="004830FB" w:rsidRPr="00A41BAE">
          <w:delText xml:space="preserve"> for building, contents, and ALE.</w:delText>
        </w:r>
      </w:del>
      <w:ins w:id="16114" w:author="Weber" w:date="2014-10-29T03:09:00Z">
        <w:r w:rsidRPr="00A41BAE">
          <w:t>.</w:t>
        </w:r>
      </w:ins>
      <w:r w:rsidRPr="00A41BAE">
        <w:t xml:space="preserve"> The matrices correspond to different combinations of wall type (frame or masonry), region (north, central, south), subregion (high velocity hurricane zone, wind-borne debris region, inland), roof type (gable or hip), roof cover (metal, tile or shingle), window protection (shuttered or not shuttered), number of stories (one or two), and strength (weak, modified weak, retrofitted weak; medium, modified medium, retrofitted medium; strong for inland and WBDR, strong for HVHZ—see</w:t>
      </w:r>
      <w:r>
        <w:t xml:space="preserve"> </w:t>
      </w:r>
      <w:del w:id="16115" w:author="Weber" w:date="2014-10-29T03:09:00Z">
        <w:r w:rsidR="005B5F6A">
          <w:delText>Tables 1a</w:delText>
        </w:r>
        <w:r w:rsidR="004830FB" w:rsidRPr="00A41BAE">
          <w:delText xml:space="preserve"> and 1b</w:delText>
        </w:r>
      </w:del>
      <w:ins w:id="16116" w:author="Weber" w:date="2014-10-29T03:09:00Z">
        <w:r>
          <w:fldChar w:fldCharType="begin"/>
        </w:r>
        <w:r>
          <w:instrText xml:space="preserve"> REF _Ref341098187 \h </w:instrText>
        </w:r>
        <w:r>
          <w:fldChar w:fldCharType="separate"/>
        </w:r>
        <w:r w:rsidR="0073174C" w:rsidRPr="00FE711E">
          <w:t xml:space="preserve">Table </w:t>
        </w:r>
        <w:r w:rsidR="0073174C">
          <w:rPr>
            <w:noProof/>
          </w:rPr>
          <w:t>1</w:t>
        </w:r>
        <w:r>
          <w:fldChar w:fldCharType="end"/>
        </w:r>
        <w:r w:rsidR="00E461CF">
          <w:t>a</w:t>
        </w:r>
        <w:r>
          <w:t xml:space="preserve"> </w:t>
        </w:r>
        <w:r w:rsidRPr="004527CD">
          <w:t xml:space="preserve">and </w:t>
        </w:r>
        <w:r w:rsidR="00E461CF">
          <w:fldChar w:fldCharType="begin"/>
        </w:r>
        <w:r w:rsidR="00E461CF">
          <w:instrText xml:space="preserve"> REF _Ref401589453 \h </w:instrText>
        </w:r>
        <w:r w:rsidR="00E461CF">
          <w:fldChar w:fldCharType="separate"/>
        </w:r>
        <w:r w:rsidR="0073174C">
          <w:rPr>
            <w:sz w:val="22"/>
            <w:szCs w:val="22"/>
          </w:rPr>
          <w:t>Table 1</w:t>
        </w:r>
        <w:r w:rsidR="0073174C">
          <w:rPr>
            <w:noProof/>
            <w:sz w:val="22"/>
            <w:szCs w:val="22"/>
          </w:rPr>
          <w:t>b</w:t>
        </w:r>
        <w:r w:rsidR="00E461CF">
          <w:fldChar w:fldCharType="end"/>
        </w:r>
      </w:ins>
      <w:r w:rsidRPr="00A41BAE">
        <w:t xml:space="preserve"> in the General Standards). </w:t>
      </w:r>
    </w:p>
    <w:p w14:paraId="5A7FF96B" w14:textId="77777777" w:rsidR="004527CD" w:rsidRPr="00A41BAE" w:rsidRDefault="004527CD" w:rsidP="004527CD">
      <w:r w:rsidRPr="00A41BAE">
        <w:t xml:space="preserve"> </w:t>
      </w:r>
    </w:p>
    <w:p w14:paraId="32911CD7" w14:textId="77777777" w:rsidR="004830FB" w:rsidRPr="00A41BAE" w:rsidRDefault="004830FB" w:rsidP="004830FB">
      <w:pPr>
        <w:rPr>
          <w:del w:id="16117" w:author="Weber" w:date="2014-10-29T03:09:00Z"/>
        </w:rPr>
      </w:pPr>
    </w:p>
    <w:p w14:paraId="7A905A7B" w14:textId="4B9AF863" w:rsidR="004527CD" w:rsidRPr="00A41BAE" w:rsidRDefault="004527CD" w:rsidP="004527CD">
      <w:r w:rsidRPr="00A41BAE">
        <w:t xml:space="preserve">These </w:t>
      </w:r>
      <w:del w:id="16118" w:author="Weber" w:date="2014-10-29T03:09:00Z">
        <w:r w:rsidR="004830FB" w:rsidRPr="00A41BAE">
          <w:delText>17424</w:delText>
        </w:r>
      </w:del>
      <w:ins w:id="16119" w:author="Weber" w:date="2014-10-29T03:09:00Z">
        <w:r>
          <w:rPr>
            <w:rFonts w:eastAsia="MS Mincho" w:hint="eastAsia"/>
            <w:lang w:eastAsia="ja-JP"/>
          </w:rPr>
          <w:t>4356</w:t>
        </w:r>
        <w:r w:rsidRPr="00A41BAE">
          <w:t xml:space="preserve"> </w:t>
        </w:r>
        <w:r>
          <w:rPr>
            <w:rFonts w:eastAsia="MS Mincho" w:hint="eastAsia"/>
            <w:lang w:eastAsia="ja-JP"/>
          </w:rPr>
          <w:t>contents</w:t>
        </w:r>
      </w:ins>
      <w:r>
        <w:rPr>
          <w:rFonts w:eastAsia="MS Mincho" w:hint="eastAsia"/>
          <w:lang w:eastAsia="ja-JP"/>
        </w:rPr>
        <w:t xml:space="preserve"> </w:t>
      </w:r>
      <w:r w:rsidRPr="00A41BAE">
        <w:t xml:space="preserve">un-weighted matrices were then combined to produce </w:t>
      </w:r>
      <w:del w:id="16120" w:author="Weber" w:date="2014-10-29T03:09:00Z">
        <w:r w:rsidR="004830FB" w:rsidRPr="00A41BAE">
          <w:delText>20904</w:delText>
        </w:r>
      </w:del>
      <w:ins w:id="16121" w:author="Weber" w:date="2014-10-29T03:09:00Z">
        <w:r>
          <w:rPr>
            <w:rFonts w:eastAsia="MS Mincho" w:hint="eastAsia"/>
            <w:lang w:eastAsia="ja-JP"/>
          </w:rPr>
          <w:t>5226</w:t>
        </w:r>
        <w:r w:rsidRPr="00A41BAE">
          <w:t xml:space="preserve"> </w:t>
        </w:r>
        <w:r>
          <w:rPr>
            <w:rFonts w:eastAsia="MS Mincho" w:hint="eastAsia"/>
            <w:lang w:eastAsia="ja-JP"/>
          </w:rPr>
          <w:t>contents</w:t>
        </w:r>
      </w:ins>
      <w:r>
        <w:rPr>
          <w:rFonts w:eastAsia="MS Mincho" w:hint="eastAsia"/>
          <w:lang w:eastAsia="ja-JP"/>
        </w:rPr>
        <w:t xml:space="preserve"> </w:t>
      </w:r>
      <w:r w:rsidRPr="00A41BAE">
        <w:t xml:space="preserve">weighted matrices, and </w:t>
      </w:r>
      <w:del w:id="16122" w:author="Weber" w:date="2014-10-29T03:09:00Z">
        <w:r w:rsidR="004830FB" w:rsidRPr="00A41BAE">
          <w:delText>1164</w:delText>
        </w:r>
      </w:del>
      <w:ins w:id="16123" w:author="Weber" w:date="2014-10-29T03:09:00Z">
        <w:r>
          <w:rPr>
            <w:rFonts w:eastAsia="MS Mincho" w:hint="eastAsia"/>
            <w:lang w:eastAsia="ja-JP"/>
          </w:rPr>
          <w:t>291</w:t>
        </w:r>
        <w:r w:rsidRPr="00A41BAE">
          <w:t xml:space="preserve"> </w:t>
        </w:r>
        <w:r>
          <w:rPr>
            <w:rFonts w:eastAsia="MS Mincho" w:hint="eastAsia"/>
            <w:lang w:eastAsia="ja-JP"/>
          </w:rPr>
          <w:t>contents</w:t>
        </w:r>
      </w:ins>
      <w:r>
        <w:rPr>
          <w:rFonts w:eastAsia="MS Mincho" w:hint="eastAsia"/>
          <w:lang w:eastAsia="ja-JP"/>
        </w:rPr>
        <w:t xml:space="preserve"> </w:t>
      </w:r>
      <w:r w:rsidRPr="00A41BAE">
        <w:t xml:space="preserve">age weighted matrices for site-built homes for building, </w:t>
      </w:r>
      <w:del w:id="16124" w:author="Weber" w:date="2014-10-29T03:09:00Z">
        <w:r w:rsidR="004830FB" w:rsidRPr="00A41BAE">
          <w:delText xml:space="preserve">contents, and ALE, </w:delText>
        </w:r>
      </w:del>
      <w:r w:rsidRPr="00A41BAE">
        <w:t>for each county.  Many of the matrices are repeated because many of the counties use the same regional statistics for the weighting.</w:t>
      </w:r>
    </w:p>
    <w:p w14:paraId="0EEC0E02" w14:textId="77777777" w:rsidR="004527CD" w:rsidRPr="00A41BAE" w:rsidRDefault="004527CD" w:rsidP="004527CD"/>
    <w:p w14:paraId="10E216CE" w14:textId="5D88F78E" w:rsidR="004527CD" w:rsidRPr="00A41BAE" w:rsidRDefault="004527CD" w:rsidP="004527CD">
      <w:r w:rsidRPr="00A41BAE">
        <w:t xml:space="preserve">A total of </w:t>
      </w:r>
      <w:del w:id="16125" w:author="Weber" w:date="2014-10-29T03:09:00Z">
        <w:r w:rsidR="004830FB" w:rsidRPr="00A41BAE">
          <w:delText>1296</w:delText>
        </w:r>
      </w:del>
      <w:ins w:id="16126" w:author="Weber" w:date="2014-10-29T03:09:00Z">
        <w:r>
          <w:rPr>
            <w:rFonts w:eastAsia="MS Mincho" w:hint="eastAsia"/>
            <w:lang w:eastAsia="ja-JP"/>
          </w:rPr>
          <w:t>648</w:t>
        </w:r>
      </w:ins>
      <w:r w:rsidRPr="00A41BAE">
        <w:t xml:space="preserve"> un-weighted </w:t>
      </w:r>
      <w:ins w:id="16127" w:author="Weber" w:date="2014-10-29T03:09:00Z">
        <w:r>
          <w:rPr>
            <w:rFonts w:eastAsia="MS Mincho" w:hint="eastAsia"/>
            <w:lang w:eastAsia="ja-JP"/>
          </w:rPr>
          <w:t xml:space="preserve">contents </w:t>
        </w:r>
      </w:ins>
      <w:r w:rsidRPr="00A41BAE">
        <w:t>vulnerability matrices were developed for low-rise, commercial residential buildings for building</w:t>
      </w:r>
      <w:del w:id="16128" w:author="Weber" w:date="2014-10-29T03:09:00Z">
        <w:r w:rsidR="004830FB" w:rsidRPr="00A41BAE">
          <w:delText>, and interior</w:delText>
        </w:r>
      </w:del>
      <w:r w:rsidRPr="00A41BAE">
        <w:t xml:space="preserve">.  They correspond to different combinations of wall type (frame or masonry), sub-region (high velocity hurricane zone, wind-borne debris region, inland), roof shape (gable or hip), roof cover (metal, tile or shingle), window protection (shuttered or not shuttered), number of stories (one, two, or three), and strength (weak, medium, or strong). </w:t>
      </w:r>
    </w:p>
    <w:p w14:paraId="4C919987" w14:textId="77777777" w:rsidR="004527CD" w:rsidRPr="00A41BAE" w:rsidRDefault="004527CD" w:rsidP="004527CD"/>
    <w:p w14:paraId="08BBAED5" w14:textId="5EF7D726" w:rsidR="004527CD" w:rsidRDefault="004527CD" w:rsidP="004527CD">
      <w:pPr>
        <w:rPr>
          <w:rFonts w:eastAsia="MS Mincho"/>
          <w:lang w:eastAsia="ja-JP"/>
        </w:rPr>
      </w:pPr>
      <w:r w:rsidRPr="00A41BAE">
        <w:t xml:space="preserve">These </w:t>
      </w:r>
      <w:del w:id="16129" w:author="Weber" w:date="2014-10-29T03:09:00Z">
        <w:r w:rsidR="004830FB" w:rsidRPr="00A41BAE">
          <w:delText>1296</w:delText>
        </w:r>
      </w:del>
      <w:ins w:id="16130" w:author="Weber" w:date="2014-10-29T03:09:00Z">
        <w:r>
          <w:rPr>
            <w:rFonts w:eastAsia="MS Mincho" w:hint="eastAsia"/>
            <w:lang w:eastAsia="ja-JP"/>
          </w:rPr>
          <w:t>648</w:t>
        </w:r>
      </w:ins>
      <w:r w:rsidRPr="00A41BAE">
        <w:t xml:space="preserve"> matrices were then combined to produce </w:t>
      </w:r>
      <w:r w:rsidRPr="00F246E6">
        <w:t xml:space="preserve">144 </w:t>
      </w:r>
      <w:ins w:id="16131" w:author="Weber" w:date="2014-10-29T03:09:00Z">
        <w:r>
          <w:rPr>
            <w:rFonts w:eastAsia="MS Mincho" w:hint="eastAsia"/>
            <w:lang w:eastAsia="ja-JP"/>
          </w:rPr>
          <w:t xml:space="preserve">contents </w:t>
        </w:r>
      </w:ins>
      <w:r w:rsidRPr="002E20A6">
        <w:t>w</w:t>
      </w:r>
      <w:r w:rsidRPr="00A41BAE">
        <w:t>eighted curves for low-rise, commercial residential buildings for building</w:t>
      </w:r>
      <w:del w:id="16132" w:author="Weber" w:date="2014-10-29T03:09:00Z">
        <w:r w:rsidR="004830FB" w:rsidRPr="00A41BAE">
          <w:delText>, and interior</w:delText>
        </w:r>
      </w:del>
      <w:r w:rsidRPr="00A41BAE">
        <w:t>.</w:t>
      </w:r>
    </w:p>
    <w:p w14:paraId="232ECC3D" w14:textId="77777777" w:rsidR="004527CD" w:rsidRPr="004C6F03" w:rsidRDefault="004527CD" w:rsidP="004527CD">
      <w:pPr>
        <w:rPr>
          <w:rFonts w:eastAsia="MS Mincho"/>
          <w:lang w:eastAsia="ja-JP"/>
        </w:rPr>
      </w:pPr>
    </w:p>
    <w:p w14:paraId="6505AEBC" w14:textId="77777777" w:rsidR="004830FB" w:rsidRPr="00A41BAE" w:rsidRDefault="004830FB" w:rsidP="004830FB">
      <w:pPr>
        <w:rPr>
          <w:del w:id="16133" w:author="Weber" w:date="2014-10-29T03:09:00Z"/>
        </w:rPr>
      </w:pPr>
      <w:del w:id="16134" w:author="Weber" w:date="2014-10-29T03:09:00Z">
        <w:r w:rsidRPr="00A41BAE">
          <w:delText>An interior vulnerability curve corresponds to each structure vulnerability curve. The contents and time-related expenses vulnerabilities are proportional to the interior vulnerabilities.</w:delText>
        </w:r>
      </w:del>
    </w:p>
    <w:p w14:paraId="260D4BA6" w14:textId="77777777" w:rsidR="004830FB" w:rsidRPr="00A41BAE" w:rsidRDefault="004830FB" w:rsidP="004830FB">
      <w:pPr>
        <w:rPr>
          <w:del w:id="16135" w:author="Weber" w:date="2014-10-29T03:09:00Z"/>
        </w:rPr>
      </w:pPr>
    </w:p>
    <w:p w14:paraId="671BE19D" w14:textId="77777777" w:rsidR="004830FB" w:rsidRPr="00A41BAE" w:rsidRDefault="004830FB" w:rsidP="004830FB">
      <w:pPr>
        <w:rPr>
          <w:del w:id="16136" w:author="Weber" w:date="2014-10-29T03:09:00Z"/>
        </w:rPr>
      </w:pPr>
      <w:del w:id="16137" w:author="Weber" w:date="2014-10-29T03:09:00Z">
        <w:r w:rsidRPr="00A41BAE">
          <w:delText>Finally, one appurtenant structure vulnerability matrix was derived for all site-built homes, all low-rise, commercial residential buildings, and all manufactured homes.</w:delText>
        </w:r>
      </w:del>
    </w:p>
    <w:p w14:paraId="33AB3AB9" w14:textId="77777777" w:rsidR="004830FB" w:rsidRPr="00A41BAE" w:rsidRDefault="004830FB" w:rsidP="004830FB">
      <w:pPr>
        <w:rPr>
          <w:del w:id="16138" w:author="Weber" w:date="2014-10-29T03:09:00Z"/>
        </w:rPr>
      </w:pPr>
    </w:p>
    <w:p w14:paraId="3E42A1A8" w14:textId="77777777" w:rsidR="004830FB" w:rsidRPr="00A41BAE" w:rsidRDefault="004830FB" w:rsidP="004830FB">
      <w:pPr>
        <w:rPr>
          <w:del w:id="16139" w:author="Weber" w:date="2014-10-29T03:09:00Z"/>
        </w:rPr>
      </w:pPr>
      <w:del w:id="16140" w:author="Weber" w:date="2014-10-29T03:09:00Z">
        <w:r w:rsidRPr="00A41BAE">
          <w:delText xml:space="preserve">180 opening vulnerability curves and 180 associated breach curves were developed for openings of apartment units of mid-/high-rise commercial residential buildings. They correspond to different combinations of building layout (open or closed), unit floor location (corner or middle unit), impact debris zone (high density impact for stories 1 to 3, medium density impact for stories </w:delText>
        </w:r>
      </w:del>
      <w:r w:rsidR="004527CD">
        <w:rPr>
          <w:rFonts w:eastAsia="MS Mincho" w:hint="eastAsia"/>
          <w:lang w:eastAsia="ja-JP"/>
        </w:rPr>
        <w:t>4</w:t>
      </w:r>
      <w:r w:rsidR="004527CD" w:rsidRPr="00A41BAE">
        <w:t xml:space="preserve"> </w:t>
      </w:r>
      <w:del w:id="16141" w:author="Weber" w:date="2014-10-29T03:09:00Z">
        <w:r w:rsidRPr="00A41BAE">
          <w:delText xml:space="preserve">to 7, and low density impact for stories 8 and higher), balconies (with or without sliders) and opening protection (none, impact resistant glass,  or shutters). </w:delText>
        </w:r>
      </w:del>
    </w:p>
    <w:p w14:paraId="1D406F0B" w14:textId="77777777" w:rsidR="004830FB" w:rsidRPr="00A41BAE" w:rsidRDefault="004830FB" w:rsidP="004830FB">
      <w:pPr>
        <w:rPr>
          <w:del w:id="16142" w:author="Weber" w:date="2014-10-29T03:09:00Z"/>
        </w:rPr>
      </w:pPr>
    </w:p>
    <w:p w14:paraId="555E161A" w14:textId="7478E634" w:rsidR="004527CD" w:rsidRDefault="004830FB" w:rsidP="004527CD">
      <w:pPr>
        <w:rPr>
          <w:rFonts w:eastAsia="MS Mincho"/>
          <w:lang w:eastAsia="ja-JP"/>
        </w:rPr>
      </w:pPr>
      <w:del w:id="16143" w:author="Weber" w:date="2014-10-29T03:09:00Z">
        <w:r w:rsidRPr="00A41BAE">
          <w:delText xml:space="preserve">12 </w:delText>
        </w:r>
      </w:del>
      <w:r w:rsidR="004527CD" w:rsidRPr="00A41BAE">
        <w:t xml:space="preserve">un-weighted </w:t>
      </w:r>
      <w:ins w:id="16144" w:author="Weber" w:date="2014-10-29T03:09:00Z">
        <w:r w:rsidR="004527CD">
          <w:rPr>
            <w:rFonts w:eastAsia="MS Mincho" w:hint="eastAsia"/>
            <w:lang w:eastAsia="ja-JP"/>
          </w:rPr>
          <w:t xml:space="preserve">contents </w:t>
        </w:r>
      </w:ins>
      <w:r w:rsidR="004527CD" w:rsidRPr="00A41BAE">
        <w:t>vulnerability matrices were developed for manufactured homes for building</w:t>
      </w:r>
      <w:del w:id="16145" w:author="Weber" w:date="2014-10-29T03:09:00Z">
        <w:r w:rsidRPr="00A41BAE">
          <w:delText>, contents, and ALE.</w:delText>
        </w:r>
      </w:del>
      <w:moveFromRangeStart w:id="16146" w:author="Weber" w:date="2014-10-29T03:09:00Z" w:name="move402315609"/>
      <w:moveFrom w:id="16147" w:author="Weber" w:date="2014-10-29T03:09:00Z">
        <w:r w:rsidR="00643FB7" w:rsidRPr="00A41BAE">
          <w:t xml:space="preserve">  They correspond to four manufactured home types: (1) pre-1994—fully tied down, (2) pre-1994—not tied down, (3) post-1994—Housing and Urban Development (HUD) Zone II, and (4) post-1994—HUD Zone III. The partially tied-down homes are assumed to have a vulnerability that is an average of the vulnerabilities of fully tied-down and not tied-down homes. Because little information is available regarding the distribution of manufactured home types by size or geometry, it is assumed that all model types are single-wide manufactured homes. The modeled single-wide manufactured homes are 56 ft x 13 ft, have gable roofs, eight windows, a front entrance door, and a sliding-glass back door.  </w:t>
        </w:r>
      </w:moveFrom>
      <w:moveFromRangeEnd w:id="16146"/>
      <w:ins w:id="16148" w:author="Weber" w:date="2014-10-29T03:09:00Z">
        <w:r w:rsidR="004527CD">
          <w:rPr>
            <w:rFonts w:eastAsia="MS Mincho" w:hint="eastAsia"/>
            <w:lang w:eastAsia="ja-JP"/>
          </w:rPr>
          <w:t>.</w:t>
        </w:r>
        <w:r w:rsidR="004527CD" w:rsidRPr="00A41BAE">
          <w:t xml:space="preserve">  They correspond to four manufactured home types: (1) pre-1994—fully tied down, (2) pre-1994—not tied down, (3) post-1994—Housing and Urban Development (HUD) Zone II, and (4) post-1994—HUD Zone III. The partially tied-down homes are assumed to have a vulnerability that is an average of the vulnerabilities of fully tied-down and not tied-down homes. </w:t>
        </w:r>
      </w:ins>
      <w:r w:rsidR="004527CD" w:rsidRPr="00A41BAE">
        <w:t xml:space="preserve">The un-weighted matrices are combined into </w:t>
      </w:r>
      <w:del w:id="16149" w:author="Weber" w:date="2014-10-29T03:09:00Z">
        <w:r w:rsidRPr="00A41BAE">
          <w:delText>18</w:delText>
        </w:r>
      </w:del>
      <w:ins w:id="16150" w:author="Weber" w:date="2014-10-29T03:09:00Z">
        <w:r w:rsidR="004527CD">
          <w:rPr>
            <w:rFonts w:eastAsia="MS Mincho" w:hint="eastAsia"/>
            <w:lang w:eastAsia="ja-JP"/>
          </w:rPr>
          <w:t>6</w:t>
        </w:r>
      </w:ins>
      <w:r w:rsidR="004527CD" w:rsidRPr="00A41BAE">
        <w:t xml:space="preserve"> weighted matrices for building, </w:t>
      </w:r>
      <w:del w:id="16151" w:author="Weber" w:date="2014-10-29T03:09:00Z">
        <w:r w:rsidRPr="00A41BAE">
          <w:delText xml:space="preserve">contents, and ALE </w:delText>
        </w:r>
      </w:del>
      <w:r w:rsidR="004527CD" w:rsidRPr="00A41BAE">
        <w:t>for pre-1994 (4 regions: North, Central, South, Key) and post-1994 (2 zones: II and III) manufactured homes.</w:t>
      </w:r>
    </w:p>
    <w:p w14:paraId="52FFA78E" w14:textId="77777777" w:rsidR="000C1DE7" w:rsidRDefault="004830FB" w:rsidP="000C1DE7">
      <w:del w:id="16152" w:author="Weber" w:date="2014-10-29T03:09:00Z">
        <w:r w:rsidRPr="00C56A4E">
          <w:delText xml:space="preserve"> </w:delText>
        </w:r>
      </w:del>
      <w:moveFromRangeStart w:id="16153" w:author="Weber" w:date="2014-10-29T03:09:00Z" w:name="move402315502"/>
    </w:p>
    <w:p w14:paraId="0C23041B" w14:textId="77777777" w:rsidR="004830FB" w:rsidRPr="007A50E5" w:rsidRDefault="00BC56D0" w:rsidP="004830FB">
      <w:pPr>
        <w:pStyle w:val="DiscNumber"/>
        <w:keepNext/>
        <w:numPr>
          <w:ilvl w:val="0"/>
          <w:numId w:val="1"/>
        </w:numPr>
        <w:ind w:left="360"/>
        <w:rPr>
          <w:del w:id="16154" w:author="Weber" w:date="2014-10-29T03:09:00Z"/>
        </w:rPr>
      </w:pPr>
      <w:moveFrom w:id="16155" w:author="Weber" w:date="2014-10-29T03:09:00Z">
        <w:r w:rsidRPr="00BC56D0">
          <w:t xml:space="preserve">Describe the process </w:t>
        </w:r>
      </w:moveFrom>
      <w:moveFromRangeEnd w:id="16153"/>
      <w:del w:id="16156" w:author="Weber" w:date="2014-10-29T03:09:00Z">
        <w:r w:rsidR="004830FB" w:rsidRPr="007A50E5">
          <w:delText>by which local construction and building code criteria are considered in the model.</w:delText>
        </w:r>
      </w:del>
    </w:p>
    <w:p w14:paraId="3661371B" w14:textId="77777777" w:rsidR="004830FB" w:rsidRDefault="004830FB" w:rsidP="004830FB">
      <w:pPr>
        <w:keepNext/>
      </w:pPr>
      <w:moveFromRangeStart w:id="16157" w:author="Weber" w:date="2014-10-29T03:09:00Z" w:name="move402315610"/>
    </w:p>
    <w:p w14:paraId="4A8BE298" w14:textId="77777777" w:rsidR="0054597A" w:rsidRPr="00A41BAE" w:rsidRDefault="0054597A" w:rsidP="0054597A">
      <w:pPr>
        <w:keepNext/>
      </w:pPr>
      <w:moveFrom w:id="16158" w:author="Weber" w:date="2014-10-29T03:09:00Z">
        <w:r w:rsidRPr="00A41BAE">
          <w:t xml:space="preserve">In addition to a classification of building by structural types (wood or masonry walls, hip or gable roof), the buildings are classified by relative strength. Residential construction methods have evolved in Florida as experience with severe winds drives the need to reduce vulnerability. </w:t>
        </w:r>
      </w:moveFrom>
    </w:p>
    <w:p w14:paraId="7380CE9C" w14:textId="77777777" w:rsidR="0054597A" w:rsidRPr="00A41BAE" w:rsidRDefault="0054597A" w:rsidP="0054597A"/>
    <w:p w14:paraId="2F833E5E" w14:textId="77777777" w:rsidR="0054597A" w:rsidRPr="00A41BAE" w:rsidRDefault="0054597A" w:rsidP="0054597A">
      <w:moveFrom w:id="16159" w:author="Weber" w:date="2014-10-29T03:09:00Z">
        <w:r w:rsidRPr="00A41BAE">
          <w:t>To address this, the vulnerability team has developed strong, medium, and weak models for each site-built home and low-rise, commercial residential building structural type to represent relative quality of original construction as well as post-construction mitigation. In each region of Florida, local construction and building code criteria are reflected in the mix of weak, medium, and strong buildings.</w:t>
        </w:r>
      </w:moveFrom>
    </w:p>
    <w:p w14:paraId="58FC7430" w14:textId="77777777" w:rsidR="0054597A" w:rsidRPr="00A41BAE" w:rsidRDefault="0054597A" w:rsidP="0054597A">
      <w:pPr>
        <w:jc w:val="both"/>
      </w:pPr>
    </w:p>
    <w:p w14:paraId="30F53C65" w14:textId="77777777" w:rsidR="004830FB" w:rsidRPr="00A41BAE" w:rsidRDefault="0054597A" w:rsidP="004830FB">
      <w:pPr>
        <w:rPr>
          <w:del w:id="16160" w:author="Weber" w:date="2014-10-29T03:09:00Z"/>
        </w:rPr>
      </w:pPr>
      <w:moveFrom w:id="16161" w:author="Weber" w:date="2014-10-29T03:09:00Z">
        <w:r w:rsidRPr="00A41BAE">
          <w:t xml:space="preserve">In the case of site-built single-family homes, the models are further refined with a modified weak to reflect pre-1960s decking practices, a retrofitted weak to model weak (older) buildings that have been reroofed and decking re-nailed, a modified medium to reflect loss of quality in the construction process in the high velocity hurricane zone before Andrew, a retrofitted medium to model medium buildings that have been reroofed and decking re-nailed, a strong model to reflect modern code requirements for inland structures and those in the WBDR but outside the HVHZ, and a strong model to reflect modern code requirements for structures within the HVHZ . </w:t>
        </w:r>
      </w:moveFrom>
      <w:moveFromRangeEnd w:id="16157"/>
      <w:del w:id="16162" w:author="Weber" w:date="2014-10-29T03:09:00Z">
        <w:r w:rsidR="004830FB" w:rsidRPr="00A41BAE">
          <w:delText>A discussion of these models are provided in the standard G-1 in the section describing the building models</w:delText>
        </w:r>
        <w:r w:rsidR="004830FB" w:rsidRPr="00344DC1">
          <w:delText xml:space="preserve">, and </w:delText>
        </w:r>
        <w:r w:rsidR="00067426">
          <w:delText>Tables 1</w:delText>
        </w:r>
        <w:r w:rsidR="00C042E3" w:rsidRPr="00344DC1">
          <w:delText xml:space="preserve">a </w:delText>
        </w:r>
        <w:r w:rsidR="004830FB" w:rsidRPr="00344DC1">
          <w:delText>and</w:delText>
        </w:r>
        <w:r w:rsidR="004830FB" w:rsidRPr="00A41BAE">
          <w:delText xml:space="preserve"> 1b (also in G-1) provide an overview of the relative strength among the models stratified by the exterior components included in the models.  </w:delText>
        </w:r>
      </w:del>
      <w:moveFromRangeStart w:id="16163" w:author="Weber" w:date="2014-10-29T03:09:00Z" w:name="move402315611"/>
      <w:moveFrom w:id="16164" w:author="Weber" w:date="2014-10-29T03:09:00Z">
        <w:r w:rsidRPr="00A41BAE">
          <w:t xml:space="preserve">These additions to the model inventory were prompted by detailed interviews with several experts on the evolution of construction practice (common practice, codes and enforcement) in Florida. Details of this interview process and its outcomes are addressed in the next section, and in the </w:t>
        </w:r>
      </w:moveFrom>
      <w:moveFromRangeEnd w:id="16163"/>
      <w:del w:id="16165" w:author="Weber" w:date="2014-10-29T03:09:00Z">
        <w:r w:rsidR="004830FB" w:rsidRPr="00A41BAE">
          <w:delText>section of Standard G-1 on “Models’ Distribution in Time.”</w:delText>
        </w:r>
      </w:del>
    </w:p>
    <w:p w14:paraId="4B1AB679" w14:textId="77777777" w:rsidR="0054597A" w:rsidRDefault="0054597A" w:rsidP="0054597A">
      <w:moveFromRangeStart w:id="16166" w:author="Weber" w:date="2014-10-29T03:09:00Z" w:name="move402315612"/>
    </w:p>
    <w:p w14:paraId="5AD71A3F" w14:textId="77777777" w:rsidR="004830FB" w:rsidRDefault="0054597A" w:rsidP="0054597A">
      <w:moveFrom w:id="16167" w:author="Weber" w:date="2014-10-29T03:09:00Z">
        <w:r w:rsidRPr="00A41BAE">
          <w:t>On the basis of the exposure study, it was also decided to model four manufactured home (MH) types.  These types include pre-1994—fully tied down, pre-1994—not tied down, post-1994—HUD Zone II, and post-1994—HUD Zone III, where 1994 delineates older, much weaker styles of manufactured home construction than the post-1994 homes that meet minimum federal construction standards established by HUD</w:t>
        </w:r>
        <w:r w:rsidR="004830FB" w:rsidRPr="00A41BAE">
          <w:t xml:space="preserve">. </w:t>
        </w:r>
      </w:moveFrom>
    </w:p>
    <w:p w14:paraId="0916B802" w14:textId="77777777" w:rsidR="0079525A" w:rsidRDefault="0079525A" w:rsidP="004830FB"/>
    <w:p w14:paraId="479DE564" w14:textId="77777777" w:rsidR="0079525A" w:rsidRDefault="0079525A" w:rsidP="0079525A">
      <w:pPr>
        <w:rPr>
          <w:b/>
        </w:rPr>
      </w:pPr>
      <w:moveFrom w:id="16168" w:author="Weber" w:date="2014-10-29T03:09:00Z">
        <w:r w:rsidRPr="001B26AA">
          <w:rPr>
            <w:b/>
          </w:rPr>
          <w:t>Models’ Distribution in Time</w:t>
        </w:r>
      </w:moveFrom>
    </w:p>
    <w:p w14:paraId="0F75FDCE" w14:textId="77777777" w:rsidR="0079525A" w:rsidRPr="001B26AA" w:rsidRDefault="0079525A" w:rsidP="0079525A"/>
    <w:p w14:paraId="1582CA66" w14:textId="2942CE19" w:rsidR="004527CD" w:rsidRPr="008A59EC" w:rsidRDefault="0054597A" w:rsidP="004527CD">
      <w:pPr>
        <w:rPr>
          <w:ins w:id="16169" w:author="Weber" w:date="2014-10-29T03:09:00Z"/>
          <w:rFonts w:eastAsia="MS Mincho"/>
          <w:lang w:eastAsia="ja-JP"/>
        </w:rPr>
      </w:pPr>
      <w:moveFrom w:id="16170" w:author="Weber" w:date="2014-10-29T03:09:00Z">
        <w:r w:rsidRPr="00A41BAE">
          <w:t xml:space="preserve">Over time, engineers and builders learned more about the interaction between wind and structures. More stringent building codes were enacted, which, when properly enforced, resulted in stronger structures. </w:t>
        </w:r>
      </w:moveFrom>
      <w:moveFromRangeEnd w:id="16166"/>
      <w:del w:id="16171" w:author="Weber" w:date="2014-10-29T03:09:00Z">
        <w:r w:rsidR="0079525A" w:rsidRPr="00A41BAE">
          <w:delText>The weak, medium, and strong models, developed by the vulnerability team,</w:delText>
        </w:r>
      </w:del>
      <w:moveFromRangeStart w:id="16172" w:author="Weber" w:date="2014-10-29T03:09:00Z" w:name="move402315613"/>
      <w:moveFrom w:id="16173" w:author="Weber" w:date="2014-10-29T03:09:00Z">
        <w:r w:rsidRPr="00A41BAE">
          <w:t xml:space="preserve"> represent this evolution of relative quality of construction in Florida.  Each set of models is representative of the prevalent wind vulnerability of buildings for a certain historical period. It is therefore important to define the cut-off dates between the different periods since the overall aggregate losses in any region are determined as a mixture of homes of various strengths (ages). </w:t>
        </w:r>
      </w:moveFrom>
      <w:moveFromRangeEnd w:id="16172"/>
    </w:p>
    <w:p w14:paraId="4B326061" w14:textId="77777777" w:rsidR="0054597A" w:rsidRPr="00A41BAE" w:rsidRDefault="004527CD" w:rsidP="0054597A">
      <w:r>
        <w:rPr>
          <w:rFonts w:eastAsia="MS Mincho" w:hint="eastAsia"/>
          <w:lang w:eastAsia="ja-JP"/>
        </w:rPr>
        <w:t xml:space="preserve">The </w:t>
      </w:r>
      <w:del w:id="16174" w:author="Weber" w:date="2014-10-29T03:09:00Z">
        <w:r w:rsidR="0079525A" w:rsidRPr="00A41BAE">
          <w:delText>cut-off dates do not depend only on the evolution of the building code but also on the prevailing local builder/community code enforcement standards in each era</w:delText>
        </w:r>
      </w:del>
      <w:moveFromRangeStart w:id="16175" w:author="Weber" w:date="2014-10-29T03:09:00Z" w:name="move402315614"/>
      <w:moveFrom w:id="16176" w:author="Weber" w:date="2014-10-29T03:09:00Z">
        <w:r w:rsidR="0054597A" w:rsidRPr="00A41BAE">
          <w:t>.</w:t>
        </w:r>
      </w:moveFrom>
    </w:p>
    <w:p w14:paraId="66A84207" w14:textId="77777777" w:rsidR="0054597A" w:rsidRPr="00A41BAE" w:rsidRDefault="0054597A" w:rsidP="0054597A"/>
    <w:p w14:paraId="49A58F50" w14:textId="77777777" w:rsidR="00F73B48" w:rsidRDefault="0054597A" w:rsidP="00F73B48">
      <w:pPr>
        <w:rPr>
          <w:del w:id="16177" w:author="Weber" w:date="2014-10-29T03:09:00Z"/>
        </w:rPr>
      </w:pPr>
      <w:moveFrom w:id="16178" w:author="Weber" w:date="2014-10-29T03:09:00Z">
        <w:r w:rsidRPr="00A41BAE">
          <w:t xml:space="preserve">This issue of code enforcement has also evolved over time, and </w:t>
        </w:r>
      </w:moveFrom>
      <w:moveFromRangeEnd w:id="16175"/>
      <w:del w:id="16179" w:author="Weber" w:date="2014-10-29T03:09:00Z">
        <w:r w:rsidR="0079525A" w:rsidRPr="00A41BAE">
          <w:delText>it is relatively recently that the State of Florida took an active role in uniform enforcement.</w:delText>
        </w:r>
      </w:del>
      <w:moveFromRangeStart w:id="16180" w:author="Weber" w:date="2014-10-29T03:09:00Z" w:name="move402315615"/>
      <w:moveFrom w:id="16181" w:author="Weber" w:date="2014-10-29T03:09:00Z">
        <w:r w:rsidRPr="00A41BAE">
          <w:t xml:space="preserve"> Thus, a given county may have built to standards that were worse than or better than the code in place at the time. After consulting with building code development experts, the team concluded that the load provisions have had some wind provisions since at least the 1970s</w:t>
        </w:r>
      </w:moveFrom>
      <w:moveFromRangeEnd w:id="16180"/>
      <w:del w:id="16182" w:author="Weber" w:date="2014-10-29T03:09:00Z">
        <w:r w:rsidR="0079525A" w:rsidRPr="00A41BAE">
          <w:delText xml:space="preserve">, and the issue is not only the code but also the enforcement of the code. The classifications shown </w:delText>
        </w:r>
        <w:r w:rsidR="0079525A" w:rsidRPr="00344DC1">
          <w:delText xml:space="preserve">in </w:delText>
        </w:r>
        <w:r w:rsidR="00067426">
          <w:delText xml:space="preserve">Table 21 </w:delText>
        </w:r>
        <w:r w:rsidR="0079525A" w:rsidRPr="00344DC1">
          <w:delText xml:space="preserve">were adopted for characterizing the regions by age and model. </w:delText>
        </w:r>
      </w:del>
      <w:moveFromRangeStart w:id="16183" w:author="Weber" w:date="2014-10-29T03:09:00Z" w:name="move402315616"/>
      <w:moveFrom w:id="16184" w:author="Weber" w:date="2014-10-29T03:09:00Z">
        <w:r w:rsidRPr="00344DC1">
          <w:t>The specific building eras and classifications</w:t>
        </w:r>
        <w:r w:rsidRPr="00A41BAE">
          <w:t xml:space="preserve"> per region are based on the evolution of the building codes in Florida and the opinions of the experts consulted. </w:t>
        </w:r>
        <w:r>
          <w:t xml:space="preserve"> </w:t>
        </w:r>
      </w:moveFrom>
      <w:moveFromRangeEnd w:id="16183"/>
      <w:del w:id="16185" w:author="Weber" w:date="2014-10-29T03:09:00Z">
        <w:r w:rsidR="00F73B48">
          <w:delText xml:space="preserve">The strength descriptions within Table 21 are provided at the bottom of Table 21 in terms of the nomenclature used in Tables 1a and 1b.  </w:delText>
        </w:r>
      </w:del>
    </w:p>
    <w:p w14:paraId="6F77D48A" w14:textId="77777777" w:rsidR="0079525A" w:rsidRDefault="0079525A" w:rsidP="004830FB">
      <w:pPr>
        <w:rPr>
          <w:del w:id="16186" w:author="Weber" w:date="2014-10-29T03:09:00Z"/>
        </w:rPr>
      </w:pPr>
    </w:p>
    <w:p w14:paraId="1C595AB9" w14:textId="77777777" w:rsidR="0079525A" w:rsidRPr="00277C8D" w:rsidRDefault="0079525A" w:rsidP="00277C8D">
      <w:pPr>
        <w:pStyle w:val="Caption"/>
        <w:keepNext/>
        <w:jc w:val="center"/>
        <w:rPr>
          <w:sz w:val="22"/>
          <w:szCs w:val="22"/>
        </w:rPr>
      </w:pPr>
      <w:bookmarkStart w:id="16187" w:name="_Ref341099373"/>
      <w:bookmarkStart w:id="16188" w:name="_Toc341100767"/>
      <w:del w:id="16189" w:author="Weber" w:date="2014-10-29T03:09:00Z">
        <w:r w:rsidRPr="00277C8D">
          <w:rPr>
            <w:rFonts w:cs="Times New Roman"/>
            <w:color w:val="auto"/>
            <w:sz w:val="22"/>
            <w:szCs w:val="22"/>
          </w:rPr>
          <w:delText xml:space="preserve">Table </w:delText>
        </w:r>
        <w:r w:rsidRPr="00277C8D">
          <w:rPr>
            <w:rFonts w:cs="Times New Roman"/>
            <w:color w:val="auto"/>
            <w:sz w:val="22"/>
            <w:szCs w:val="22"/>
          </w:rPr>
          <w:fldChar w:fldCharType="begin"/>
        </w:r>
        <w:r w:rsidRPr="00277C8D">
          <w:rPr>
            <w:rFonts w:cs="Times New Roman"/>
            <w:color w:val="auto"/>
            <w:sz w:val="22"/>
            <w:szCs w:val="22"/>
          </w:rPr>
          <w:delInstrText xml:space="preserve"> SEQ Table \* ARABIC </w:delInstrText>
        </w:r>
        <w:r w:rsidRPr="00277C8D">
          <w:rPr>
            <w:rFonts w:cs="Times New Roman"/>
            <w:color w:val="auto"/>
            <w:sz w:val="22"/>
            <w:szCs w:val="22"/>
          </w:rPr>
          <w:fldChar w:fldCharType="separate"/>
        </w:r>
        <w:r w:rsidR="00D32455">
          <w:rPr>
            <w:rFonts w:cs="Times New Roman"/>
            <w:noProof/>
            <w:color w:val="auto"/>
            <w:sz w:val="22"/>
            <w:szCs w:val="22"/>
          </w:rPr>
          <w:delText>21</w:delText>
        </w:r>
        <w:r w:rsidRPr="00277C8D">
          <w:rPr>
            <w:rFonts w:cs="Times New Roman"/>
            <w:color w:val="auto"/>
            <w:sz w:val="22"/>
            <w:szCs w:val="22"/>
          </w:rPr>
          <w:fldChar w:fldCharType="end"/>
        </w:r>
        <w:bookmarkEnd w:id="16187"/>
        <w:r w:rsidRPr="00277C8D">
          <w:rPr>
            <w:rFonts w:cs="Times New Roman"/>
            <w:color w:val="auto"/>
            <w:sz w:val="22"/>
            <w:szCs w:val="22"/>
          </w:rPr>
          <w:delText>.</w:delText>
        </w:r>
      </w:del>
      <w:moveFromRangeStart w:id="16190" w:author="Weber" w:date="2014-10-29T03:09:00Z" w:name="move402315617"/>
      <w:moveFrom w:id="16191" w:author="Weber" w:date="2014-10-29T03:09:00Z">
        <w:r w:rsidR="00E461CF" w:rsidRPr="00E461CF">
          <w:rPr>
            <w:rFonts w:cs="Times New Roman"/>
            <w:color w:val="auto"/>
            <w:sz w:val="22"/>
            <w:szCs w:val="22"/>
          </w:rPr>
          <w:t xml:space="preserve"> Age classification of the models per region.</w:t>
        </w:r>
        <w:bookmarkEnd w:id="16188"/>
      </w:moveFrom>
    </w:p>
    <w:tbl>
      <w:tblPr>
        <w:tblW w:w="9742" w:type="dxa"/>
        <w:tblLayout w:type="fixed"/>
        <w:tblCellMar>
          <w:left w:w="0" w:type="dxa"/>
          <w:right w:w="0" w:type="dxa"/>
        </w:tblCellMar>
        <w:tblLook w:val="00A0" w:firstRow="1" w:lastRow="0" w:firstColumn="1" w:lastColumn="0" w:noHBand="0" w:noVBand="0"/>
        <w:tblPrChange w:id="16192" w:author="Weber" w:date="2014-10-29T03:09:00Z">
          <w:tblPr>
            <w:tblW w:w="9742" w:type="dxa"/>
            <w:tblLayout w:type="fixed"/>
            <w:tblCellMar>
              <w:left w:w="0" w:type="dxa"/>
              <w:right w:w="0" w:type="dxa"/>
            </w:tblCellMar>
            <w:tblLook w:val="00A0" w:firstRow="1" w:lastRow="0" w:firstColumn="1" w:lastColumn="0" w:noHBand="0" w:noVBand="0"/>
          </w:tblPr>
        </w:tblPrChange>
      </w:tblPr>
      <w:tblGrid>
        <w:gridCol w:w="118"/>
        <w:gridCol w:w="1055"/>
        <w:gridCol w:w="1370"/>
        <w:gridCol w:w="1431"/>
        <w:gridCol w:w="1439"/>
        <w:gridCol w:w="1439"/>
        <w:gridCol w:w="1631"/>
        <w:gridCol w:w="1259"/>
        <w:gridCol w:w="118"/>
        <w:tblGridChange w:id="16193">
          <w:tblGrid>
            <w:gridCol w:w="1055"/>
            <w:gridCol w:w="1370"/>
            <w:gridCol w:w="1431"/>
            <w:gridCol w:w="1439"/>
            <w:gridCol w:w="1439"/>
            <w:gridCol w:w="1631"/>
            <w:gridCol w:w="1377"/>
          </w:tblGrid>
        </w:tblGridChange>
      </w:tblGrid>
      <w:tr w:rsidR="0079525A" w:rsidRPr="00540F33" w14:paraId="0A0EBE75" w14:textId="77777777" w:rsidTr="00AC7230">
        <w:trPr>
          <w:gridBefore w:val="1"/>
          <w:trHeight w:val="278"/>
          <w:trPrChange w:id="16194" w:author="Weber" w:date="2014-10-29T03:09:00Z">
            <w:trPr>
              <w:trHeight w:val="278"/>
            </w:trPr>
          </w:trPrChange>
        </w:trPr>
        <w:tc>
          <w:tcPr>
            <w:tcW w:w="10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Change w:id="16195" w:author="Weber" w:date="2014-10-29T03:09:00Z">
              <w:tcPr>
                <w:tcW w:w="10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tcPrChange>
          </w:tcPr>
          <w:p w14:paraId="2AFA21E8" w14:textId="77777777" w:rsidR="0079525A" w:rsidRDefault="0079525A" w:rsidP="00AC7230">
            <w:pPr>
              <w:keepNext/>
              <w:jc w:val="center"/>
            </w:pP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Change w:id="16196" w:author="Weber" w:date="2014-10-29T03:09:00Z">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tcPrChange>
          </w:tcPr>
          <w:p w14:paraId="58F38BAF" w14:textId="77777777" w:rsidR="0079525A" w:rsidRDefault="0079525A" w:rsidP="009F5AF9">
            <w:pPr>
              <w:keepNext/>
            </w:pPr>
            <w:moveFrom w:id="16197" w:author="Weber" w:date="2014-10-29T03:09:00Z">
              <w:r w:rsidRPr="00F139CB">
                <w:t>Pre-1960</w:t>
              </w:r>
            </w:moveFrom>
          </w:p>
        </w:tc>
        <w:tc>
          <w:tcPr>
            <w:tcW w:w="1431" w:type="dxa"/>
            <w:tcBorders>
              <w:top w:val="single" w:sz="8" w:space="0" w:color="auto"/>
              <w:left w:val="nil"/>
              <w:bottom w:val="single" w:sz="8" w:space="0" w:color="auto"/>
              <w:right w:val="single" w:sz="8" w:space="0" w:color="auto"/>
            </w:tcBorders>
            <w:tcMar>
              <w:top w:w="0" w:type="dxa"/>
              <w:left w:w="108" w:type="dxa"/>
              <w:bottom w:w="0" w:type="dxa"/>
              <w:right w:w="108" w:type="dxa"/>
            </w:tcMar>
            <w:tcPrChange w:id="16198" w:author="Weber" w:date="2014-10-29T03:09:00Z">
              <w:tcPr>
                <w:tcW w:w="1431" w:type="dxa"/>
                <w:tcBorders>
                  <w:top w:val="single" w:sz="8" w:space="0" w:color="auto"/>
                  <w:left w:val="nil"/>
                  <w:bottom w:val="single" w:sz="8" w:space="0" w:color="auto"/>
                  <w:right w:val="single" w:sz="8" w:space="0" w:color="auto"/>
                </w:tcBorders>
                <w:tcMar>
                  <w:top w:w="0" w:type="dxa"/>
                  <w:left w:w="108" w:type="dxa"/>
                  <w:bottom w:w="0" w:type="dxa"/>
                  <w:right w:w="108" w:type="dxa"/>
                </w:tcMar>
              </w:tcPr>
            </w:tcPrChange>
          </w:tcPr>
          <w:p w14:paraId="1242A094" w14:textId="77777777" w:rsidR="0079525A" w:rsidRDefault="0079525A" w:rsidP="009F5AF9">
            <w:pPr>
              <w:keepNext/>
            </w:pPr>
            <w:moveFrom w:id="16199" w:author="Weber" w:date="2014-10-29T03:09:00Z">
              <w:r w:rsidRPr="00F139CB">
                <w:t>1960-1970</w:t>
              </w:r>
            </w:moveFrom>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Change w:id="16200" w:author="Weber" w:date="2014-10-29T03:09:00Z">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tcPrChange>
          </w:tcPr>
          <w:p w14:paraId="211705BD" w14:textId="77777777" w:rsidR="0079525A" w:rsidRDefault="0079525A" w:rsidP="009F5AF9">
            <w:pPr>
              <w:keepNext/>
            </w:pPr>
            <w:moveFrom w:id="16201" w:author="Weber" w:date="2014-10-29T03:09:00Z">
              <w:r w:rsidRPr="00F139CB">
                <w:t>1971-1980</w:t>
              </w:r>
            </w:moveFrom>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Change w:id="16202" w:author="Weber" w:date="2014-10-29T03:09:00Z">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tcPrChange>
          </w:tcPr>
          <w:p w14:paraId="0B43F170" w14:textId="77777777" w:rsidR="0079525A" w:rsidRDefault="0079525A" w:rsidP="009F5AF9">
            <w:pPr>
              <w:keepNext/>
            </w:pPr>
            <w:moveFrom w:id="16203" w:author="Weber" w:date="2014-10-29T03:09:00Z">
              <w:r w:rsidRPr="00F139CB">
                <w:t>1981-1993</w:t>
              </w:r>
            </w:moveFrom>
          </w:p>
        </w:tc>
        <w:tc>
          <w:tcPr>
            <w:tcW w:w="1631" w:type="dxa"/>
            <w:tcBorders>
              <w:top w:val="single" w:sz="8" w:space="0" w:color="auto"/>
              <w:left w:val="nil"/>
              <w:bottom w:val="single" w:sz="8" w:space="0" w:color="auto"/>
              <w:right w:val="single" w:sz="8" w:space="0" w:color="auto"/>
            </w:tcBorders>
            <w:tcMar>
              <w:top w:w="0" w:type="dxa"/>
              <w:left w:w="108" w:type="dxa"/>
              <w:bottom w:w="0" w:type="dxa"/>
              <w:right w:w="108" w:type="dxa"/>
            </w:tcMar>
            <w:tcPrChange w:id="16204" w:author="Weber" w:date="2014-10-29T03:09:00Z">
              <w:tcPr>
                <w:tcW w:w="1631" w:type="dxa"/>
                <w:tcBorders>
                  <w:top w:val="single" w:sz="8" w:space="0" w:color="auto"/>
                  <w:left w:val="nil"/>
                  <w:bottom w:val="single" w:sz="8" w:space="0" w:color="auto"/>
                  <w:right w:val="single" w:sz="8" w:space="0" w:color="auto"/>
                </w:tcBorders>
                <w:tcMar>
                  <w:top w:w="0" w:type="dxa"/>
                  <w:left w:w="108" w:type="dxa"/>
                  <w:bottom w:w="0" w:type="dxa"/>
                  <w:right w:w="108" w:type="dxa"/>
                </w:tcMar>
              </w:tcPr>
            </w:tcPrChange>
          </w:tcPr>
          <w:p w14:paraId="48921DFE" w14:textId="77777777" w:rsidR="0079525A" w:rsidRDefault="0079525A" w:rsidP="009F5AF9">
            <w:pPr>
              <w:keepNext/>
            </w:pPr>
            <w:moveFrom w:id="16205" w:author="Weber" w:date="2014-10-29T03:09:00Z">
              <w:r w:rsidRPr="00F139CB">
                <w:t>1994-2001</w:t>
              </w:r>
            </w:moveFrom>
          </w:p>
        </w:tc>
        <w:tc>
          <w:tcPr>
            <w:tcW w:w="137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Change w:id="16206" w:author="Weber" w:date="2014-10-29T03:09:00Z">
              <w:tcPr>
                <w:tcW w:w="1377" w:type="dxa"/>
                <w:tcBorders>
                  <w:top w:val="single" w:sz="8" w:space="0" w:color="auto"/>
                  <w:left w:val="nil"/>
                  <w:bottom w:val="single" w:sz="8" w:space="0" w:color="auto"/>
                  <w:right w:val="single" w:sz="8" w:space="0" w:color="auto"/>
                </w:tcBorders>
                <w:tcMar>
                  <w:top w:w="0" w:type="dxa"/>
                  <w:left w:w="108" w:type="dxa"/>
                  <w:bottom w:w="0" w:type="dxa"/>
                  <w:right w:w="108" w:type="dxa"/>
                </w:tcMar>
              </w:tcPr>
            </w:tcPrChange>
          </w:tcPr>
          <w:p w14:paraId="28957DFB" w14:textId="77777777" w:rsidR="0079525A" w:rsidRDefault="0079525A" w:rsidP="009F5AF9">
            <w:pPr>
              <w:keepNext/>
            </w:pPr>
            <w:moveFrom w:id="16207" w:author="Weber" w:date="2014-10-29T03:09:00Z">
              <w:r w:rsidRPr="00F139CB">
                <w:t>2002-pres.</w:t>
              </w:r>
            </w:moveFrom>
          </w:p>
        </w:tc>
      </w:tr>
      <w:tr w:rsidR="0079525A" w:rsidRPr="00540F33" w14:paraId="542B1186" w14:textId="77777777" w:rsidTr="00AC7230">
        <w:trPr>
          <w:gridBefore w:val="1"/>
          <w:trHeight w:val="1188"/>
          <w:trPrChange w:id="16208" w:author="Weber" w:date="2014-10-29T03:09:00Z">
            <w:trPr>
              <w:trHeight w:val="1188"/>
            </w:trPr>
          </w:trPrChange>
        </w:trPr>
        <w:tc>
          <w:tcPr>
            <w:tcW w:w="10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Change w:id="16209" w:author="Weber" w:date="2014-10-29T03:09:00Z">
              <w:tcPr>
                <w:tcW w:w="10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tcPrChange>
          </w:tcPr>
          <w:p w14:paraId="72AD51C9" w14:textId="77777777" w:rsidR="0079525A" w:rsidRPr="003F634D" w:rsidRDefault="0079525A" w:rsidP="009F5AF9">
            <w:pPr>
              <w:keepNext/>
            </w:pPr>
            <w:moveFrom w:id="16210" w:author="Weber" w:date="2014-10-29T03:09:00Z">
              <w:r>
                <w:t>HVHZ</w:t>
              </w:r>
            </w:moveFrom>
          </w:p>
          <w:p w14:paraId="7E279090" w14:textId="77777777" w:rsidR="0079525A" w:rsidRPr="003F634D" w:rsidRDefault="0079525A" w:rsidP="009F5AF9">
            <w:pPr>
              <w:keepNext/>
            </w:pPr>
            <w:moveFrom w:id="16211" w:author="Weber" w:date="2014-10-29T03:09:00Z">
              <w:r>
                <w:t> </w:t>
              </w:r>
            </w:moveFrom>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Change w:id="16212" w:author="Weber" w:date="2014-10-29T03:09:00Z">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tcPrChange>
          </w:tcPr>
          <w:p w14:paraId="4EE1F0F4" w14:textId="77777777" w:rsidR="0079525A" w:rsidRDefault="0079525A" w:rsidP="009F5AF9">
            <w:pPr>
              <w:keepNext/>
            </w:pPr>
            <w:moveFrom w:id="16213" w:author="Weber" w:date="2014-10-29T03:09:00Z">
              <w:r>
                <w:rPr>
                  <w:rFonts w:ascii="Calibri" w:hAnsi="Calibri"/>
                </w:rPr>
                <w:t>⅔</w:t>
              </w:r>
              <w:r>
                <w:t xml:space="preserve"> </w:t>
              </w:r>
              <w:r w:rsidRPr="00F139CB">
                <w:t xml:space="preserve">modified Weak, </w:t>
              </w:r>
            </w:moveFrom>
          </w:p>
          <w:p w14:paraId="4CE5983B" w14:textId="77777777" w:rsidR="0079525A" w:rsidRPr="003F634D" w:rsidRDefault="0079525A" w:rsidP="009F5AF9">
            <w:pPr>
              <w:keepNext/>
            </w:pPr>
            <w:moveFrom w:id="16214" w:author="Weber" w:date="2014-10-29T03:09:00Z">
              <w:r>
                <w:rPr>
                  <w:rFonts w:ascii="Calibri" w:hAnsi="Calibri"/>
                </w:rPr>
                <w:t>⅓</w:t>
              </w:r>
              <w:r>
                <w:t xml:space="preserve"> </w:t>
              </w:r>
              <w:r w:rsidRPr="00F139CB">
                <w:t>Medium</w:t>
              </w:r>
            </w:moveFrom>
          </w:p>
        </w:tc>
        <w:tc>
          <w:tcPr>
            <w:tcW w:w="1431" w:type="dxa"/>
            <w:tcBorders>
              <w:top w:val="single" w:sz="8" w:space="0" w:color="auto"/>
              <w:left w:val="nil"/>
              <w:bottom w:val="single" w:sz="8" w:space="0" w:color="auto"/>
              <w:right w:val="single" w:sz="8" w:space="0" w:color="auto"/>
            </w:tcBorders>
            <w:tcMar>
              <w:top w:w="0" w:type="dxa"/>
              <w:left w:w="108" w:type="dxa"/>
              <w:bottom w:w="0" w:type="dxa"/>
              <w:right w:w="108" w:type="dxa"/>
            </w:tcMar>
            <w:tcPrChange w:id="16215" w:author="Weber" w:date="2014-10-29T03:09:00Z">
              <w:tcPr>
                <w:tcW w:w="1431" w:type="dxa"/>
                <w:tcBorders>
                  <w:top w:val="single" w:sz="8" w:space="0" w:color="auto"/>
                  <w:left w:val="nil"/>
                  <w:bottom w:val="single" w:sz="8" w:space="0" w:color="auto"/>
                  <w:right w:val="single" w:sz="8" w:space="0" w:color="auto"/>
                </w:tcBorders>
                <w:tcMar>
                  <w:top w:w="0" w:type="dxa"/>
                  <w:left w:w="108" w:type="dxa"/>
                  <w:bottom w:w="0" w:type="dxa"/>
                  <w:right w:w="108" w:type="dxa"/>
                </w:tcMar>
              </w:tcPr>
            </w:tcPrChange>
          </w:tcPr>
          <w:p w14:paraId="1F0DF63D" w14:textId="77777777" w:rsidR="0079525A" w:rsidRDefault="0079525A" w:rsidP="009F5AF9">
            <w:pPr>
              <w:keepNext/>
            </w:pPr>
            <w:moveFrom w:id="16216" w:author="Weber" w:date="2014-10-29T03:09:00Z">
              <w:r>
                <w:rPr>
                  <w:rFonts w:ascii="Calibri" w:hAnsi="Calibri"/>
                </w:rPr>
                <w:t>⅔</w:t>
              </w:r>
              <w:r w:rsidRPr="00F139CB">
                <w:t xml:space="preserve"> </w:t>
              </w:r>
              <w:r>
                <w:t xml:space="preserve">Weak, </w:t>
              </w:r>
            </w:moveFrom>
          </w:p>
          <w:p w14:paraId="75AC3DBA" w14:textId="77777777" w:rsidR="0079525A" w:rsidRPr="003F634D" w:rsidRDefault="0079525A" w:rsidP="009F5AF9">
            <w:pPr>
              <w:keepNext/>
            </w:pPr>
            <w:moveFrom w:id="16217" w:author="Weber" w:date="2014-10-29T03:09:00Z">
              <w:r>
                <w:rPr>
                  <w:rFonts w:ascii="Calibri" w:hAnsi="Calibri"/>
                </w:rPr>
                <w:t>⅓</w:t>
              </w:r>
              <w:r>
                <w:t xml:space="preserve"> </w:t>
              </w:r>
              <w:r w:rsidRPr="00F139CB">
                <w:t>Medium</w:t>
              </w:r>
            </w:moveFrom>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Change w:id="16218" w:author="Weber" w:date="2014-10-29T03:09:00Z">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tcPrChange>
          </w:tcPr>
          <w:p w14:paraId="6BC8F1EB" w14:textId="77777777" w:rsidR="0079525A" w:rsidRDefault="0079525A" w:rsidP="009F5AF9">
            <w:pPr>
              <w:keepNext/>
            </w:pPr>
            <w:moveFrom w:id="16219" w:author="Weber" w:date="2014-10-29T03:09:00Z">
              <w:r w:rsidRPr="00F139CB">
                <w:t xml:space="preserve">½ Weak, </w:t>
              </w:r>
            </w:moveFrom>
          </w:p>
          <w:p w14:paraId="16F5AD33" w14:textId="77777777" w:rsidR="0079525A" w:rsidRPr="003F634D" w:rsidRDefault="0079525A" w:rsidP="009F5AF9">
            <w:pPr>
              <w:keepNext/>
            </w:pPr>
            <w:moveFrom w:id="16220" w:author="Weber" w:date="2014-10-29T03:09:00Z">
              <w:r w:rsidRPr="00F139CB">
                <w:t>½ modified Medium</w:t>
              </w:r>
            </w:moveFrom>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Change w:id="16221" w:author="Weber" w:date="2014-10-29T03:09:00Z">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tcPrChange>
          </w:tcPr>
          <w:p w14:paraId="6A02357F" w14:textId="77777777" w:rsidR="0079525A" w:rsidRDefault="0079525A" w:rsidP="009F5AF9">
            <w:pPr>
              <w:keepNext/>
            </w:pPr>
            <w:moveFrom w:id="16222" w:author="Weber" w:date="2014-10-29T03:09:00Z">
              <w:r>
                <w:rPr>
                  <w:rFonts w:ascii="Calibri" w:hAnsi="Calibri"/>
                </w:rPr>
                <w:t>⅔</w:t>
              </w:r>
              <w:r w:rsidRPr="00F139CB">
                <w:t xml:space="preserve"> Weak, </w:t>
              </w:r>
            </w:moveFrom>
          </w:p>
          <w:p w14:paraId="71CB3D46" w14:textId="77777777" w:rsidR="0079525A" w:rsidRPr="003F634D" w:rsidRDefault="0079525A" w:rsidP="009F5AF9">
            <w:pPr>
              <w:keepNext/>
            </w:pPr>
            <w:moveFrom w:id="16223" w:author="Weber" w:date="2014-10-29T03:09:00Z">
              <w:r>
                <w:rPr>
                  <w:rFonts w:ascii="Calibri" w:hAnsi="Calibri"/>
                </w:rPr>
                <w:t>⅓</w:t>
              </w:r>
              <w:r w:rsidRPr="00F139CB">
                <w:t xml:space="preserve"> modified Medium</w:t>
              </w:r>
            </w:moveFrom>
          </w:p>
        </w:tc>
        <w:tc>
          <w:tcPr>
            <w:tcW w:w="1631" w:type="dxa"/>
            <w:tcBorders>
              <w:top w:val="single" w:sz="8" w:space="0" w:color="auto"/>
              <w:left w:val="nil"/>
              <w:bottom w:val="single" w:sz="8" w:space="0" w:color="auto"/>
              <w:right w:val="single" w:sz="8" w:space="0" w:color="auto"/>
            </w:tcBorders>
            <w:tcMar>
              <w:top w:w="0" w:type="dxa"/>
              <w:left w:w="108" w:type="dxa"/>
              <w:bottom w:w="0" w:type="dxa"/>
              <w:right w:w="108" w:type="dxa"/>
            </w:tcMar>
            <w:tcPrChange w:id="16224" w:author="Weber" w:date="2014-10-29T03:09:00Z">
              <w:tcPr>
                <w:tcW w:w="1631" w:type="dxa"/>
                <w:tcBorders>
                  <w:top w:val="single" w:sz="8" w:space="0" w:color="auto"/>
                  <w:left w:val="nil"/>
                  <w:bottom w:val="single" w:sz="8" w:space="0" w:color="auto"/>
                  <w:right w:val="single" w:sz="8" w:space="0" w:color="auto"/>
                </w:tcBorders>
                <w:tcMar>
                  <w:top w:w="0" w:type="dxa"/>
                  <w:left w:w="108" w:type="dxa"/>
                  <w:bottom w:w="0" w:type="dxa"/>
                  <w:right w:w="108" w:type="dxa"/>
                </w:tcMar>
              </w:tcPr>
            </w:tcPrChange>
          </w:tcPr>
          <w:p w14:paraId="1CFA951A" w14:textId="77777777" w:rsidR="0079525A" w:rsidRPr="003F634D" w:rsidRDefault="0079525A" w:rsidP="009F5AF9">
            <w:pPr>
              <w:keepNext/>
            </w:pPr>
            <w:moveFrom w:id="16225" w:author="Weber" w:date="2014-10-29T03:09:00Z">
              <w:r>
                <w:rPr>
                  <w:szCs w:val="22"/>
                </w:rPr>
                <w:t xml:space="preserve">Modified </w:t>
              </w:r>
              <w:r w:rsidRPr="00130EFB">
                <w:rPr>
                  <w:szCs w:val="22"/>
                </w:rPr>
                <w:t>Strong</w:t>
              </w:r>
            </w:moveFrom>
          </w:p>
        </w:tc>
        <w:tc>
          <w:tcPr>
            <w:tcW w:w="137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Change w:id="16226" w:author="Weber" w:date="2014-10-29T03:09:00Z">
              <w:tcPr>
                <w:tcW w:w="1377" w:type="dxa"/>
                <w:tcBorders>
                  <w:top w:val="single" w:sz="8" w:space="0" w:color="auto"/>
                  <w:left w:val="nil"/>
                  <w:bottom w:val="single" w:sz="8" w:space="0" w:color="auto"/>
                  <w:right w:val="single" w:sz="8" w:space="0" w:color="auto"/>
                </w:tcBorders>
                <w:tcMar>
                  <w:top w:w="0" w:type="dxa"/>
                  <w:left w:w="108" w:type="dxa"/>
                  <w:bottom w:w="0" w:type="dxa"/>
                  <w:right w:w="108" w:type="dxa"/>
                </w:tcMar>
              </w:tcPr>
            </w:tcPrChange>
          </w:tcPr>
          <w:p w14:paraId="5436C4DC" w14:textId="77777777" w:rsidR="0079525A" w:rsidRPr="003F634D" w:rsidRDefault="0079525A" w:rsidP="009F5AF9">
            <w:pPr>
              <w:keepNext/>
            </w:pPr>
            <w:moveFrom w:id="16227" w:author="Weber" w:date="2014-10-29T03:09:00Z">
              <w:r>
                <w:rPr>
                  <w:szCs w:val="22"/>
                </w:rPr>
                <w:t xml:space="preserve">Modified </w:t>
              </w:r>
              <w:r w:rsidRPr="00130EFB">
                <w:rPr>
                  <w:szCs w:val="22"/>
                </w:rPr>
                <w:t>Strong</w:t>
              </w:r>
            </w:moveFrom>
          </w:p>
        </w:tc>
      </w:tr>
      <w:tr w:rsidR="0079525A" w:rsidRPr="00540F33" w14:paraId="4A32622D" w14:textId="77777777" w:rsidTr="00AC7230">
        <w:trPr>
          <w:gridBefore w:val="1"/>
          <w:trHeight w:val="1127"/>
          <w:trPrChange w:id="16228" w:author="Weber" w:date="2014-10-29T03:09:00Z">
            <w:trPr>
              <w:trHeight w:val="1127"/>
            </w:trPr>
          </w:trPrChange>
        </w:trPr>
        <w:tc>
          <w:tcPr>
            <w:tcW w:w="10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Change w:id="16229" w:author="Weber" w:date="2014-10-29T03:09:00Z">
              <w:tcPr>
                <w:tcW w:w="10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tcPrChange>
          </w:tcPr>
          <w:p w14:paraId="134C2736" w14:textId="77777777" w:rsidR="0079525A" w:rsidRPr="003F634D" w:rsidRDefault="0079525A" w:rsidP="009F5AF9">
            <w:pPr>
              <w:keepNext/>
            </w:pPr>
            <w:moveFrom w:id="16230" w:author="Weber" w:date="2014-10-29T03:09:00Z">
              <w:r>
                <w:t>Keys </w:t>
              </w:r>
            </w:moveFrom>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Change w:id="16231" w:author="Weber" w:date="2014-10-29T03:09:00Z">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tcPrChange>
          </w:tcPr>
          <w:p w14:paraId="6B88FAD0" w14:textId="77777777" w:rsidR="0079525A" w:rsidRDefault="0079525A" w:rsidP="009F5AF9">
            <w:pPr>
              <w:keepNext/>
            </w:pPr>
            <w:moveFrom w:id="16232" w:author="Weber" w:date="2014-10-29T03:09:00Z">
              <w:r w:rsidRPr="00F139CB">
                <w:t xml:space="preserve">½ modified Weak, </w:t>
              </w:r>
            </w:moveFrom>
          </w:p>
          <w:p w14:paraId="010AE03F" w14:textId="77777777" w:rsidR="0079525A" w:rsidRPr="003F634D" w:rsidRDefault="0079525A" w:rsidP="009F5AF9">
            <w:pPr>
              <w:keepNext/>
            </w:pPr>
            <w:moveFrom w:id="16233" w:author="Weber" w:date="2014-10-29T03:09:00Z">
              <w:r w:rsidRPr="00F139CB">
                <w:t>½</w:t>
              </w:r>
              <w:r>
                <w:t xml:space="preserve"> </w:t>
              </w:r>
              <w:r w:rsidRPr="00F139CB">
                <w:t>Medium</w:t>
              </w:r>
            </w:moveFrom>
          </w:p>
        </w:tc>
        <w:tc>
          <w:tcPr>
            <w:tcW w:w="1431" w:type="dxa"/>
            <w:tcBorders>
              <w:top w:val="single" w:sz="8" w:space="0" w:color="auto"/>
              <w:left w:val="nil"/>
              <w:bottom w:val="single" w:sz="8" w:space="0" w:color="auto"/>
              <w:right w:val="single" w:sz="8" w:space="0" w:color="auto"/>
            </w:tcBorders>
            <w:tcMar>
              <w:top w:w="0" w:type="dxa"/>
              <w:left w:w="108" w:type="dxa"/>
              <w:bottom w:w="0" w:type="dxa"/>
              <w:right w:w="108" w:type="dxa"/>
            </w:tcMar>
            <w:tcPrChange w:id="16234" w:author="Weber" w:date="2014-10-29T03:09:00Z">
              <w:tcPr>
                <w:tcW w:w="1431" w:type="dxa"/>
                <w:tcBorders>
                  <w:top w:val="single" w:sz="8" w:space="0" w:color="auto"/>
                  <w:left w:val="nil"/>
                  <w:bottom w:val="single" w:sz="8" w:space="0" w:color="auto"/>
                  <w:right w:val="single" w:sz="8" w:space="0" w:color="auto"/>
                </w:tcBorders>
                <w:tcMar>
                  <w:top w:w="0" w:type="dxa"/>
                  <w:left w:w="108" w:type="dxa"/>
                  <w:bottom w:w="0" w:type="dxa"/>
                  <w:right w:w="108" w:type="dxa"/>
                </w:tcMar>
              </w:tcPr>
            </w:tcPrChange>
          </w:tcPr>
          <w:p w14:paraId="19498CE8" w14:textId="77777777" w:rsidR="0079525A" w:rsidRPr="003F634D" w:rsidRDefault="0079525A" w:rsidP="009F5AF9">
            <w:pPr>
              <w:keepNext/>
            </w:pPr>
            <w:moveFrom w:id="16235" w:author="Weber" w:date="2014-10-29T03:09:00Z">
              <w:r w:rsidRPr="00F139CB">
                <w:t>Medium</w:t>
              </w:r>
            </w:moveFrom>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Change w:id="16236" w:author="Weber" w:date="2014-10-29T03:09:00Z">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tcPrChange>
          </w:tcPr>
          <w:p w14:paraId="35AF66B7" w14:textId="77777777" w:rsidR="0079525A" w:rsidRPr="003F634D" w:rsidRDefault="0079525A" w:rsidP="009F5AF9">
            <w:pPr>
              <w:keepNext/>
            </w:pPr>
            <w:moveFrom w:id="16237" w:author="Weber" w:date="2014-10-29T03:09:00Z">
              <w:r w:rsidRPr="00F139CB">
                <w:t>Medium</w:t>
              </w:r>
            </w:moveFrom>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Change w:id="16238" w:author="Weber" w:date="2014-10-29T03:09:00Z">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tcPrChange>
          </w:tcPr>
          <w:p w14:paraId="250455EF" w14:textId="77777777" w:rsidR="0079525A" w:rsidRPr="003F634D" w:rsidRDefault="0079525A" w:rsidP="009F5AF9">
            <w:pPr>
              <w:keepNext/>
            </w:pPr>
            <w:moveFrom w:id="16239" w:author="Weber" w:date="2014-10-29T03:09:00Z">
              <w:r w:rsidRPr="00F139CB">
                <w:t>Medium</w:t>
              </w:r>
            </w:moveFrom>
          </w:p>
        </w:tc>
        <w:tc>
          <w:tcPr>
            <w:tcW w:w="1631" w:type="dxa"/>
            <w:tcBorders>
              <w:top w:val="single" w:sz="8" w:space="0" w:color="auto"/>
              <w:left w:val="nil"/>
              <w:bottom w:val="single" w:sz="8" w:space="0" w:color="auto"/>
              <w:right w:val="single" w:sz="8" w:space="0" w:color="auto"/>
            </w:tcBorders>
            <w:tcMar>
              <w:top w:w="0" w:type="dxa"/>
              <w:left w:w="108" w:type="dxa"/>
              <w:bottom w:w="0" w:type="dxa"/>
              <w:right w:w="108" w:type="dxa"/>
            </w:tcMar>
            <w:tcPrChange w:id="16240" w:author="Weber" w:date="2014-10-29T03:09:00Z">
              <w:tcPr>
                <w:tcW w:w="1631" w:type="dxa"/>
                <w:tcBorders>
                  <w:top w:val="single" w:sz="8" w:space="0" w:color="auto"/>
                  <w:left w:val="nil"/>
                  <w:bottom w:val="single" w:sz="8" w:space="0" w:color="auto"/>
                  <w:right w:val="single" w:sz="8" w:space="0" w:color="auto"/>
                </w:tcBorders>
                <w:tcMar>
                  <w:top w:w="0" w:type="dxa"/>
                  <w:left w:w="108" w:type="dxa"/>
                  <w:bottom w:w="0" w:type="dxa"/>
                  <w:right w:w="108" w:type="dxa"/>
                </w:tcMar>
              </w:tcPr>
            </w:tcPrChange>
          </w:tcPr>
          <w:p w14:paraId="32616CB8" w14:textId="77777777" w:rsidR="0079525A" w:rsidRPr="003F634D" w:rsidRDefault="0079525A" w:rsidP="009F5AF9">
            <w:pPr>
              <w:keepNext/>
            </w:pPr>
            <w:moveFrom w:id="16241" w:author="Weber" w:date="2014-10-29T03:09:00Z">
              <w:r>
                <w:rPr>
                  <w:rFonts w:ascii="Calibri" w:hAnsi="Calibri"/>
                </w:rPr>
                <w:t>⅓</w:t>
              </w:r>
              <w:r>
                <w:t xml:space="preserve"> M</w:t>
              </w:r>
              <w:r w:rsidRPr="00F139CB">
                <w:t>edium</w:t>
              </w:r>
            </w:moveFrom>
          </w:p>
          <w:p w14:paraId="5E949FD7" w14:textId="77777777" w:rsidR="0079525A" w:rsidRPr="003F634D" w:rsidRDefault="0079525A" w:rsidP="009F5AF9">
            <w:pPr>
              <w:keepNext/>
            </w:pPr>
            <w:moveFrom w:id="16242" w:author="Weber" w:date="2014-10-29T03:09:00Z">
              <w:r>
                <w:rPr>
                  <w:rFonts w:ascii="Calibri" w:hAnsi="Calibri"/>
                </w:rPr>
                <w:t>⅔</w:t>
              </w:r>
              <w:r w:rsidRPr="00F139CB">
                <w:t xml:space="preserve"> Strong_OP</w:t>
              </w:r>
            </w:moveFrom>
          </w:p>
        </w:tc>
        <w:tc>
          <w:tcPr>
            <w:tcW w:w="137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Change w:id="16243" w:author="Weber" w:date="2014-10-29T03:09:00Z">
              <w:tcPr>
                <w:tcW w:w="1377" w:type="dxa"/>
                <w:tcBorders>
                  <w:top w:val="single" w:sz="8" w:space="0" w:color="auto"/>
                  <w:left w:val="nil"/>
                  <w:bottom w:val="single" w:sz="8" w:space="0" w:color="auto"/>
                  <w:right w:val="single" w:sz="8" w:space="0" w:color="auto"/>
                </w:tcBorders>
                <w:tcMar>
                  <w:top w:w="0" w:type="dxa"/>
                  <w:left w:w="108" w:type="dxa"/>
                  <w:bottom w:w="0" w:type="dxa"/>
                  <w:right w:w="108" w:type="dxa"/>
                </w:tcMar>
              </w:tcPr>
            </w:tcPrChange>
          </w:tcPr>
          <w:p w14:paraId="06C4E283" w14:textId="77777777" w:rsidR="0079525A" w:rsidRPr="003F634D" w:rsidRDefault="0079525A" w:rsidP="009F5AF9">
            <w:pPr>
              <w:keepNext/>
            </w:pPr>
            <w:moveFrom w:id="16244" w:author="Weber" w:date="2014-10-29T03:09:00Z">
              <w:r w:rsidRPr="00F139CB">
                <w:t>Strong_OP</w:t>
              </w:r>
            </w:moveFrom>
          </w:p>
        </w:tc>
      </w:tr>
      <w:tr w:rsidR="0079525A" w:rsidRPr="00540F33" w14:paraId="4DBFD7BD" w14:textId="77777777" w:rsidTr="00AC7230">
        <w:trPr>
          <w:gridBefore w:val="1"/>
          <w:trHeight w:val="617"/>
          <w:trPrChange w:id="16245" w:author="Weber" w:date="2014-10-29T03:09:00Z">
            <w:trPr>
              <w:trHeight w:val="617"/>
            </w:trPr>
          </w:trPrChange>
        </w:trPr>
        <w:tc>
          <w:tcPr>
            <w:tcW w:w="10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Change w:id="16246" w:author="Weber" w:date="2014-10-29T03:09:00Z">
              <w:tcPr>
                <w:tcW w:w="10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tcPrChange>
          </w:tcPr>
          <w:p w14:paraId="09ED4718" w14:textId="77777777" w:rsidR="0079525A" w:rsidRPr="003F634D" w:rsidRDefault="0079525A" w:rsidP="009F5AF9">
            <w:pPr>
              <w:keepNext/>
            </w:pPr>
            <w:moveFrom w:id="16247" w:author="Weber" w:date="2014-10-29T03:09:00Z">
              <w:r>
                <w:t>WBDR</w:t>
              </w:r>
            </w:moveFrom>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Change w:id="16248" w:author="Weber" w:date="2014-10-29T03:09:00Z">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tcPrChange>
          </w:tcPr>
          <w:p w14:paraId="6ECD2906" w14:textId="77777777" w:rsidR="0079525A" w:rsidRPr="003F634D" w:rsidRDefault="0079525A" w:rsidP="009F5AF9">
            <w:pPr>
              <w:keepNext/>
            </w:pPr>
            <w:moveFrom w:id="16249" w:author="Weber" w:date="2014-10-29T03:09:00Z">
              <w:r w:rsidRPr="00F139CB">
                <w:t>modified Weak</w:t>
              </w:r>
            </w:moveFrom>
          </w:p>
        </w:tc>
        <w:tc>
          <w:tcPr>
            <w:tcW w:w="1431" w:type="dxa"/>
            <w:tcBorders>
              <w:top w:val="single" w:sz="8" w:space="0" w:color="auto"/>
              <w:left w:val="nil"/>
              <w:bottom w:val="single" w:sz="8" w:space="0" w:color="auto"/>
              <w:right w:val="single" w:sz="8" w:space="0" w:color="auto"/>
            </w:tcBorders>
            <w:tcMar>
              <w:top w:w="0" w:type="dxa"/>
              <w:left w:w="108" w:type="dxa"/>
              <w:bottom w:w="0" w:type="dxa"/>
              <w:right w:w="108" w:type="dxa"/>
            </w:tcMar>
            <w:tcPrChange w:id="16250" w:author="Weber" w:date="2014-10-29T03:09:00Z">
              <w:tcPr>
                <w:tcW w:w="1431" w:type="dxa"/>
                <w:tcBorders>
                  <w:top w:val="single" w:sz="8" w:space="0" w:color="auto"/>
                  <w:left w:val="nil"/>
                  <w:bottom w:val="single" w:sz="8" w:space="0" w:color="auto"/>
                  <w:right w:val="single" w:sz="8" w:space="0" w:color="auto"/>
                </w:tcBorders>
                <w:tcMar>
                  <w:top w:w="0" w:type="dxa"/>
                  <w:left w:w="108" w:type="dxa"/>
                  <w:bottom w:w="0" w:type="dxa"/>
                  <w:right w:w="108" w:type="dxa"/>
                </w:tcMar>
              </w:tcPr>
            </w:tcPrChange>
          </w:tcPr>
          <w:p w14:paraId="4FABCC0E" w14:textId="77777777" w:rsidR="0079525A" w:rsidRDefault="0079525A" w:rsidP="009F5AF9">
            <w:pPr>
              <w:keepNext/>
            </w:pPr>
            <w:moveFrom w:id="16251" w:author="Weber" w:date="2014-10-29T03:09:00Z">
              <w:r>
                <w:rPr>
                  <w:rFonts w:ascii="Calibri" w:hAnsi="Calibri"/>
                </w:rPr>
                <w:t>⅔</w:t>
              </w:r>
              <w:r w:rsidRPr="00F139CB">
                <w:t xml:space="preserve"> Weak, </w:t>
              </w:r>
            </w:moveFrom>
          </w:p>
          <w:p w14:paraId="0CC01F1D" w14:textId="77777777" w:rsidR="0079525A" w:rsidRPr="003F634D" w:rsidRDefault="0079525A" w:rsidP="009F5AF9">
            <w:pPr>
              <w:keepNext/>
            </w:pPr>
            <w:moveFrom w:id="16252" w:author="Weber" w:date="2014-10-29T03:09:00Z">
              <w:r>
                <w:rPr>
                  <w:rFonts w:ascii="Calibri" w:hAnsi="Calibri"/>
                </w:rPr>
                <w:t>⅓</w:t>
              </w:r>
              <w:r w:rsidRPr="00F139CB">
                <w:t xml:space="preserve"> Medium</w:t>
              </w:r>
            </w:moveFrom>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Change w:id="16253" w:author="Weber" w:date="2014-10-29T03:09:00Z">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tcPrChange>
          </w:tcPr>
          <w:p w14:paraId="41764FD6" w14:textId="77777777" w:rsidR="0079525A" w:rsidRPr="003F634D" w:rsidRDefault="0079525A" w:rsidP="009F5AF9">
            <w:pPr>
              <w:keepNext/>
            </w:pPr>
            <w:moveFrom w:id="16254" w:author="Weber" w:date="2014-10-29T03:09:00Z">
              <w:r>
                <w:rPr>
                  <w:rFonts w:ascii="Calibri" w:hAnsi="Calibri"/>
                </w:rPr>
                <w:t>⅓</w:t>
              </w:r>
              <w:r w:rsidRPr="00F139CB">
                <w:t xml:space="preserve"> Weak,</w:t>
              </w:r>
            </w:moveFrom>
          </w:p>
          <w:p w14:paraId="72E19656" w14:textId="77777777" w:rsidR="0079525A" w:rsidRDefault="0079525A" w:rsidP="009F5AF9">
            <w:pPr>
              <w:keepNext/>
            </w:pPr>
            <w:moveFrom w:id="16255" w:author="Weber" w:date="2014-10-29T03:09:00Z">
              <w:r>
                <w:rPr>
                  <w:rFonts w:ascii="Calibri" w:hAnsi="Calibri"/>
                </w:rPr>
                <w:t>⅔</w:t>
              </w:r>
              <w:r>
                <w:t xml:space="preserve"> Medium</w:t>
              </w:r>
            </w:moveFrom>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Change w:id="16256" w:author="Weber" w:date="2014-10-29T03:09:00Z">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tcPrChange>
          </w:tcPr>
          <w:p w14:paraId="53515A07" w14:textId="77777777" w:rsidR="0079525A" w:rsidRPr="003F634D" w:rsidRDefault="0079525A" w:rsidP="009F5AF9">
            <w:pPr>
              <w:keepNext/>
            </w:pPr>
            <w:moveFrom w:id="16257" w:author="Weber" w:date="2014-10-29T03:09:00Z">
              <w:r>
                <w:rPr>
                  <w:rFonts w:ascii="Calibri" w:hAnsi="Calibri"/>
                </w:rPr>
                <w:t>⅓</w:t>
              </w:r>
              <w:r w:rsidRPr="00F139CB">
                <w:t xml:space="preserve"> Weak,</w:t>
              </w:r>
            </w:moveFrom>
          </w:p>
          <w:p w14:paraId="72F790E3" w14:textId="77777777" w:rsidR="0079525A" w:rsidRDefault="0079525A" w:rsidP="009F5AF9">
            <w:pPr>
              <w:keepNext/>
            </w:pPr>
            <w:moveFrom w:id="16258" w:author="Weber" w:date="2014-10-29T03:09:00Z">
              <w:r>
                <w:rPr>
                  <w:rFonts w:ascii="Calibri" w:hAnsi="Calibri"/>
                </w:rPr>
                <w:t>⅔</w:t>
              </w:r>
              <w:r>
                <w:t xml:space="preserve"> Medium</w:t>
              </w:r>
            </w:moveFrom>
          </w:p>
        </w:tc>
        <w:tc>
          <w:tcPr>
            <w:tcW w:w="1631" w:type="dxa"/>
            <w:tcBorders>
              <w:top w:val="single" w:sz="8" w:space="0" w:color="auto"/>
              <w:left w:val="nil"/>
              <w:bottom w:val="single" w:sz="8" w:space="0" w:color="auto"/>
              <w:right w:val="single" w:sz="8" w:space="0" w:color="auto"/>
            </w:tcBorders>
            <w:tcMar>
              <w:top w:w="0" w:type="dxa"/>
              <w:left w:w="108" w:type="dxa"/>
              <w:bottom w:w="0" w:type="dxa"/>
              <w:right w:w="108" w:type="dxa"/>
            </w:tcMar>
            <w:tcPrChange w:id="16259" w:author="Weber" w:date="2014-10-29T03:09:00Z">
              <w:tcPr>
                <w:tcW w:w="1631" w:type="dxa"/>
                <w:tcBorders>
                  <w:top w:val="single" w:sz="8" w:space="0" w:color="auto"/>
                  <w:left w:val="nil"/>
                  <w:bottom w:val="single" w:sz="8" w:space="0" w:color="auto"/>
                  <w:right w:val="single" w:sz="8" w:space="0" w:color="auto"/>
                </w:tcBorders>
                <w:tcMar>
                  <w:top w:w="0" w:type="dxa"/>
                  <w:left w:w="108" w:type="dxa"/>
                  <w:bottom w:w="0" w:type="dxa"/>
                  <w:right w:w="108" w:type="dxa"/>
                </w:tcMar>
              </w:tcPr>
            </w:tcPrChange>
          </w:tcPr>
          <w:p w14:paraId="1E7E4635" w14:textId="77777777" w:rsidR="0079525A" w:rsidRPr="003F634D" w:rsidRDefault="0079525A" w:rsidP="009F5AF9">
            <w:pPr>
              <w:keepNext/>
            </w:pPr>
            <w:moveFrom w:id="16260" w:author="Weber" w:date="2014-10-29T03:09:00Z">
              <w:r w:rsidRPr="00F139CB">
                <w:t>½</w:t>
              </w:r>
              <w:r>
                <w:t xml:space="preserve"> </w:t>
              </w:r>
              <w:r w:rsidRPr="00F139CB">
                <w:t>Medium,</w:t>
              </w:r>
            </w:moveFrom>
          </w:p>
          <w:p w14:paraId="6D582EE6" w14:textId="77777777" w:rsidR="0079525A" w:rsidRPr="003F634D" w:rsidRDefault="0079525A" w:rsidP="009F5AF9">
            <w:pPr>
              <w:keepNext/>
            </w:pPr>
            <w:moveFrom w:id="16261" w:author="Weber" w:date="2014-10-29T03:09:00Z">
              <w:r w:rsidRPr="00F139CB">
                <w:t>½ Strong_OP</w:t>
              </w:r>
            </w:moveFrom>
          </w:p>
        </w:tc>
        <w:tc>
          <w:tcPr>
            <w:tcW w:w="137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Change w:id="16262" w:author="Weber" w:date="2014-10-29T03:09:00Z">
              <w:tcPr>
                <w:tcW w:w="1377" w:type="dxa"/>
                <w:tcBorders>
                  <w:top w:val="single" w:sz="8" w:space="0" w:color="auto"/>
                  <w:left w:val="nil"/>
                  <w:bottom w:val="single" w:sz="8" w:space="0" w:color="auto"/>
                  <w:right w:val="single" w:sz="8" w:space="0" w:color="auto"/>
                </w:tcBorders>
                <w:tcMar>
                  <w:top w:w="0" w:type="dxa"/>
                  <w:left w:w="108" w:type="dxa"/>
                  <w:bottom w:w="0" w:type="dxa"/>
                  <w:right w:w="108" w:type="dxa"/>
                </w:tcMar>
              </w:tcPr>
            </w:tcPrChange>
          </w:tcPr>
          <w:p w14:paraId="6B0C30FA" w14:textId="77777777" w:rsidR="0079525A" w:rsidRPr="003F634D" w:rsidRDefault="0079525A" w:rsidP="009F5AF9">
            <w:pPr>
              <w:keepNext/>
            </w:pPr>
            <w:moveFrom w:id="16263" w:author="Weber" w:date="2014-10-29T03:09:00Z">
              <w:r w:rsidRPr="00F139CB">
                <w:t>Strong_OP</w:t>
              </w:r>
            </w:moveFrom>
          </w:p>
        </w:tc>
      </w:tr>
      <w:tr w:rsidR="0079525A" w:rsidRPr="00540F33" w14:paraId="440F35DB" w14:textId="77777777" w:rsidTr="00AC7230">
        <w:trPr>
          <w:gridBefore w:val="1"/>
          <w:trHeight w:val="602"/>
          <w:trPrChange w:id="16264" w:author="Weber" w:date="2014-10-29T03:09:00Z">
            <w:trPr>
              <w:trHeight w:val="602"/>
            </w:trPr>
          </w:trPrChange>
        </w:trPr>
        <w:tc>
          <w:tcPr>
            <w:tcW w:w="10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Change w:id="16265" w:author="Weber" w:date="2014-10-29T03:09:00Z">
              <w:tcPr>
                <w:tcW w:w="10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tcPrChange>
          </w:tcPr>
          <w:p w14:paraId="53C43D4F" w14:textId="77777777" w:rsidR="0079525A" w:rsidRPr="003F634D" w:rsidRDefault="0079525A" w:rsidP="009F5AF9">
            <w:pPr>
              <w:keepNext/>
            </w:pPr>
            <w:moveFrom w:id="16266" w:author="Weber" w:date="2014-10-29T03:09:00Z">
              <w:r>
                <w:t>Inland</w:t>
              </w:r>
            </w:moveFrom>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Change w:id="16267" w:author="Weber" w:date="2014-10-29T03:09:00Z">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tcPrChange>
          </w:tcPr>
          <w:p w14:paraId="2A70DCC3" w14:textId="77777777" w:rsidR="0079525A" w:rsidRPr="003F634D" w:rsidRDefault="0079525A" w:rsidP="009F5AF9">
            <w:pPr>
              <w:keepNext/>
            </w:pPr>
            <w:moveFrom w:id="16268" w:author="Weber" w:date="2014-10-29T03:09:00Z">
              <w:r w:rsidRPr="00F139CB">
                <w:t>modified Weak</w:t>
              </w:r>
            </w:moveFrom>
          </w:p>
        </w:tc>
        <w:tc>
          <w:tcPr>
            <w:tcW w:w="1431" w:type="dxa"/>
            <w:tcBorders>
              <w:top w:val="single" w:sz="8" w:space="0" w:color="auto"/>
              <w:left w:val="nil"/>
              <w:bottom w:val="single" w:sz="8" w:space="0" w:color="auto"/>
              <w:right w:val="single" w:sz="8" w:space="0" w:color="auto"/>
            </w:tcBorders>
            <w:tcMar>
              <w:top w:w="0" w:type="dxa"/>
              <w:left w:w="108" w:type="dxa"/>
              <w:bottom w:w="0" w:type="dxa"/>
              <w:right w:w="108" w:type="dxa"/>
            </w:tcMar>
            <w:tcPrChange w:id="16269" w:author="Weber" w:date="2014-10-29T03:09:00Z">
              <w:tcPr>
                <w:tcW w:w="1431" w:type="dxa"/>
                <w:tcBorders>
                  <w:top w:val="single" w:sz="8" w:space="0" w:color="auto"/>
                  <w:left w:val="nil"/>
                  <w:bottom w:val="single" w:sz="8" w:space="0" w:color="auto"/>
                  <w:right w:val="single" w:sz="8" w:space="0" w:color="auto"/>
                </w:tcBorders>
                <w:tcMar>
                  <w:top w:w="0" w:type="dxa"/>
                  <w:left w:w="108" w:type="dxa"/>
                  <w:bottom w:w="0" w:type="dxa"/>
                  <w:right w:w="108" w:type="dxa"/>
                </w:tcMar>
              </w:tcPr>
            </w:tcPrChange>
          </w:tcPr>
          <w:p w14:paraId="46D1EF3E" w14:textId="77777777" w:rsidR="0079525A" w:rsidRDefault="0079525A" w:rsidP="009F5AF9">
            <w:pPr>
              <w:keepNext/>
            </w:pPr>
            <w:moveFrom w:id="16270" w:author="Weber" w:date="2014-10-29T03:09:00Z">
              <w:r>
                <w:rPr>
                  <w:rFonts w:ascii="Calibri" w:hAnsi="Calibri"/>
                </w:rPr>
                <w:t>⅔</w:t>
              </w:r>
              <w:r w:rsidRPr="00F139CB">
                <w:t xml:space="preserve"> Weak, </w:t>
              </w:r>
            </w:moveFrom>
          </w:p>
          <w:p w14:paraId="7ED40585" w14:textId="77777777" w:rsidR="0079525A" w:rsidRPr="003F634D" w:rsidRDefault="0079525A" w:rsidP="009F5AF9">
            <w:pPr>
              <w:keepNext/>
            </w:pPr>
            <w:moveFrom w:id="16271" w:author="Weber" w:date="2014-10-29T03:09:00Z">
              <w:r>
                <w:rPr>
                  <w:rFonts w:ascii="Calibri" w:hAnsi="Calibri"/>
                </w:rPr>
                <w:t>⅓</w:t>
              </w:r>
              <w:r w:rsidRPr="00F139CB">
                <w:t xml:space="preserve"> Medium</w:t>
              </w:r>
            </w:moveFrom>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Change w:id="16272" w:author="Weber" w:date="2014-10-29T03:09:00Z">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tcPrChange>
          </w:tcPr>
          <w:p w14:paraId="26E4C404" w14:textId="77777777" w:rsidR="0079525A" w:rsidRDefault="0079525A" w:rsidP="009F5AF9">
            <w:pPr>
              <w:keepNext/>
            </w:pPr>
            <w:moveFrom w:id="16273" w:author="Weber" w:date="2014-10-29T03:09:00Z">
              <w:r w:rsidRPr="00F139CB">
                <w:t xml:space="preserve">½ Weak,   </w:t>
              </w:r>
            </w:moveFrom>
          </w:p>
          <w:p w14:paraId="31409B4E" w14:textId="77777777" w:rsidR="0079525A" w:rsidRPr="003F634D" w:rsidRDefault="0079525A" w:rsidP="009F5AF9">
            <w:pPr>
              <w:keepNext/>
            </w:pPr>
            <w:moveFrom w:id="16274" w:author="Weber" w:date="2014-10-29T03:09:00Z">
              <w:r w:rsidRPr="00F139CB">
                <w:t>½ Medium</w:t>
              </w:r>
            </w:moveFrom>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Change w:id="16275" w:author="Weber" w:date="2014-10-29T03:09:00Z">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tcPrChange>
          </w:tcPr>
          <w:p w14:paraId="1692CE9D" w14:textId="77777777" w:rsidR="0079525A" w:rsidRDefault="0079525A" w:rsidP="009F5AF9">
            <w:pPr>
              <w:keepNext/>
            </w:pPr>
            <w:moveFrom w:id="16276" w:author="Weber" w:date="2014-10-29T03:09:00Z">
              <w:r w:rsidRPr="00F139CB">
                <w:t xml:space="preserve">½ Weak, </w:t>
              </w:r>
            </w:moveFrom>
          </w:p>
          <w:p w14:paraId="190D1742" w14:textId="77777777" w:rsidR="0079525A" w:rsidRPr="003F634D" w:rsidRDefault="0079525A" w:rsidP="009F5AF9">
            <w:pPr>
              <w:keepNext/>
            </w:pPr>
            <w:moveFrom w:id="16277" w:author="Weber" w:date="2014-10-29T03:09:00Z">
              <w:r w:rsidRPr="00F139CB">
                <w:t>½ Medium</w:t>
              </w:r>
            </w:moveFrom>
          </w:p>
        </w:tc>
        <w:tc>
          <w:tcPr>
            <w:tcW w:w="1631" w:type="dxa"/>
            <w:tcBorders>
              <w:top w:val="single" w:sz="8" w:space="0" w:color="auto"/>
              <w:left w:val="nil"/>
              <w:bottom w:val="single" w:sz="8" w:space="0" w:color="auto"/>
              <w:right w:val="single" w:sz="8" w:space="0" w:color="auto"/>
            </w:tcBorders>
            <w:tcMar>
              <w:top w:w="0" w:type="dxa"/>
              <w:left w:w="108" w:type="dxa"/>
              <w:bottom w:w="0" w:type="dxa"/>
              <w:right w:w="108" w:type="dxa"/>
            </w:tcMar>
            <w:tcPrChange w:id="16278" w:author="Weber" w:date="2014-10-29T03:09:00Z">
              <w:tcPr>
                <w:tcW w:w="1631" w:type="dxa"/>
                <w:tcBorders>
                  <w:top w:val="single" w:sz="8" w:space="0" w:color="auto"/>
                  <w:left w:val="nil"/>
                  <w:bottom w:val="single" w:sz="8" w:space="0" w:color="auto"/>
                  <w:right w:val="single" w:sz="8" w:space="0" w:color="auto"/>
                </w:tcBorders>
                <w:tcMar>
                  <w:top w:w="0" w:type="dxa"/>
                  <w:left w:w="108" w:type="dxa"/>
                  <w:bottom w:w="0" w:type="dxa"/>
                  <w:right w:w="108" w:type="dxa"/>
                </w:tcMar>
              </w:tcPr>
            </w:tcPrChange>
          </w:tcPr>
          <w:p w14:paraId="2641F7A0" w14:textId="77777777" w:rsidR="0079525A" w:rsidRDefault="0079525A" w:rsidP="009F5AF9">
            <w:pPr>
              <w:keepNext/>
            </w:pPr>
            <w:moveFrom w:id="16279" w:author="Weber" w:date="2014-10-29T03:09:00Z">
              <w:r w:rsidRPr="00F139CB">
                <w:t>½</w:t>
              </w:r>
              <w:r>
                <w:t xml:space="preserve"> </w:t>
              </w:r>
              <w:r w:rsidRPr="00F139CB">
                <w:t xml:space="preserve">Medium,  </w:t>
              </w:r>
            </w:moveFrom>
          </w:p>
          <w:p w14:paraId="4BC574E3" w14:textId="77777777" w:rsidR="0079525A" w:rsidRPr="003F634D" w:rsidRDefault="0079525A" w:rsidP="009F5AF9">
            <w:pPr>
              <w:keepNext/>
            </w:pPr>
            <w:moveFrom w:id="16280" w:author="Weber" w:date="2014-10-29T03:09:00Z">
              <w:r w:rsidRPr="00F139CB">
                <w:t>½ Strong</w:t>
              </w:r>
            </w:moveFrom>
          </w:p>
        </w:tc>
        <w:tc>
          <w:tcPr>
            <w:tcW w:w="137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Change w:id="16281" w:author="Weber" w:date="2014-10-29T03:09:00Z">
              <w:tcPr>
                <w:tcW w:w="1377" w:type="dxa"/>
                <w:tcBorders>
                  <w:top w:val="single" w:sz="8" w:space="0" w:color="auto"/>
                  <w:left w:val="nil"/>
                  <w:bottom w:val="single" w:sz="8" w:space="0" w:color="auto"/>
                  <w:right w:val="single" w:sz="8" w:space="0" w:color="auto"/>
                </w:tcBorders>
                <w:tcMar>
                  <w:top w:w="0" w:type="dxa"/>
                  <w:left w:w="108" w:type="dxa"/>
                  <w:bottom w:w="0" w:type="dxa"/>
                  <w:right w:w="108" w:type="dxa"/>
                </w:tcMar>
              </w:tcPr>
            </w:tcPrChange>
          </w:tcPr>
          <w:p w14:paraId="71221868" w14:textId="77777777" w:rsidR="0079525A" w:rsidRPr="003F634D" w:rsidRDefault="0079525A" w:rsidP="009F5AF9">
            <w:pPr>
              <w:keepNext/>
            </w:pPr>
            <w:moveFrom w:id="16282" w:author="Weber" w:date="2014-10-29T03:09:00Z">
              <w:r w:rsidRPr="00F139CB">
                <w:t>Strong</w:t>
              </w:r>
            </w:moveFrom>
          </w:p>
        </w:tc>
      </w:tr>
      <w:moveFromRangeEnd w:id="16190"/>
      <w:tr w:rsidR="0079525A" w:rsidRPr="00540F33" w14:paraId="3FA8B796" w14:textId="77777777" w:rsidTr="00AC7230">
        <w:trPr>
          <w:gridAfter w:val="1"/>
          <w:wAfter w:w="118" w:type="dxa"/>
          <w:trHeight w:val="1435"/>
          <w:del w:id="16283" w:author="Weber" w:date="2014-10-29T03:09:00Z"/>
        </w:trPr>
        <w:tc>
          <w:tcPr>
            <w:tcW w:w="9742" w:type="dxa"/>
            <w:gridSpan w:val="8"/>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691F7F0" w14:textId="77777777" w:rsidR="001F12F8" w:rsidRDefault="001F12F8" w:rsidP="001F12F8">
            <w:pPr>
              <w:spacing w:before="240"/>
              <w:rPr>
                <w:del w:id="16284" w:author="Weber" w:date="2014-10-29T03:09:00Z"/>
              </w:rPr>
            </w:pPr>
            <w:del w:id="16285" w:author="Weber" w:date="2014-10-29T03:09:00Z">
              <w:r>
                <w:delText xml:space="preserve">Table 21 Nomenclature with respect to Tables 1a and 1b         </w:delText>
              </w:r>
            </w:del>
          </w:p>
          <w:p w14:paraId="78E182CF" w14:textId="77777777" w:rsidR="001F12F8" w:rsidRDefault="001F12F8" w:rsidP="001F12F8">
            <w:pPr>
              <w:spacing w:before="240"/>
              <w:rPr>
                <w:del w:id="16286" w:author="Weber" w:date="2014-10-29T03:09:00Z"/>
              </w:rPr>
            </w:pPr>
            <w:del w:id="16287" w:author="Weber" w:date="2014-10-29T03:09:00Z">
              <w:r>
                <w:delText xml:space="preserve">Strong: </w:delText>
              </w:r>
              <w:r>
                <w:tab/>
              </w:r>
              <w:r>
                <w:tab/>
                <w:delText>S00</w:delText>
              </w:r>
            </w:del>
          </w:p>
          <w:p w14:paraId="7E642A1E" w14:textId="77777777" w:rsidR="001F12F8" w:rsidRDefault="001F12F8" w:rsidP="001F12F8">
            <w:pPr>
              <w:rPr>
                <w:del w:id="16288" w:author="Weber" w:date="2014-10-29T03:09:00Z"/>
              </w:rPr>
            </w:pPr>
            <w:del w:id="16289" w:author="Weber" w:date="2014-10-29T03:09:00Z">
              <w:r>
                <w:delText xml:space="preserve">Strong_OP: </w:delText>
              </w:r>
              <w:r>
                <w:tab/>
              </w:r>
              <w:r>
                <w:tab/>
                <w:delText>S00-OP</w:delText>
              </w:r>
            </w:del>
          </w:p>
          <w:p w14:paraId="63B0C8E4" w14:textId="77777777" w:rsidR="001F12F8" w:rsidRDefault="001F12F8" w:rsidP="001F12F8">
            <w:pPr>
              <w:rPr>
                <w:del w:id="16290" w:author="Weber" w:date="2014-10-29T03:09:00Z"/>
              </w:rPr>
            </w:pPr>
            <w:del w:id="16291" w:author="Weber" w:date="2014-10-29T03:09:00Z">
              <w:r>
                <w:delText xml:space="preserve">Modified Strong: </w:delText>
              </w:r>
              <w:r>
                <w:tab/>
                <w:delText xml:space="preserve">S01 </w:delText>
              </w:r>
            </w:del>
          </w:p>
          <w:p w14:paraId="1017C6BF" w14:textId="77777777" w:rsidR="001F12F8" w:rsidRDefault="001F12F8" w:rsidP="001F12F8">
            <w:pPr>
              <w:rPr>
                <w:del w:id="16292" w:author="Weber" w:date="2014-10-29T03:09:00Z"/>
              </w:rPr>
            </w:pPr>
            <w:del w:id="16293" w:author="Weber" w:date="2014-10-29T03:09:00Z">
              <w:r>
                <w:delText xml:space="preserve">Medium: </w:delText>
              </w:r>
              <w:r>
                <w:tab/>
              </w:r>
              <w:r>
                <w:tab/>
                <w:delText>M00</w:delText>
              </w:r>
            </w:del>
          </w:p>
          <w:p w14:paraId="7B3040C9" w14:textId="77777777" w:rsidR="001F12F8" w:rsidRDefault="001F12F8" w:rsidP="001F12F8">
            <w:pPr>
              <w:rPr>
                <w:del w:id="16294" w:author="Weber" w:date="2014-10-29T03:09:00Z"/>
              </w:rPr>
            </w:pPr>
            <w:del w:id="16295" w:author="Weber" w:date="2014-10-29T03:09:00Z">
              <w:r>
                <w:delText xml:space="preserve">Modified Medium: </w:delText>
              </w:r>
              <w:r>
                <w:tab/>
                <w:delText>M10</w:delText>
              </w:r>
            </w:del>
          </w:p>
          <w:p w14:paraId="05325017" w14:textId="77777777" w:rsidR="001F12F8" w:rsidRDefault="001F12F8" w:rsidP="001F12F8">
            <w:pPr>
              <w:rPr>
                <w:del w:id="16296" w:author="Weber" w:date="2014-10-29T03:09:00Z"/>
              </w:rPr>
            </w:pPr>
            <w:del w:id="16297" w:author="Weber" w:date="2014-10-29T03:09:00Z">
              <w:r>
                <w:delText xml:space="preserve">Weak: </w:delText>
              </w:r>
              <w:r>
                <w:tab/>
              </w:r>
              <w:r>
                <w:tab/>
              </w:r>
              <w:r>
                <w:tab/>
                <w:delText>W00</w:delText>
              </w:r>
            </w:del>
          </w:p>
          <w:p w14:paraId="76373993" w14:textId="77777777" w:rsidR="0079525A" w:rsidRPr="00F139CB" w:rsidRDefault="001F12F8" w:rsidP="001F12F8">
            <w:pPr>
              <w:keepNext/>
              <w:rPr>
                <w:del w:id="16298" w:author="Weber" w:date="2014-10-29T03:09:00Z"/>
              </w:rPr>
            </w:pPr>
            <w:del w:id="16299" w:author="Weber" w:date="2014-10-29T03:09:00Z">
              <w:r>
                <w:delText xml:space="preserve">Modified Weak: </w:delText>
              </w:r>
              <w:r>
                <w:tab/>
                <w:delText>W10</w:delText>
              </w:r>
            </w:del>
          </w:p>
        </w:tc>
      </w:tr>
    </w:tbl>
    <w:p w14:paraId="4697C0A5" w14:textId="77777777" w:rsidR="0079525A" w:rsidRPr="00A41BAE" w:rsidRDefault="0079525A" w:rsidP="004830FB">
      <w:moveFromRangeStart w:id="16300" w:author="Weber" w:date="2014-10-29T03:09:00Z" w:name="move402315618"/>
    </w:p>
    <w:p w14:paraId="46C65AE6" w14:textId="77777777" w:rsidR="0079525A" w:rsidRDefault="0079525A" w:rsidP="0079525A">
      <w:pPr>
        <w:keepNext/>
      </w:pPr>
      <w:moveFrom w:id="16301" w:author="Weber" w:date="2014-10-29T03:09:00Z">
        <w:r w:rsidRPr="00EB3B10">
          <w:rPr>
            <w:b/>
          </w:rPr>
          <w:t>Note</w:t>
        </w:r>
        <w:r>
          <w:t>: HVHZ is high velocity hurricane zone; WBDR is wind-borne debris region.</w:t>
        </w:r>
      </w:moveFrom>
    </w:p>
    <w:p w14:paraId="429A050B" w14:textId="77777777" w:rsidR="0079525A" w:rsidRDefault="0079525A" w:rsidP="0079525A">
      <w:pPr>
        <w:keepNext/>
      </w:pPr>
    </w:p>
    <w:p w14:paraId="46A41909" w14:textId="77777777" w:rsidR="0079525A" w:rsidRPr="00CF0E3E" w:rsidRDefault="00E03821" w:rsidP="0079525A">
      <w:pPr>
        <w:pStyle w:val="DiscNumber"/>
        <w:numPr>
          <w:ilvl w:val="0"/>
          <w:numId w:val="1"/>
        </w:numPr>
        <w:ind w:left="360"/>
        <w:rPr>
          <w:del w:id="16302" w:author="Weber" w:date="2014-10-29T03:09:00Z"/>
        </w:rPr>
      </w:pPr>
      <w:moveFrom w:id="16303" w:author="Weber" w:date="2014-10-29T03:09:00Z">
        <w:r w:rsidRPr="00E03821">
          <w:t>Describe the development of the vulnerability functions for appurtenant structures</w:t>
        </w:r>
      </w:moveFrom>
      <w:moveFromRangeEnd w:id="16300"/>
      <w:del w:id="16304" w:author="Weber" w:date="2014-10-29T03:09:00Z">
        <w:r w:rsidR="0079525A" w:rsidRPr="00CF0E3E">
          <w:delText xml:space="preserve">, </w:delText>
        </w:r>
      </w:del>
      <w:r w:rsidR="004527CD">
        <w:rPr>
          <w:rFonts w:eastAsia="MS Mincho" w:hint="eastAsia"/>
          <w:lang w:eastAsia="ja-JP"/>
        </w:rPr>
        <w:t>contents</w:t>
      </w:r>
      <w:del w:id="16305" w:author="Weber" w:date="2014-10-29T03:09:00Z">
        <w:r w:rsidR="0079525A" w:rsidRPr="00CF0E3E">
          <w:delText>, and time element.</w:delText>
        </w:r>
      </w:del>
    </w:p>
    <w:p w14:paraId="20613946" w14:textId="77777777" w:rsidR="0079525A" w:rsidRDefault="0079525A" w:rsidP="0079525A">
      <w:pPr>
        <w:keepNext/>
        <w:rPr>
          <w:del w:id="16306" w:author="Weber" w:date="2014-10-29T03:09:00Z"/>
        </w:rPr>
      </w:pPr>
    </w:p>
    <w:p w14:paraId="559B748F" w14:textId="4CDF0573" w:rsidR="00A4454E" w:rsidRDefault="0079525A" w:rsidP="004527CD">
      <w:pPr>
        <w:rPr>
          <w:rPrChange w:id="16307" w:author="Weber" w:date="2014-10-29T03:09:00Z">
            <w:rPr>
              <w:i/>
              <w:u w:val="single"/>
            </w:rPr>
          </w:rPrChange>
        </w:rPr>
      </w:pPr>
      <w:del w:id="16308" w:author="Weber" w:date="2014-10-29T03:09:00Z">
        <w:r w:rsidRPr="00047B6A">
          <w:rPr>
            <w:i/>
            <w:u w:val="single"/>
          </w:rPr>
          <w:delText xml:space="preserve">Appurtenant </w:delText>
        </w:r>
      </w:del>
      <w:ins w:id="16309" w:author="Weber" w:date="2014-10-29T03:09:00Z">
        <w:r w:rsidR="004527CD">
          <w:rPr>
            <w:rFonts w:eastAsia="MS Mincho" w:hint="eastAsia"/>
            <w:lang w:eastAsia="ja-JP"/>
          </w:rPr>
          <w:t xml:space="preserve"> vulnerability functions used for condo unit owners and </w:t>
        </w:r>
        <w:r w:rsidR="004527CD">
          <w:rPr>
            <w:rFonts w:eastAsia="MS Mincho"/>
            <w:lang w:eastAsia="ja-JP"/>
          </w:rPr>
          <w:t>apartment</w:t>
        </w:r>
        <w:r w:rsidR="004527CD">
          <w:rPr>
            <w:rFonts w:eastAsia="MS Mincho" w:hint="eastAsia"/>
            <w:lang w:eastAsia="ja-JP"/>
          </w:rPr>
          <w:t xml:space="preserve"> unit renters are the contents </w:t>
        </w:r>
      </w:ins>
      <w:r w:rsidR="004527CD">
        <w:rPr>
          <w:rFonts w:eastAsia="MS Mincho" w:hint="eastAsia"/>
          <w:rPrChange w:id="16310" w:author="Weber" w:date="2014-10-29T03:09:00Z">
            <w:rPr>
              <w:rFonts w:eastAsia="MS Mincho" w:hint="eastAsia"/>
              <w:i/>
              <w:u w:val="single"/>
            </w:rPr>
          </w:rPrChange>
        </w:rPr>
        <w:t>vulnerability functions</w:t>
      </w:r>
      <w:ins w:id="16311" w:author="Weber" w:date="2014-10-29T03:09:00Z">
        <w:r w:rsidR="004527CD">
          <w:rPr>
            <w:rFonts w:eastAsia="MS Mincho" w:hint="eastAsia"/>
            <w:lang w:eastAsia="ja-JP"/>
          </w:rPr>
          <w:t xml:space="preserve"> for personal residential buildings, as explained in disclosure 13 of standard V-1.</w:t>
        </w:r>
      </w:ins>
    </w:p>
    <w:p w14:paraId="22E0F082" w14:textId="77777777" w:rsidR="0079525A" w:rsidRDefault="0079525A" w:rsidP="0079525A">
      <w:pPr>
        <w:keepNext/>
        <w:pPrChange w:id="16312" w:author="Weber" w:date="2014-10-29T03:09:00Z">
          <w:pPr>
            <w:ind w:left="360"/>
          </w:pPr>
        </w:pPrChange>
      </w:pPr>
      <w:moveFromRangeStart w:id="16313" w:author="Weber" w:date="2014-10-29T03:09:00Z" w:name="move402315619"/>
    </w:p>
    <w:p w14:paraId="68508773" w14:textId="77777777" w:rsidR="004D5B30" w:rsidRPr="00A41BAE" w:rsidRDefault="004D5B30" w:rsidP="004D5B30">
      <w:moveFrom w:id="16314" w:author="Weber" w:date="2014-10-29T03:09:00Z">
        <w:r w:rsidRPr="00A41BAE">
          <w:t xml:space="preserve">Since the appurtenant structures damage is not derived from the building damage, only one vulnerability matrix is developed for appurtenant structures. To model appurtenant structure damage, three equations were developed. Each determines the appurtenant structure insured damage ratio as a function of wind speed. One equation predicts damage for structures highly susceptible to wind damage, the second predicts damage for structures moderately susceptible to wind damage, and the third predicts damage for structures that are affected only slightly by wind. Because a typical insurance portfolio file gives no indication of the type of appurtenant structure covered under a particular policy, a distribution of the three types (slightly vulnerable, moderately vulnerable, and highly vulnerable) must be assumed and is validated against the </w:t>
        </w:r>
      </w:moveFrom>
      <w:moveFromRangeEnd w:id="16313"/>
      <w:del w:id="16315" w:author="Weber" w:date="2014-10-29T03:09:00Z">
        <w:r w:rsidR="0079525A" w:rsidRPr="00A41BAE">
          <w:delText>claim data.</w:delText>
        </w:r>
      </w:del>
      <w:moveFromRangeStart w:id="16316" w:author="Weber" w:date="2014-10-29T03:09:00Z" w:name="move402315620"/>
      <w:moveFrom w:id="16317" w:author="Weber" w:date="2014-10-29T03:09:00Z">
        <w:r w:rsidRPr="00A41BAE">
          <w:t xml:space="preserve"> </w:t>
        </w:r>
      </w:moveFrom>
    </w:p>
    <w:p w14:paraId="74693465" w14:textId="77777777" w:rsidR="004D5B30" w:rsidRPr="00A41BAE" w:rsidRDefault="004D5B30" w:rsidP="004D5B30">
      <w:pPr>
        <w:ind w:left="360"/>
      </w:pPr>
    </w:p>
    <w:p w14:paraId="030BFCEF" w14:textId="77777777" w:rsidR="0079525A" w:rsidRPr="00A41BAE" w:rsidRDefault="004D5B30" w:rsidP="004D5B30">
      <w:moveFrom w:id="16318" w:author="Weber" w:date="2014-10-29T03:09:00Z">
        <w:r w:rsidRPr="00A41BAE">
          <w:t>For commercial residential structures, appurtenant structures might include a clubhouse or administration building, which are treated like additional buildings. For other structures such as pools, etc., the appurtenant structures model developed for residential buildings is applicable.</w:t>
        </w:r>
      </w:moveFrom>
    </w:p>
    <w:p w14:paraId="7DF30236" w14:textId="77777777" w:rsidR="0079525A" w:rsidRDefault="0079525A" w:rsidP="0079525A"/>
    <w:moveFromRangeEnd w:id="16316"/>
    <w:p w14:paraId="6EA8C3F5" w14:textId="77777777" w:rsidR="000441CF" w:rsidRDefault="000441CF" w:rsidP="0079525A">
      <w:pPr>
        <w:rPr>
          <w:del w:id="16319" w:author="Weber" w:date="2014-10-29T03:09:00Z"/>
        </w:rPr>
      </w:pPr>
    </w:p>
    <w:p w14:paraId="47D3730E" w14:textId="5B7285F6" w:rsidR="00E8527F" w:rsidRDefault="0079525A" w:rsidP="00E8527F">
      <w:pPr>
        <w:rPr>
          <w:ins w:id="16320" w:author="Weber" w:date="2014-10-29T03:09:00Z"/>
        </w:rPr>
      </w:pPr>
      <w:del w:id="16321" w:author="Weber" w:date="2014-10-29T03:09:00Z">
        <w:r w:rsidRPr="00047B6A">
          <w:rPr>
            <w:i/>
            <w:u w:val="single"/>
          </w:rPr>
          <w:delText>Interior damage</w:delText>
        </w:r>
        <w:r>
          <w:rPr>
            <w:i/>
            <w:u w:val="single"/>
          </w:rPr>
          <w:delText>,</w:delText>
        </w:r>
        <w:r w:rsidRPr="00047B6A">
          <w:rPr>
            <w:i/>
            <w:u w:val="single"/>
          </w:rPr>
          <w:delText xml:space="preserve"> contents and </w:delText>
        </w:r>
      </w:del>
    </w:p>
    <w:p w14:paraId="15F1C983" w14:textId="77777777" w:rsidR="00E8527F" w:rsidRPr="00F27AE8" w:rsidRDefault="009B0C70" w:rsidP="009B0C70">
      <w:pPr>
        <w:pStyle w:val="DiscNumber"/>
        <w:rPr>
          <w:rPrChange w:id="16322" w:author="Weber" w:date="2014-10-29T03:09:00Z">
            <w:rPr>
              <w:i/>
              <w:u w:val="single"/>
            </w:rPr>
          </w:rPrChange>
        </w:rPr>
        <w:pPrChange w:id="16323" w:author="Weber" w:date="2014-10-29T03:09:00Z">
          <w:pPr/>
        </w:pPrChange>
      </w:pPr>
      <w:ins w:id="16324" w:author="Weber" w:date="2014-10-29T03:09:00Z">
        <w:r>
          <w:t xml:space="preserve">Provide a flow chart documenting the process by which the </w:t>
        </w:r>
      </w:ins>
      <w:r>
        <w:rPr>
          <w:rPrChange w:id="16325" w:author="Weber" w:date="2014-10-29T03:09:00Z">
            <w:rPr>
              <w:i/>
              <w:u w:val="single"/>
            </w:rPr>
          </w:rPrChange>
        </w:rPr>
        <w:t>time element vulnerability functions</w:t>
      </w:r>
      <w:ins w:id="16326" w:author="Weber" w:date="2014-10-29T03:09:00Z">
        <w:r>
          <w:t xml:space="preserve"> are derived and implemented.</w:t>
        </w:r>
      </w:ins>
    </w:p>
    <w:p w14:paraId="77CC6FDE" w14:textId="77777777" w:rsidR="00E8527F" w:rsidRDefault="00E8527F" w:rsidP="00E8527F">
      <w:pPr>
        <w:pStyle w:val="ListParagraph"/>
        <w:tabs>
          <w:tab w:val="num" w:pos="1800"/>
        </w:tabs>
        <w:ind w:left="0"/>
        <w:rPr>
          <w:rPrChange w:id="16327" w:author="Weber" w:date="2014-10-29T03:09:00Z">
            <w:rPr>
              <w:highlight w:val="yellow"/>
            </w:rPr>
          </w:rPrChange>
        </w:rPr>
        <w:pPrChange w:id="16328" w:author="Weber" w:date="2014-10-29T03:09:00Z">
          <w:pPr>
            <w:ind w:left="360"/>
          </w:pPr>
        </w:pPrChange>
      </w:pPr>
    </w:p>
    <w:p w14:paraId="636180A7" w14:textId="77777777" w:rsidR="004830FB" w:rsidRDefault="0079525A">
      <w:pPr>
        <w:rPr>
          <w:del w:id="16329" w:author="Weber" w:date="2014-10-29T03:09:00Z"/>
        </w:rPr>
      </w:pPr>
      <w:del w:id="16330" w:author="Weber" w:date="2014-10-29T03:09:00Z">
        <w:r w:rsidRPr="001B6C50">
          <w:delText xml:space="preserve">The computation of damage is a 3 stage process as </w:delText>
        </w:r>
        <w:r w:rsidRPr="00C042E3">
          <w:delText>described in</w:delText>
        </w:r>
        <w:r w:rsidR="00067426">
          <w:delText xml:space="preserve"> Figure 5</w:delText>
        </w:r>
        <w:r w:rsidR="00035CB3">
          <w:delText>0</w:delText>
        </w:r>
        <w:r w:rsidRPr="00C042E3">
          <w:delText>. The first</w:delText>
        </w:r>
        <w:r w:rsidRPr="001B6C50">
          <w:delText xml:space="preserve"> stage corresponds to the external damage assessment through Monte Carlo simulations as discussed above. In the personal </w:delText>
        </w:r>
        <w:r w:rsidRPr="00A41BAE">
          <w:delText>residential model, this is complemented by an empirical estimate of water penetration from wind driven rain due to exterior breaches or leakage paths in undamaged structures. The second stage corresponds to the computation of internal and utilities damage. Damage to the interior and utilities occurs when the building envelope is breached, allowing wind and rain to ingress. The cost of repairing this damage is highly variable. Damage to roof sheathing, roof cover, walls, windows, doors, and gable ends present the possible threat of cascading interior damage. Interior damage equations are derived as functions of each of these modeled components.</w:delText>
        </w:r>
      </w:del>
      <w:moveFromRangeStart w:id="16331" w:author="Weber" w:date="2014-10-29T03:09:00Z" w:name="move402315649"/>
      <w:moveFrom w:id="16332" w:author="Weber" w:date="2014-10-29T03:09:00Z">
        <w:r w:rsidR="004527CD" w:rsidRPr="00A41BAE">
          <w:t xml:space="preserve"> These relationships are developed primarily on the basis of experience and engineering judgment. Observations of homes damaged during the 2004 hurricane season (Gurley, 2006) hel</w:t>
        </w:r>
        <w:r w:rsidR="004527CD">
          <w:t>ped to validate the predictions</w:t>
        </w:r>
        <w:r w:rsidR="004527CD" w:rsidRPr="00A41BAE">
          <w:t>.</w:t>
        </w:r>
        <w:r w:rsidR="004527CD">
          <w:rPr>
            <w:rFonts w:eastAsia="MS Mincho" w:hint="eastAsia"/>
            <w:lang w:eastAsia="ja-JP"/>
          </w:rPr>
          <w:t xml:space="preserve"> </w:t>
        </w:r>
      </w:moveFrom>
      <w:moveFromRangeEnd w:id="16331"/>
      <w:del w:id="16333" w:author="Weber" w:date="2014-10-29T03:09:00Z">
        <w:r w:rsidRPr="00A41BAE">
          <w:delText>Utilities damage is then extrapolated from interior damage.</w:delText>
        </w:r>
      </w:del>
    </w:p>
    <w:p w14:paraId="2E917F9B" w14:textId="77777777" w:rsidR="0079525A" w:rsidRDefault="0079525A">
      <w:pPr>
        <w:rPr>
          <w:del w:id="16334" w:author="Weber" w:date="2014-10-29T03:09:00Z"/>
        </w:rPr>
      </w:pPr>
    </w:p>
    <w:p w14:paraId="1ED9173B" w14:textId="77777777" w:rsidR="0079525A" w:rsidRDefault="0079525A">
      <w:pPr>
        <w:rPr>
          <w:del w:id="16335" w:author="Weber" w:date="2014-10-29T03:09:00Z"/>
        </w:rPr>
      </w:pPr>
    </w:p>
    <w:bookmarkStart w:id="16336" w:name="_MON_1321275519"/>
    <w:bookmarkEnd w:id="16336"/>
    <w:p w14:paraId="095CF593" w14:textId="77777777" w:rsidR="0079525A" w:rsidRDefault="0079525A" w:rsidP="00277C8D">
      <w:pPr>
        <w:keepNext/>
        <w:jc w:val="center"/>
        <w:rPr>
          <w:del w:id="16337" w:author="Weber" w:date="2014-10-29T03:09:00Z"/>
        </w:rPr>
      </w:pPr>
      <w:del w:id="16338" w:author="Weber" w:date="2014-10-29T03:09:00Z">
        <w:r>
          <w:object w:dxaOrig="8460" w:dyaOrig="5850" w14:anchorId="53AE5E39">
            <v:shape id="_x0000_i1127" type="#_x0000_t75" style="width:331.95pt;height:230.05pt" o:ole="" o:bordertopcolor="this" o:borderleftcolor="this" o:borderbottomcolor="this" o:borderrightcolor="this">
              <v:imagedata r:id="rId303" o:title=""/>
              <w10:bordertop type="single" width="4"/>
              <w10:borderleft type="single" width="4"/>
              <w10:borderbottom type="single" width="4"/>
              <w10:borderright type="single" width="4"/>
            </v:shape>
            <o:OLEObject Type="Embed" ProgID="Word.Picture.8" ShapeID="_x0000_i1127" DrawAspect="Content" ObjectID="_1476058019" r:id="rId304"/>
          </w:object>
        </w:r>
      </w:del>
    </w:p>
    <w:p w14:paraId="4E45B249" w14:textId="77777777" w:rsidR="0079525A" w:rsidRDefault="0079525A" w:rsidP="00277C8D">
      <w:pPr>
        <w:pStyle w:val="Caption"/>
        <w:jc w:val="center"/>
        <w:rPr>
          <w:del w:id="16339" w:author="Weber" w:date="2014-10-29T03:09:00Z"/>
          <w:rFonts w:asciiTheme="minorHAnsi" w:hAnsiTheme="minorHAnsi"/>
          <w:sz w:val="22"/>
          <w:szCs w:val="22"/>
        </w:rPr>
      </w:pPr>
      <w:bookmarkStart w:id="16340" w:name="_Ref341095022"/>
      <w:bookmarkStart w:id="16341" w:name="_Toc340831381"/>
      <w:bookmarkStart w:id="16342" w:name="_Toc341100693"/>
      <w:del w:id="16343" w:author="Weber" w:date="2014-10-29T03:09:00Z">
        <w:r w:rsidRPr="00277C8D">
          <w:rPr>
            <w:rFonts w:asciiTheme="minorHAnsi" w:hAnsiTheme="minorHAnsi"/>
            <w:color w:val="auto"/>
            <w:sz w:val="22"/>
            <w:szCs w:val="22"/>
          </w:rPr>
          <w:delText xml:space="preserve">Figure </w:delText>
        </w:r>
        <w:bookmarkEnd w:id="16340"/>
        <w:r w:rsidR="00383B31">
          <w:rPr>
            <w:rFonts w:asciiTheme="minorHAnsi" w:hAnsiTheme="minorHAnsi"/>
            <w:color w:val="auto"/>
            <w:sz w:val="22"/>
            <w:szCs w:val="22"/>
          </w:rPr>
          <w:delText>5</w:delText>
        </w:r>
        <w:r w:rsidR="00035CB3">
          <w:rPr>
            <w:rFonts w:asciiTheme="minorHAnsi" w:hAnsiTheme="minorHAnsi"/>
            <w:color w:val="auto"/>
            <w:sz w:val="22"/>
            <w:szCs w:val="22"/>
          </w:rPr>
          <w:delText>0</w:delText>
        </w:r>
        <w:r w:rsidRPr="00277C8D">
          <w:rPr>
            <w:rFonts w:asciiTheme="minorHAnsi" w:hAnsiTheme="minorHAnsi"/>
            <w:color w:val="auto"/>
            <w:sz w:val="22"/>
            <w:szCs w:val="22"/>
          </w:rPr>
          <w:delText>. Components of the vulnerability model.  Arrows indicate empirical relationships.</w:delText>
        </w:r>
        <w:bookmarkEnd w:id="16341"/>
        <w:bookmarkEnd w:id="16342"/>
      </w:del>
    </w:p>
    <w:p w14:paraId="62D588F6" w14:textId="77777777" w:rsidR="0079525A" w:rsidRDefault="0079525A">
      <w:pPr>
        <w:rPr>
          <w:del w:id="16344" w:author="Weber" w:date="2014-10-29T03:09:00Z"/>
          <w:lang w:eastAsia="en-US"/>
        </w:rPr>
      </w:pPr>
    </w:p>
    <w:p w14:paraId="78EC8A36" w14:textId="4A0E8928" w:rsidR="00A4454E" w:rsidRDefault="0079525A" w:rsidP="00A4454E">
      <w:pPr>
        <w:rPr>
          <w:ins w:id="16345" w:author="Weber" w:date="2014-10-29T03:09:00Z"/>
          <w:rFonts w:eastAsia="MS Mincho"/>
          <w:u w:val="single"/>
          <w:lang w:eastAsia="ja-JP"/>
        </w:rPr>
      </w:pPr>
      <w:del w:id="16346" w:author="Weber" w:date="2014-10-29T03:09:00Z">
        <w:r w:rsidRPr="00A41BAE">
          <w:delText>The third stage in the damage estimatio</w:delText>
        </w:r>
        <w:r w:rsidRPr="00C042E3">
          <w:delText>n (</w:delText>
        </w:r>
        <w:r w:rsidR="00067426">
          <w:delText>Figure 5</w:delText>
        </w:r>
        <w:r w:rsidR="00035CB3">
          <w:delText>0</w:delText>
        </w:r>
        <w:r w:rsidRPr="00A41BAE">
          <w:delText xml:space="preserve">) extrapolates the damage to contents and additional living expenses (ALE) from the interior damage. </w:delText>
        </w:r>
      </w:del>
      <w:moveFromRangeStart w:id="16347" w:author="Weber" w:date="2014-10-29T03:09:00Z" w:name="move402315648"/>
      <w:moveFrom w:id="16348" w:author="Weber" w:date="2014-10-29T03:09:00Z">
        <w:r w:rsidR="004527CD" w:rsidRPr="00A41BAE">
          <w:t xml:space="preserve">Contents include anything in the home that is not attached to the structure itself. Like the interior and utilities, the contents of the home are not modeled in the exterior damage Monte Carlo simulations. </w:t>
        </w:r>
      </w:moveFrom>
      <w:moveFromRangeEnd w:id="16347"/>
      <w:del w:id="16349" w:author="Weber" w:date="2014-10-29T03:09:00Z">
        <w:r w:rsidRPr="00A41BAE">
          <w:delText>Contents damage is</w:delText>
        </w:r>
      </w:del>
      <w:ins w:id="16350" w:author="Weber" w:date="2014-10-29T03:09:00Z">
        <w:r w:rsidR="00A4454E">
          <w:rPr>
            <w:rFonts w:eastAsia="MS Mincho"/>
            <w:b/>
            <w:u w:val="single"/>
            <w:lang w:eastAsia="ja-JP"/>
          </w:rPr>
          <w:t>Personal residential model</w:t>
        </w:r>
      </w:ins>
    </w:p>
    <w:p w14:paraId="257F2F7B" w14:textId="77777777" w:rsidR="00A4454E" w:rsidRDefault="00A4454E" w:rsidP="00A4454E">
      <w:pPr>
        <w:rPr>
          <w:ins w:id="16351" w:author="Weber" w:date="2014-10-29T03:09:00Z"/>
          <w:rFonts w:eastAsia="MS Mincho"/>
          <w:lang w:eastAsia="ja-JP"/>
        </w:rPr>
      </w:pPr>
    </w:p>
    <w:p w14:paraId="1B4D50E3" w14:textId="2AB0AC48" w:rsidR="00A4454E" w:rsidRPr="00A4454E" w:rsidRDefault="004527CD" w:rsidP="00A4454E">
      <w:ins w:id="16352" w:author="Weber" w:date="2014-10-29T03:09:00Z">
        <w:r>
          <w:rPr>
            <w:rFonts w:eastAsia="MS Mincho" w:hint="eastAsia"/>
            <w:lang w:eastAsia="ja-JP"/>
          </w:rPr>
          <w:t>Additional living expenses</w:t>
        </w:r>
        <w:r w:rsidRPr="00A41BAE">
          <w:t xml:space="preserve"> </w:t>
        </w:r>
        <w:r>
          <w:rPr>
            <w:rFonts w:eastAsia="MS Mincho" w:hint="eastAsia"/>
            <w:lang w:eastAsia="ja-JP"/>
          </w:rPr>
          <w:t>are</w:t>
        </w:r>
      </w:ins>
      <w:r w:rsidRPr="00A41BAE">
        <w:t xml:space="preserve"> assumed to be a function of the interior damage caused by each exterior component failure that causes a breach of the </w:t>
      </w:r>
      <w:r>
        <w:t xml:space="preserve">building envelope. The </w:t>
      </w:r>
      <w:del w:id="16353" w:author="Weber" w:date="2014-10-29T03:09:00Z">
        <w:r w:rsidR="0079525A" w:rsidRPr="00A41BAE">
          <w:delText>functions are</w:delText>
        </w:r>
      </w:del>
      <w:ins w:id="16354" w:author="Weber" w:date="2014-10-29T03:09:00Z">
        <w:r>
          <w:t>function</w:t>
        </w:r>
        <w:r w:rsidRPr="00A41BAE">
          <w:t xml:space="preserve"> </w:t>
        </w:r>
        <w:r>
          <w:rPr>
            <w:rFonts w:eastAsia="MS Mincho" w:hint="eastAsia"/>
            <w:lang w:eastAsia="ja-JP"/>
          </w:rPr>
          <w:t>is</w:t>
        </w:r>
      </w:ins>
      <w:r w:rsidRPr="00A41BAE">
        <w:t xml:space="preserve"> based on engineering judgment a</w:t>
      </w:r>
      <w:r>
        <w:t>nd validated using claims data.</w:t>
      </w:r>
      <w:ins w:id="16355" w:author="Weber" w:date="2014-10-29T03:09:00Z">
        <w:r>
          <w:rPr>
            <w:rFonts w:eastAsia="MS Mincho" w:hint="eastAsia"/>
            <w:lang w:eastAsia="ja-JP"/>
          </w:rPr>
          <w:t xml:space="preserve">  </w:t>
        </w:r>
        <w:r w:rsidRPr="001B6C50">
          <w:t xml:space="preserve">The </w:t>
        </w:r>
        <w:r>
          <w:rPr>
            <w:rFonts w:eastAsia="MS Mincho" w:hint="eastAsia"/>
            <w:lang w:eastAsia="ja-JP"/>
          </w:rPr>
          <w:t xml:space="preserve">resulting </w:t>
        </w:r>
        <w:r w:rsidRPr="001B6C50">
          <w:t xml:space="preserve">computation of </w:t>
        </w:r>
        <w:r>
          <w:rPr>
            <w:rFonts w:eastAsia="MS Mincho" w:hint="eastAsia"/>
            <w:lang w:eastAsia="ja-JP"/>
          </w:rPr>
          <w:t>additional living expenses</w:t>
        </w:r>
        <w:r w:rsidRPr="00A41BAE">
          <w:t xml:space="preserve"> </w:t>
        </w:r>
        <w:r>
          <w:rPr>
            <w:rFonts w:eastAsia="MS Mincho" w:hint="eastAsia"/>
            <w:lang w:eastAsia="ja-JP"/>
          </w:rPr>
          <w:t xml:space="preserve">vulnerability functions </w:t>
        </w:r>
        <w:r w:rsidRPr="001B6C50">
          <w:t xml:space="preserve">is a 3 stage process as </w:t>
        </w:r>
        <w:r w:rsidRPr="00C042E3">
          <w:t>described in</w:t>
        </w:r>
        <w:r>
          <w:t xml:space="preserve"> </w:t>
        </w:r>
        <w:r w:rsidR="006E0133">
          <w:fldChar w:fldCharType="begin"/>
        </w:r>
        <w:r w:rsidR="006E0133">
          <w:instrText xml:space="preserve"> REF _Ref401587580 \h </w:instrText>
        </w:r>
        <w:r w:rsidR="006E0133">
          <w:fldChar w:fldCharType="separate"/>
        </w:r>
        <w:r w:rsidR="0073174C">
          <w:t xml:space="preserve">Figure </w:t>
        </w:r>
        <w:r w:rsidR="0073174C">
          <w:rPr>
            <w:noProof/>
          </w:rPr>
          <w:t>69</w:t>
        </w:r>
        <w:r w:rsidR="006E0133">
          <w:fldChar w:fldCharType="end"/>
        </w:r>
        <w:r w:rsidR="006E0133">
          <w:t>a</w:t>
        </w:r>
        <w:r>
          <w:rPr>
            <w:rFonts w:eastAsia="MS Mincho" w:hint="eastAsia"/>
            <w:lang w:eastAsia="ja-JP"/>
          </w:rPr>
          <w:t xml:space="preserve"> of disclosure 1, and </w:t>
        </w:r>
        <w:r>
          <w:rPr>
            <w:rFonts w:eastAsia="MS Mincho"/>
            <w:lang w:eastAsia="ja-JP"/>
          </w:rPr>
          <w:t xml:space="preserve">discussed </w:t>
        </w:r>
        <w:r>
          <w:rPr>
            <w:rFonts w:eastAsia="MS Mincho" w:hint="eastAsia"/>
            <w:lang w:eastAsia="ja-JP"/>
          </w:rPr>
          <w:t>in disclosure 4 below</w:t>
        </w:r>
        <w:r w:rsidRPr="00C042E3">
          <w:t>.</w:t>
        </w:r>
        <w:r w:rsidR="00A4454E" w:rsidRPr="00A4454E">
          <w:t xml:space="preserve"> </w:t>
        </w:r>
      </w:ins>
    </w:p>
    <w:p w14:paraId="0024C7B8" w14:textId="77777777" w:rsidR="00A4454E" w:rsidRPr="00A4454E" w:rsidRDefault="00A4454E" w:rsidP="00A4454E">
      <w:pPr>
        <w:pStyle w:val="ListParagraph"/>
        <w:keepNext/>
        <w:ind w:left="0"/>
        <w:rPr>
          <w:ins w:id="16356" w:author="Weber" w:date="2014-10-29T03:09:00Z"/>
          <w:rFonts w:eastAsia="MS Mincho"/>
          <w:u w:val="single"/>
          <w:lang w:eastAsia="ja-JP"/>
        </w:rPr>
      </w:pPr>
    </w:p>
    <w:p w14:paraId="1E0E9A9D" w14:textId="77777777" w:rsidR="00A4454E" w:rsidRPr="00A4454E" w:rsidRDefault="00A4454E" w:rsidP="00A4454E">
      <w:pPr>
        <w:pStyle w:val="ListParagraph"/>
        <w:keepNext/>
        <w:ind w:left="0"/>
        <w:rPr>
          <w:ins w:id="16357" w:author="Weber" w:date="2014-10-29T03:09:00Z"/>
          <w:b/>
        </w:rPr>
      </w:pPr>
      <w:ins w:id="16358" w:author="Weber" w:date="2014-10-29T03:09:00Z">
        <w:r w:rsidRPr="00A4454E">
          <w:rPr>
            <w:b/>
            <w:u w:val="single"/>
          </w:rPr>
          <w:t>Commercial Residential</w:t>
        </w:r>
      </w:ins>
    </w:p>
    <w:p w14:paraId="314E386D" w14:textId="77777777" w:rsidR="00A4454E" w:rsidRPr="00A4454E" w:rsidRDefault="00A4454E" w:rsidP="00A4454E">
      <w:pPr>
        <w:pStyle w:val="ListParagraph"/>
        <w:keepNext/>
        <w:ind w:left="0"/>
        <w:rPr>
          <w:ins w:id="16359" w:author="Weber" w:date="2014-10-29T03:09:00Z"/>
        </w:rPr>
      </w:pPr>
    </w:p>
    <w:p w14:paraId="20D78916" w14:textId="77777777" w:rsidR="00A4454E" w:rsidRDefault="004527CD" w:rsidP="00A4454E">
      <w:pPr>
        <w:rPr>
          <w:ins w:id="16360" w:author="Weber" w:date="2014-10-29T03:09:00Z"/>
          <w:rFonts w:eastAsia="MS Mincho"/>
          <w:lang w:eastAsia="ja-JP"/>
        </w:rPr>
      </w:pPr>
      <w:ins w:id="16361" w:author="Weber" w:date="2014-10-29T03:09:00Z">
        <w:r>
          <w:rPr>
            <w:rFonts w:eastAsia="MS Mincho" w:hint="eastAsia"/>
            <w:lang w:eastAsia="ja-JP"/>
          </w:rPr>
          <w:t>T</w:t>
        </w:r>
        <w:r w:rsidRPr="00BC6EEC">
          <w:t xml:space="preserve">he process by which the </w:t>
        </w:r>
        <w:r>
          <w:rPr>
            <w:rFonts w:eastAsia="MS Mincho" w:hint="eastAsia"/>
            <w:lang w:eastAsia="ja-JP"/>
          </w:rPr>
          <w:t>time element expenses</w:t>
        </w:r>
        <w:r w:rsidRPr="00BC6EEC">
          <w:t xml:space="preserve"> vulnerability functions are derived and implemented</w:t>
        </w:r>
        <w:r>
          <w:rPr>
            <w:rFonts w:eastAsia="MS Mincho" w:hint="eastAsia"/>
            <w:lang w:eastAsia="ja-JP"/>
          </w:rPr>
          <w:t xml:space="preserve"> for commercial residential structures is similar to the process for interior damage already described in disclosure 18 of standard V-1, and is represented </w:t>
        </w:r>
        <w:r>
          <w:rPr>
            <w:rFonts w:eastAsia="MS Mincho"/>
            <w:lang w:eastAsia="ja-JP"/>
          </w:rPr>
          <w:t>in</w:t>
        </w:r>
        <w:r w:rsidR="00F47AEE">
          <w:rPr>
            <w:rFonts w:eastAsia="MS Mincho"/>
            <w:lang w:eastAsia="ja-JP"/>
          </w:rPr>
          <w:t xml:space="preserve"> </w:t>
        </w:r>
        <w:r w:rsidR="00F47AEE">
          <w:rPr>
            <w:rFonts w:eastAsia="MS Mincho"/>
            <w:lang w:eastAsia="ja-JP"/>
          </w:rPr>
          <w:fldChar w:fldCharType="begin"/>
        </w:r>
        <w:r w:rsidR="00F47AEE">
          <w:rPr>
            <w:rFonts w:eastAsia="MS Mincho"/>
            <w:lang w:eastAsia="ja-JP"/>
          </w:rPr>
          <w:instrText xml:space="preserve"> REF _Ref401848246 \h </w:instrText>
        </w:r>
        <w:r w:rsidR="00F47AEE">
          <w:rPr>
            <w:rFonts w:eastAsia="MS Mincho"/>
            <w:lang w:eastAsia="ja-JP"/>
          </w:rPr>
        </w:r>
        <w:r w:rsidR="00F47AEE">
          <w:rPr>
            <w:rFonts w:eastAsia="MS Mincho"/>
            <w:lang w:eastAsia="ja-JP"/>
          </w:rPr>
          <w:fldChar w:fldCharType="separate"/>
        </w:r>
        <w:r w:rsidR="0073174C">
          <w:t xml:space="preserve">Figure </w:t>
        </w:r>
        <w:r w:rsidR="0073174C">
          <w:rPr>
            <w:noProof/>
          </w:rPr>
          <w:t>70</w:t>
        </w:r>
        <w:r w:rsidR="00F47AEE">
          <w:rPr>
            <w:rFonts w:eastAsia="MS Mincho"/>
            <w:lang w:eastAsia="ja-JP"/>
          </w:rPr>
          <w:fldChar w:fldCharType="end"/>
        </w:r>
        <w:r>
          <w:rPr>
            <w:rFonts w:eastAsia="MS Mincho" w:hint="eastAsia"/>
            <w:lang w:eastAsia="ja-JP"/>
          </w:rPr>
          <w:t>.</w:t>
        </w:r>
      </w:ins>
    </w:p>
    <w:p w14:paraId="07B2E285" w14:textId="77777777" w:rsidR="00A4454E" w:rsidRDefault="00A4454E" w:rsidP="00A4454E">
      <w:pPr>
        <w:rPr>
          <w:ins w:id="16362" w:author="Weber" w:date="2014-10-29T03:09:00Z"/>
          <w:rFonts w:eastAsia="MS Mincho"/>
          <w:lang w:eastAsia="ja-JP"/>
        </w:rPr>
      </w:pPr>
    </w:p>
    <w:p w14:paraId="74A8AD67" w14:textId="77777777" w:rsidR="00A4454E" w:rsidRDefault="004527CD" w:rsidP="00A4454E">
      <w:pPr>
        <w:keepNext/>
        <w:jc w:val="center"/>
        <w:rPr>
          <w:ins w:id="16363" w:author="Weber" w:date="2014-10-29T03:09:00Z"/>
        </w:rPr>
      </w:pPr>
      <w:ins w:id="16364" w:author="Weber" w:date="2014-10-29T03:09:00Z">
        <w:r>
          <w:object w:dxaOrig="9276" w:dyaOrig="14052">
            <v:shape id="_x0000_i1077" type="#_x0000_t75" style="width:316.05pt;height:483.45pt" o:ole="">
              <v:imagedata r:id="rId305" o:title=""/>
            </v:shape>
            <o:OLEObject Type="Embed" ProgID="Visio.Drawing.15" ShapeID="_x0000_i1077" DrawAspect="Content" ObjectID="_1476058020" r:id="rId306"/>
          </w:object>
        </w:r>
      </w:ins>
    </w:p>
    <w:p w14:paraId="06114541" w14:textId="77777777" w:rsidR="00A4454E" w:rsidRDefault="00F47AEE" w:rsidP="00F47AEE">
      <w:pPr>
        <w:pStyle w:val="FigureNumbers"/>
        <w:rPr>
          <w:ins w:id="16365" w:author="Weber" w:date="2014-10-29T03:09:00Z"/>
        </w:rPr>
      </w:pPr>
      <w:bookmarkStart w:id="16366" w:name="_Ref401848246"/>
      <w:bookmarkStart w:id="16367" w:name="_Toc402307696"/>
      <w:ins w:id="16368" w:author="Weber" w:date="2014-10-29T03:09:00Z">
        <w:r>
          <w:t xml:space="preserve">Figure </w:t>
        </w:r>
        <w:r w:rsidR="00FF0A84">
          <w:fldChar w:fldCharType="begin"/>
        </w:r>
        <w:r w:rsidR="00FF0A84">
          <w:instrText xml:space="preserve"> SEQ Figure \* ARABIC </w:instrText>
        </w:r>
        <w:r w:rsidR="00FF0A84">
          <w:fldChar w:fldCharType="separate"/>
        </w:r>
        <w:r w:rsidR="0073174C">
          <w:rPr>
            <w:noProof/>
          </w:rPr>
          <w:t>70</w:t>
        </w:r>
        <w:r w:rsidR="00FF0A84">
          <w:rPr>
            <w:noProof/>
          </w:rPr>
          <w:fldChar w:fldCharType="end"/>
        </w:r>
        <w:bookmarkEnd w:id="16366"/>
        <w:r w:rsidRPr="009D07FC">
          <w:t>. Derivation of time related expenses vulnerabilities for CR.</w:t>
        </w:r>
        <w:bookmarkEnd w:id="16367"/>
      </w:ins>
    </w:p>
    <w:p w14:paraId="5F9A7367" w14:textId="77777777" w:rsidR="00E8527F" w:rsidRDefault="00E8527F" w:rsidP="00E8527F">
      <w:pPr>
        <w:pStyle w:val="ListParagraph"/>
        <w:tabs>
          <w:tab w:val="num" w:pos="1800"/>
        </w:tabs>
        <w:rPr>
          <w:ins w:id="16369" w:author="Weber" w:date="2014-10-29T03:09:00Z"/>
        </w:rPr>
      </w:pPr>
    </w:p>
    <w:p w14:paraId="434A1760" w14:textId="77777777" w:rsidR="00E8527F" w:rsidRPr="00F27AE8" w:rsidRDefault="009B0C70" w:rsidP="009B0C70">
      <w:pPr>
        <w:pStyle w:val="DiscNumber"/>
        <w:rPr>
          <w:ins w:id="16370" w:author="Weber" w:date="2014-10-29T03:09:00Z"/>
        </w:rPr>
      </w:pPr>
      <w:ins w:id="16371" w:author="Weber" w:date="2014-10-29T03:09:00Z">
        <w:r>
          <w:t>Describe the data and methods used to develop vulnerability functions for time element coverage associated with personal and commercial residential buildings.</w:t>
        </w:r>
      </w:ins>
      <w:moveToRangeStart w:id="16372" w:author="Weber" w:date="2014-10-29T03:09:00Z" w:name="move402315651"/>
      <w:moveTo w:id="16373" w:author="Weber" w:date="2014-10-29T03:09:00Z">
        <w:r>
          <w:t xml:space="preserve"> State whether the model considers both direct and indirect loss to the insured property. For example, direct loss could be for expenses paid to house policyholders in an apartment while their home is being repaired. Indirect loss could be for expenses incurred for loss of power (e.g., food spoilage).</w:t>
        </w:r>
      </w:moveTo>
      <w:moveToRangeEnd w:id="16372"/>
    </w:p>
    <w:p w14:paraId="0C6F995E" w14:textId="77777777" w:rsidR="00E8527F" w:rsidRDefault="00E8527F" w:rsidP="00E8527F">
      <w:pPr>
        <w:ind w:left="1800" w:hanging="1080"/>
        <w:jc w:val="both"/>
        <w:rPr>
          <w:rFonts w:ascii="Arial" w:hAnsi="Arial"/>
          <w:b/>
          <w:rPrChange w:id="16374" w:author="Weber" w:date="2014-10-29T03:09:00Z">
            <w:rPr/>
          </w:rPrChange>
        </w:rPr>
        <w:pPrChange w:id="16375" w:author="Weber" w:date="2014-10-29T03:09:00Z">
          <w:pPr>
            <w:pStyle w:val="ListParagraph"/>
          </w:pPr>
        </w:pPrChange>
      </w:pPr>
      <w:moveToRangeStart w:id="16376" w:author="Weber" w:date="2014-10-29T03:09:00Z" w:name="move402315652"/>
    </w:p>
    <w:p w14:paraId="305B564F" w14:textId="77777777" w:rsidR="00A4454E" w:rsidRDefault="00A4454E" w:rsidP="00A4454E">
      <w:pPr>
        <w:keepNext/>
        <w:rPr>
          <w:u w:val="single"/>
        </w:rPr>
      </w:pPr>
      <w:moveTo w:id="16377" w:author="Weber" w:date="2014-10-29T03:09:00Z">
        <w:r>
          <w:rPr>
            <w:u w:val="single"/>
          </w:rPr>
          <w:t xml:space="preserve">Personal Residential </w:t>
        </w:r>
      </w:moveTo>
    </w:p>
    <w:moveToRangeEnd w:id="16376"/>
    <w:p w14:paraId="3B0AE027" w14:textId="77777777" w:rsidR="00A4454E" w:rsidRDefault="00A4454E" w:rsidP="00A4454E">
      <w:pPr>
        <w:keepNext/>
        <w:pPrChange w:id="16378" w:author="Weber" w:date="2014-10-29T03:09:00Z">
          <w:pPr>
            <w:ind w:left="720"/>
          </w:pPr>
        </w:pPrChange>
      </w:pPr>
    </w:p>
    <w:p w14:paraId="2B460EA3" w14:textId="77777777" w:rsidR="00A4454E" w:rsidRDefault="0019508B" w:rsidP="00A4454E">
      <w:pPr>
        <w:rPr>
          <w:rFonts w:eastAsia="MS Mincho"/>
          <w:lang w:eastAsia="ja-JP"/>
        </w:rPr>
      </w:pPr>
      <w:r w:rsidRPr="00A41BAE">
        <w:t>Additional Living Expense (ALE) is coverage for expenses that arise when an individual must live away from the damaged home. ALE coverage comprises expenses actually paid by the insured. This coverage does not pay all living expenses, only the increase in living expense that results from the covered damage. The value of an ALE claim is dependent on the time needed to repair a damaged home as well as the utilities and infrastructure.  Time element or Additional Living Expenses (ALE) are modeled as a function of interior damage. The equations and methods used for manufactured and residential homes are identical. However, it seems logical to reduce the manufactured home ALE predictions because typically a faster repair or replacement time may be expected for these home types. Therefore, an ALE multiplier factor of 0.75 was introduced into the manufactured home model</w:t>
      </w:r>
      <w:r w:rsidR="00A4454E">
        <w:t xml:space="preserve">. </w:t>
      </w:r>
    </w:p>
    <w:p w14:paraId="39AC4E38" w14:textId="77777777" w:rsidR="00A4454E" w:rsidRDefault="00A4454E" w:rsidP="00A4454E">
      <w:pPr>
        <w:pPrChange w:id="16379" w:author="Weber" w:date="2014-10-29T03:09:00Z">
          <w:pPr>
            <w:ind w:left="180"/>
          </w:pPr>
        </w:pPrChange>
      </w:pPr>
    </w:p>
    <w:p w14:paraId="22418D5E" w14:textId="56CE1D72" w:rsidR="00A4454E" w:rsidRDefault="0079525A" w:rsidP="00A4454E">
      <w:pPr>
        <w:keepNext/>
        <w:rPr>
          <w:ins w:id="16380" w:author="Weber" w:date="2014-10-29T03:09:00Z"/>
          <w:u w:val="single"/>
        </w:rPr>
      </w:pPr>
      <w:del w:id="16381" w:author="Weber" w:date="2014-10-29T03:09:00Z">
        <w:r w:rsidRPr="00A41BAE">
          <w:delText xml:space="preserve">In the case of commercial residential model, the development of interior damage vulnerabilities is described in detail the disclosure 5 of this standard.  Contents and time element vulnerability functions are then assume to be proportional to the interior vulnerability.  </w:delText>
        </w:r>
      </w:del>
      <w:ins w:id="16382" w:author="Weber" w:date="2014-10-29T03:09:00Z">
        <w:r w:rsidR="00A4454E">
          <w:rPr>
            <w:u w:val="single"/>
          </w:rPr>
          <w:t>Commercial Residential</w:t>
        </w:r>
      </w:ins>
    </w:p>
    <w:p w14:paraId="47D90C84" w14:textId="77777777" w:rsidR="00A4454E" w:rsidRDefault="00A4454E" w:rsidP="00A4454E">
      <w:pPr>
        <w:keepNext/>
        <w:rPr>
          <w:ins w:id="16383" w:author="Weber" w:date="2014-10-29T03:09:00Z"/>
        </w:rPr>
      </w:pPr>
    </w:p>
    <w:p w14:paraId="6CC1F4B9" w14:textId="77777777" w:rsidR="0019508B" w:rsidRDefault="0019508B" w:rsidP="0019508B">
      <w:pPr>
        <w:rPr>
          <w:ins w:id="16384" w:author="Weber" w:date="2014-10-29T03:09:00Z"/>
          <w:rFonts w:eastAsia="MS Mincho"/>
          <w:lang w:eastAsia="ja-JP"/>
        </w:rPr>
      </w:pPr>
      <w:ins w:id="16385" w:author="Weber" w:date="2014-10-29T03:09:00Z">
        <w:r>
          <w:rPr>
            <w:rFonts w:eastAsia="MS Mincho"/>
            <w:lang w:eastAsia="en-US"/>
          </w:rPr>
          <w:t>Owners of apartment buildings may purchase Time Element coverage in addition to wind coverage on the structure and contents. For commercial properties Time Element is an optional coverage and is therefore not purchased by all insured. It is generally a relatively expensive coverage. Some insurance carriers may not even offer Time Element coverage on commercial properties. The coverage will reimburse the owner of the building for business income lost or extra expenses incurred after a hurricane. Both “business income” and “extra expense” are subject to specific definitions and limitations within the coverage form.</w:t>
        </w:r>
        <w:r>
          <w:rPr>
            <w:rFonts w:eastAsia="MS Mincho" w:hint="eastAsia"/>
            <w:lang w:eastAsia="ja-JP"/>
          </w:rPr>
          <w:t xml:space="preserve"> </w:t>
        </w:r>
      </w:ins>
    </w:p>
    <w:p w14:paraId="67D65610" w14:textId="77777777" w:rsidR="0019508B" w:rsidRDefault="0019508B" w:rsidP="0019508B">
      <w:pPr>
        <w:rPr>
          <w:ins w:id="16386" w:author="Weber" w:date="2014-10-29T03:09:00Z"/>
          <w:rFonts w:eastAsia="MS Mincho"/>
          <w:lang w:eastAsia="ja-JP"/>
        </w:rPr>
      </w:pPr>
    </w:p>
    <w:p w14:paraId="24B0A391" w14:textId="77777777" w:rsidR="0019508B" w:rsidRDefault="0019508B" w:rsidP="0019508B">
      <w:pPr>
        <w:rPr>
          <w:ins w:id="16387" w:author="Weber" w:date="2014-10-29T03:09:00Z"/>
          <w:rFonts w:eastAsia="MS Mincho"/>
          <w:lang w:eastAsia="ja-JP"/>
        </w:rPr>
      </w:pPr>
      <w:ins w:id="16388" w:author="Weber" w:date="2014-10-29T03:09:00Z">
        <w:r>
          <w:rPr>
            <w:rFonts w:eastAsia="MS Mincho"/>
            <w:lang w:eastAsia="en-US"/>
          </w:rPr>
          <w:t>We estimate Time Element</w:t>
        </w:r>
        <w:r>
          <w:rPr>
            <w:rFonts w:eastAsia="MS Mincho" w:hint="eastAsia"/>
            <w:lang w:eastAsia="ja-JP"/>
          </w:rPr>
          <w:t xml:space="preserve"> (TE)</w:t>
        </w:r>
        <w:r>
          <w:rPr>
            <w:rFonts w:eastAsia="MS Mincho"/>
            <w:lang w:eastAsia="en-US"/>
          </w:rPr>
          <w:t xml:space="preserve"> losses as a </w:t>
        </w:r>
        <w:r>
          <w:rPr>
            <w:rFonts w:eastAsia="MS Mincho" w:hint="eastAsia"/>
            <w:lang w:eastAsia="ja-JP"/>
          </w:rPr>
          <w:t>heuristic</w:t>
        </w:r>
        <w:r>
          <w:rPr>
            <w:rFonts w:eastAsia="MS Mincho"/>
            <w:lang w:eastAsia="en-US"/>
          </w:rPr>
          <w:t xml:space="preserve"> function of interior damage</w:t>
        </w:r>
        <w:r>
          <w:rPr>
            <w:rFonts w:eastAsia="MS Mincho" w:hint="eastAsia"/>
            <w:lang w:eastAsia="ja-JP"/>
          </w:rPr>
          <w:t xml:space="preserve"> (ID) as follows:</w:t>
        </w:r>
      </w:ins>
    </w:p>
    <w:p w14:paraId="277FBFE7" w14:textId="77777777" w:rsidR="0019508B" w:rsidRDefault="0019508B" w:rsidP="0019508B">
      <w:pPr>
        <w:rPr>
          <w:ins w:id="16389" w:author="Weber" w:date="2014-10-29T03:09:00Z"/>
          <w:rFonts w:eastAsia="MS Mincho"/>
          <w:lang w:eastAsia="ja-JP"/>
        </w:rPr>
      </w:pPr>
    </w:p>
    <w:p w14:paraId="6AF1CCAB" w14:textId="77777777" w:rsidR="0019508B" w:rsidRDefault="0019508B" w:rsidP="0019508B">
      <w:pPr>
        <w:jc w:val="center"/>
        <w:rPr>
          <w:ins w:id="16390" w:author="Weber" w:date="2014-10-29T03:09:00Z"/>
          <w:rFonts w:eastAsia="MS Mincho"/>
          <w:lang w:eastAsia="ja-JP"/>
        </w:rPr>
      </w:pPr>
      <w:ins w:id="16391" w:author="Weber" w:date="2014-10-29T03:09:00Z">
        <w:r>
          <w:rPr>
            <w:rFonts w:eastAsia="MS Mincho" w:hint="eastAsia"/>
            <w:lang w:eastAsia="ja-JP"/>
          </w:rPr>
          <w:t>TE = 2ID</w:t>
        </w:r>
        <w:r w:rsidRPr="004C6F03">
          <w:rPr>
            <w:rFonts w:eastAsia="MS Mincho"/>
            <w:vertAlign w:val="superscript"/>
            <w:lang w:eastAsia="ja-JP"/>
          </w:rPr>
          <w:t>2</w:t>
        </w:r>
        <w:r>
          <w:rPr>
            <w:rFonts w:eastAsia="MS Mincho" w:hint="eastAsia"/>
            <w:vertAlign w:val="superscript"/>
            <w:lang w:eastAsia="ja-JP"/>
          </w:rPr>
          <w:t xml:space="preserve"> </w:t>
        </w:r>
        <w:r>
          <w:rPr>
            <w:rFonts w:eastAsia="MS Mincho" w:hint="eastAsia"/>
            <w:lang w:eastAsia="ja-JP"/>
          </w:rPr>
          <w:t>+ ID</w:t>
        </w:r>
      </w:ins>
    </w:p>
    <w:p w14:paraId="5945AE76" w14:textId="77777777" w:rsidR="0019508B" w:rsidRDefault="0019508B" w:rsidP="0019508B">
      <w:pPr>
        <w:rPr>
          <w:ins w:id="16392" w:author="Weber" w:date="2014-10-29T03:09:00Z"/>
          <w:rFonts w:eastAsia="MS Mincho"/>
          <w:lang w:eastAsia="ja-JP"/>
        </w:rPr>
      </w:pPr>
    </w:p>
    <w:p w14:paraId="6142C5E6" w14:textId="77777777" w:rsidR="0019508B" w:rsidRDefault="0019508B" w:rsidP="0019508B">
      <w:pPr>
        <w:rPr>
          <w:ins w:id="16393" w:author="Weber" w:date="2014-10-29T03:09:00Z"/>
          <w:rFonts w:eastAsia="MS Mincho"/>
          <w:lang w:eastAsia="ja-JP"/>
        </w:rPr>
      </w:pPr>
      <w:ins w:id="16394" w:author="Weber" w:date="2014-10-29T03:09:00Z">
        <w:r>
          <w:rPr>
            <w:rFonts w:eastAsia="MS Mincho" w:hint="eastAsia"/>
            <w:lang w:eastAsia="ja-JP"/>
          </w:rPr>
          <w:t>We d</w:t>
        </w:r>
        <w:r>
          <w:rPr>
            <w:rFonts w:eastAsia="MS Mincho"/>
            <w:lang w:eastAsia="en-US"/>
          </w:rPr>
          <w:t>o not allocate any portion of the structure deductible to the Time Element loss. We are assuming that Time Element Limits will be exhausted once interior damage reaches approximately 50%. From an underwriting perspective, it is necessary to restrict Time Element coverage limits in order to avoid any disincentive to rapid repairs.</w:t>
        </w:r>
        <w:r>
          <w:rPr>
            <w:rFonts w:eastAsia="MS Mincho" w:hint="eastAsia"/>
            <w:lang w:eastAsia="ja-JP"/>
          </w:rPr>
          <w:t xml:space="preserve"> </w:t>
        </w:r>
      </w:ins>
    </w:p>
    <w:p w14:paraId="59AEEB02" w14:textId="77777777" w:rsidR="0019508B" w:rsidRDefault="0019508B" w:rsidP="0019508B">
      <w:pPr>
        <w:rPr>
          <w:ins w:id="16395" w:author="Weber" w:date="2014-10-29T03:09:00Z"/>
          <w:rFonts w:eastAsia="MS Mincho"/>
          <w:lang w:eastAsia="ja-JP"/>
        </w:rPr>
      </w:pPr>
    </w:p>
    <w:p w14:paraId="267A9F7E" w14:textId="77777777" w:rsidR="00A4454E" w:rsidRDefault="0019508B" w:rsidP="0019508B">
      <w:r w:rsidRPr="00A41BAE">
        <w:t>In the case of mid/high rise condominium association policies no time element coverage is assumed, so it is not modeled</w:t>
      </w:r>
      <w:r w:rsidR="00A4454E">
        <w:t>.</w:t>
      </w:r>
    </w:p>
    <w:p w14:paraId="4945709A" w14:textId="77777777" w:rsidR="00A4454E" w:rsidRDefault="00A4454E" w:rsidP="00A4454E">
      <w:pPr>
        <w:keepNext/>
        <w:rPr>
          <w:u w:val="single"/>
          <w:rPrChange w:id="16396" w:author="Weber" w:date="2014-10-29T03:09:00Z">
            <w:rPr/>
          </w:rPrChange>
        </w:rPr>
        <w:pPrChange w:id="16397" w:author="Weber" w:date="2014-10-29T03:09:00Z">
          <w:pPr/>
        </w:pPrChange>
      </w:pPr>
    </w:p>
    <w:p w14:paraId="3C4C8FB5" w14:textId="77777777" w:rsidR="0079525A" w:rsidRPr="00CF0E3E" w:rsidRDefault="00E03821" w:rsidP="00E03821">
      <w:pPr>
        <w:pStyle w:val="DiscNumber"/>
        <w:numPr>
          <w:ilvl w:val="0"/>
          <w:numId w:val="1"/>
        </w:numPr>
        <w:pPrChange w:id="16398" w:author="Weber" w:date="2014-10-29T03:09:00Z">
          <w:pPr>
            <w:pStyle w:val="DiscNumber"/>
          </w:pPr>
        </w:pPrChange>
      </w:pPr>
      <w:moveFromRangeStart w:id="16399" w:author="Weber" w:date="2014-10-29T03:09:00Z" w:name="move402315621"/>
      <w:moveFrom w:id="16400" w:author="Weber" w:date="2014-10-29T03:09:00Z">
        <w:r>
          <w:t>Describe the relationship between building structure and appurtenant structure vulnerability functions.</w:t>
        </w:r>
      </w:moveFrom>
    </w:p>
    <w:p w14:paraId="6031DECE" w14:textId="77777777" w:rsidR="0079525A" w:rsidRDefault="0079525A" w:rsidP="0079525A"/>
    <w:p w14:paraId="743D6CAF" w14:textId="77777777" w:rsidR="0079525A" w:rsidRPr="00A41BAE" w:rsidRDefault="004D5B30" w:rsidP="0079525A">
      <w:moveFrom w:id="16401" w:author="Weber" w:date="2014-10-29T03:09:00Z">
        <w:r w:rsidRPr="00A41BAE">
          <w:t>Appurtenant structures are not attached to the dwelling or main residence of the home, but are located on the insured property. These types of structures could include detached garages, guesthouses, pool houses, sheds, gazebos, patio covers, patio decks, swimming pools, spas, etc. Insurance claims data reveal no obvious relationship between building damage and appurtenant structure claims. The variability of the structures covered by an appurtenant structure policy may be responsible for this result.  Consequently, building structures and appurtenant structures vulnerability functions were developed independently from each other.</w:t>
        </w:r>
      </w:moveFrom>
    </w:p>
    <w:p w14:paraId="737F6C55" w14:textId="77777777" w:rsidR="0079525A" w:rsidRDefault="0079525A" w:rsidP="0079525A">
      <w:pPr>
        <w:rPr>
          <w:b/>
          <w:i/>
        </w:rPr>
      </w:pPr>
    </w:p>
    <w:moveFromRangeEnd w:id="16399"/>
    <w:p w14:paraId="1AAFB2D8" w14:textId="77777777" w:rsidR="0079525A" w:rsidRDefault="0079525A" w:rsidP="00E03821">
      <w:pPr>
        <w:pStyle w:val="DiscNumber"/>
        <w:numPr>
          <w:ilvl w:val="0"/>
          <w:numId w:val="1"/>
        </w:numPr>
        <w:pPrChange w:id="16402" w:author="Weber" w:date="2014-10-29T03:09:00Z">
          <w:pPr>
            <w:pStyle w:val="DiscNumber"/>
          </w:pPr>
        </w:pPrChange>
      </w:pPr>
      <w:del w:id="16403" w:author="Weber" w:date="2014-10-29T03:09:00Z">
        <w:r w:rsidRPr="00CF0E3E">
          <w:delText>Identify the assumptions used to develop vulnerability functions for unknown residential construction types</w:delText>
        </w:r>
      </w:del>
      <w:moveFromRangeStart w:id="16404" w:author="Weber" w:date="2014-10-29T03:09:00Z" w:name="move402315623"/>
      <w:moveFrom w:id="16405" w:author="Weber" w:date="2014-10-29T03:09:00Z">
        <w:r w:rsidR="00E03821">
          <w:t>.</w:t>
        </w:r>
      </w:moveFrom>
    </w:p>
    <w:p w14:paraId="616CD0C6" w14:textId="77777777" w:rsidR="0079525A" w:rsidRPr="00C65510" w:rsidRDefault="0079525A" w:rsidP="00277C8D">
      <w:pPr>
        <w:pStyle w:val="DiscNumber"/>
        <w:keepNext/>
        <w:numPr>
          <w:ilvl w:val="0"/>
          <w:numId w:val="0"/>
        </w:numPr>
        <w:ind w:left="90"/>
        <w:rPr>
          <w:b w:val="0"/>
          <w:i w:val="0"/>
        </w:rPr>
        <w:pPrChange w:id="16406" w:author="Weber" w:date="2014-10-29T03:09:00Z">
          <w:pPr>
            <w:pStyle w:val="DiscNumber"/>
            <w:numPr>
              <w:numId w:val="0"/>
            </w:numPr>
            <w:ind w:left="0" w:firstLine="0"/>
          </w:pPr>
        </w:pPrChange>
      </w:pPr>
    </w:p>
    <w:p w14:paraId="43A1FDD9" w14:textId="77777777" w:rsidR="0079525A" w:rsidRPr="00A41BAE" w:rsidRDefault="004D5B30" w:rsidP="0079525A">
      <w:pPr>
        <w:rPr>
          <w:del w:id="16407" w:author="Weber" w:date="2014-10-29T03:09:00Z"/>
        </w:rPr>
      </w:pPr>
      <w:moveFrom w:id="16408" w:author="Weber" w:date="2014-10-29T03:09:00Z">
        <w:r w:rsidRPr="00A41BAE">
          <w:t xml:space="preserve">The engineering team designed a mapping tool </w:t>
        </w:r>
      </w:moveFrom>
      <w:moveFromRangeEnd w:id="16404"/>
      <w:del w:id="16409" w:author="Weber" w:date="2014-10-29T03:09:00Z">
        <w:r w:rsidR="0079525A" w:rsidRPr="00A41BAE">
          <w:delText xml:space="preserve">that can be used to read a policy and assign building characteristics, if unknown or other, on the basis of building population statistics and year built, where the year built serves as a proxy for the strength of the building. The process is summarized in </w:delText>
        </w:r>
        <w:r w:rsidR="00404554">
          <w:delText>Table 22</w:delText>
        </w:r>
        <w:r w:rsidR="0079525A" w:rsidRPr="00A41BAE">
          <w:delText>.</w:delText>
        </w:r>
      </w:del>
      <w:moveFromRangeStart w:id="16410" w:author="Weber" w:date="2014-10-29T03:09:00Z" w:name="move402315624"/>
      <w:moveFrom w:id="16411" w:author="Weber" w:date="2014-10-29T03:09:00Z">
        <w:r w:rsidRPr="00A41BAE">
          <w:t xml:space="preserve"> Once all the unknown parameters in the policy have been defined, an unweighted vulnerability matrix based on the corresponding combination of parameters can then be assigned. </w:t>
        </w:r>
      </w:moveFrom>
      <w:moveFromRangeEnd w:id="16410"/>
      <w:del w:id="16412" w:author="Weber" w:date="2014-10-29T03:09:00Z">
        <w:r w:rsidR="0079525A" w:rsidRPr="00A41BAE">
          <w:delText xml:space="preserve">If the number of unknown parameters exceeds a certain threshold defined by the user of the program, he or she always has the choice of using a weighted matrix or age-weighted matrix instead. </w:delText>
        </w:r>
      </w:del>
    </w:p>
    <w:p w14:paraId="38945409" w14:textId="77777777" w:rsidR="0079525A" w:rsidRPr="00A41BAE" w:rsidRDefault="0079525A" w:rsidP="0079525A">
      <w:pPr>
        <w:ind w:left="360"/>
        <w:rPr>
          <w:del w:id="16413" w:author="Weber" w:date="2014-10-29T03:09:00Z"/>
        </w:rPr>
      </w:pPr>
    </w:p>
    <w:p w14:paraId="2D68ADD2" w14:textId="77777777" w:rsidR="0079525A" w:rsidRDefault="0079525A" w:rsidP="0079525A">
      <w:pPr>
        <w:rPr>
          <w:del w:id="16414" w:author="Weber" w:date="2014-10-29T03:09:00Z"/>
        </w:rPr>
      </w:pPr>
      <w:del w:id="16415" w:author="Weber" w:date="2014-10-29T03:09:00Z">
        <w:r w:rsidRPr="00A41BAE">
          <w:delText xml:space="preserve">In the few cases in which a policy in a portfolio has a combination of parameters that would result in a vulnerability matrix different than any of the existing matrices in the library of the FPHLM, the program assigns to the policy a so-called “other” weighted </w:delText>
        </w:r>
        <w:r w:rsidRPr="00344DC1">
          <w:delText xml:space="preserve">matrix (see </w:delText>
        </w:r>
        <w:r w:rsidR="00067426">
          <w:delText xml:space="preserve">Table 22 </w:delText>
        </w:r>
        <w:r w:rsidRPr="00A41BAE">
          <w:delText>below). The “other” matrices are an average of timber and masonry matrices.</w:delText>
        </w:r>
      </w:del>
    </w:p>
    <w:p w14:paraId="23E10EE2" w14:textId="77777777" w:rsidR="0079525A" w:rsidRDefault="0079525A" w:rsidP="0079525A">
      <w:pPr>
        <w:rPr>
          <w:del w:id="16416" w:author="Weber" w:date="2014-10-29T03:09:00Z"/>
        </w:rPr>
      </w:pPr>
    </w:p>
    <w:p w14:paraId="0C04B36B" w14:textId="77777777" w:rsidR="0079525A" w:rsidRPr="00A41BAE" w:rsidRDefault="0079525A" w:rsidP="0079525A">
      <w:pPr>
        <w:rPr>
          <w:del w:id="16417" w:author="Weber" w:date="2014-10-29T03:09:00Z"/>
        </w:rPr>
      </w:pPr>
    </w:p>
    <w:p w14:paraId="2B63D601" w14:textId="77777777" w:rsidR="0079525A" w:rsidRDefault="0079525A">
      <w:pPr>
        <w:rPr>
          <w:del w:id="16418" w:author="Weber" w:date="2014-10-29T03:09:00Z"/>
          <w:lang w:eastAsia="en-US"/>
        </w:rPr>
      </w:pPr>
    </w:p>
    <w:p w14:paraId="3015BECE" w14:textId="77777777" w:rsidR="0079525A" w:rsidRDefault="0079525A">
      <w:pPr>
        <w:rPr>
          <w:del w:id="16419" w:author="Weber" w:date="2014-10-29T03:09:00Z"/>
          <w:lang w:eastAsia="en-US"/>
        </w:rPr>
      </w:pPr>
    </w:p>
    <w:p w14:paraId="035296D5" w14:textId="77777777" w:rsidR="004D5B30" w:rsidRPr="00C65510" w:rsidRDefault="0079525A" w:rsidP="00E461CF">
      <w:pPr>
        <w:pStyle w:val="Caption"/>
        <w:keepNext/>
        <w:jc w:val="center"/>
        <w:rPr>
          <w:color w:val="auto"/>
          <w:sz w:val="22"/>
        </w:rPr>
      </w:pPr>
      <w:bookmarkStart w:id="16420" w:name="_Ref341099455"/>
      <w:bookmarkStart w:id="16421" w:name="_Toc341089135"/>
      <w:bookmarkStart w:id="16422" w:name="_Toc341090905"/>
      <w:bookmarkStart w:id="16423" w:name="_Toc341100768"/>
      <w:del w:id="16424" w:author="Weber" w:date="2014-10-29T03:09:00Z">
        <w:r w:rsidRPr="00277C8D">
          <w:rPr>
            <w:color w:val="auto"/>
            <w:sz w:val="22"/>
            <w:szCs w:val="22"/>
          </w:rPr>
          <w:delText xml:space="preserve">Table </w:delText>
        </w:r>
        <w:r w:rsidRPr="00277C8D">
          <w:rPr>
            <w:color w:val="auto"/>
            <w:sz w:val="22"/>
            <w:szCs w:val="22"/>
          </w:rPr>
          <w:fldChar w:fldCharType="begin"/>
        </w:r>
        <w:r w:rsidRPr="00277C8D">
          <w:rPr>
            <w:color w:val="auto"/>
            <w:sz w:val="22"/>
            <w:szCs w:val="22"/>
          </w:rPr>
          <w:delInstrText xml:space="preserve"> SEQ Table \* ARABIC </w:delInstrText>
        </w:r>
        <w:r w:rsidRPr="00277C8D">
          <w:rPr>
            <w:color w:val="auto"/>
            <w:sz w:val="22"/>
            <w:szCs w:val="22"/>
          </w:rPr>
          <w:fldChar w:fldCharType="separate"/>
        </w:r>
        <w:r w:rsidR="00D32455">
          <w:rPr>
            <w:noProof/>
            <w:color w:val="auto"/>
            <w:sz w:val="22"/>
            <w:szCs w:val="22"/>
          </w:rPr>
          <w:delText>22</w:delText>
        </w:r>
        <w:r w:rsidRPr="00277C8D">
          <w:rPr>
            <w:color w:val="auto"/>
            <w:sz w:val="22"/>
            <w:szCs w:val="22"/>
          </w:rPr>
          <w:fldChar w:fldCharType="end"/>
        </w:r>
        <w:bookmarkEnd w:id="16420"/>
        <w:r w:rsidRPr="00277C8D">
          <w:rPr>
            <w:color w:val="auto"/>
            <w:sz w:val="22"/>
            <w:szCs w:val="22"/>
          </w:rPr>
          <w:delText>.</w:delText>
        </w:r>
      </w:del>
      <w:moveFromRangeStart w:id="16425" w:author="Weber" w:date="2014-10-29T03:09:00Z" w:name="move402315625"/>
      <w:moveFrom w:id="16426" w:author="Weber" w:date="2014-10-29T03:09:00Z">
        <w:r w:rsidR="00E461CF" w:rsidRPr="00E461CF">
          <w:rPr>
            <w:rFonts w:cs="Times New Roman"/>
            <w:color w:val="auto"/>
            <w:sz w:val="22"/>
            <w:szCs w:val="22"/>
          </w:rPr>
          <w:t xml:space="preserve"> Assignment of vulnerability matrix depending on data availability in insurance portfolios.</w:t>
        </w:r>
        <w:bookmarkEnd w:id="16421"/>
        <w:bookmarkEnd w:id="16422"/>
        <w:bookmarkEnd w:id="16423"/>
      </w:moveFrom>
    </w:p>
    <w:tbl>
      <w:tblPr>
        <w:tblW w:w="100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Change w:id="16427" w:author="Weber" w:date="2014-10-29T03:09:00Z">
          <w:tblPr>
            <w:tblW w:w="100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PrChange>
      </w:tblPr>
      <w:tblGrid>
        <w:gridCol w:w="1310"/>
        <w:gridCol w:w="1087"/>
        <w:gridCol w:w="1146"/>
        <w:gridCol w:w="991"/>
        <w:gridCol w:w="921"/>
        <w:gridCol w:w="921"/>
        <w:gridCol w:w="1202"/>
        <w:gridCol w:w="2502"/>
        <w:tblGridChange w:id="16428">
          <w:tblGrid>
            <w:gridCol w:w="1310"/>
            <w:gridCol w:w="1087"/>
            <w:gridCol w:w="1146"/>
            <w:gridCol w:w="991"/>
            <w:gridCol w:w="921"/>
            <w:gridCol w:w="921"/>
            <w:gridCol w:w="1049"/>
            <w:gridCol w:w="2655"/>
          </w:tblGrid>
        </w:tblGridChange>
      </w:tblGrid>
      <w:tr w:rsidR="004D5B30" w:rsidRPr="0039385F" w14:paraId="2CD0E6D3" w14:textId="77777777" w:rsidTr="004527CD">
        <w:trPr>
          <w:trHeight w:val="823"/>
          <w:tblHeader/>
          <w:trPrChange w:id="16429" w:author="Weber" w:date="2014-10-29T03:09:00Z">
            <w:trPr>
              <w:trHeight w:val="823"/>
              <w:tblHeader/>
            </w:trPr>
          </w:trPrChange>
        </w:trPr>
        <w:tc>
          <w:tcPr>
            <w:tcW w:w="1310" w:type="dxa"/>
            <w:tcPrChange w:id="16430" w:author="Weber" w:date="2014-10-29T03:09:00Z">
              <w:tcPr>
                <w:tcW w:w="1332" w:type="dxa"/>
              </w:tcPr>
            </w:tcPrChange>
          </w:tcPr>
          <w:p w14:paraId="1271143E" w14:textId="77777777" w:rsidR="004D5B30" w:rsidRPr="00277C8D" w:rsidRDefault="004D5B30" w:rsidP="004527CD">
            <w:pPr>
              <w:rPr>
                <w:sz w:val="22"/>
                <w:szCs w:val="22"/>
              </w:rPr>
            </w:pPr>
            <w:moveFrom w:id="16431" w:author="Weber" w:date="2014-10-29T03:09:00Z">
              <w:r w:rsidRPr="00277C8D">
                <w:rPr>
                  <w:sz w:val="22"/>
                  <w:szCs w:val="22"/>
                </w:rPr>
                <w:t>Data in Insurance Portfolio</w:t>
              </w:r>
            </w:moveFrom>
          </w:p>
        </w:tc>
        <w:tc>
          <w:tcPr>
            <w:tcW w:w="1087" w:type="dxa"/>
            <w:tcBorders>
              <w:right w:val="single" w:sz="4" w:space="0" w:color="auto"/>
            </w:tcBorders>
            <w:tcPrChange w:id="16432" w:author="Weber" w:date="2014-10-29T03:09:00Z">
              <w:tcPr>
                <w:tcW w:w="1105" w:type="dxa"/>
                <w:tcBorders>
                  <w:right w:val="single" w:sz="4" w:space="0" w:color="auto"/>
                </w:tcBorders>
              </w:tcPr>
            </w:tcPrChange>
          </w:tcPr>
          <w:p w14:paraId="17223E1C" w14:textId="77777777" w:rsidR="004D5B30" w:rsidRPr="00277C8D" w:rsidRDefault="004D5B30" w:rsidP="004527CD">
            <w:pPr>
              <w:rPr>
                <w:sz w:val="22"/>
                <w:szCs w:val="22"/>
              </w:rPr>
            </w:pPr>
            <w:moveFrom w:id="16433" w:author="Weber" w:date="2014-10-29T03:09:00Z">
              <w:r w:rsidRPr="00277C8D">
                <w:rPr>
                  <w:sz w:val="22"/>
                  <w:szCs w:val="22"/>
                </w:rPr>
                <w:t>Year Built</w:t>
              </w:r>
            </w:moveFrom>
          </w:p>
        </w:tc>
        <w:tc>
          <w:tcPr>
            <w:tcW w:w="1146" w:type="dxa"/>
            <w:tcBorders>
              <w:left w:val="single" w:sz="4" w:space="0" w:color="auto"/>
            </w:tcBorders>
            <w:tcPrChange w:id="16434" w:author="Weber" w:date="2014-10-29T03:09:00Z">
              <w:tcPr>
                <w:tcW w:w="1165" w:type="dxa"/>
                <w:tcBorders>
                  <w:left w:val="single" w:sz="4" w:space="0" w:color="auto"/>
                </w:tcBorders>
              </w:tcPr>
            </w:tcPrChange>
          </w:tcPr>
          <w:p w14:paraId="17B56967" w14:textId="77777777" w:rsidR="004D5B30" w:rsidRPr="00277C8D" w:rsidRDefault="004D5B30" w:rsidP="004527CD">
            <w:pPr>
              <w:rPr>
                <w:sz w:val="22"/>
                <w:szCs w:val="22"/>
              </w:rPr>
            </w:pPr>
            <w:moveFrom w:id="16435" w:author="Weber" w:date="2014-10-29T03:09:00Z">
              <w:r w:rsidRPr="00277C8D">
                <w:rPr>
                  <w:sz w:val="22"/>
                  <w:szCs w:val="22"/>
                </w:rPr>
                <w:t>Exterior Wall</w:t>
              </w:r>
            </w:moveFrom>
          </w:p>
        </w:tc>
        <w:tc>
          <w:tcPr>
            <w:tcW w:w="991" w:type="dxa"/>
            <w:tcBorders>
              <w:right w:val="single" w:sz="4" w:space="0" w:color="auto"/>
            </w:tcBorders>
            <w:tcPrChange w:id="16436" w:author="Weber" w:date="2014-10-29T03:09:00Z">
              <w:tcPr>
                <w:tcW w:w="1007" w:type="dxa"/>
                <w:tcBorders>
                  <w:right w:val="single" w:sz="4" w:space="0" w:color="auto"/>
                </w:tcBorders>
              </w:tcPr>
            </w:tcPrChange>
          </w:tcPr>
          <w:p w14:paraId="259954DC" w14:textId="77777777" w:rsidR="004D5B30" w:rsidRPr="00277C8D" w:rsidRDefault="004D5B30" w:rsidP="004527CD">
            <w:pPr>
              <w:rPr>
                <w:sz w:val="22"/>
                <w:szCs w:val="22"/>
              </w:rPr>
            </w:pPr>
            <w:moveFrom w:id="16437" w:author="Weber" w:date="2014-10-29T03:09:00Z">
              <w:r w:rsidRPr="00277C8D">
                <w:rPr>
                  <w:sz w:val="22"/>
                  <w:szCs w:val="22"/>
                </w:rPr>
                <w:t>No. of Story</w:t>
              </w:r>
            </w:moveFrom>
          </w:p>
        </w:tc>
        <w:tc>
          <w:tcPr>
            <w:tcW w:w="921" w:type="dxa"/>
            <w:tcBorders>
              <w:left w:val="single" w:sz="4" w:space="0" w:color="auto"/>
              <w:right w:val="single" w:sz="4" w:space="0" w:color="auto"/>
            </w:tcBorders>
            <w:tcPrChange w:id="16438" w:author="Weber" w:date="2014-10-29T03:09:00Z">
              <w:tcPr>
                <w:tcW w:w="935" w:type="dxa"/>
                <w:tcBorders>
                  <w:left w:val="single" w:sz="4" w:space="0" w:color="auto"/>
                  <w:right w:val="single" w:sz="4" w:space="0" w:color="auto"/>
                </w:tcBorders>
              </w:tcPr>
            </w:tcPrChange>
          </w:tcPr>
          <w:p w14:paraId="0659377E" w14:textId="77777777" w:rsidR="004D5B30" w:rsidRPr="00277C8D" w:rsidRDefault="004D5B30" w:rsidP="004527CD">
            <w:pPr>
              <w:rPr>
                <w:sz w:val="22"/>
                <w:szCs w:val="22"/>
              </w:rPr>
            </w:pPr>
            <w:moveFrom w:id="16439" w:author="Weber" w:date="2014-10-29T03:09:00Z">
              <w:r w:rsidRPr="00277C8D">
                <w:rPr>
                  <w:sz w:val="22"/>
                  <w:szCs w:val="22"/>
                </w:rPr>
                <w:t>Roof Shape</w:t>
              </w:r>
            </w:moveFrom>
          </w:p>
        </w:tc>
        <w:tc>
          <w:tcPr>
            <w:tcW w:w="921" w:type="dxa"/>
            <w:tcBorders>
              <w:left w:val="single" w:sz="4" w:space="0" w:color="auto"/>
              <w:right w:val="single" w:sz="4" w:space="0" w:color="auto"/>
            </w:tcBorders>
            <w:tcPrChange w:id="16440" w:author="Weber" w:date="2014-10-29T03:09:00Z">
              <w:tcPr>
                <w:tcW w:w="935" w:type="dxa"/>
                <w:tcBorders>
                  <w:left w:val="single" w:sz="4" w:space="0" w:color="auto"/>
                  <w:right w:val="single" w:sz="4" w:space="0" w:color="auto"/>
                </w:tcBorders>
              </w:tcPr>
            </w:tcPrChange>
          </w:tcPr>
          <w:p w14:paraId="27B29FC3" w14:textId="77777777" w:rsidR="004D5B30" w:rsidRPr="00277C8D" w:rsidRDefault="004D5B30" w:rsidP="004527CD">
            <w:pPr>
              <w:rPr>
                <w:sz w:val="22"/>
                <w:szCs w:val="22"/>
              </w:rPr>
            </w:pPr>
            <w:moveFrom w:id="16441" w:author="Weber" w:date="2014-10-29T03:09:00Z">
              <w:r w:rsidRPr="00277C8D">
                <w:rPr>
                  <w:sz w:val="22"/>
                  <w:szCs w:val="22"/>
                </w:rPr>
                <w:t>Roof Cover</w:t>
              </w:r>
            </w:moveFrom>
          </w:p>
        </w:tc>
        <w:tc>
          <w:tcPr>
            <w:tcW w:w="1202" w:type="dxa"/>
            <w:tcBorders>
              <w:left w:val="single" w:sz="4" w:space="0" w:color="auto"/>
              <w:right w:val="single" w:sz="4" w:space="0" w:color="auto"/>
            </w:tcBorders>
            <w:tcPrChange w:id="16442" w:author="Weber" w:date="2014-10-29T03:09:00Z">
              <w:tcPr>
                <w:tcW w:w="1066" w:type="dxa"/>
                <w:tcBorders>
                  <w:left w:val="single" w:sz="4" w:space="0" w:color="auto"/>
                  <w:right w:val="single" w:sz="4" w:space="0" w:color="auto"/>
                </w:tcBorders>
              </w:tcPr>
            </w:tcPrChange>
          </w:tcPr>
          <w:p w14:paraId="0AA7BE28" w14:textId="77777777" w:rsidR="004D5B30" w:rsidRPr="00277C8D" w:rsidRDefault="004D5B30" w:rsidP="004527CD">
            <w:pPr>
              <w:rPr>
                <w:sz w:val="22"/>
                <w:szCs w:val="22"/>
              </w:rPr>
            </w:pPr>
            <w:moveFrom w:id="16443" w:author="Weber" w:date="2014-10-29T03:09:00Z">
              <w:r w:rsidRPr="00277C8D">
                <w:rPr>
                  <w:sz w:val="22"/>
                  <w:szCs w:val="22"/>
                </w:rPr>
                <w:t>Opening Protection</w:t>
              </w:r>
            </w:moveFrom>
          </w:p>
        </w:tc>
        <w:tc>
          <w:tcPr>
            <w:tcW w:w="2502" w:type="dxa"/>
            <w:tcBorders>
              <w:left w:val="single" w:sz="4" w:space="0" w:color="auto"/>
            </w:tcBorders>
            <w:tcPrChange w:id="16444" w:author="Weber" w:date="2014-10-29T03:09:00Z">
              <w:tcPr>
                <w:tcW w:w="2706" w:type="dxa"/>
                <w:tcBorders>
                  <w:left w:val="single" w:sz="4" w:space="0" w:color="auto"/>
                </w:tcBorders>
              </w:tcPr>
            </w:tcPrChange>
          </w:tcPr>
          <w:p w14:paraId="6036AE7D" w14:textId="77777777" w:rsidR="004D5B30" w:rsidRPr="00277C8D" w:rsidRDefault="004D5B30" w:rsidP="004527CD">
            <w:pPr>
              <w:rPr>
                <w:sz w:val="22"/>
                <w:szCs w:val="22"/>
              </w:rPr>
            </w:pPr>
            <w:moveFrom w:id="16445" w:author="Weber" w:date="2014-10-29T03:09:00Z">
              <w:r w:rsidRPr="00277C8D">
                <w:rPr>
                  <w:sz w:val="22"/>
                  <w:szCs w:val="22"/>
                </w:rPr>
                <w:t>Vulnerability Matrix</w:t>
              </w:r>
            </w:moveFrom>
          </w:p>
        </w:tc>
      </w:tr>
      <w:tr w:rsidR="004D5B30" w:rsidRPr="0039385F" w14:paraId="007581E2" w14:textId="77777777" w:rsidTr="004527CD">
        <w:trPr>
          <w:trHeight w:val="564"/>
          <w:trPrChange w:id="16446" w:author="Weber" w:date="2014-10-29T03:09:00Z">
            <w:trPr>
              <w:trHeight w:val="564"/>
            </w:trPr>
          </w:trPrChange>
        </w:trPr>
        <w:tc>
          <w:tcPr>
            <w:tcW w:w="1310" w:type="dxa"/>
            <w:tcPrChange w:id="16447" w:author="Weber" w:date="2014-10-29T03:09:00Z">
              <w:tcPr>
                <w:tcW w:w="1332" w:type="dxa"/>
              </w:tcPr>
            </w:tcPrChange>
          </w:tcPr>
          <w:p w14:paraId="6533F854" w14:textId="77777777" w:rsidR="004D5B30" w:rsidRPr="00277C8D" w:rsidRDefault="004D5B30" w:rsidP="004527CD">
            <w:pPr>
              <w:rPr>
                <w:sz w:val="22"/>
                <w:szCs w:val="22"/>
              </w:rPr>
            </w:pPr>
            <w:moveFrom w:id="16448" w:author="Weber" w:date="2014-10-29T03:09:00Z">
              <w:r w:rsidRPr="00277C8D">
                <w:rPr>
                  <w:sz w:val="22"/>
                  <w:szCs w:val="22"/>
                </w:rPr>
                <w:t>Case 1</w:t>
              </w:r>
            </w:moveFrom>
          </w:p>
        </w:tc>
        <w:tc>
          <w:tcPr>
            <w:tcW w:w="1087" w:type="dxa"/>
            <w:tcBorders>
              <w:right w:val="single" w:sz="4" w:space="0" w:color="auto"/>
            </w:tcBorders>
            <w:tcPrChange w:id="16449" w:author="Weber" w:date="2014-10-29T03:09:00Z">
              <w:tcPr>
                <w:tcW w:w="1105" w:type="dxa"/>
                <w:tcBorders>
                  <w:right w:val="single" w:sz="4" w:space="0" w:color="auto"/>
                </w:tcBorders>
              </w:tcPr>
            </w:tcPrChange>
          </w:tcPr>
          <w:p w14:paraId="15CA99E4" w14:textId="77777777" w:rsidR="004D5B30" w:rsidRPr="00277C8D" w:rsidRDefault="004D5B30" w:rsidP="004527CD">
            <w:pPr>
              <w:rPr>
                <w:sz w:val="22"/>
                <w:szCs w:val="22"/>
              </w:rPr>
            </w:pPr>
            <w:moveFrom w:id="16450" w:author="Weber" w:date="2014-10-29T03:09:00Z">
              <w:r w:rsidRPr="00277C8D">
                <w:rPr>
                  <w:sz w:val="22"/>
                  <w:szCs w:val="22"/>
                </w:rPr>
                <w:t xml:space="preserve">known </w:t>
              </w:r>
            </w:moveFrom>
          </w:p>
        </w:tc>
        <w:tc>
          <w:tcPr>
            <w:tcW w:w="1146" w:type="dxa"/>
            <w:tcBorders>
              <w:left w:val="single" w:sz="4" w:space="0" w:color="auto"/>
            </w:tcBorders>
            <w:tcPrChange w:id="16451" w:author="Weber" w:date="2014-10-29T03:09:00Z">
              <w:tcPr>
                <w:tcW w:w="1165" w:type="dxa"/>
                <w:tcBorders>
                  <w:left w:val="single" w:sz="4" w:space="0" w:color="auto"/>
                </w:tcBorders>
              </w:tcPr>
            </w:tcPrChange>
          </w:tcPr>
          <w:p w14:paraId="187E7E79" w14:textId="77777777" w:rsidR="004D5B30" w:rsidRPr="00277C8D" w:rsidRDefault="004D5B30" w:rsidP="004527CD">
            <w:pPr>
              <w:rPr>
                <w:sz w:val="22"/>
                <w:szCs w:val="22"/>
              </w:rPr>
            </w:pPr>
            <w:moveFrom w:id="16452" w:author="Weber" w:date="2014-10-29T03:09:00Z">
              <w:r w:rsidRPr="00277C8D">
                <w:rPr>
                  <w:sz w:val="22"/>
                  <w:szCs w:val="22"/>
                </w:rPr>
                <w:t>known</w:t>
              </w:r>
            </w:moveFrom>
          </w:p>
        </w:tc>
        <w:tc>
          <w:tcPr>
            <w:tcW w:w="991" w:type="dxa"/>
            <w:tcBorders>
              <w:right w:val="single" w:sz="4" w:space="0" w:color="auto"/>
            </w:tcBorders>
            <w:tcPrChange w:id="16453" w:author="Weber" w:date="2014-10-29T03:09:00Z">
              <w:tcPr>
                <w:tcW w:w="1007" w:type="dxa"/>
                <w:tcBorders>
                  <w:right w:val="single" w:sz="4" w:space="0" w:color="auto"/>
                </w:tcBorders>
              </w:tcPr>
            </w:tcPrChange>
          </w:tcPr>
          <w:p w14:paraId="47C695BD" w14:textId="77777777" w:rsidR="004D5B30" w:rsidRPr="00277C8D" w:rsidRDefault="004D5B30" w:rsidP="004527CD">
            <w:pPr>
              <w:rPr>
                <w:sz w:val="22"/>
                <w:szCs w:val="22"/>
              </w:rPr>
            </w:pPr>
            <w:moveFrom w:id="16454" w:author="Weber" w:date="2014-10-29T03:09:00Z">
              <w:r w:rsidRPr="00277C8D">
                <w:rPr>
                  <w:sz w:val="22"/>
                  <w:szCs w:val="22"/>
                </w:rPr>
                <w:t>known</w:t>
              </w:r>
            </w:moveFrom>
          </w:p>
        </w:tc>
        <w:tc>
          <w:tcPr>
            <w:tcW w:w="921" w:type="dxa"/>
            <w:tcBorders>
              <w:left w:val="single" w:sz="4" w:space="0" w:color="auto"/>
              <w:right w:val="single" w:sz="4" w:space="0" w:color="auto"/>
            </w:tcBorders>
            <w:tcPrChange w:id="16455" w:author="Weber" w:date="2014-10-29T03:09:00Z">
              <w:tcPr>
                <w:tcW w:w="935" w:type="dxa"/>
                <w:tcBorders>
                  <w:left w:val="single" w:sz="4" w:space="0" w:color="auto"/>
                  <w:right w:val="single" w:sz="4" w:space="0" w:color="auto"/>
                </w:tcBorders>
              </w:tcPr>
            </w:tcPrChange>
          </w:tcPr>
          <w:p w14:paraId="286B4CD4" w14:textId="77777777" w:rsidR="004D5B30" w:rsidRPr="00277C8D" w:rsidRDefault="004D5B30" w:rsidP="004527CD">
            <w:pPr>
              <w:rPr>
                <w:sz w:val="22"/>
                <w:szCs w:val="22"/>
              </w:rPr>
            </w:pPr>
            <w:moveFrom w:id="16456" w:author="Weber" w:date="2014-10-29T03:09:00Z">
              <w:r w:rsidRPr="00277C8D">
                <w:rPr>
                  <w:sz w:val="22"/>
                  <w:szCs w:val="22"/>
                </w:rPr>
                <w:t>known</w:t>
              </w:r>
            </w:moveFrom>
          </w:p>
        </w:tc>
        <w:tc>
          <w:tcPr>
            <w:tcW w:w="921" w:type="dxa"/>
            <w:tcBorders>
              <w:left w:val="single" w:sz="4" w:space="0" w:color="auto"/>
              <w:right w:val="single" w:sz="4" w:space="0" w:color="auto"/>
            </w:tcBorders>
            <w:tcPrChange w:id="16457" w:author="Weber" w:date="2014-10-29T03:09:00Z">
              <w:tcPr>
                <w:tcW w:w="935" w:type="dxa"/>
                <w:tcBorders>
                  <w:left w:val="single" w:sz="4" w:space="0" w:color="auto"/>
                  <w:right w:val="single" w:sz="4" w:space="0" w:color="auto"/>
                </w:tcBorders>
              </w:tcPr>
            </w:tcPrChange>
          </w:tcPr>
          <w:p w14:paraId="376F1A56" w14:textId="77777777" w:rsidR="004D5B30" w:rsidRPr="00277C8D" w:rsidRDefault="004D5B30" w:rsidP="004527CD">
            <w:pPr>
              <w:rPr>
                <w:sz w:val="22"/>
                <w:szCs w:val="22"/>
              </w:rPr>
            </w:pPr>
            <w:moveFrom w:id="16458" w:author="Weber" w:date="2014-10-29T03:09:00Z">
              <w:r w:rsidRPr="00277C8D">
                <w:rPr>
                  <w:sz w:val="22"/>
                  <w:szCs w:val="22"/>
                </w:rPr>
                <w:t>known</w:t>
              </w:r>
            </w:moveFrom>
          </w:p>
        </w:tc>
        <w:tc>
          <w:tcPr>
            <w:tcW w:w="1202" w:type="dxa"/>
            <w:tcBorders>
              <w:left w:val="single" w:sz="4" w:space="0" w:color="auto"/>
              <w:right w:val="single" w:sz="4" w:space="0" w:color="auto"/>
            </w:tcBorders>
            <w:tcPrChange w:id="16459" w:author="Weber" w:date="2014-10-29T03:09:00Z">
              <w:tcPr>
                <w:tcW w:w="1066" w:type="dxa"/>
                <w:tcBorders>
                  <w:left w:val="single" w:sz="4" w:space="0" w:color="auto"/>
                  <w:right w:val="single" w:sz="4" w:space="0" w:color="auto"/>
                </w:tcBorders>
              </w:tcPr>
            </w:tcPrChange>
          </w:tcPr>
          <w:p w14:paraId="3C522D5C" w14:textId="77777777" w:rsidR="004D5B30" w:rsidRPr="00277C8D" w:rsidRDefault="004D5B30" w:rsidP="004527CD">
            <w:pPr>
              <w:rPr>
                <w:sz w:val="22"/>
                <w:szCs w:val="22"/>
              </w:rPr>
            </w:pPr>
            <w:moveFrom w:id="16460" w:author="Weber" w:date="2014-10-29T03:09:00Z">
              <w:r w:rsidRPr="00277C8D">
                <w:rPr>
                  <w:sz w:val="22"/>
                  <w:szCs w:val="22"/>
                </w:rPr>
                <w:t>known</w:t>
              </w:r>
            </w:moveFrom>
          </w:p>
        </w:tc>
        <w:tc>
          <w:tcPr>
            <w:tcW w:w="2502" w:type="dxa"/>
            <w:tcBorders>
              <w:left w:val="single" w:sz="4" w:space="0" w:color="auto"/>
            </w:tcBorders>
            <w:tcPrChange w:id="16461" w:author="Weber" w:date="2014-10-29T03:09:00Z">
              <w:tcPr>
                <w:tcW w:w="2706" w:type="dxa"/>
                <w:tcBorders>
                  <w:left w:val="single" w:sz="4" w:space="0" w:color="auto"/>
                </w:tcBorders>
              </w:tcPr>
            </w:tcPrChange>
          </w:tcPr>
          <w:p w14:paraId="37A2ED47" w14:textId="77777777" w:rsidR="004D5B30" w:rsidRPr="00277C8D" w:rsidRDefault="004D5B30" w:rsidP="004527CD">
            <w:pPr>
              <w:rPr>
                <w:sz w:val="22"/>
                <w:szCs w:val="22"/>
              </w:rPr>
            </w:pPr>
            <w:moveFrom w:id="16462" w:author="Weber" w:date="2014-10-29T03:09:00Z">
              <w:r w:rsidRPr="00277C8D">
                <w:rPr>
                  <w:sz w:val="22"/>
                  <w:szCs w:val="22"/>
                </w:rPr>
                <w:t xml:space="preserve">Use unweighted vulnerability matrix </w:t>
              </w:r>
            </w:moveFrom>
          </w:p>
        </w:tc>
      </w:tr>
      <w:tr w:rsidR="004D5B30" w:rsidRPr="0039385F" w14:paraId="308F5AC7" w14:textId="77777777" w:rsidTr="004527CD">
        <w:trPr>
          <w:trHeight w:val="1317"/>
          <w:trPrChange w:id="16463" w:author="Weber" w:date="2014-10-29T03:09:00Z">
            <w:trPr>
              <w:trHeight w:val="1317"/>
            </w:trPr>
          </w:trPrChange>
        </w:trPr>
        <w:tc>
          <w:tcPr>
            <w:tcW w:w="1310" w:type="dxa"/>
            <w:tcPrChange w:id="16464" w:author="Weber" w:date="2014-10-29T03:09:00Z">
              <w:tcPr>
                <w:tcW w:w="1332" w:type="dxa"/>
              </w:tcPr>
            </w:tcPrChange>
          </w:tcPr>
          <w:p w14:paraId="37045A59" w14:textId="77777777" w:rsidR="004D5B30" w:rsidRPr="00277C8D" w:rsidRDefault="004D5B30" w:rsidP="004527CD">
            <w:pPr>
              <w:rPr>
                <w:sz w:val="22"/>
                <w:szCs w:val="22"/>
              </w:rPr>
            </w:pPr>
            <w:moveFrom w:id="16465" w:author="Weber" w:date="2014-10-29T03:09:00Z">
              <w:r w:rsidRPr="00277C8D">
                <w:rPr>
                  <w:sz w:val="22"/>
                  <w:szCs w:val="22"/>
                </w:rPr>
                <w:t>Case 2</w:t>
              </w:r>
            </w:moveFrom>
          </w:p>
        </w:tc>
        <w:tc>
          <w:tcPr>
            <w:tcW w:w="1087" w:type="dxa"/>
            <w:tcBorders>
              <w:right w:val="single" w:sz="4" w:space="0" w:color="auto"/>
            </w:tcBorders>
            <w:tcPrChange w:id="16466" w:author="Weber" w:date="2014-10-29T03:09:00Z">
              <w:tcPr>
                <w:tcW w:w="1105" w:type="dxa"/>
                <w:tcBorders>
                  <w:right w:val="single" w:sz="4" w:space="0" w:color="auto"/>
                </w:tcBorders>
              </w:tcPr>
            </w:tcPrChange>
          </w:tcPr>
          <w:p w14:paraId="3D0AD85B" w14:textId="77777777" w:rsidR="004D5B30" w:rsidRPr="00277C8D" w:rsidRDefault="004D5B30" w:rsidP="004527CD">
            <w:pPr>
              <w:rPr>
                <w:sz w:val="22"/>
                <w:szCs w:val="22"/>
              </w:rPr>
            </w:pPr>
            <w:moveFrom w:id="16467" w:author="Weber" w:date="2014-10-29T03:09:00Z">
              <w:r w:rsidRPr="00277C8D">
                <w:rPr>
                  <w:sz w:val="22"/>
                  <w:szCs w:val="22"/>
                </w:rPr>
                <w:t>known</w:t>
              </w:r>
            </w:moveFrom>
          </w:p>
        </w:tc>
        <w:tc>
          <w:tcPr>
            <w:tcW w:w="1146" w:type="dxa"/>
            <w:tcBorders>
              <w:left w:val="single" w:sz="4" w:space="0" w:color="auto"/>
            </w:tcBorders>
            <w:tcPrChange w:id="16468" w:author="Weber" w:date="2014-10-29T03:09:00Z">
              <w:tcPr>
                <w:tcW w:w="1165" w:type="dxa"/>
                <w:tcBorders>
                  <w:left w:val="single" w:sz="4" w:space="0" w:color="auto"/>
                </w:tcBorders>
              </w:tcPr>
            </w:tcPrChange>
          </w:tcPr>
          <w:p w14:paraId="641B000F" w14:textId="77777777" w:rsidR="004D5B30" w:rsidRPr="00277C8D" w:rsidRDefault="004D5B30" w:rsidP="004527CD">
            <w:pPr>
              <w:rPr>
                <w:sz w:val="22"/>
                <w:szCs w:val="22"/>
              </w:rPr>
            </w:pPr>
            <w:moveFrom w:id="16469" w:author="Weber" w:date="2014-10-29T03:09:00Z">
              <w:r w:rsidRPr="00277C8D">
                <w:rPr>
                  <w:sz w:val="22"/>
                  <w:szCs w:val="22"/>
                </w:rPr>
                <w:t>known or unknown</w:t>
              </w:r>
            </w:moveFrom>
          </w:p>
        </w:tc>
        <w:tc>
          <w:tcPr>
            <w:tcW w:w="4035" w:type="dxa"/>
            <w:gridSpan w:val="4"/>
            <w:tcBorders>
              <w:right w:val="single" w:sz="4" w:space="0" w:color="auto"/>
            </w:tcBorders>
            <w:tcPrChange w:id="16470" w:author="Weber" w:date="2014-10-29T03:09:00Z">
              <w:tcPr>
                <w:tcW w:w="3943" w:type="dxa"/>
                <w:gridSpan w:val="4"/>
                <w:tcBorders>
                  <w:right w:val="single" w:sz="4" w:space="0" w:color="auto"/>
                </w:tcBorders>
              </w:tcPr>
            </w:tcPrChange>
          </w:tcPr>
          <w:p w14:paraId="7ADE39F4" w14:textId="77777777" w:rsidR="004D5B30" w:rsidRPr="00277C8D" w:rsidRDefault="004D5B30" w:rsidP="004527CD">
            <w:pPr>
              <w:rPr>
                <w:sz w:val="22"/>
                <w:szCs w:val="22"/>
              </w:rPr>
            </w:pPr>
            <w:moveFrom w:id="16471" w:author="Weber" w:date="2014-10-29T03:09:00Z">
              <w:r w:rsidRPr="00277C8D">
                <w:rPr>
                  <w:sz w:val="22"/>
                  <w:szCs w:val="22"/>
                </w:rPr>
                <w:t>Any combination of the four parameters is either unknown or other</w:t>
              </w:r>
            </w:moveFrom>
          </w:p>
        </w:tc>
        <w:tc>
          <w:tcPr>
            <w:tcW w:w="2502" w:type="dxa"/>
            <w:tcBorders>
              <w:left w:val="single" w:sz="4" w:space="0" w:color="auto"/>
            </w:tcBorders>
            <w:tcPrChange w:id="16472" w:author="Weber" w:date="2014-10-29T03:09:00Z">
              <w:tcPr>
                <w:tcW w:w="2706" w:type="dxa"/>
                <w:tcBorders>
                  <w:left w:val="single" w:sz="4" w:space="0" w:color="auto"/>
                </w:tcBorders>
              </w:tcPr>
            </w:tcPrChange>
          </w:tcPr>
          <w:p w14:paraId="3A62452B" w14:textId="77777777" w:rsidR="004D5B30" w:rsidRPr="00277C8D" w:rsidRDefault="004D5B30" w:rsidP="004527CD">
            <w:pPr>
              <w:rPr>
                <w:sz w:val="22"/>
                <w:szCs w:val="22"/>
              </w:rPr>
            </w:pPr>
            <w:moveFrom w:id="16473" w:author="Weber" w:date="2014-10-29T03:09:00Z">
              <w:r w:rsidRPr="00277C8D">
                <w:rPr>
                  <w:sz w:val="22"/>
                  <w:szCs w:val="22"/>
                </w:rPr>
                <w:t xml:space="preserve">use weighted matrix </w:t>
              </w:r>
            </w:moveFrom>
          </w:p>
          <w:p w14:paraId="67046274" w14:textId="77777777" w:rsidR="004D5B30" w:rsidRPr="00277C8D" w:rsidRDefault="004D5B30" w:rsidP="004527CD">
            <w:pPr>
              <w:rPr>
                <w:sz w:val="22"/>
                <w:szCs w:val="22"/>
              </w:rPr>
            </w:pPr>
            <w:moveFrom w:id="16474" w:author="Weber" w:date="2014-10-29T03:09:00Z">
              <w:r w:rsidRPr="00277C8D">
                <w:rPr>
                  <w:sz w:val="22"/>
                  <w:szCs w:val="22"/>
                </w:rPr>
                <w:t>or</w:t>
              </w:r>
            </w:moveFrom>
          </w:p>
          <w:p w14:paraId="2E41E232" w14:textId="77777777" w:rsidR="004D5B30" w:rsidRPr="00277C8D" w:rsidRDefault="004D5B30" w:rsidP="004527CD">
            <w:pPr>
              <w:rPr>
                <w:sz w:val="22"/>
                <w:szCs w:val="22"/>
              </w:rPr>
            </w:pPr>
            <w:moveFrom w:id="16475" w:author="Weber" w:date="2014-10-29T03:09:00Z">
              <w:r w:rsidRPr="00277C8D">
                <w:rPr>
                  <w:sz w:val="22"/>
                  <w:szCs w:val="22"/>
                </w:rPr>
                <w:t>replace all unknown and others randomly based on stats and use unweighted vulnerability matrix</w:t>
              </w:r>
            </w:moveFrom>
          </w:p>
        </w:tc>
      </w:tr>
      <w:tr w:rsidR="004D5B30" w:rsidRPr="0039385F" w14:paraId="71DA4A75" w14:textId="77777777" w:rsidTr="004527CD">
        <w:trPr>
          <w:trHeight w:val="786"/>
          <w:trPrChange w:id="16476" w:author="Weber" w:date="2014-10-29T03:09:00Z">
            <w:trPr>
              <w:trHeight w:val="786"/>
            </w:trPr>
          </w:trPrChange>
        </w:trPr>
        <w:tc>
          <w:tcPr>
            <w:tcW w:w="1310" w:type="dxa"/>
            <w:tcBorders>
              <w:top w:val="single" w:sz="4" w:space="0" w:color="auto"/>
              <w:bottom w:val="single" w:sz="4" w:space="0" w:color="auto"/>
            </w:tcBorders>
            <w:tcPrChange w:id="16477" w:author="Weber" w:date="2014-10-29T03:09:00Z">
              <w:tcPr>
                <w:tcW w:w="1332" w:type="dxa"/>
                <w:tcBorders>
                  <w:top w:val="single" w:sz="4" w:space="0" w:color="auto"/>
                  <w:bottom w:val="single" w:sz="4" w:space="0" w:color="auto"/>
                </w:tcBorders>
              </w:tcPr>
            </w:tcPrChange>
          </w:tcPr>
          <w:p w14:paraId="069A4A21" w14:textId="77777777" w:rsidR="004D5B30" w:rsidRPr="00277C8D" w:rsidRDefault="004D5B30" w:rsidP="004527CD">
            <w:pPr>
              <w:rPr>
                <w:sz w:val="22"/>
                <w:szCs w:val="22"/>
              </w:rPr>
            </w:pPr>
            <w:moveFrom w:id="16478" w:author="Weber" w:date="2014-10-29T03:09:00Z">
              <w:r w:rsidRPr="00277C8D">
                <w:rPr>
                  <w:sz w:val="22"/>
                  <w:szCs w:val="22"/>
                </w:rPr>
                <w:t>Case 3</w:t>
              </w:r>
            </w:moveFrom>
          </w:p>
        </w:tc>
        <w:tc>
          <w:tcPr>
            <w:tcW w:w="1087" w:type="dxa"/>
            <w:tcBorders>
              <w:top w:val="single" w:sz="4" w:space="0" w:color="auto"/>
              <w:bottom w:val="single" w:sz="4" w:space="0" w:color="auto"/>
              <w:right w:val="single" w:sz="4" w:space="0" w:color="auto"/>
            </w:tcBorders>
            <w:tcPrChange w:id="16479" w:author="Weber" w:date="2014-10-29T03:09:00Z">
              <w:tcPr>
                <w:tcW w:w="1105" w:type="dxa"/>
                <w:tcBorders>
                  <w:top w:val="single" w:sz="4" w:space="0" w:color="auto"/>
                  <w:bottom w:val="single" w:sz="4" w:space="0" w:color="auto"/>
                  <w:right w:val="single" w:sz="4" w:space="0" w:color="auto"/>
                </w:tcBorders>
              </w:tcPr>
            </w:tcPrChange>
          </w:tcPr>
          <w:p w14:paraId="681A928D" w14:textId="77777777" w:rsidR="004D5B30" w:rsidRPr="00277C8D" w:rsidRDefault="004D5B30" w:rsidP="004527CD">
            <w:pPr>
              <w:rPr>
                <w:sz w:val="22"/>
                <w:szCs w:val="22"/>
              </w:rPr>
            </w:pPr>
            <w:moveFrom w:id="16480" w:author="Weber" w:date="2014-10-29T03:09:00Z">
              <w:r w:rsidRPr="00277C8D">
                <w:rPr>
                  <w:sz w:val="22"/>
                  <w:szCs w:val="22"/>
                </w:rPr>
                <w:t>known</w:t>
              </w:r>
            </w:moveFrom>
          </w:p>
        </w:tc>
        <w:tc>
          <w:tcPr>
            <w:tcW w:w="1146" w:type="dxa"/>
            <w:tcBorders>
              <w:top w:val="single" w:sz="4" w:space="0" w:color="auto"/>
              <w:left w:val="single" w:sz="4" w:space="0" w:color="auto"/>
              <w:bottom w:val="single" w:sz="4" w:space="0" w:color="auto"/>
            </w:tcBorders>
            <w:tcPrChange w:id="16481" w:author="Weber" w:date="2014-10-29T03:09:00Z">
              <w:tcPr>
                <w:tcW w:w="1165" w:type="dxa"/>
                <w:tcBorders>
                  <w:top w:val="single" w:sz="4" w:space="0" w:color="auto"/>
                  <w:left w:val="single" w:sz="4" w:space="0" w:color="auto"/>
                  <w:bottom w:val="single" w:sz="4" w:space="0" w:color="auto"/>
                </w:tcBorders>
              </w:tcPr>
            </w:tcPrChange>
          </w:tcPr>
          <w:p w14:paraId="5E751EC3" w14:textId="77777777" w:rsidR="004D5B30" w:rsidRPr="00277C8D" w:rsidRDefault="004D5B30" w:rsidP="004527CD">
            <w:pPr>
              <w:rPr>
                <w:sz w:val="22"/>
                <w:szCs w:val="22"/>
              </w:rPr>
            </w:pPr>
            <w:moveFrom w:id="16482" w:author="Weber" w:date="2014-10-29T03:09:00Z">
              <w:r w:rsidRPr="00277C8D">
                <w:rPr>
                  <w:sz w:val="22"/>
                  <w:szCs w:val="22"/>
                </w:rPr>
                <w:t>other</w:t>
              </w:r>
            </w:moveFrom>
          </w:p>
        </w:tc>
        <w:tc>
          <w:tcPr>
            <w:tcW w:w="4035" w:type="dxa"/>
            <w:gridSpan w:val="4"/>
            <w:tcBorders>
              <w:top w:val="single" w:sz="4" w:space="0" w:color="auto"/>
              <w:bottom w:val="single" w:sz="4" w:space="0" w:color="auto"/>
              <w:right w:val="single" w:sz="4" w:space="0" w:color="auto"/>
            </w:tcBorders>
            <w:tcPrChange w:id="16483" w:author="Weber" w:date="2014-10-29T03:09:00Z">
              <w:tcPr>
                <w:tcW w:w="3943" w:type="dxa"/>
                <w:gridSpan w:val="4"/>
                <w:tcBorders>
                  <w:top w:val="single" w:sz="4" w:space="0" w:color="auto"/>
                  <w:bottom w:val="single" w:sz="4" w:space="0" w:color="auto"/>
                  <w:right w:val="single" w:sz="4" w:space="0" w:color="auto"/>
                </w:tcBorders>
              </w:tcPr>
            </w:tcPrChange>
          </w:tcPr>
          <w:p w14:paraId="4E29FC20" w14:textId="77777777" w:rsidR="004D5B30" w:rsidRPr="00277C8D" w:rsidRDefault="004D5B30" w:rsidP="004527CD">
            <w:pPr>
              <w:rPr>
                <w:sz w:val="22"/>
                <w:szCs w:val="22"/>
              </w:rPr>
            </w:pPr>
            <w:moveFrom w:id="16484" w:author="Weber" w:date="2014-10-29T03:09:00Z">
              <w:r w:rsidRPr="00277C8D">
                <w:rPr>
                  <w:sz w:val="22"/>
                  <w:szCs w:val="22"/>
                </w:rPr>
                <w:t>Any combination of the four parameters is either unknown or other</w:t>
              </w:r>
            </w:moveFrom>
          </w:p>
        </w:tc>
        <w:tc>
          <w:tcPr>
            <w:tcW w:w="2502" w:type="dxa"/>
            <w:tcBorders>
              <w:top w:val="single" w:sz="4" w:space="0" w:color="auto"/>
              <w:left w:val="single" w:sz="4" w:space="0" w:color="auto"/>
              <w:bottom w:val="single" w:sz="4" w:space="0" w:color="auto"/>
            </w:tcBorders>
            <w:tcPrChange w:id="16485" w:author="Weber" w:date="2014-10-29T03:09:00Z">
              <w:tcPr>
                <w:tcW w:w="2706" w:type="dxa"/>
                <w:tcBorders>
                  <w:top w:val="single" w:sz="4" w:space="0" w:color="auto"/>
                  <w:left w:val="single" w:sz="4" w:space="0" w:color="auto"/>
                  <w:bottom w:val="single" w:sz="4" w:space="0" w:color="auto"/>
                </w:tcBorders>
              </w:tcPr>
            </w:tcPrChange>
          </w:tcPr>
          <w:p w14:paraId="3BBA36EF" w14:textId="77777777" w:rsidR="004D5B30" w:rsidRPr="00277C8D" w:rsidRDefault="004D5B30" w:rsidP="004527CD">
            <w:pPr>
              <w:rPr>
                <w:sz w:val="22"/>
                <w:szCs w:val="22"/>
              </w:rPr>
            </w:pPr>
            <w:moveFrom w:id="16486" w:author="Weber" w:date="2014-10-29T03:09:00Z">
              <w:r w:rsidRPr="00277C8D">
                <w:rPr>
                  <w:sz w:val="22"/>
                  <w:szCs w:val="22"/>
                </w:rPr>
                <w:t xml:space="preserve">use the “other” weighted matrix </w:t>
              </w:r>
            </w:moveFrom>
          </w:p>
        </w:tc>
      </w:tr>
      <w:tr w:rsidR="004D5B30" w:rsidRPr="0039385F" w14:paraId="4D9DD2BE" w14:textId="77777777" w:rsidTr="004527CD">
        <w:trPr>
          <w:trHeight w:val="356"/>
          <w:trPrChange w:id="16487" w:author="Weber" w:date="2014-10-29T03:09:00Z">
            <w:trPr>
              <w:trHeight w:val="356"/>
            </w:trPr>
          </w:trPrChange>
        </w:trPr>
        <w:tc>
          <w:tcPr>
            <w:tcW w:w="1310" w:type="dxa"/>
            <w:tcBorders>
              <w:top w:val="single" w:sz="4" w:space="0" w:color="auto"/>
              <w:bottom w:val="single" w:sz="4" w:space="0" w:color="auto"/>
            </w:tcBorders>
            <w:tcPrChange w:id="16488" w:author="Weber" w:date="2014-10-29T03:09:00Z">
              <w:tcPr>
                <w:tcW w:w="1332" w:type="dxa"/>
                <w:tcBorders>
                  <w:top w:val="single" w:sz="4" w:space="0" w:color="auto"/>
                  <w:bottom w:val="single" w:sz="4" w:space="0" w:color="auto"/>
                </w:tcBorders>
              </w:tcPr>
            </w:tcPrChange>
          </w:tcPr>
          <w:p w14:paraId="5E677053" w14:textId="77777777" w:rsidR="004D5B30" w:rsidRPr="00277C8D" w:rsidRDefault="004D5B30" w:rsidP="004527CD">
            <w:pPr>
              <w:rPr>
                <w:sz w:val="22"/>
                <w:szCs w:val="22"/>
              </w:rPr>
            </w:pPr>
            <w:moveFrom w:id="16489" w:author="Weber" w:date="2014-10-29T03:09:00Z">
              <w:r w:rsidRPr="00277C8D">
                <w:rPr>
                  <w:sz w:val="22"/>
                  <w:szCs w:val="22"/>
                </w:rPr>
                <w:t>Case 4</w:t>
              </w:r>
            </w:moveFrom>
          </w:p>
        </w:tc>
        <w:tc>
          <w:tcPr>
            <w:tcW w:w="1087" w:type="dxa"/>
            <w:tcBorders>
              <w:top w:val="single" w:sz="4" w:space="0" w:color="auto"/>
              <w:bottom w:val="single" w:sz="4" w:space="0" w:color="auto"/>
              <w:right w:val="single" w:sz="4" w:space="0" w:color="auto"/>
            </w:tcBorders>
            <w:tcPrChange w:id="16490" w:author="Weber" w:date="2014-10-29T03:09:00Z">
              <w:tcPr>
                <w:tcW w:w="1105" w:type="dxa"/>
                <w:tcBorders>
                  <w:top w:val="single" w:sz="4" w:space="0" w:color="auto"/>
                  <w:bottom w:val="single" w:sz="4" w:space="0" w:color="auto"/>
                  <w:right w:val="single" w:sz="4" w:space="0" w:color="auto"/>
                </w:tcBorders>
              </w:tcPr>
            </w:tcPrChange>
          </w:tcPr>
          <w:p w14:paraId="414D09E0" w14:textId="77777777" w:rsidR="004D5B30" w:rsidRPr="00277C8D" w:rsidRDefault="004D5B30" w:rsidP="004527CD">
            <w:pPr>
              <w:rPr>
                <w:sz w:val="22"/>
                <w:szCs w:val="22"/>
              </w:rPr>
            </w:pPr>
            <w:moveFrom w:id="16491" w:author="Weber" w:date="2014-10-29T03:09:00Z">
              <w:r w:rsidRPr="00277C8D">
                <w:rPr>
                  <w:sz w:val="22"/>
                  <w:szCs w:val="22"/>
                </w:rPr>
                <w:t>unknown</w:t>
              </w:r>
            </w:moveFrom>
          </w:p>
        </w:tc>
        <w:tc>
          <w:tcPr>
            <w:tcW w:w="1146" w:type="dxa"/>
            <w:tcBorders>
              <w:top w:val="single" w:sz="4" w:space="0" w:color="auto"/>
              <w:left w:val="single" w:sz="4" w:space="0" w:color="auto"/>
              <w:bottom w:val="single" w:sz="4" w:space="0" w:color="auto"/>
            </w:tcBorders>
            <w:tcPrChange w:id="16492" w:author="Weber" w:date="2014-10-29T03:09:00Z">
              <w:tcPr>
                <w:tcW w:w="1165" w:type="dxa"/>
                <w:tcBorders>
                  <w:top w:val="single" w:sz="4" w:space="0" w:color="auto"/>
                  <w:left w:val="single" w:sz="4" w:space="0" w:color="auto"/>
                  <w:bottom w:val="single" w:sz="4" w:space="0" w:color="auto"/>
                </w:tcBorders>
              </w:tcPr>
            </w:tcPrChange>
          </w:tcPr>
          <w:p w14:paraId="4380BB87" w14:textId="77777777" w:rsidR="004D5B30" w:rsidRPr="00277C8D" w:rsidRDefault="004D5B30" w:rsidP="004527CD">
            <w:pPr>
              <w:rPr>
                <w:sz w:val="22"/>
                <w:szCs w:val="22"/>
              </w:rPr>
            </w:pPr>
            <w:moveFrom w:id="16493" w:author="Weber" w:date="2014-10-29T03:09:00Z">
              <w:r w:rsidRPr="00277C8D">
                <w:rPr>
                  <w:sz w:val="22"/>
                  <w:szCs w:val="22"/>
                </w:rPr>
                <w:t>known</w:t>
              </w:r>
            </w:moveFrom>
          </w:p>
        </w:tc>
        <w:tc>
          <w:tcPr>
            <w:tcW w:w="4035" w:type="dxa"/>
            <w:gridSpan w:val="4"/>
            <w:tcBorders>
              <w:top w:val="single" w:sz="4" w:space="0" w:color="auto"/>
              <w:bottom w:val="single" w:sz="4" w:space="0" w:color="auto"/>
              <w:right w:val="single" w:sz="4" w:space="0" w:color="auto"/>
            </w:tcBorders>
            <w:tcPrChange w:id="16494" w:author="Weber" w:date="2014-10-29T03:09:00Z">
              <w:tcPr>
                <w:tcW w:w="3943" w:type="dxa"/>
                <w:gridSpan w:val="4"/>
                <w:tcBorders>
                  <w:top w:val="single" w:sz="4" w:space="0" w:color="auto"/>
                  <w:bottom w:val="single" w:sz="4" w:space="0" w:color="auto"/>
                  <w:right w:val="single" w:sz="4" w:space="0" w:color="auto"/>
                </w:tcBorders>
              </w:tcPr>
            </w:tcPrChange>
          </w:tcPr>
          <w:p w14:paraId="3CA70C20" w14:textId="77777777" w:rsidR="004D5B30" w:rsidRPr="00277C8D" w:rsidRDefault="004D5B30" w:rsidP="004527CD">
            <w:pPr>
              <w:rPr>
                <w:sz w:val="22"/>
                <w:szCs w:val="22"/>
              </w:rPr>
            </w:pPr>
            <w:moveFrom w:id="16495" w:author="Weber" w:date="2014-10-29T03:09:00Z">
              <w:r w:rsidRPr="00277C8D">
                <w:rPr>
                  <w:sz w:val="22"/>
                  <w:szCs w:val="22"/>
                </w:rPr>
                <w:t>Any combination of the four parameters is either unknown or other</w:t>
              </w:r>
            </w:moveFrom>
          </w:p>
        </w:tc>
        <w:tc>
          <w:tcPr>
            <w:tcW w:w="2502" w:type="dxa"/>
            <w:tcBorders>
              <w:top w:val="single" w:sz="4" w:space="0" w:color="auto"/>
              <w:left w:val="single" w:sz="4" w:space="0" w:color="auto"/>
              <w:bottom w:val="single" w:sz="4" w:space="0" w:color="auto"/>
            </w:tcBorders>
            <w:tcPrChange w:id="16496" w:author="Weber" w:date="2014-10-29T03:09:00Z">
              <w:tcPr>
                <w:tcW w:w="2706" w:type="dxa"/>
                <w:tcBorders>
                  <w:top w:val="single" w:sz="4" w:space="0" w:color="auto"/>
                  <w:left w:val="single" w:sz="4" w:space="0" w:color="auto"/>
                  <w:bottom w:val="single" w:sz="4" w:space="0" w:color="auto"/>
                </w:tcBorders>
              </w:tcPr>
            </w:tcPrChange>
          </w:tcPr>
          <w:p w14:paraId="6F88F88C" w14:textId="77777777" w:rsidR="004D5B30" w:rsidRPr="00277C8D" w:rsidRDefault="004D5B30" w:rsidP="004527CD">
            <w:pPr>
              <w:rPr>
                <w:sz w:val="22"/>
                <w:szCs w:val="22"/>
              </w:rPr>
            </w:pPr>
            <w:moveFrom w:id="16497" w:author="Weber" w:date="2014-10-29T03:09:00Z">
              <w:r w:rsidRPr="00277C8D">
                <w:rPr>
                  <w:sz w:val="22"/>
                  <w:szCs w:val="22"/>
                </w:rPr>
                <w:t xml:space="preserve">use age weighted matrix </w:t>
              </w:r>
            </w:moveFrom>
          </w:p>
          <w:p w14:paraId="74B3F34A" w14:textId="77777777" w:rsidR="004D5B30" w:rsidRPr="00277C8D" w:rsidRDefault="004D5B30" w:rsidP="004527CD">
            <w:pPr>
              <w:rPr>
                <w:sz w:val="22"/>
                <w:szCs w:val="22"/>
              </w:rPr>
            </w:pPr>
            <w:moveFrom w:id="16498" w:author="Weber" w:date="2014-10-29T03:09:00Z">
              <w:r w:rsidRPr="00277C8D">
                <w:rPr>
                  <w:sz w:val="22"/>
                  <w:szCs w:val="22"/>
                </w:rPr>
                <w:t>or</w:t>
              </w:r>
            </w:moveFrom>
          </w:p>
          <w:p w14:paraId="36895565" w14:textId="77777777" w:rsidR="004D5B30" w:rsidRPr="00277C8D" w:rsidRDefault="004D5B30" w:rsidP="004527CD">
            <w:pPr>
              <w:rPr>
                <w:sz w:val="22"/>
                <w:szCs w:val="22"/>
              </w:rPr>
            </w:pPr>
            <w:moveFrom w:id="16499" w:author="Weber" w:date="2014-10-29T03:09:00Z">
              <w:r w:rsidRPr="00277C8D">
                <w:rPr>
                  <w:sz w:val="22"/>
                  <w:szCs w:val="22"/>
                </w:rPr>
                <w:t xml:space="preserve">replace all unknown and others randomly based on stats and use unweighted vulnerability matrix </w:t>
              </w:r>
            </w:moveFrom>
          </w:p>
        </w:tc>
      </w:tr>
      <w:tr w:rsidR="004D5B30" w:rsidRPr="0039385F" w14:paraId="4038146F" w14:textId="77777777" w:rsidTr="004527CD">
        <w:trPr>
          <w:trHeight w:val="676"/>
          <w:trPrChange w:id="16500" w:author="Weber" w:date="2014-10-29T03:09:00Z">
            <w:trPr>
              <w:trHeight w:val="676"/>
            </w:trPr>
          </w:trPrChange>
        </w:trPr>
        <w:tc>
          <w:tcPr>
            <w:tcW w:w="1310" w:type="dxa"/>
            <w:tcBorders>
              <w:top w:val="single" w:sz="4" w:space="0" w:color="auto"/>
              <w:bottom w:val="single" w:sz="4" w:space="0" w:color="auto"/>
            </w:tcBorders>
            <w:tcPrChange w:id="16501" w:author="Weber" w:date="2014-10-29T03:09:00Z">
              <w:tcPr>
                <w:tcW w:w="1332" w:type="dxa"/>
                <w:tcBorders>
                  <w:top w:val="single" w:sz="4" w:space="0" w:color="auto"/>
                  <w:bottom w:val="single" w:sz="4" w:space="0" w:color="auto"/>
                </w:tcBorders>
              </w:tcPr>
            </w:tcPrChange>
          </w:tcPr>
          <w:p w14:paraId="3AAA8EB4" w14:textId="77777777" w:rsidR="004D5B30" w:rsidRPr="00277C8D" w:rsidRDefault="004D5B30" w:rsidP="004527CD">
            <w:pPr>
              <w:rPr>
                <w:sz w:val="22"/>
                <w:szCs w:val="22"/>
              </w:rPr>
            </w:pPr>
            <w:moveFrom w:id="16502" w:author="Weber" w:date="2014-10-29T03:09:00Z">
              <w:r w:rsidRPr="00277C8D">
                <w:rPr>
                  <w:sz w:val="22"/>
                  <w:szCs w:val="22"/>
                </w:rPr>
                <w:t>Case 5</w:t>
              </w:r>
            </w:moveFrom>
          </w:p>
        </w:tc>
        <w:tc>
          <w:tcPr>
            <w:tcW w:w="1087" w:type="dxa"/>
            <w:tcBorders>
              <w:top w:val="single" w:sz="4" w:space="0" w:color="auto"/>
              <w:bottom w:val="single" w:sz="4" w:space="0" w:color="auto"/>
              <w:right w:val="single" w:sz="4" w:space="0" w:color="auto"/>
            </w:tcBorders>
            <w:tcPrChange w:id="16503" w:author="Weber" w:date="2014-10-29T03:09:00Z">
              <w:tcPr>
                <w:tcW w:w="1105" w:type="dxa"/>
                <w:tcBorders>
                  <w:top w:val="single" w:sz="4" w:space="0" w:color="auto"/>
                  <w:bottom w:val="single" w:sz="4" w:space="0" w:color="auto"/>
                  <w:right w:val="single" w:sz="4" w:space="0" w:color="auto"/>
                </w:tcBorders>
              </w:tcPr>
            </w:tcPrChange>
          </w:tcPr>
          <w:p w14:paraId="3C315466" w14:textId="77777777" w:rsidR="004D5B30" w:rsidRPr="00277C8D" w:rsidRDefault="004D5B30" w:rsidP="004527CD">
            <w:pPr>
              <w:rPr>
                <w:sz w:val="22"/>
                <w:szCs w:val="22"/>
              </w:rPr>
            </w:pPr>
            <w:moveFrom w:id="16504" w:author="Weber" w:date="2014-10-29T03:09:00Z">
              <w:r w:rsidRPr="00277C8D">
                <w:rPr>
                  <w:sz w:val="22"/>
                  <w:szCs w:val="22"/>
                </w:rPr>
                <w:t>unknown</w:t>
              </w:r>
            </w:moveFrom>
          </w:p>
        </w:tc>
        <w:tc>
          <w:tcPr>
            <w:tcW w:w="1146" w:type="dxa"/>
            <w:tcBorders>
              <w:top w:val="single" w:sz="4" w:space="0" w:color="auto"/>
              <w:left w:val="single" w:sz="4" w:space="0" w:color="auto"/>
              <w:bottom w:val="single" w:sz="4" w:space="0" w:color="auto"/>
            </w:tcBorders>
            <w:tcPrChange w:id="16505" w:author="Weber" w:date="2014-10-29T03:09:00Z">
              <w:tcPr>
                <w:tcW w:w="1165" w:type="dxa"/>
                <w:tcBorders>
                  <w:top w:val="single" w:sz="4" w:space="0" w:color="auto"/>
                  <w:left w:val="single" w:sz="4" w:space="0" w:color="auto"/>
                  <w:bottom w:val="single" w:sz="4" w:space="0" w:color="auto"/>
                </w:tcBorders>
              </w:tcPr>
            </w:tcPrChange>
          </w:tcPr>
          <w:p w14:paraId="4B7FB20F" w14:textId="77777777" w:rsidR="004D5B30" w:rsidRPr="00277C8D" w:rsidRDefault="004D5B30" w:rsidP="004527CD">
            <w:pPr>
              <w:rPr>
                <w:sz w:val="22"/>
                <w:szCs w:val="22"/>
              </w:rPr>
            </w:pPr>
            <w:moveFrom w:id="16506" w:author="Weber" w:date="2014-10-29T03:09:00Z">
              <w:r w:rsidRPr="00277C8D">
                <w:rPr>
                  <w:sz w:val="22"/>
                  <w:szCs w:val="22"/>
                </w:rPr>
                <w:t>other</w:t>
              </w:r>
            </w:moveFrom>
          </w:p>
        </w:tc>
        <w:tc>
          <w:tcPr>
            <w:tcW w:w="4035" w:type="dxa"/>
            <w:gridSpan w:val="4"/>
            <w:tcBorders>
              <w:top w:val="single" w:sz="4" w:space="0" w:color="auto"/>
              <w:bottom w:val="single" w:sz="4" w:space="0" w:color="auto"/>
              <w:right w:val="single" w:sz="4" w:space="0" w:color="auto"/>
            </w:tcBorders>
            <w:tcPrChange w:id="16507" w:author="Weber" w:date="2014-10-29T03:09:00Z">
              <w:tcPr>
                <w:tcW w:w="3943" w:type="dxa"/>
                <w:gridSpan w:val="4"/>
                <w:tcBorders>
                  <w:top w:val="single" w:sz="4" w:space="0" w:color="auto"/>
                  <w:bottom w:val="single" w:sz="4" w:space="0" w:color="auto"/>
                  <w:right w:val="single" w:sz="4" w:space="0" w:color="auto"/>
                </w:tcBorders>
              </w:tcPr>
            </w:tcPrChange>
          </w:tcPr>
          <w:p w14:paraId="7CDEBD97" w14:textId="77777777" w:rsidR="004D5B30" w:rsidRPr="00277C8D" w:rsidRDefault="004D5B30" w:rsidP="004527CD">
            <w:pPr>
              <w:rPr>
                <w:sz w:val="22"/>
                <w:szCs w:val="22"/>
              </w:rPr>
            </w:pPr>
            <w:moveFrom w:id="16508" w:author="Weber" w:date="2014-10-29T03:09:00Z">
              <w:r w:rsidRPr="00277C8D">
                <w:rPr>
                  <w:sz w:val="22"/>
                  <w:szCs w:val="22"/>
                </w:rPr>
                <w:t>Any combination of the four parameters is either unknown or other</w:t>
              </w:r>
            </w:moveFrom>
          </w:p>
        </w:tc>
        <w:tc>
          <w:tcPr>
            <w:tcW w:w="2502" w:type="dxa"/>
            <w:tcBorders>
              <w:top w:val="single" w:sz="4" w:space="0" w:color="auto"/>
              <w:left w:val="single" w:sz="4" w:space="0" w:color="auto"/>
              <w:bottom w:val="single" w:sz="4" w:space="0" w:color="auto"/>
            </w:tcBorders>
            <w:tcPrChange w:id="16509" w:author="Weber" w:date="2014-10-29T03:09:00Z">
              <w:tcPr>
                <w:tcW w:w="2706" w:type="dxa"/>
                <w:tcBorders>
                  <w:top w:val="single" w:sz="4" w:space="0" w:color="auto"/>
                  <w:left w:val="single" w:sz="4" w:space="0" w:color="auto"/>
                  <w:bottom w:val="single" w:sz="4" w:space="0" w:color="auto"/>
                </w:tcBorders>
              </w:tcPr>
            </w:tcPrChange>
          </w:tcPr>
          <w:p w14:paraId="081C4963" w14:textId="77777777" w:rsidR="004D5B30" w:rsidRPr="00277C8D" w:rsidRDefault="004D5B30" w:rsidP="004527CD">
            <w:pPr>
              <w:rPr>
                <w:sz w:val="22"/>
                <w:szCs w:val="22"/>
              </w:rPr>
            </w:pPr>
            <w:moveFrom w:id="16510" w:author="Weber" w:date="2014-10-29T03:09:00Z">
              <w:r w:rsidRPr="00277C8D">
                <w:rPr>
                  <w:sz w:val="22"/>
                  <w:szCs w:val="22"/>
                </w:rPr>
                <w:t>Use age weighted matrices for “other”</w:t>
              </w:r>
            </w:moveFrom>
          </w:p>
        </w:tc>
      </w:tr>
    </w:tbl>
    <w:p w14:paraId="4274CC60" w14:textId="77777777" w:rsidR="0079525A" w:rsidRPr="00F27AE8" w:rsidRDefault="0079525A" w:rsidP="004D5B30">
      <w:pPr>
        <w:pStyle w:val="DiscNumber"/>
        <w:keepNext/>
        <w:numPr>
          <w:ilvl w:val="0"/>
          <w:numId w:val="0"/>
        </w:numPr>
        <w:rPr>
          <w:b w:val="0"/>
          <w:i w:val="0"/>
          <w:rPrChange w:id="16511" w:author="Weber" w:date="2014-10-29T03:09:00Z">
            <w:rPr/>
          </w:rPrChange>
        </w:rPr>
        <w:pPrChange w:id="16512" w:author="Weber" w:date="2014-10-29T03:09:00Z">
          <w:pPr/>
        </w:pPrChange>
      </w:pPr>
    </w:p>
    <w:moveFromRangeEnd w:id="16425"/>
    <w:p w14:paraId="15D167DA" w14:textId="77777777" w:rsidR="0079525A" w:rsidRDefault="0079525A" w:rsidP="0079525A">
      <w:pPr>
        <w:rPr>
          <w:del w:id="16513" w:author="Weber" w:date="2014-10-29T03:09:00Z"/>
        </w:rPr>
      </w:pPr>
    </w:p>
    <w:p w14:paraId="1D89DC08" w14:textId="77777777" w:rsidR="0079525A" w:rsidRDefault="0079525A" w:rsidP="0079525A">
      <w:pPr>
        <w:pStyle w:val="DiscNumber"/>
        <w:keepNext/>
        <w:numPr>
          <w:ilvl w:val="0"/>
          <w:numId w:val="1"/>
        </w:numPr>
        <w:ind w:left="360"/>
        <w:rPr>
          <w:del w:id="16514" w:author="Weber" w:date="2014-10-29T03:09:00Z"/>
        </w:rPr>
      </w:pPr>
      <w:del w:id="16515" w:author="Weber" w:date="2014-10-29T03:09:00Z">
        <w:r>
          <w:delText>Identify the assumptions used to develop vulnerability functions for commercial residential construction types.</w:delText>
        </w:r>
      </w:del>
    </w:p>
    <w:p w14:paraId="4CCADD79" w14:textId="77777777" w:rsidR="0079525A" w:rsidRDefault="0079525A" w:rsidP="00277C8D">
      <w:pPr>
        <w:pStyle w:val="DiscNumber"/>
        <w:keepNext/>
        <w:numPr>
          <w:ilvl w:val="0"/>
          <w:numId w:val="0"/>
        </w:numPr>
        <w:ind w:left="90"/>
        <w:rPr>
          <w:del w:id="16516" w:author="Weber" w:date="2014-10-29T03:09:00Z"/>
          <w:b w:val="0"/>
          <w:i w:val="0"/>
        </w:rPr>
      </w:pPr>
    </w:p>
    <w:p w14:paraId="1D9F3823" w14:textId="77777777" w:rsidR="0079525A" w:rsidRPr="00474721" w:rsidRDefault="0079525A" w:rsidP="00277C8D">
      <w:pPr>
        <w:pStyle w:val="DiscNumber"/>
        <w:keepNext/>
        <w:numPr>
          <w:ilvl w:val="0"/>
          <w:numId w:val="0"/>
        </w:numPr>
        <w:ind w:left="90"/>
        <w:rPr>
          <w:del w:id="16517" w:author="Weber" w:date="2014-10-29T03:09:00Z"/>
          <w:b w:val="0"/>
          <w:i w:val="0"/>
        </w:rPr>
      </w:pPr>
      <w:del w:id="16518" w:author="Weber" w:date="2014-10-29T03:09:00Z">
        <w:r>
          <w:rPr>
            <w:b w:val="0"/>
            <w:i w:val="0"/>
          </w:rPr>
          <w:delText xml:space="preserve">A detailed discussion of the assumptions used to develop the vulnerability functions for commercial residential construction types is contained within Standard G.1 and other disclosure items in Standard V1. </w:delText>
        </w:r>
      </w:del>
    </w:p>
    <w:p w14:paraId="07FD96E5" w14:textId="4D45A187" w:rsidR="00A4454E" w:rsidRDefault="00A4454E" w:rsidP="00A4454E">
      <w:pPr>
        <w:keepNext/>
        <w:rPr>
          <w:ins w:id="16519" w:author="Weber" w:date="2014-10-29T03:09:00Z"/>
          <w:u w:val="single"/>
        </w:rPr>
      </w:pPr>
      <w:ins w:id="16520" w:author="Weber" w:date="2014-10-29T03:09:00Z">
        <w:r>
          <w:rPr>
            <w:u w:val="single"/>
          </w:rPr>
          <w:t>Direct vs. Indirect Loss</w:t>
        </w:r>
      </w:ins>
    </w:p>
    <w:p w14:paraId="26928597" w14:textId="77777777" w:rsidR="00A4454E" w:rsidRDefault="00A4454E" w:rsidP="00A4454E">
      <w:pPr>
        <w:rPr>
          <w:ins w:id="16521" w:author="Weber" w:date="2014-10-29T03:09:00Z"/>
        </w:rPr>
      </w:pPr>
    </w:p>
    <w:p w14:paraId="00394DA4" w14:textId="77777777" w:rsidR="0079525A" w:rsidRPr="007E6E45" w:rsidRDefault="0019508B" w:rsidP="0079525A">
      <w:pPr>
        <w:ind w:left="360"/>
        <w:pPrChange w:id="16522" w:author="Weber" w:date="2014-10-29T03:09:00Z">
          <w:pPr>
            <w:pStyle w:val="DiscNumber"/>
            <w:keepNext/>
            <w:numPr>
              <w:numId w:val="0"/>
            </w:numPr>
            <w:ind w:left="360" w:firstLine="0"/>
          </w:pPr>
        </w:pPrChange>
      </w:pPr>
      <w:ins w:id="16523" w:author="Weber" w:date="2014-10-29T03:09:00Z">
        <w:r w:rsidRPr="004A3CBF">
          <w:t>The</w:t>
        </w:r>
      </w:ins>
      <w:moveFromRangeStart w:id="16524" w:author="Weber" w:date="2014-10-29T03:09:00Z" w:name="move402315626"/>
    </w:p>
    <w:p w14:paraId="6ECC0151" w14:textId="77777777" w:rsidR="0079525A" w:rsidRDefault="00E03821" w:rsidP="0079525A">
      <w:pPr>
        <w:pStyle w:val="DiscNumber"/>
        <w:keepNext/>
        <w:numPr>
          <w:ilvl w:val="0"/>
          <w:numId w:val="1"/>
        </w:numPr>
        <w:ind w:left="360"/>
        <w:rPr>
          <w:del w:id="16525" w:author="Weber" w:date="2014-10-29T03:09:00Z"/>
        </w:rPr>
      </w:pPr>
      <w:moveFrom w:id="16526" w:author="Weber" w:date="2014-10-29T03:09:00Z">
        <w:r>
          <w:t>Describe any assumptions</w:t>
        </w:r>
      </w:moveFrom>
      <w:moveFromRangeEnd w:id="16524"/>
      <w:del w:id="16527" w:author="Weber" w:date="2014-10-29T03:09:00Z">
        <w:r w:rsidR="0079525A">
          <w:delText xml:space="preserve"> included in vulnerability function development and validation concerning insurance company claim payment practices including the effects of contractual obligations on the claim payment process.</w:delText>
        </w:r>
      </w:del>
    </w:p>
    <w:p w14:paraId="235B6E46" w14:textId="77777777" w:rsidR="0079525A" w:rsidRPr="00800642" w:rsidRDefault="0079525A" w:rsidP="0079525A">
      <w:pPr>
        <w:ind w:left="360"/>
        <w:rPr>
          <w:del w:id="16528" w:author="Weber" w:date="2014-10-29T03:09:00Z"/>
        </w:rPr>
      </w:pPr>
    </w:p>
    <w:p w14:paraId="05A23200" w14:textId="77777777" w:rsidR="0079525A" w:rsidRDefault="0079525A" w:rsidP="0079525A">
      <w:pPr>
        <w:keepNext/>
        <w:keepLines/>
        <w:rPr>
          <w:del w:id="16529" w:author="Weber" w:date="2014-10-29T03:09:00Z"/>
        </w:rPr>
      </w:pPr>
      <w:del w:id="16530" w:author="Weber" w:date="2014-10-29T03:09:00Z">
        <w:r w:rsidRPr="004A3CBF">
          <w:delText>The implicit assumptions are that such practices are stable over time and do not vary by company.</w:delText>
        </w:r>
      </w:del>
    </w:p>
    <w:p w14:paraId="3A64D0D0" w14:textId="77777777" w:rsidR="0079525A" w:rsidRPr="00800642" w:rsidRDefault="0079525A" w:rsidP="0079525A">
      <w:pPr>
        <w:keepNext/>
        <w:keepLines/>
        <w:rPr>
          <w:del w:id="16531" w:author="Weber" w:date="2014-10-29T03:09:00Z"/>
        </w:rPr>
      </w:pPr>
    </w:p>
    <w:p w14:paraId="48AB98D9" w14:textId="77777777" w:rsidR="0079525A" w:rsidRPr="00652C9F" w:rsidRDefault="0079525A" w:rsidP="0079525A">
      <w:pPr>
        <w:ind w:left="360"/>
        <w:rPr>
          <w:del w:id="16532" w:author="Weber" w:date="2014-10-29T03:09:00Z"/>
        </w:rPr>
      </w:pPr>
    </w:p>
    <w:p w14:paraId="5D59ECB7" w14:textId="77777777" w:rsidR="0079525A" w:rsidRDefault="0079525A" w:rsidP="0079525A">
      <w:pPr>
        <w:pStyle w:val="DiscNumber"/>
        <w:keepNext/>
        <w:numPr>
          <w:ilvl w:val="0"/>
          <w:numId w:val="1"/>
        </w:numPr>
        <w:ind w:left="360"/>
        <w:rPr>
          <w:del w:id="16533" w:author="Weber" w:date="2014-10-29T03:09:00Z"/>
        </w:rPr>
      </w:pPr>
      <w:del w:id="16534" w:author="Weber" w:date="2014-10-29T03:09:00Z">
        <w:r>
          <w:delText>Demonstrate that vulnerability function relationships by type of coverage (structures, appurtenant structures, contents,</w:delText>
        </w:r>
      </w:del>
      <w:r w:rsidR="0019508B" w:rsidRPr="004A3CBF">
        <w:t xml:space="preserve"> </w:t>
      </w:r>
      <w:r w:rsidR="0019508B">
        <w:t>time element</w:t>
      </w:r>
      <w:del w:id="16535" w:author="Weber" w:date="2014-10-29T03:09:00Z">
        <w:r>
          <w:delText>) are consistent with actual insurance data.</w:delText>
        </w:r>
      </w:del>
    </w:p>
    <w:p w14:paraId="5DDB0803" w14:textId="77777777" w:rsidR="0079525A" w:rsidRPr="00F27AE8" w:rsidRDefault="0079525A" w:rsidP="00277C8D">
      <w:pPr>
        <w:pStyle w:val="DiscNumber"/>
        <w:keepNext/>
        <w:numPr>
          <w:ilvl w:val="0"/>
          <w:numId w:val="0"/>
        </w:numPr>
        <w:ind w:left="450"/>
        <w:rPr>
          <w:del w:id="16536" w:author="Weber" w:date="2014-10-29T03:09:00Z"/>
          <w:b w:val="0"/>
          <w:i w:val="0"/>
        </w:rPr>
      </w:pPr>
    </w:p>
    <w:p w14:paraId="5EDBF988" w14:textId="77777777" w:rsidR="004D5B30" w:rsidRPr="00A41BAE" w:rsidRDefault="0079525A" w:rsidP="004D5B30">
      <w:del w:id="16537" w:author="Weber" w:date="2014-10-29T03:09:00Z">
        <w:r w:rsidRPr="00A41BAE">
          <w:delText>The structure loss consists of external and internal</w:delText>
        </w:r>
      </w:del>
      <w:r w:rsidR="0019508B" w:rsidRPr="004A3CBF">
        <w:t xml:space="preserve"> losses</w:t>
      </w:r>
      <w:del w:id="16538" w:author="Weber" w:date="2014-10-29T03:09:00Z">
        <w:r w:rsidRPr="00A41BAE">
          <w:delText>. Contents and additional living expense losses are a function of the interior structure loss.</w:delText>
        </w:r>
      </w:del>
      <w:moveFromRangeStart w:id="16539" w:author="Weber" w:date="2014-10-29T03:09:00Z" w:name="move402315627"/>
      <w:moveFrom w:id="16540" w:author="Weber" w:date="2014-10-29T03:09:00Z">
        <w:r w:rsidR="004D5B30" w:rsidRPr="00A41BAE">
          <w:t xml:space="preserve"> Appurtenant structure losses are derived independently. All the losses are based on a combination of engineering principles, empirical equations, and engineering judgment. </w:t>
        </w:r>
      </w:moveFrom>
      <w:moveFromRangeEnd w:id="16539"/>
      <w:del w:id="16541" w:author="Weber" w:date="2014-10-29T03:09:00Z">
        <w:r w:rsidRPr="00A41BAE">
          <w:delText>They were validated against claim data from several hurricane described above. The results</w:delText>
        </w:r>
      </w:del>
      <w:r w:rsidR="0019508B" w:rsidRPr="004A3CBF">
        <w:t xml:space="preserve"> are </w:t>
      </w:r>
      <w:del w:id="16542" w:author="Weber" w:date="2014-10-29T03:09:00Z">
        <w:r w:rsidRPr="00A41BAE">
          <w:delText>shown in Figures 5</w:delText>
        </w:r>
        <w:r w:rsidR="00035CB3">
          <w:delText>1</w:delText>
        </w:r>
        <w:r w:rsidRPr="00A41BAE">
          <w:delText xml:space="preserve"> through 5</w:delText>
        </w:r>
        <w:r w:rsidR="00035CB3">
          <w:delText>4</w:delText>
        </w:r>
        <w:r w:rsidRPr="00A41BAE">
          <w:delText xml:space="preserve"> </w:delText>
        </w:r>
        <w:r w:rsidR="00FE5203">
          <w:fldChar w:fldCharType="begin"/>
        </w:r>
        <w:r w:rsidR="00FE5203">
          <w:delInstrText xml:space="preserve"> REF _Ref341095583 \p \h </w:delInstrText>
        </w:r>
        <w:r w:rsidR="00FE5203">
          <w:fldChar w:fldCharType="separate"/>
        </w:r>
        <w:r w:rsidR="00D32455">
          <w:delText>below</w:delText>
        </w:r>
        <w:r w:rsidR="00FE5203">
          <w:fldChar w:fldCharType="end"/>
        </w:r>
        <w:r w:rsidRPr="00A41BAE">
          <w:delText>. Each dot represents an insurance portfolio.</w:delText>
        </w:r>
      </w:del>
      <w:moveFromRangeStart w:id="16543" w:author="Weber" w:date="2014-10-29T03:09:00Z" w:name="move402315628"/>
      <w:moveFrom w:id="16544" w:author="Weber" w:date="2014-10-29T03:09:00Z">
        <w:r w:rsidR="004D5B30" w:rsidRPr="00A41BAE">
          <w:t xml:space="preserve"> </w:t>
        </w:r>
      </w:moveFrom>
    </w:p>
    <w:p w14:paraId="3800AE73" w14:textId="77777777" w:rsidR="004D5B30" w:rsidRDefault="004D5B30" w:rsidP="004D5B30">
      <w:pPr>
        <w:rPr>
          <w:lang w:eastAsia="en-US"/>
        </w:rPr>
      </w:pPr>
    </w:p>
    <w:p w14:paraId="0D3135AA" w14:textId="77777777" w:rsidR="004D5B30" w:rsidRDefault="004D5B30" w:rsidP="004D5B30">
      <w:pPr>
        <w:rPr>
          <w:lang w:eastAsia="en-US"/>
        </w:rPr>
      </w:pPr>
    </w:p>
    <w:p w14:paraId="33E483F7" w14:textId="77777777" w:rsidR="004D5B30" w:rsidRDefault="004D5B30" w:rsidP="004D5B30">
      <w:pPr>
        <w:keepNext/>
      </w:pPr>
      <w:moveFrom w:id="16545" w:author="Weber" w:date="2014-10-29T03:09:00Z">
        <w:r>
          <w:rPr>
            <w:noProof/>
            <w:lang w:eastAsia="zh-CN"/>
          </w:rPr>
          <w:drawing>
            <wp:inline distT="0" distB="0" distL="0" distR="0" wp14:anchorId="60A75FF6" wp14:editId="10195A47">
              <wp:extent cx="5956300" cy="4334510"/>
              <wp:effectExtent l="0" t="0" r="6350" b="8890"/>
              <wp:docPr id="563" name="Picture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5956300" cy="4334510"/>
                      </a:xfrm>
                      <a:prstGeom prst="rect">
                        <a:avLst/>
                      </a:prstGeom>
                      <a:noFill/>
                    </pic:spPr>
                  </pic:pic>
                </a:graphicData>
              </a:graphic>
            </wp:inline>
          </w:drawing>
        </w:r>
      </w:moveFrom>
    </w:p>
    <w:p w14:paraId="37A91D93" w14:textId="77777777" w:rsidR="0079525A" w:rsidRDefault="0079525A" w:rsidP="00277C8D">
      <w:pPr>
        <w:pStyle w:val="Caption"/>
        <w:jc w:val="center"/>
        <w:rPr>
          <w:del w:id="16546" w:author="Weber" w:date="2014-10-29T03:09:00Z"/>
          <w:rFonts w:asciiTheme="minorHAnsi" w:hAnsiTheme="minorHAnsi"/>
          <w:sz w:val="22"/>
          <w:szCs w:val="22"/>
        </w:rPr>
      </w:pPr>
      <w:bookmarkStart w:id="16547" w:name="_Toc340831382"/>
      <w:bookmarkStart w:id="16548" w:name="_Toc341100694"/>
      <w:moveFromRangeEnd w:id="16543"/>
      <w:del w:id="16549" w:author="Weber" w:date="2014-10-29T03:09:00Z">
        <w:r w:rsidRPr="00277C8D">
          <w:rPr>
            <w:rFonts w:asciiTheme="minorHAnsi" w:hAnsiTheme="minorHAnsi"/>
            <w:color w:val="auto"/>
            <w:sz w:val="22"/>
            <w:szCs w:val="22"/>
          </w:rPr>
          <w:delText xml:space="preserve">Figure </w:delText>
        </w:r>
        <w:r w:rsidR="00383B31">
          <w:rPr>
            <w:rFonts w:asciiTheme="minorHAnsi" w:hAnsiTheme="minorHAnsi"/>
            <w:color w:val="auto"/>
            <w:sz w:val="22"/>
            <w:szCs w:val="22"/>
          </w:rPr>
          <w:delText>5</w:delText>
        </w:r>
        <w:r w:rsidR="00035CB3">
          <w:rPr>
            <w:rFonts w:asciiTheme="minorHAnsi" w:hAnsiTheme="minorHAnsi"/>
            <w:color w:val="auto"/>
            <w:sz w:val="22"/>
            <w:szCs w:val="22"/>
          </w:rPr>
          <w:delText>1</w:delText>
        </w:r>
        <w:r w:rsidRPr="00277C8D">
          <w:rPr>
            <w:rFonts w:asciiTheme="minorHAnsi" w:hAnsiTheme="minorHAnsi"/>
            <w:color w:val="auto"/>
            <w:sz w:val="22"/>
            <w:szCs w:val="22"/>
          </w:rPr>
          <w:delText>. Model vs. Actual-Structural Loss.</w:delText>
        </w:r>
        <w:bookmarkEnd w:id="16547"/>
        <w:bookmarkEnd w:id="16548"/>
      </w:del>
    </w:p>
    <w:p w14:paraId="6DE06AB0" w14:textId="77777777" w:rsidR="0079525A" w:rsidRDefault="0079525A">
      <w:pPr>
        <w:rPr>
          <w:del w:id="16550" w:author="Weber" w:date="2014-10-29T03:09:00Z"/>
          <w:lang w:eastAsia="en-US"/>
        </w:rPr>
      </w:pPr>
    </w:p>
    <w:p w14:paraId="5569DD6B" w14:textId="77777777" w:rsidR="00513724" w:rsidRDefault="00513724" w:rsidP="00277C8D">
      <w:pPr>
        <w:keepNext/>
        <w:rPr>
          <w:del w:id="16551" w:author="Weber" w:date="2014-10-29T03:09:00Z"/>
        </w:rPr>
      </w:pPr>
      <w:del w:id="16552" w:author="Weber" w:date="2014-10-29T03:09:00Z">
        <w:r>
          <w:rPr>
            <w:noProof/>
            <w:lang w:eastAsia="zh-CN"/>
          </w:rPr>
          <w:drawing>
            <wp:inline distT="0" distB="0" distL="0" distR="0" wp14:anchorId="3AEBDCE7" wp14:editId="058655AD">
              <wp:extent cx="5943600" cy="4325268"/>
              <wp:effectExtent l="0" t="0" r="0" b="0"/>
              <wp:docPr id="564" name="Picture 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9"/>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0" y="0"/>
                        <a:ext cx="5943600" cy="4325268"/>
                      </a:xfrm>
                      <a:prstGeom prst="rect">
                        <a:avLst/>
                      </a:prstGeom>
                      <a:noFill/>
                    </pic:spPr>
                  </pic:pic>
                </a:graphicData>
              </a:graphic>
            </wp:inline>
          </w:drawing>
        </w:r>
      </w:del>
    </w:p>
    <w:p w14:paraId="596038E5" w14:textId="77777777" w:rsidR="0079525A" w:rsidRDefault="00513724" w:rsidP="00277C8D">
      <w:pPr>
        <w:pStyle w:val="Caption"/>
        <w:jc w:val="center"/>
        <w:rPr>
          <w:del w:id="16553" w:author="Weber" w:date="2014-10-29T03:09:00Z"/>
          <w:rFonts w:asciiTheme="minorHAnsi" w:hAnsiTheme="minorHAnsi"/>
          <w:sz w:val="22"/>
          <w:szCs w:val="22"/>
        </w:rPr>
      </w:pPr>
      <w:bookmarkStart w:id="16554" w:name="_Toc340831383"/>
      <w:bookmarkStart w:id="16555" w:name="_Toc341100695"/>
      <w:del w:id="16556" w:author="Weber" w:date="2014-10-29T03:09:00Z">
        <w:r w:rsidRPr="00277C8D">
          <w:rPr>
            <w:rFonts w:asciiTheme="minorHAnsi" w:hAnsiTheme="minorHAnsi"/>
            <w:color w:val="auto"/>
            <w:sz w:val="22"/>
            <w:szCs w:val="22"/>
          </w:rPr>
          <w:delText xml:space="preserve">Figure </w:delText>
        </w:r>
        <w:r w:rsidR="00383B31">
          <w:rPr>
            <w:rFonts w:asciiTheme="minorHAnsi" w:hAnsiTheme="minorHAnsi"/>
            <w:color w:val="auto"/>
            <w:sz w:val="22"/>
            <w:szCs w:val="22"/>
          </w:rPr>
          <w:delText>5</w:delText>
        </w:r>
        <w:r w:rsidR="00035CB3">
          <w:rPr>
            <w:rFonts w:asciiTheme="minorHAnsi" w:hAnsiTheme="minorHAnsi"/>
            <w:color w:val="auto"/>
            <w:sz w:val="22"/>
            <w:szCs w:val="22"/>
          </w:rPr>
          <w:delText>2</w:delText>
        </w:r>
        <w:r w:rsidRPr="00277C8D">
          <w:rPr>
            <w:rFonts w:asciiTheme="minorHAnsi" w:hAnsiTheme="minorHAnsi"/>
            <w:color w:val="auto"/>
            <w:sz w:val="22"/>
            <w:szCs w:val="22"/>
          </w:rPr>
          <w:delText xml:space="preserve">. Model vs. </w:delText>
        </w:r>
        <w:r>
          <w:rPr>
            <w:rFonts w:asciiTheme="minorHAnsi" w:hAnsiTheme="minorHAnsi"/>
            <w:color w:val="auto"/>
            <w:sz w:val="22"/>
            <w:szCs w:val="22"/>
          </w:rPr>
          <w:delText>A</w:delText>
        </w:r>
        <w:r w:rsidRPr="00277C8D">
          <w:rPr>
            <w:rFonts w:asciiTheme="minorHAnsi" w:hAnsiTheme="minorHAnsi"/>
            <w:color w:val="auto"/>
            <w:sz w:val="22"/>
            <w:szCs w:val="22"/>
          </w:rPr>
          <w:delText>ctual-</w:delText>
        </w:r>
        <w:r>
          <w:rPr>
            <w:rFonts w:asciiTheme="minorHAnsi" w:hAnsiTheme="minorHAnsi"/>
            <w:color w:val="auto"/>
            <w:sz w:val="22"/>
            <w:szCs w:val="22"/>
          </w:rPr>
          <w:delText>C</w:delText>
        </w:r>
        <w:r w:rsidRPr="00277C8D">
          <w:rPr>
            <w:rFonts w:asciiTheme="minorHAnsi" w:hAnsiTheme="minorHAnsi"/>
            <w:color w:val="auto"/>
            <w:sz w:val="22"/>
            <w:szCs w:val="22"/>
          </w:rPr>
          <w:delText xml:space="preserve">ontents </w:delText>
        </w:r>
        <w:r>
          <w:rPr>
            <w:rFonts w:asciiTheme="minorHAnsi" w:hAnsiTheme="minorHAnsi"/>
            <w:color w:val="auto"/>
            <w:sz w:val="22"/>
            <w:szCs w:val="22"/>
          </w:rPr>
          <w:delText>L</w:delText>
        </w:r>
        <w:r w:rsidRPr="00277C8D">
          <w:rPr>
            <w:rFonts w:asciiTheme="minorHAnsi" w:hAnsiTheme="minorHAnsi"/>
            <w:color w:val="auto"/>
            <w:sz w:val="22"/>
            <w:szCs w:val="22"/>
          </w:rPr>
          <w:delText>oss.</w:delText>
        </w:r>
        <w:bookmarkEnd w:id="16554"/>
        <w:bookmarkEnd w:id="16555"/>
      </w:del>
    </w:p>
    <w:p w14:paraId="5B73A007" w14:textId="77777777" w:rsidR="00513724" w:rsidRDefault="00513724">
      <w:pPr>
        <w:rPr>
          <w:del w:id="16557" w:author="Weber" w:date="2014-10-29T03:09:00Z"/>
          <w:lang w:eastAsia="en-US"/>
        </w:rPr>
      </w:pPr>
    </w:p>
    <w:p w14:paraId="7DCF0987" w14:textId="77777777" w:rsidR="00513724" w:rsidRDefault="00513724" w:rsidP="00277C8D">
      <w:pPr>
        <w:keepNext/>
        <w:rPr>
          <w:del w:id="16558" w:author="Weber" w:date="2014-10-29T03:09:00Z"/>
        </w:rPr>
      </w:pPr>
      <w:del w:id="16559" w:author="Weber" w:date="2014-10-29T03:09:00Z">
        <w:r>
          <w:rPr>
            <w:noProof/>
            <w:lang w:eastAsia="zh-CN"/>
          </w:rPr>
          <w:drawing>
            <wp:inline distT="0" distB="0" distL="0" distR="0" wp14:anchorId="0D917377" wp14:editId="200756C0">
              <wp:extent cx="5956300" cy="4334510"/>
              <wp:effectExtent l="0" t="0" r="6350" b="8890"/>
              <wp:docPr id="565" name="Picture 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5956300" cy="4334510"/>
                      </a:xfrm>
                      <a:prstGeom prst="rect">
                        <a:avLst/>
                      </a:prstGeom>
                      <a:noFill/>
                    </pic:spPr>
                  </pic:pic>
                </a:graphicData>
              </a:graphic>
            </wp:inline>
          </w:drawing>
        </w:r>
      </w:del>
    </w:p>
    <w:p w14:paraId="0AAD69D8" w14:textId="77777777" w:rsidR="00513724" w:rsidRDefault="00513724" w:rsidP="00277C8D">
      <w:pPr>
        <w:pStyle w:val="Caption"/>
        <w:jc w:val="center"/>
        <w:rPr>
          <w:del w:id="16560" w:author="Weber" w:date="2014-10-29T03:09:00Z"/>
          <w:rFonts w:asciiTheme="minorHAnsi" w:hAnsiTheme="minorHAnsi"/>
          <w:sz w:val="22"/>
          <w:szCs w:val="22"/>
        </w:rPr>
      </w:pPr>
      <w:bookmarkStart w:id="16561" w:name="_Toc340831384"/>
      <w:bookmarkStart w:id="16562" w:name="_Toc341100696"/>
      <w:del w:id="16563" w:author="Weber" w:date="2014-10-29T03:09:00Z">
        <w:r w:rsidRPr="00277C8D">
          <w:rPr>
            <w:rFonts w:asciiTheme="minorHAnsi" w:hAnsiTheme="minorHAnsi"/>
            <w:color w:val="auto"/>
            <w:sz w:val="22"/>
            <w:szCs w:val="22"/>
          </w:rPr>
          <w:delText xml:space="preserve">Figure </w:delText>
        </w:r>
        <w:r w:rsidR="00383B31">
          <w:rPr>
            <w:rFonts w:asciiTheme="minorHAnsi" w:hAnsiTheme="minorHAnsi"/>
            <w:color w:val="auto"/>
            <w:sz w:val="22"/>
            <w:szCs w:val="22"/>
          </w:rPr>
          <w:delText>5</w:delText>
        </w:r>
        <w:r w:rsidR="00035CB3">
          <w:rPr>
            <w:rFonts w:asciiTheme="minorHAnsi" w:hAnsiTheme="minorHAnsi"/>
            <w:color w:val="auto"/>
            <w:sz w:val="22"/>
            <w:szCs w:val="22"/>
          </w:rPr>
          <w:delText>3</w:delText>
        </w:r>
        <w:r w:rsidRPr="00277C8D">
          <w:rPr>
            <w:rFonts w:asciiTheme="minorHAnsi" w:hAnsiTheme="minorHAnsi"/>
            <w:color w:val="auto"/>
            <w:sz w:val="22"/>
            <w:szCs w:val="22"/>
          </w:rPr>
          <w:delText xml:space="preserve">. Model vs. Actual-ALE </w:delText>
        </w:r>
        <w:r>
          <w:rPr>
            <w:rFonts w:asciiTheme="minorHAnsi" w:hAnsiTheme="minorHAnsi"/>
            <w:color w:val="auto"/>
            <w:sz w:val="22"/>
            <w:szCs w:val="22"/>
          </w:rPr>
          <w:delText>L</w:delText>
        </w:r>
        <w:r w:rsidRPr="00277C8D">
          <w:rPr>
            <w:rFonts w:asciiTheme="minorHAnsi" w:hAnsiTheme="minorHAnsi"/>
            <w:color w:val="auto"/>
            <w:sz w:val="22"/>
            <w:szCs w:val="22"/>
          </w:rPr>
          <w:delText>oss.</w:delText>
        </w:r>
        <w:bookmarkEnd w:id="16561"/>
        <w:bookmarkEnd w:id="16562"/>
      </w:del>
    </w:p>
    <w:p w14:paraId="39C2493A" w14:textId="77777777" w:rsidR="00513724" w:rsidRDefault="00513724">
      <w:pPr>
        <w:rPr>
          <w:del w:id="16564" w:author="Weber" w:date="2014-10-29T03:09:00Z"/>
          <w:lang w:eastAsia="en-US"/>
        </w:rPr>
      </w:pPr>
    </w:p>
    <w:p w14:paraId="6D801407" w14:textId="77777777" w:rsidR="00513724" w:rsidRPr="00277C8D" w:rsidRDefault="00513724" w:rsidP="00277C8D">
      <w:pPr>
        <w:keepNext/>
        <w:jc w:val="center"/>
        <w:rPr>
          <w:del w:id="16565" w:author="Weber" w:date="2014-10-29T03:09:00Z"/>
          <w:sz w:val="22"/>
          <w:szCs w:val="22"/>
        </w:rPr>
      </w:pPr>
      <w:del w:id="16566" w:author="Weber" w:date="2014-10-29T03:09:00Z">
        <w:r w:rsidRPr="00277C8D">
          <w:rPr>
            <w:noProof/>
            <w:sz w:val="22"/>
            <w:szCs w:val="22"/>
            <w:lang w:eastAsia="zh-CN"/>
          </w:rPr>
          <w:drawing>
            <wp:inline distT="0" distB="0" distL="0" distR="0" wp14:anchorId="5497D845" wp14:editId="6050A4B5">
              <wp:extent cx="5956300" cy="4334510"/>
              <wp:effectExtent l="0" t="0" r="6350" b="8890"/>
              <wp:docPr id="566" name="Picture 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5956300" cy="4334510"/>
                      </a:xfrm>
                      <a:prstGeom prst="rect">
                        <a:avLst/>
                      </a:prstGeom>
                      <a:noFill/>
                    </pic:spPr>
                  </pic:pic>
                </a:graphicData>
              </a:graphic>
            </wp:inline>
          </w:drawing>
        </w:r>
      </w:del>
    </w:p>
    <w:p w14:paraId="658D4834" w14:textId="77777777" w:rsidR="00513724" w:rsidRDefault="00513724" w:rsidP="00277C8D">
      <w:pPr>
        <w:pStyle w:val="Caption"/>
        <w:jc w:val="center"/>
        <w:rPr>
          <w:del w:id="16567" w:author="Weber" w:date="2014-10-29T03:09:00Z"/>
          <w:sz w:val="22"/>
          <w:szCs w:val="22"/>
        </w:rPr>
      </w:pPr>
      <w:bookmarkStart w:id="16568" w:name="_Ref341095105"/>
      <w:bookmarkStart w:id="16569" w:name="_Toc340831385"/>
      <w:bookmarkStart w:id="16570" w:name="_Toc341100697"/>
      <w:del w:id="16571" w:author="Weber" w:date="2014-10-29T03:09:00Z">
        <w:r w:rsidRPr="00277C8D">
          <w:rPr>
            <w:color w:val="auto"/>
            <w:sz w:val="22"/>
            <w:szCs w:val="22"/>
          </w:rPr>
          <w:delText xml:space="preserve">Figure </w:delText>
        </w:r>
        <w:bookmarkEnd w:id="16568"/>
        <w:r w:rsidR="00383B31">
          <w:rPr>
            <w:color w:val="auto"/>
            <w:sz w:val="22"/>
            <w:szCs w:val="22"/>
          </w:rPr>
          <w:delText>5</w:delText>
        </w:r>
        <w:r w:rsidR="00035CB3">
          <w:rPr>
            <w:color w:val="auto"/>
            <w:sz w:val="22"/>
            <w:szCs w:val="22"/>
          </w:rPr>
          <w:delText>4</w:delText>
        </w:r>
        <w:r w:rsidRPr="00277C8D">
          <w:rPr>
            <w:color w:val="auto"/>
            <w:sz w:val="22"/>
            <w:szCs w:val="22"/>
          </w:rPr>
          <w:delText>. Model vs. Actual-APP Loss.</w:delText>
        </w:r>
        <w:bookmarkEnd w:id="16569"/>
        <w:bookmarkEnd w:id="16570"/>
      </w:del>
    </w:p>
    <w:p w14:paraId="7817CFE0" w14:textId="77777777" w:rsidR="00513724" w:rsidRDefault="00513724">
      <w:pPr>
        <w:rPr>
          <w:del w:id="16572" w:author="Weber" w:date="2014-10-29T03:09:00Z"/>
          <w:lang w:eastAsia="en-US"/>
        </w:rPr>
      </w:pPr>
    </w:p>
    <w:p w14:paraId="448EAE2C" w14:textId="77777777" w:rsidR="00513724" w:rsidRDefault="00513724" w:rsidP="00513724">
      <w:pPr>
        <w:pStyle w:val="DiscNumber"/>
        <w:keepNext/>
        <w:numPr>
          <w:ilvl w:val="0"/>
          <w:numId w:val="1"/>
        </w:numPr>
        <w:ind w:left="360"/>
        <w:rPr>
          <w:del w:id="16573" w:author="Weber" w:date="2014-10-29T03:09:00Z"/>
        </w:rPr>
      </w:pPr>
      <w:del w:id="16574" w:author="Weber" w:date="2014-10-29T03:09:00Z">
        <w:r>
          <w:delText>Demonstrate that vulnerability function relationships by construction type are consistent with actual insurance data.</w:delText>
        </w:r>
      </w:del>
    </w:p>
    <w:p w14:paraId="30BCBA1B" w14:textId="77777777" w:rsidR="00513724" w:rsidRPr="00F27AE8" w:rsidRDefault="00513724" w:rsidP="00277C8D">
      <w:pPr>
        <w:pStyle w:val="DiscNumber"/>
        <w:keepNext/>
        <w:numPr>
          <w:ilvl w:val="0"/>
          <w:numId w:val="0"/>
        </w:numPr>
        <w:rPr>
          <w:del w:id="16575" w:author="Weber" w:date="2014-10-29T03:09:00Z"/>
          <w:b w:val="0"/>
          <w:i w:val="0"/>
        </w:rPr>
      </w:pPr>
    </w:p>
    <w:p w14:paraId="533C7BC5" w14:textId="77777777" w:rsidR="00513724" w:rsidRPr="00A41BAE" w:rsidRDefault="00513724" w:rsidP="00513724">
      <w:pPr>
        <w:rPr>
          <w:del w:id="16576" w:author="Weber" w:date="2014-10-29T03:09:00Z"/>
        </w:rPr>
      </w:pPr>
      <w:del w:id="16577" w:author="Weber" w:date="2014-10-29T03:09:00Z">
        <w:r w:rsidRPr="00A41BAE">
          <w:delText>The validation studies described above were performed for a mix of masonry and frame structures for each portfolio. In addition, portfolios of manufactured homes were validated separately.  In general, loss costs for masonry are lower than for frame, which are lower than for mobile homes. A comparison of modeled versus historical loss follows.</w:delText>
        </w:r>
      </w:del>
    </w:p>
    <w:p w14:paraId="526505DD" w14:textId="77777777" w:rsidR="00513724" w:rsidRDefault="00513724">
      <w:pPr>
        <w:rPr>
          <w:del w:id="16578" w:author="Weber" w:date="2014-10-29T03:09:00Z"/>
          <w:lang w:eastAsia="en-US"/>
        </w:rPr>
      </w:pPr>
    </w:p>
    <w:p w14:paraId="089ECC33" w14:textId="77777777" w:rsidR="00513724" w:rsidRDefault="00513724">
      <w:pPr>
        <w:rPr>
          <w:del w:id="16579" w:author="Weber" w:date="2014-10-29T03:09:00Z"/>
          <w:lang w:eastAsia="en-US"/>
        </w:rPr>
      </w:pPr>
    </w:p>
    <w:p w14:paraId="4F0C7CFE" w14:textId="77777777" w:rsidR="00513724" w:rsidRPr="00277C8D" w:rsidRDefault="00E8527F" w:rsidP="00277C8D">
      <w:pPr>
        <w:pStyle w:val="Caption"/>
        <w:jc w:val="center"/>
        <w:rPr>
          <w:del w:id="16580" w:author="Weber" w:date="2014-10-29T03:09:00Z"/>
          <w:sz w:val="22"/>
          <w:szCs w:val="22"/>
        </w:rPr>
      </w:pPr>
      <w:bookmarkStart w:id="16581" w:name="_Toc341089136"/>
      <w:bookmarkStart w:id="16582" w:name="_Toc341090906"/>
      <w:bookmarkStart w:id="16583" w:name="_Toc341100769"/>
      <w:del w:id="16584" w:author="Weber" w:date="2014-10-29T03:09:00Z">
        <w:r w:rsidRPr="00277C8D">
          <w:rPr>
            <w:color w:val="auto"/>
            <w:sz w:val="22"/>
            <w:szCs w:val="22"/>
          </w:rPr>
          <w:delText xml:space="preserve">Table </w:delText>
        </w:r>
        <w:r w:rsidRPr="00277C8D">
          <w:rPr>
            <w:color w:val="auto"/>
            <w:sz w:val="22"/>
            <w:szCs w:val="22"/>
          </w:rPr>
          <w:fldChar w:fldCharType="begin"/>
        </w:r>
        <w:r w:rsidRPr="00277C8D">
          <w:rPr>
            <w:color w:val="auto"/>
            <w:sz w:val="22"/>
            <w:szCs w:val="22"/>
          </w:rPr>
          <w:delInstrText xml:space="preserve"> SEQ Table \* ARABIC </w:delInstrText>
        </w:r>
        <w:r w:rsidRPr="00277C8D">
          <w:rPr>
            <w:color w:val="auto"/>
            <w:sz w:val="22"/>
            <w:szCs w:val="22"/>
          </w:rPr>
          <w:fldChar w:fldCharType="separate"/>
        </w:r>
        <w:r w:rsidR="00D32455">
          <w:rPr>
            <w:noProof/>
            <w:color w:val="auto"/>
            <w:sz w:val="22"/>
            <w:szCs w:val="22"/>
          </w:rPr>
          <w:delText>23</w:delText>
        </w:r>
        <w:r w:rsidRPr="00277C8D">
          <w:rPr>
            <w:color w:val="auto"/>
            <w:sz w:val="22"/>
            <w:szCs w:val="22"/>
          </w:rPr>
          <w:fldChar w:fldCharType="end"/>
        </w:r>
        <w:r w:rsidRPr="00277C8D">
          <w:rPr>
            <w:color w:val="auto"/>
            <w:sz w:val="22"/>
            <w:szCs w:val="22"/>
          </w:rPr>
          <w:delText>. Modeled vs. historical loss by construction type.</w:delText>
        </w:r>
        <w:bookmarkEnd w:id="16581"/>
        <w:bookmarkEnd w:id="16582"/>
        <w:bookmarkEnd w:id="16583"/>
      </w:del>
    </w:p>
    <w:p w14:paraId="2D240C84" w14:textId="77777777" w:rsidR="00513724" w:rsidRPr="00277C8D" w:rsidRDefault="00513724" w:rsidP="00277C8D">
      <w:pPr>
        <w:ind w:left="720" w:firstLine="720"/>
        <w:rPr>
          <w:del w:id="16585" w:author="Weber" w:date="2014-10-29T03:09:00Z"/>
          <w:color w:val="000000"/>
        </w:rPr>
      </w:pPr>
      <w:del w:id="16586" w:author="Weber" w:date="2014-10-29T03:09:00Z">
        <w:r>
          <w:rPr>
            <w:color w:val="000000"/>
          </w:rPr>
          <w:delText xml:space="preserve">     </w:delText>
        </w:r>
        <w:r w:rsidRPr="00A41BAE">
          <w:rPr>
            <w:color w:val="000000"/>
          </w:rPr>
          <w:delText>Hurricane Charley</w:delText>
        </w:r>
      </w:del>
    </w:p>
    <w:tbl>
      <w:tblPr>
        <w:tblW w:w="7468" w:type="dxa"/>
        <w:jc w:val="center"/>
        <w:tblLook w:val="04A0" w:firstRow="1" w:lastRow="0" w:firstColumn="1" w:lastColumn="0" w:noHBand="0" w:noVBand="1"/>
      </w:tblPr>
      <w:tblGrid>
        <w:gridCol w:w="1440"/>
        <w:gridCol w:w="1620"/>
        <w:gridCol w:w="1620"/>
        <w:gridCol w:w="1660"/>
        <w:gridCol w:w="1128"/>
      </w:tblGrid>
      <w:tr w:rsidR="00513724" w:rsidRPr="00A41BAE" w14:paraId="069B0F44" w14:textId="77777777" w:rsidTr="00277C8D">
        <w:trPr>
          <w:trHeight w:val="264"/>
          <w:jc w:val="center"/>
          <w:del w:id="16587" w:author="Weber" w:date="2014-10-29T03:09:00Z"/>
        </w:trPr>
        <w:tc>
          <w:tcPr>
            <w:tcW w:w="144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5B01018A" w14:textId="77777777" w:rsidR="00513724" w:rsidRPr="00A41BAE" w:rsidRDefault="00513724" w:rsidP="009F5AF9">
            <w:pPr>
              <w:suppressAutoHyphens w:val="0"/>
              <w:jc w:val="center"/>
              <w:rPr>
                <w:del w:id="16588" w:author="Weber" w:date="2014-10-29T03:09:00Z"/>
                <w:rFonts w:ascii="Arial" w:hAnsi="Arial" w:cs="Arial"/>
                <w:sz w:val="20"/>
                <w:szCs w:val="20"/>
                <w:lang w:eastAsia="en-US"/>
              </w:rPr>
            </w:pPr>
            <w:del w:id="16589" w:author="Weber" w:date="2014-10-29T03:09:00Z">
              <w:r w:rsidRPr="00A41BAE">
                <w:rPr>
                  <w:rFonts w:ascii="Arial" w:hAnsi="Arial" w:cs="Arial"/>
                  <w:sz w:val="20"/>
                  <w:szCs w:val="20"/>
                  <w:lang w:eastAsia="en-US"/>
                </w:rPr>
                <w:delText>Construction</w:delText>
              </w:r>
            </w:del>
          </w:p>
        </w:tc>
        <w:tc>
          <w:tcPr>
            <w:tcW w:w="1620" w:type="dxa"/>
            <w:vMerge w:val="restart"/>
            <w:tcBorders>
              <w:top w:val="single" w:sz="4" w:space="0" w:color="auto"/>
              <w:left w:val="single" w:sz="4" w:space="0" w:color="auto"/>
              <w:bottom w:val="single" w:sz="4" w:space="0" w:color="000000"/>
              <w:right w:val="single" w:sz="4" w:space="0" w:color="auto"/>
            </w:tcBorders>
            <w:shd w:val="clear" w:color="auto" w:fill="auto"/>
            <w:noWrap/>
            <w:vAlign w:val="bottom"/>
            <w:hideMark/>
          </w:tcPr>
          <w:p w14:paraId="50A4DFF3" w14:textId="77777777" w:rsidR="00513724" w:rsidRPr="00A41BAE" w:rsidRDefault="00513724" w:rsidP="009F5AF9">
            <w:pPr>
              <w:suppressAutoHyphens w:val="0"/>
              <w:jc w:val="center"/>
              <w:rPr>
                <w:del w:id="16590" w:author="Weber" w:date="2014-10-29T03:09:00Z"/>
                <w:rFonts w:ascii="Arial" w:hAnsi="Arial" w:cs="Arial"/>
                <w:sz w:val="20"/>
                <w:szCs w:val="20"/>
                <w:lang w:eastAsia="en-US"/>
              </w:rPr>
            </w:pPr>
            <w:del w:id="16591" w:author="Weber" w:date="2014-10-29T03:09:00Z">
              <w:r w:rsidRPr="00A41BAE">
                <w:rPr>
                  <w:rFonts w:ascii="Arial" w:hAnsi="Arial" w:cs="Arial"/>
                  <w:sz w:val="20"/>
                  <w:szCs w:val="20"/>
                  <w:lang w:eastAsia="en-US"/>
                </w:rPr>
                <w:delText>Company</w:delText>
              </w:r>
            </w:del>
          </w:p>
        </w:tc>
        <w:tc>
          <w:tcPr>
            <w:tcW w:w="1620" w:type="dxa"/>
            <w:tcBorders>
              <w:top w:val="single" w:sz="4" w:space="0" w:color="auto"/>
              <w:left w:val="nil"/>
              <w:bottom w:val="single" w:sz="4" w:space="0" w:color="auto"/>
              <w:right w:val="single" w:sz="4" w:space="0" w:color="auto"/>
            </w:tcBorders>
            <w:shd w:val="clear" w:color="auto" w:fill="auto"/>
            <w:noWrap/>
            <w:vAlign w:val="bottom"/>
            <w:hideMark/>
          </w:tcPr>
          <w:p w14:paraId="60305ECB" w14:textId="77777777" w:rsidR="00513724" w:rsidRPr="00A41BAE" w:rsidRDefault="00513724" w:rsidP="009F5AF9">
            <w:pPr>
              <w:suppressAutoHyphens w:val="0"/>
              <w:jc w:val="center"/>
              <w:rPr>
                <w:del w:id="16592" w:author="Weber" w:date="2014-10-29T03:09:00Z"/>
                <w:rFonts w:ascii="Arial" w:hAnsi="Arial" w:cs="Arial"/>
                <w:sz w:val="20"/>
                <w:szCs w:val="20"/>
                <w:lang w:eastAsia="en-US"/>
              </w:rPr>
            </w:pPr>
            <w:del w:id="16593" w:author="Weber" w:date="2014-10-29T03:09:00Z">
              <w:r w:rsidRPr="00A41BAE">
                <w:rPr>
                  <w:rFonts w:ascii="Arial" w:hAnsi="Arial" w:cs="Arial"/>
                  <w:sz w:val="20"/>
                  <w:szCs w:val="20"/>
                  <w:lang w:eastAsia="en-US"/>
                </w:rPr>
                <w:delText xml:space="preserve"> Company Actual </w:delText>
              </w:r>
            </w:del>
          </w:p>
        </w:tc>
        <w:tc>
          <w:tcPr>
            <w:tcW w:w="1660" w:type="dxa"/>
            <w:tcBorders>
              <w:top w:val="single" w:sz="4" w:space="0" w:color="auto"/>
              <w:left w:val="nil"/>
              <w:bottom w:val="single" w:sz="4" w:space="0" w:color="auto"/>
              <w:right w:val="single" w:sz="4" w:space="0" w:color="auto"/>
            </w:tcBorders>
            <w:shd w:val="clear" w:color="auto" w:fill="auto"/>
            <w:noWrap/>
            <w:vAlign w:val="bottom"/>
            <w:hideMark/>
          </w:tcPr>
          <w:p w14:paraId="3AB172B4" w14:textId="77777777" w:rsidR="00513724" w:rsidRPr="00A41BAE" w:rsidRDefault="00513724" w:rsidP="009F5AF9">
            <w:pPr>
              <w:suppressAutoHyphens w:val="0"/>
              <w:jc w:val="center"/>
              <w:rPr>
                <w:del w:id="16594" w:author="Weber" w:date="2014-10-29T03:09:00Z"/>
                <w:rFonts w:ascii="Arial" w:hAnsi="Arial" w:cs="Arial"/>
                <w:sz w:val="20"/>
                <w:szCs w:val="20"/>
                <w:lang w:eastAsia="en-US"/>
              </w:rPr>
            </w:pPr>
            <w:del w:id="16595" w:author="Weber" w:date="2014-10-29T03:09:00Z">
              <w:r w:rsidRPr="00A41BAE">
                <w:rPr>
                  <w:rFonts w:ascii="Arial" w:hAnsi="Arial" w:cs="Arial"/>
                  <w:sz w:val="20"/>
                  <w:szCs w:val="20"/>
                  <w:lang w:eastAsia="en-US"/>
                </w:rPr>
                <w:delText xml:space="preserve"> Modeled </w:delText>
              </w:r>
            </w:del>
          </w:p>
        </w:tc>
        <w:tc>
          <w:tcPr>
            <w:tcW w:w="1128"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448A3EE1" w14:textId="77777777" w:rsidR="00513724" w:rsidRPr="00A41BAE" w:rsidRDefault="00513724" w:rsidP="009F5AF9">
            <w:pPr>
              <w:suppressAutoHyphens w:val="0"/>
              <w:jc w:val="center"/>
              <w:rPr>
                <w:del w:id="16596" w:author="Weber" w:date="2014-10-29T03:09:00Z"/>
                <w:rFonts w:ascii="Arial" w:hAnsi="Arial" w:cs="Arial"/>
                <w:sz w:val="20"/>
                <w:szCs w:val="20"/>
                <w:lang w:eastAsia="en-US"/>
              </w:rPr>
            </w:pPr>
            <w:del w:id="16597" w:author="Weber" w:date="2014-10-29T03:09:00Z">
              <w:r w:rsidRPr="00A41BAE">
                <w:rPr>
                  <w:rFonts w:ascii="Arial" w:hAnsi="Arial" w:cs="Arial"/>
                  <w:sz w:val="20"/>
                  <w:szCs w:val="20"/>
                  <w:lang w:eastAsia="en-US"/>
                </w:rPr>
                <w:delText xml:space="preserve"> Difference </w:delText>
              </w:r>
            </w:del>
          </w:p>
        </w:tc>
      </w:tr>
      <w:tr w:rsidR="00513724" w:rsidRPr="00A41BAE" w14:paraId="2605448E" w14:textId="77777777" w:rsidTr="00277C8D">
        <w:trPr>
          <w:trHeight w:val="264"/>
          <w:jc w:val="center"/>
          <w:del w:id="16598" w:author="Weber" w:date="2014-10-29T03:09:00Z"/>
        </w:trPr>
        <w:tc>
          <w:tcPr>
            <w:tcW w:w="1440" w:type="dxa"/>
            <w:vMerge/>
            <w:tcBorders>
              <w:top w:val="single" w:sz="4" w:space="0" w:color="auto"/>
              <w:left w:val="single" w:sz="4" w:space="0" w:color="auto"/>
              <w:bottom w:val="single" w:sz="4" w:space="0" w:color="000000"/>
              <w:right w:val="single" w:sz="4" w:space="0" w:color="auto"/>
            </w:tcBorders>
            <w:vAlign w:val="center"/>
            <w:hideMark/>
          </w:tcPr>
          <w:p w14:paraId="05A548CC" w14:textId="77777777" w:rsidR="00513724" w:rsidRPr="00A41BAE" w:rsidRDefault="00513724" w:rsidP="009F5AF9">
            <w:pPr>
              <w:suppressAutoHyphens w:val="0"/>
              <w:rPr>
                <w:del w:id="16599" w:author="Weber" w:date="2014-10-29T03:09:00Z"/>
                <w:rFonts w:ascii="Arial" w:hAnsi="Arial" w:cs="Arial"/>
                <w:sz w:val="20"/>
                <w:szCs w:val="20"/>
                <w:lang w:eastAsia="en-US"/>
              </w:rPr>
            </w:pPr>
          </w:p>
        </w:tc>
        <w:tc>
          <w:tcPr>
            <w:tcW w:w="1620" w:type="dxa"/>
            <w:vMerge/>
            <w:tcBorders>
              <w:top w:val="single" w:sz="4" w:space="0" w:color="auto"/>
              <w:left w:val="single" w:sz="4" w:space="0" w:color="auto"/>
              <w:bottom w:val="single" w:sz="4" w:space="0" w:color="000000"/>
              <w:right w:val="single" w:sz="4" w:space="0" w:color="auto"/>
            </w:tcBorders>
            <w:vAlign w:val="center"/>
            <w:hideMark/>
          </w:tcPr>
          <w:p w14:paraId="30E66A37" w14:textId="77777777" w:rsidR="00513724" w:rsidRPr="00A41BAE" w:rsidRDefault="00513724" w:rsidP="009F5AF9">
            <w:pPr>
              <w:suppressAutoHyphens w:val="0"/>
              <w:rPr>
                <w:del w:id="16600" w:author="Weber" w:date="2014-10-29T03:09:00Z"/>
                <w:rFonts w:ascii="Arial" w:hAnsi="Arial" w:cs="Arial"/>
                <w:sz w:val="20"/>
                <w:szCs w:val="20"/>
                <w:lang w:eastAsia="en-US"/>
              </w:rPr>
            </w:pPr>
          </w:p>
        </w:tc>
        <w:tc>
          <w:tcPr>
            <w:tcW w:w="1620" w:type="dxa"/>
            <w:tcBorders>
              <w:top w:val="nil"/>
              <w:left w:val="nil"/>
              <w:bottom w:val="single" w:sz="4" w:space="0" w:color="auto"/>
              <w:right w:val="single" w:sz="4" w:space="0" w:color="auto"/>
            </w:tcBorders>
            <w:shd w:val="clear" w:color="auto" w:fill="auto"/>
            <w:noWrap/>
            <w:vAlign w:val="bottom"/>
            <w:hideMark/>
          </w:tcPr>
          <w:p w14:paraId="12858AFD" w14:textId="77777777" w:rsidR="00513724" w:rsidRPr="00A41BAE" w:rsidRDefault="00513724" w:rsidP="009F5AF9">
            <w:pPr>
              <w:suppressAutoHyphens w:val="0"/>
              <w:jc w:val="center"/>
              <w:rPr>
                <w:del w:id="16601" w:author="Weber" w:date="2014-10-29T03:09:00Z"/>
                <w:rFonts w:ascii="Arial" w:hAnsi="Arial" w:cs="Arial"/>
                <w:sz w:val="20"/>
                <w:szCs w:val="20"/>
                <w:lang w:eastAsia="en-US"/>
              </w:rPr>
            </w:pPr>
            <w:del w:id="16602" w:author="Weber" w:date="2014-10-29T03:09:00Z">
              <w:r w:rsidRPr="00A41BAE">
                <w:rPr>
                  <w:rFonts w:ascii="Arial" w:hAnsi="Arial" w:cs="Arial"/>
                  <w:sz w:val="20"/>
                  <w:szCs w:val="20"/>
                  <w:lang w:eastAsia="en-US"/>
                </w:rPr>
                <w:delText xml:space="preserve"> Loss/Exposure </w:delText>
              </w:r>
            </w:del>
          </w:p>
        </w:tc>
        <w:tc>
          <w:tcPr>
            <w:tcW w:w="1660" w:type="dxa"/>
            <w:tcBorders>
              <w:top w:val="nil"/>
              <w:left w:val="nil"/>
              <w:bottom w:val="single" w:sz="4" w:space="0" w:color="auto"/>
              <w:right w:val="single" w:sz="4" w:space="0" w:color="auto"/>
            </w:tcBorders>
            <w:shd w:val="clear" w:color="auto" w:fill="auto"/>
            <w:noWrap/>
            <w:vAlign w:val="bottom"/>
            <w:hideMark/>
          </w:tcPr>
          <w:p w14:paraId="2831B892" w14:textId="77777777" w:rsidR="00513724" w:rsidRPr="00A41BAE" w:rsidRDefault="00513724" w:rsidP="009F5AF9">
            <w:pPr>
              <w:suppressAutoHyphens w:val="0"/>
              <w:jc w:val="center"/>
              <w:rPr>
                <w:del w:id="16603" w:author="Weber" w:date="2014-10-29T03:09:00Z"/>
                <w:rFonts w:ascii="Arial" w:hAnsi="Arial" w:cs="Arial"/>
                <w:sz w:val="20"/>
                <w:szCs w:val="20"/>
                <w:lang w:eastAsia="en-US"/>
              </w:rPr>
            </w:pPr>
            <w:del w:id="16604" w:author="Weber" w:date="2014-10-29T03:09:00Z">
              <w:r w:rsidRPr="00A41BAE">
                <w:rPr>
                  <w:rFonts w:ascii="Arial" w:hAnsi="Arial" w:cs="Arial"/>
                  <w:sz w:val="20"/>
                  <w:szCs w:val="20"/>
                  <w:lang w:eastAsia="en-US"/>
                </w:rPr>
                <w:delText xml:space="preserve"> Loss/Exposure </w:delText>
              </w:r>
            </w:del>
          </w:p>
        </w:tc>
        <w:tc>
          <w:tcPr>
            <w:tcW w:w="1128" w:type="dxa"/>
            <w:vMerge/>
            <w:tcBorders>
              <w:top w:val="single" w:sz="4" w:space="0" w:color="auto"/>
              <w:left w:val="single" w:sz="4" w:space="0" w:color="auto"/>
              <w:bottom w:val="single" w:sz="4" w:space="0" w:color="000000"/>
              <w:right w:val="single" w:sz="4" w:space="0" w:color="auto"/>
            </w:tcBorders>
            <w:vAlign w:val="center"/>
            <w:hideMark/>
          </w:tcPr>
          <w:p w14:paraId="16827668" w14:textId="77777777" w:rsidR="00513724" w:rsidRPr="00A41BAE" w:rsidRDefault="00513724" w:rsidP="009F5AF9">
            <w:pPr>
              <w:suppressAutoHyphens w:val="0"/>
              <w:rPr>
                <w:del w:id="16605" w:author="Weber" w:date="2014-10-29T03:09:00Z"/>
                <w:rFonts w:ascii="Arial" w:hAnsi="Arial" w:cs="Arial"/>
                <w:sz w:val="20"/>
                <w:szCs w:val="20"/>
                <w:lang w:eastAsia="en-US"/>
              </w:rPr>
            </w:pPr>
          </w:p>
        </w:tc>
      </w:tr>
      <w:tr w:rsidR="00513724" w:rsidRPr="00A41BAE" w14:paraId="7A7B63F9" w14:textId="77777777" w:rsidTr="00277C8D">
        <w:trPr>
          <w:trHeight w:val="264"/>
          <w:jc w:val="center"/>
          <w:del w:id="16606" w:author="Weber" w:date="2014-10-29T03:09:00Z"/>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3323CE15" w14:textId="77777777" w:rsidR="00513724" w:rsidRPr="00A41BAE" w:rsidRDefault="00513724" w:rsidP="009F5AF9">
            <w:pPr>
              <w:suppressAutoHyphens w:val="0"/>
              <w:rPr>
                <w:del w:id="16607" w:author="Weber" w:date="2014-10-29T03:09:00Z"/>
                <w:rFonts w:ascii="Arial" w:hAnsi="Arial" w:cs="Arial"/>
                <w:sz w:val="20"/>
                <w:szCs w:val="20"/>
                <w:lang w:eastAsia="en-US"/>
              </w:rPr>
            </w:pPr>
            <w:del w:id="16608" w:author="Weber" w:date="2014-10-29T03:09:00Z">
              <w:r w:rsidRPr="00A41BAE">
                <w:rPr>
                  <w:rFonts w:ascii="Arial" w:hAnsi="Arial" w:cs="Arial"/>
                  <w:sz w:val="20"/>
                  <w:szCs w:val="20"/>
                  <w:lang w:eastAsia="en-US"/>
                </w:rPr>
                <w:delText>Frame</w:delText>
              </w:r>
            </w:del>
          </w:p>
        </w:tc>
        <w:tc>
          <w:tcPr>
            <w:tcW w:w="1620" w:type="dxa"/>
            <w:tcBorders>
              <w:top w:val="nil"/>
              <w:left w:val="nil"/>
              <w:bottom w:val="single" w:sz="4" w:space="0" w:color="auto"/>
              <w:right w:val="single" w:sz="4" w:space="0" w:color="auto"/>
            </w:tcBorders>
            <w:shd w:val="clear" w:color="auto" w:fill="auto"/>
            <w:noWrap/>
            <w:vAlign w:val="bottom"/>
            <w:hideMark/>
          </w:tcPr>
          <w:p w14:paraId="7FA5D4F1" w14:textId="77777777" w:rsidR="00513724" w:rsidRPr="00A41BAE" w:rsidRDefault="00513724" w:rsidP="009F5AF9">
            <w:pPr>
              <w:suppressAutoHyphens w:val="0"/>
              <w:jc w:val="center"/>
              <w:rPr>
                <w:del w:id="16609" w:author="Weber" w:date="2014-10-29T03:09:00Z"/>
                <w:rFonts w:ascii="Arial" w:hAnsi="Arial" w:cs="Arial"/>
                <w:sz w:val="20"/>
                <w:szCs w:val="20"/>
                <w:lang w:eastAsia="en-US"/>
              </w:rPr>
            </w:pPr>
            <w:del w:id="16610" w:author="Weber" w:date="2014-10-29T03:09:00Z">
              <w:r w:rsidRPr="00A41BAE">
                <w:rPr>
                  <w:rFonts w:ascii="Arial" w:hAnsi="Arial" w:cs="Arial"/>
                  <w:sz w:val="20"/>
                  <w:szCs w:val="20"/>
                  <w:lang w:eastAsia="en-US"/>
                </w:rPr>
                <w:delText>C</w:delText>
              </w:r>
            </w:del>
          </w:p>
        </w:tc>
        <w:tc>
          <w:tcPr>
            <w:tcW w:w="1620" w:type="dxa"/>
            <w:tcBorders>
              <w:top w:val="nil"/>
              <w:left w:val="nil"/>
              <w:bottom w:val="single" w:sz="4" w:space="0" w:color="auto"/>
              <w:right w:val="single" w:sz="4" w:space="0" w:color="auto"/>
            </w:tcBorders>
            <w:shd w:val="clear" w:color="auto" w:fill="auto"/>
            <w:noWrap/>
            <w:vAlign w:val="bottom"/>
            <w:hideMark/>
          </w:tcPr>
          <w:p w14:paraId="17E70F2C" w14:textId="77777777" w:rsidR="00513724" w:rsidRPr="00A41BAE" w:rsidRDefault="00513724" w:rsidP="009F5AF9">
            <w:pPr>
              <w:suppressAutoHyphens w:val="0"/>
              <w:jc w:val="right"/>
              <w:rPr>
                <w:del w:id="16611" w:author="Weber" w:date="2014-10-29T03:09:00Z"/>
                <w:rFonts w:ascii="Arial" w:hAnsi="Arial" w:cs="Arial"/>
                <w:color w:val="000000"/>
                <w:sz w:val="20"/>
                <w:szCs w:val="20"/>
                <w:lang w:eastAsia="en-US"/>
              </w:rPr>
            </w:pPr>
            <w:del w:id="16612" w:author="Weber" w:date="2014-10-29T03:09:00Z">
              <w:r w:rsidRPr="00A41BAE">
                <w:rPr>
                  <w:rFonts w:ascii="Arial" w:hAnsi="Arial" w:cs="Arial"/>
                  <w:color w:val="000000"/>
                  <w:sz w:val="20"/>
                  <w:szCs w:val="20"/>
                  <w:lang w:eastAsia="en-US"/>
                </w:rPr>
                <w:delText>0.01363</w:delText>
              </w:r>
            </w:del>
          </w:p>
        </w:tc>
        <w:tc>
          <w:tcPr>
            <w:tcW w:w="1660" w:type="dxa"/>
            <w:tcBorders>
              <w:top w:val="nil"/>
              <w:left w:val="nil"/>
              <w:bottom w:val="single" w:sz="4" w:space="0" w:color="auto"/>
              <w:right w:val="single" w:sz="4" w:space="0" w:color="auto"/>
            </w:tcBorders>
            <w:shd w:val="clear" w:color="auto" w:fill="auto"/>
            <w:noWrap/>
            <w:vAlign w:val="bottom"/>
            <w:hideMark/>
          </w:tcPr>
          <w:p w14:paraId="163DDAF0" w14:textId="77777777" w:rsidR="00513724" w:rsidRPr="00A41BAE" w:rsidRDefault="00513724" w:rsidP="009F5AF9">
            <w:pPr>
              <w:suppressAutoHyphens w:val="0"/>
              <w:jc w:val="right"/>
              <w:rPr>
                <w:del w:id="16613" w:author="Weber" w:date="2014-10-29T03:09:00Z"/>
                <w:rFonts w:ascii="Arial" w:hAnsi="Arial" w:cs="Arial"/>
                <w:color w:val="000000"/>
                <w:sz w:val="20"/>
                <w:szCs w:val="20"/>
                <w:lang w:eastAsia="en-US"/>
              </w:rPr>
            </w:pPr>
            <w:del w:id="16614" w:author="Weber" w:date="2014-10-29T03:09:00Z">
              <w:r w:rsidRPr="00A41BAE">
                <w:rPr>
                  <w:rFonts w:ascii="Arial" w:hAnsi="Arial" w:cs="Arial"/>
                  <w:color w:val="000000"/>
                  <w:sz w:val="20"/>
                  <w:szCs w:val="20"/>
                  <w:lang w:eastAsia="en-US"/>
                </w:rPr>
                <w:delText>0.01694</w:delText>
              </w:r>
            </w:del>
          </w:p>
        </w:tc>
        <w:tc>
          <w:tcPr>
            <w:tcW w:w="1128" w:type="dxa"/>
            <w:tcBorders>
              <w:top w:val="nil"/>
              <w:left w:val="nil"/>
              <w:bottom w:val="single" w:sz="4" w:space="0" w:color="auto"/>
              <w:right w:val="single" w:sz="4" w:space="0" w:color="auto"/>
            </w:tcBorders>
            <w:shd w:val="clear" w:color="auto" w:fill="auto"/>
            <w:noWrap/>
            <w:vAlign w:val="bottom"/>
            <w:hideMark/>
          </w:tcPr>
          <w:p w14:paraId="5E04D565" w14:textId="77777777" w:rsidR="00513724" w:rsidRPr="00A41BAE" w:rsidRDefault="00513724" w:rsidP="009F5AF9">
            <w:pPr>
              <w:suppressAutoHyphens w:val="0"/>
              <w:jc w:val="right"/>
              <w:rPr>
                <w:del w:id="16615" w:author="Weber" w:date="2014-10-29T03:09:00Z"/>
                <w:rFonts w:ascii="Arial" w:hAnsi="Arial" w:cs="Arial"/>
                <w:color w:val="000000"/>
                <w:sz w:val="20"/>
                <w:szCs w:val="20"/>
                <w:lang w:eastAsia="en-US"/>
              </w:rPr>
            </w:pPr>
            <w:del w:id="16616" w:author="Weber" w:date="2014-10-29T03:09:00Z">
              <w:r w:rsidRPr="00A41BAE">
                <w:rPr>
                  <w:rFonts w:ascii="Arial" w:hAnsi="Arial" w:cs="Arial"/>
                  <w:color w:val="000000"/>
                  <w:sz w:val="20"/>
                  <w:szCs w:val="20"/>
                  <w:lang w:eastAsia="en-US"/>
                </w:rPr>
                <w:delText>-0.00331</w:delText>
              </w:r>
            </w:del>
          </w:p>
        </w:tc>
      </w:tr>
      <w:tr w:rsidR="00513724" w:rsidRPr="00A41BAE" w14:paraId="2E7E37D0" w14:textId="77777777" w:rsidTr="00277C8D">
        <w:trPr>
          <w:trHeight w:val="264"/>
          <w:jc w:val="center"/>
          <w:del w:id="16617" w:author="Weber" w:date="2014-10-29T03:09:00Z"/>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6AB730F4" w14:textId="77777777" w:rsidR="00513724" w:rsidRPr="00A41BAE" w:rsidRDefault="00513724" w:rsidP="009F5AF9">
            <w:pPr>
              <w:suppressAutoHyphens w:val="0"/>
              <w:rPr>
                <w:del w:id="16618" w:author="Weber" w:date="2014-10-29T03:09:00Z"/>
                <w:rFonts w:ascii="Arial" w:hAnsi="Arial" w:cs="Arial"/>
                <w:sz w:val="20"/>
                <w:szCs w:val="20"/>
                <w:lang w:eastAsia="en-US"/>
              </w:rPr>
            </w:pPr>
            <w:del w:id="16619" w:author="Weber" w:date="2014-10-29T03:09:00Z">
              <w:r w:rsidRPr="00A41BAE">
                <w:rPr>
                  <w:rFonts w:ascii="Arial" w:hAnsi="Arial" w:cs="Arial"/>
                  <w:sz w:val="20"/>
                  <w:szCs w:val="20"/>
                  <w:lang w:eastAsia="en-US"/>
                </w:rPr>
                <w:delText>Masonry</w:delText>
              </w:r>
            </w:del>
          </w:p>
        </w:tc>
        <w:tc>
          <w:tcPr>
            <w:tcW w:w="1620" w:type="dxa"/>
            <w:tcBorders>
              <w:top w:val="nil"/>
              <w:left w:val="nil"/>
              <w:bottom w:val="single" w:sz="4" w:space="0" w:color="auto"/>
              <w:right w:val="single" w:sz="4" w:space="0" w:color="auto"/>
            </w:tcBorders>
            <w:shd w:val="clear" w:color="auto" w:fill="auto"/>
            <w:noWrap/>
            <w:vAlign w:val="bottom"/>
            <w:hideMark/>
          </w:tcPr>
          <w:p w14:paraId="10DDF741" w14:textId="77777777" w:rsidR="00513724" w:rsidRPr="00A41BAE" w:rsidRDefault="00513724" w:rsidP="009F5AF9">
            <w:pPr>
              <w:suppressAutoHyphens w:val="0"/>
              <w:jc w:val="center"/>
              <w:rPr>
                <w:del w:id="16620" w:author="Weber" w:date="2014-10-29T03:09:00Z"/>
                <w:rFonts w:ascii="Arial" w:hAnsi="Arial" w:cs="Arial"/>
                <w:sz w:val="20"/>
                <w:szCs w:val="20"/>
                <w:lang w:eastAsia="en-US"/>
              </w:rPr>
            </w:pPr>
            <w:del w:id="16621" w:author="Weber" w:date="2014-10-29T03:09:00Z">
              <w:r w:rsidRPr="00A41BAE">
                <w:rPr>
                  <w:rFonts w:ascii="Arial" w:hAnsi="Arial" w:cs="Arial"/>
                  <w:sz w:val="20"/>
                  <w:szCs w:val="20"/>
                  <w:lang w:eastAsia="en-US"/>
                </w:rPr>
                <w:delText>C</w:delText>
              </w:r>
            </w:del>
          </w:p>
        </w:tc>
        <w:tc>
          <w:tcPr>
            <w:tcW w:w="1620" w:type="dxa"/>
            <w:tcBorders>
              <w:top w:val="nil"/>
              <w:left w:val="nil"/>
              <w:bottom w:val="single" w:sz="4" w:space="0" w:color="auto"/>
              <w:right w:val="single" w:sz="4" w:space="0" w:color="auto"/>
            </w:tcBorders>
            <w:shd w:val="clear" w:color="auto" w:fill="auto"/>
            <w:noWrap/>
            <w:vAlign w:val="bottom"/>
            <w:hideMark/>
          </w:tcPr>
          <w:p w14:paraId="2E6340B2" w14:textId="77777777" w:rsidR="00513724" w:rsidRPr="00A41BAE" w:rsidRDefault="00513724" w:rsidP="009F5AF9">
            <w:pPr>
              <w:suppressAutoHyphens w:val="0"/>
              <w:jc w:val="right"/>
              <w:rPr>
                <w:del w:id="16622" w:author="Weber" w:date="2014-10-29T03:09:00Z"/>
                <w:rFonts w:ascii="Arial" w:hAnsi="Arial" w:cs="Arial"/>
                <w:color w:val="000000"/>
                <w:sz w:val="20"/>
                <w:szCs w:val="20"/>
                <w:lang w:eastAsia="en-US"/>
              </w:rPr>
            </w:pPr>
            <w:del w:id="16623" w:author="Weber" w:date="2014-10-29T03:09:00Z">
              <w:r w:rsidRPr="00A41BAE">
                <w:rPr>
                  <w:rFonts w:ascii="Arial" w:hAnsi="Arial" w:cs="Arial"/>
                  <w:color w:val="000000"/>
                  <w:sz w:val="20"/>
                  <w:szCs w:val="20"/>
                  <w:lang w:eastAsia="en-US"/>
                </w:rPr>
                <w:delText>0.01584</w:delText>
              </w:r>
            </w:del>
          </w:p>
        </w:tc>
        <w:tc>
          <w:tcPr>
            <w:tcW w:w="1660" w:type="dxa"/>
            <w:tcBorders>
              <w:top w:val="nil"/>
              <w:left w:val="nil"/>
              <w:bottom w:val="single" w:sz="4" w:space="0" w:color="auto"/>
              <w:right w:val="single" w:sz="4" w:space="0" w:color="auto"/>
            </w:tcBorders>
            <w:shd w:val="clear" w:color="auto" w:fill="auto"/>
            <w:noWrap/>
            <w:vAlign w:val="bottom"/>
            <w:hideMark/>
          </w:tcPr>
          <w:p w14:paraId="30B5BC77" w14:textId="77777777" w:rsidR="00513724" w:rsidRPr="00A41BAE" w:rsidRDefault="00513724" w:rsidP="009F5AF9">
            <w:pPr>
              <w:suppressAutoHyphens w:val="0"/>
              <w:jc w:val="right"/>
              <w:rPr>
                <w:del w:id="16624" w:author="Weber" w:date="2014-10-29T03:09:00Z"/>
                <w:rFonts w:ascii="Arial" w:hAnsi="Arial" w:cs="Arial"/>
                <w:color w:val="000000"/>
                <w:sz w:val="20"/>
                <w:szCs w:val="20"/>
                <w:lang w:eastAsia="en-US"/>
              </w:rPr>
            </w:pPr>
            <w:del w:id="16625" w:author="Weber" w:date="2014-10-29T03:09:00Z">
              <w:r w:rsidRPr="00A41BAE">
                <w:rPr>
                  <w:rFonts w:ascii="Arial" w:hAnsi="Arial" w:cs="Arial"/>
                  <w:color w:val="000000"/>
                  <w:sz w:val="20"/>
                  <w:szCs w:val="20"/>
                  <w:lang w:eastAsia="en-US"/>
                </w:rPr>
                <w:delText>0.01685</w:delText>
              </w:r>
            </w:del>
          </w:p>
        </w:tc>
        <w:tc>
          <w:tcPr>
            <w:tcW w:w="1128" w:type="dxa"/>
            <w:tcBorders>
              <w:top w:val="nil"/>
              <w:left w:val="nil"/>
              <w:bottom w:val="single" w:sz="4" w:space="0" w:color="auto"/>
              <w:right w:val="single" w:sz="4" w:space="0" w:color="auto"/>
            </w:tcBorders>
            <w:shd w:val="clear" w:color="auto" w:fill="auto"/>
            <w:noWrap/>
            <w:vAlign w:val="bottom"/>
            <w:hideMark/>
          </w:tcPr>
          <w:p w14:paraId="470BE5DD" w14:textId="77777777" w:rsidR="00513724" w:rsidRPr="00A41BAE" w:rsidRDefault="00513724" w:rsidP="009F5AF9">
            <w:pPr>
              <w:suppressAutoHyphens w:val="0"/>
              <w:jc w:val="right"/>
              <w:rPr>
                <w:del w:id="16626" w:author="Weber" w:date="2014-10-29T03:09:00Z"/>
                <w:rFonts w:ascii="Arial" w:hAnsi="Arial" w:cs="Arial"/>
                <w:color w:val="000000"/>
                <w:sz w:val="20"/>
                <w:szCs w:val="20"/>
                <w:lang w:eastAsia="en-US"/>
              </w:rPr>
            </w:pPr>
            <w:del w:id="16627" w:author="Weber" w:date="2014-10-29T03:09:00Z">
              <w:r w:rsidRPr="00A41BAE">
                <w:rPr>
                  <w:rFonts w:ascii="Arial" w:hAnsi="Arial" w:cs="Arial"/>
                  <w:color w:val="000000"/>
                  <w:sz w:val="20"/>
                  <w:szCs w:val="20"/>
                  <w:lang w:eastAsia="en-US"/>
                </w:rPr>
                <w:delText>-0.00101</w:delText>
              </w:r>
            </w:del>
          </w:p>
        </w:tc>
      </w:tr>
      <w:tr w:rsidR="00513724" w:rsidRPr="00A41BAE" w14:paraId="51122AA5" w14:textId="77777777" w:rsidTr="00277C8D">
        <w:trPr>
          <w:trHeight w:val="264"/>
          <w:jc w:val="center"/>
          <w:del w:id="16628" w:author="Weber" w:date="2014-10-29T03:09:00Z"/>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3B2FE8F3" w14:textId="77777777" w:rsidR="00513724" w:rsidRPr="00A41BAE" w:rsidRDefault="00513724" w:rsidP="009F5AF9">
            <w:pPr>
              <w:suppressAutoHyphens w:val="0"/>
              <w:rPr>
                <w:del w:id="16629" w:author="Weber" w:date="2014-10-29T03:09:00Z"/>
                <w:rFonts w:ascii="Arial" w:hAnsi="Arial" w:cs="Arial"/>
                <w:sz w:val="20"/>
                <w:szCs w:val="20"/>
                <w:lang w:eastAsia="en-US"/>
              </w:rPr>
            </w:pPr>
            <w:del w:id="16630" w:author="Weber" w:date="2014-10-29T03:09:00Z">
              <w:r w:rsidRPr="00A41BAE">
                <w:rPr>
                  <w:rFonts w:ascii="Arial" w:hAnsi="Arial" w:cs="Arial"/>
                  <w:sz w:val="20"/>
                  <w:szCs w:val="20"/>
                  <w:lang w:eastAsia="en-US"/>
                </w:rPr>
                <w:delText>Manufactured</w:delText>
              </w:r>
            </w:del>
          </w:p>
        </w:tc>
        <w:tc>
          <w:tcPr>
            <w:tcW w:w="1620" w:type="dxa"/>
            <w:tcBorders>
              <w:top w:val="nil"/>
              <w:left w:val="nil"/>
              <w:bottom w:val="single" w:sz="4" w:space="0" w:color="auto"/>
              <w:right w:val="single" w:sz="4" w:space="0" w:color="auto"/>
            </w:tcBorders>
            <w:shd w:val="clear" w:color="auto" w:fill="auto"/>
            <w:noWrap/>
            <w:vAlign w:val="center"/>
            <w:hideMark/>
          </w:tcPr>
          <w:p w14:paraId="38088992" w14:textId="77777777" w:rsidR="00513724" w:rsidRPr="00A41BAE" w:rsidRDefault="00513724" w:rsidP="009F5AF9">
            <w:pPr>
              <w:suppressAutoHyphens w:val="0"/>
              <w:jc w:val="center"/>
              <w:rPr>
                <w:del w:id="16631" w:author="Weber" w:date="2014-10-29T03:09:00Z"/>
                <w:rFonts w:ascii="Arial" w:hAnsi="Arial" w:cs="Arial"/>
                <w:sz w:val="20"/>
                <w:szCs w:val="20"/>
                <w:lang w:eastAsia="en-US"/>
              </w:rPr>
            </w:pPr>
            <w:del w:id="16632" w:author="Weber" w:date="2014-10-29T03:09:00Z">
              <w:r w:rsidRPr="00A41BAE">
                <w:rPr>
                  <w:rFonts w:ascii="Arial" w:hAnsi="Arial" w:cs="Arial"/>
                  <w:sz w:val="20"/>
                  <w:szCs w:val="20"/>
                  <w:lang w:eastAsia="en-US"/>
                </w:rPr>
                <w:delText>M</w:delText>
              </w:r>
            </w:del>
          </w:p>
        </w:tc>
        <w:tc>
          <w:tcPr>
            <w:tcW w:w="1620" w:type="dxa"/>
            <w:tcBorders>
              <w:top w:val="nil"/>
              <w:left w:val="nil"/>
              <w:bottom w:val="single" w:sz="4" w:space="0" w:color="auto"/>
              <w:right w:val="single" w:sz="4" w:space="0" w:color="auto"/>
            </w:tcBorders>
            <w:shd w:val="clear" w:color="auto" w:fill="auto"/>
            <w:noWrap/>
            <w:vAlign w:val="bottom"/>
            <w:hideMark/>
          </w:tcPr>
          <w:p w14:paraId="3A9270F8" w14:textId="77777777" w:rsidR="00513724" w:rsidRPr="00A41BAE" w:rsidRDefault="00513724" w:rsidP="009F5AF9">
            <w:pPr>
              <w:suppressAutoHyphens w:val="0"/>
              <w:jc w:val="right"/>
              <w:rPr>
                <w:del w:id="16633" w:author="Weber" w:date="2014-10-29T03:09:00Z"/>
                <w:rFonts w:ascii="Arial" w:hAnsi="Arial" w:cs="Arial"/>
                <w:color w:val="000000"/>
                <w:sz w:val="20"/>
                <w:szCs w:val="20"/>
                <w:lang w:eastAsia="en-US"/>
              </w:rPr>
            </w:pPr>
            <w:del w:id="16634" w:author="Weber" w:date="2014-10-29T03:09:00Z">
              <w:r w:rsidRPr="00A41BAE">
                <w:rPr>
                  <w:rFonts w:ascii="Arial" w:hAnsi="Arial" w:cs="Arial"/>
                  <w:color w:val="000000"/>
                  <w:sz w:val="20"/>
                  <w:szCs w:val="20"/>
                  <w:lang w:eastAsia="en-US"/>
                </w:rPr>
                <w:delText>0.05476</w:delText>
              </w:r>
            </w:del>
          </w:p>
        </w:tc>
        <w:tc>
          <w:tcPr>
            <w:tcW w:w="1660" w:type="dxa"/>
            <w:tcBorders>
              <w:top w:val="nil"/>
              <w:left w:val="nil"/>
              <w:bottom w:val="single" w:sz="4" w:space="0" w:color="auto"/>
              <w:right w:val="single" w:sz="4" w:space="0" w:color="auto"/>
            </w:tcBorders>
            <w:shd w:val="clear" w:color="auto" w:fill="auto"/>
            <w:noWrap/>
            <w:vAlign w:val="bottom"/>
            <w:hideMark/>
          </w:tcPr>
          <w:p w14:paraId="1F04A626" w14:textId="77777777" w:rsidR="00513724" w:rsidRPr="00A41BAE" w:rsidRDefault="00513724" w:rsidP="009F5AF9">
            <w:pPr>
              <w:suppressAutoHyphens w:val="0"/>
              <w:jc w:val="right"/>
              <w:rPr>
                <w:del w:id="16635" w:author="Weber" w:date="2014-10-29T03:09:00Z"/>
                <w:rFonts w:ascii="Arial" w:hAnsi="Arial" w:cs="Arial"/>
                <w:color w:val="000000"/>
                <w:sz w:val="20"/>
                <w:szCs w:val="20"/>
                <w:lang w:eastAsia="en-US"/>
              </w:rPr>
            </w:pPr>
            <w:del w:id="16636" w:author="Weber" w:date="2014-10-29T03:09:00Z">
              <w:r w:rsidRPr="00A41BAE">
                <w:rPr>
                  <w:rFonts w:ascii="Arial" w:hAnsi="Arial" w:cs="Arial"/>
                  <w:color w:val="000000"/>
                  <w:sz w:val="20"/>
                  <w:szCs w:val="20"/>
                  <w:lang w:eastAsia="en-US"/>
                </w:rPr>
                <w:delText>0.03724</w:delText>
              </w:r>
            </w:del>
          </w:p>
        </w:tc>
        <w:tc>
          <w:tcPr>
            <w:tcW w:w="1128" w:type="dxa"/>
            <w:tcBorders>
              <w:top w:val="nil"/>
              <w:left w:val="nil"/>
              <w:bottom w:val="single" w:sz="4" w:space="0" w:color="auto"/>
              <w:right w:val="single" w:sz="4" w:space="0" w:color="auto"/>
            </w:tcBorders>
            <w:shd w:val="clear" w:color="auto" w:fill="auto"/>
            <w:noWrap/>
            <w:vAlign w:val="bottom"/>
            <w:hideMark/>
          </w:tcPr>
          <w:p w14:paraId="1066C14C" w14:textId="77777777" w:rsidR="00513724" w:rsidRPr="00A41BAE" w:rsidRDefault="00513724" w:rsidP="009F5AF9">
            <w:pPr>
              <w:suppressAutoHyphens w:val="0"/>
              <w:jc w:val="right"/>
              <w:rPr>
                <w:del w:id="16637" w:author="Weber" w:date="2014-10-29T03:09:00Z"/>
                <w:rFonts w:ascii="Arial" w:hAnsi="Arial" w:cs="Arial"/>
                <w:color w:val="000000"/>
                <w:sz w:val="20"/>
                <w:szCs w:val="20"/>
                <w:lang w:eastAsia="en-US"/>
              </w:rPr>
            </w:pPr>
            <w:del w:id="16638" w:author="Weber" w:date="2014-10-29T03:09:00Z">
              <w:r w:rsidRPr="00A41BAE">
                <w:rPr>
                  <w:rFonts w:ascii="Arial" w:hAnsi="Arial" w:cs="Arial"/>
                  <w:color w:val="000000"/>
                  <w:sz w:val="20"/>
                  <w:szCs w:val="20"/>
                  <w:lang w:eastAsia="en-US"/>
                </w:rPr>
                <w:delText>0.01752</w:delText>
              </w:r>
            </w:del>
          </w:p>
        </w:tc>
      </w:tr>
      <w:tr w:rsidR="00513724" w:rsidRPr="00A41BAE" w14:paraId="40B31EA9" w14:textId="77777777" w:rsidTr="00277C8D">
        <w:trPr>
          <w:trHeight w:val="264"/>
          <w:jc w:val="center"/>
          <w:del w:id="16639" w:author="Weber" w:date="2014-10-29T03:09:00Z"/>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40FAD1F6" w14:textId="77777777" w:rsidR="00513724" w:rsidRPr="00A41BAE" w:rsidRDefault="00513724" w:rsidP="009F5AF9">
            <w:pPr>
              <w:suppressAutoHyphens w:val="0"/>
              <w:rPr>
                <w:del w:id="16640" w:author="Weber" w:date="2014-10-29T03:09:00Z"/>
                <w:rFonts w:ascii="Arial" w:hAnsi="Arial" w:cs="Arial"/>
                <w:sz w:val="20"/>
                <w:szCs w:val="20"/>
                <w:lang w:eastAsia="en-US"/>
              </w:rPr>
            </w:pPr>
            <w:del w:id="16641" w:author="Weber" w:date="2014-10-29T03:09:00Z">
              <w:r w:rsidRPr="00A41BAE">
                <w:rPr>
                  <w:rFonts w:ascii="Arial" w:hAnsi="Arial" w:cs="Arial"/>
                  <w:sz w:val="20"/>
                  <w:szCs w:val="20"/>
                  <w:lang w:eastAsia="en-US"/>
                </w:rPr>
                <w:delText>Other</w:delText>
              </w:r>
            </w:del>
          </w:p>
        </w:tc>
        <w:tc>
          <w:tcPr>
            <w:tcW w:w="1620" w:type="dxa"/>
            <w:tcBorders>
              <w:top w:val="nil"/>
              <w:left w:val="nil"/>
              <w:bottom w:val="single" w:sz="4" w:space="0" w:color="auto"/>
              <w:right w:val="single" w:sz="4" w:space="0" w:color="auto"/>
            </w:tcBorders>
            <w:shd w:val="clear" w:color="auto" w:fill="auto"/>
            <w:noWrap/>
            <w:vAlign w:val="center"/>
            <w:hideMark/>
          </w:tcPr>
          <w:p w14:paraId="715591EC" w14:textId="77777777" w:rsidR="00513724" w:rsidRPr="00A41BAE" w:rsidRDefault="00513724" w:rsidP="009F5AF9">
            <w:pPr>
              <w:suppressAutoHyphens w:val="0"/>
              <w:jc w:val="center"/>
              <w:rPr>
                <w:del w:id="16642" w:author="Weber" w:date="2014-10-29T03:09:00Z"/>
                <w:rFonts w:ascii="Arial" w:hAnsi="Arial" w:cs="Arial"/>
                <w:sz w:val="20"/>
                <w:szCs w:val="20"/>
                <w:lang w:eastAsia="en-US"/>
              </w:rPr>
            </w:pPr>
            <w:del w:id="16643" w:author="Weber" w:date="2014-10-29T03:09:00Z">
              <w:r w:rsidRPr="00A41BAE">
                <w:rPr>
                  <w:rFonts w:ascii="Arial" w:hAnsi="Arial" w:cs="Arial"/>
                  <w:sz w:val="20"/>
                  <w:szCs w:val="20"/>
                  <w:lang w:eastAsia="en-US"/>
                </w:rPr>
                <w:delText>Y</w:delText>
              </w:r>
            </w:del>
          </w:p>
        </w:tc>
        <w:tc>
          <w:tcPr>
            <w:tcW w:w="1620" w:type="dxa"/>
            <w:tcBorders>
              <w:top w:val="nil"/>
              <w:left w:val="nil"/>
              <w:bottom w:val="single" w:sz="4" w:space="0" w:color="auto"/>
              <w:right w:val="single" w:sz="4" w:space="0" w:color="auto"/>
            </w:tcBorders>
            <w:shd w:val="clear" w:color="auto" w:fill="auto"/>
            <w:noWrap/>
            <w:vAlign w:val="bottom"/>
            <w:hideMark/>
          </w:tcPr>
          <w:p w14:paraId="7ACBF67A" w14:textId="77777777" w:rsidR="00513724" w:rsidRPr="00A41BAE" w:rsidRDefault="00513724" w:rsidP="009F5AF9">
            <w:pPr>
              <w:suppressAutoHyphens w:val="0"/>
              <w:jc w:val="right"/>
              <w:rPr>
                <w:del w:id="16644" w:author="Weber" w:date="2014-10-29T03:09:00Z"/>
                <w:rFonts w:ascii="Arial" w:hAnsi="Arial" w:cs="Arial"/>
                <w:color w:val="000000"/>
                <w:sz w:val="20"/>
                <w:szCs w:val="20"/>
                <w:lang w:eastAsia="en-US"/>
              </w:rPr>
            </w:pPr>
            <w:del w:id="16645" w:author="Weber" w:date="2014-10-29T03:09:00Z">
              <w:r w:rsidRPr="00A41BAE">
                <w:rPr>
                  <w:rFonts w:ascii="Arial" w:hAnsi="Arial" w:cs="Arial"/>
                  <w:color w:val="000000"/>
                  <w:sz w:val="20"/>
                  <w:szCs w:val="20"/>
                  <w:lang w:eastAsia="en-US"/>
                </w:rPr>
                <w:delText>0.01803</w:delText>
              </w:r>
            </w:del>
          </w:p>
        </w:tc>
        <w:tc>
          <w:tcPr>
            <w:tcW w:w="1660" w:type="dxa"/>
            <w:tcBorders>
              <w:top w:val="nil"/>
              <w:left w:val="nil"/>
              <w:bottom w:val="single" w:sz="4" w:space="0" w:color="auto"/>
              <w:right w:val="single" w:sz="4" w:space="0" w:color="auto"/>
            </w:tcBorders>
            <w:shd w:val="clear" w:color="auto" w:fill="auto"/>
            <w:noWrap/>
            <w:vAlign w:val="bottom"/>
            <w:hideMark/>
          </w:tcPr>
          <w:p w14:paraId="7DBBAE50" w14:textId="77777777" w:rsidR="00513724" w:rsidRPr="00A41BAE" w:rsidRDefault="00513724" w:rsidP="009F5AF9">
            <w:pPr>
              <w:suppressAutoHyphens w:val="0"/>
              <w:jc w:val="right"/>
              <w:rPr>
                <w:del w:id="16646" w:author="Weber" w:date="2014-10-29T03:09:00Z"/>
                <w:rFonts w:ascii="Arial" w:hAnsi="Arial" w:cs="Arial"/>
                <w:color w:val="000000"/>
                <w:sz w:val="20"/>
                <w:szCs w:val="20"/>
                <w:lang w:eastAsia="en-US"/>
              </w:rPr>
            </w:pPr>
            <w:del w:id="16647" w:author="Weber" w:date="2014-10-29T03:09:00Z">
              <w:r w:rsidRPr="00A41BAE">
                <w:rPr>
                  <w:rFonts w:ascii="Arial" w:hAnsi="Arial" w:cs="Arial"/>
                  <w:color w:val="000000"/>
                  <w:sz w:val="20"/>
                  <w:szCs w:val="20"/>
                  <w:lang w:eastAsia="en-US"/>
                </w:rPr>
                <w:delText>0.01448</w:delText>
              </w:r>
            </w:del>
          </w:p>
        </w:tc>
        <w:tc>
          <w:tcPr>
            <w:tcW w:w="1128" w:type="dxa"/>
            <w:tcBorders>
              <w:top w:val="nil"/>
              <w:left w:val="nil"/>
              <w:bottom w:val="single" w:sz="4" w:space="0" w:color="auto"/>
              <w:right w:val="single" w:sz="4" w:space="0" w:color="auto"/>
            </w:tcBorders>
            <w:shd w:val="clear" w:color="auto" w:fill="auto"/>
            <w:noWrap/>
            <w:vAlign w:val="bottom"/>
            <w:hideMark/>
          </w:tcPr>
          <w:p w14:paraId="241B26FB" w14:textId="77777777" w:rsidR="00513724" w:rsidRPr="00A41BAE" w:rsidRDefault="00513724" w:rsidP="009F5AF9">
            <w:pPr>
              <w:suppressAutoHyphens w:val="0"/>
              <w:jc w:val="right"/>
              <w:rPr>
                <w:del w:id="16648" w:author="Weber" w:date="2014-10-29T03:09:00Z"/>
                <w:rFonts w:ascii="Arial" w:hAnsi="Arial" w:cs="Arial"/>
                <w:color w:val="000000"/>
                <w:sz w:val="20"/>
                <w:szCs w:val="20"/>
                <w:lang w:eastAsia="en-US"/>
              </w:rPr>
            </w:pPr>
            <w:del w:id="16649" w:author="Weber" w:date="2014-10-29T03:09:00Z">
              <w:r w:rsidRPr="00A41BAE">
                <w:rPr>
                  <w:rFonts w:ascii="Arial" w:hAnsi="Arial" w:cs="Arial"/>
                  <w:color w:val="000000"/>
                  <w:sz w:val="20"/>
                  <w:szCs w:val="20"/>
                  <w:lang w:eastAsia="en-US"/>
                </w:rPr>
                <w:delText>0.00355</w:delText>
              </w:r>
            </w:del>
          </w:p>
        </w:tc>
      </w:tr>
    </w:tbl>
    <w:p w14:paraId="32AC0B11" w14:textId="77777777" w:rsidR="00A17B11" w:rsidRDefault="00A17B11" w:rsidP="00E8527F">
      <w:pPr>
        <w:ind w:left="360"/>
        <w:rPr>
          <w:del w:id="16650" w:author="Weber" w:date="2014-10-29T03:09:00Z"/>
        </w:rPr>
      </w:pPr>
    </w:p>
    <w:p w14:paraId="10CBA533" w14:textId="77777777" w:rsidR="00E8527F" w:rsidRPr="00800642" w:rsidRDefault="00E8527F" w:rsidP="00CD7608">
      <w:pPr>
        <w:pStyle w:val="FigureNumbers"/>
        <w:pPrChange w:id="16651" w:author="Weber" w:date="2014-10-29T03:09:00Z">
          <w:pPr>
            <w:ind w:left="360"/>
          </w:pPr>
        </w:pPrChange>
      </w:pPr>
      <w:del w:id="16652" w:author="Weber" w:date="2014-10-29T03:09:00Z">
        <w:r w:rsidRPr="00EB45E0">
          <w:delText xml:space="preserve">Also see </w:delText>
        </w:r>
        <w:r w:rsidR="00FF0A84">
          <w:fldChar w:fldCharType="begin"/>
        </w:r>
        <w:r w:rsidR="00FF0A84">
          <w:delInstrText xml:space="preserve"> HYPERLINK "http://www.cs.fiu.edu/~fflei001/user/fphlm/submission2012/StandardS-5.pdf" </w:delInstrText>
        </w:r>
        <w:r w:rsidR="00FF0A84">
          <w:fldChar w:fldCharType="separate"/>
        </w:r>
        <w:r w:rsidRPr="00EB45E0">
          <w:rPr>
            <w:rStyle w:val="Hyperlink"/>
          </w:rPr>
          <w:delText>Standard S-5</w:delText>
        </w:r>
        <w:r w:rsidR="00FF0A84">
          <w:rPr>
            <w:rStyle w:val="Hyperlink"/>
          </w:rPr>
          <w:fldChar w:fldCharType="end"/>
        </w:r>
        <w:r w:rsidRPr="00EB45E0">
          <w:delText xml:space="preserve"> and </w:delText>
        </w:r>
        <w:r w:rsidR="00FF0A84">
          <w:fldChar w:fldCharType="begin"/>
        </w:r>
        <w:r w:rsidR="00FF0A84">
          <w:delInstrText xml:space="preserve"> HYPERLINK "http://www.cs.fiu.edu/~fflei001/user/fphlm/submission2012/FormS-4.pdf" </w:delInstrText>
        </w:r>
        <w:r w:rsidR="00FF0A84">
          <w:fldChar w:fldCharType="separate"/>
        </w:r>
        <w:r w:rsidRPr="00EB45E0">
          <w:rPr>
            <w:rStyle w:val="Hyperlink"/>
          </w:rPr>
          <w:delText>Form S-4</w:delText>
        </w:r>
        <w:r w:rsidR="00FF0A84">
          <w:rPr>
            <w:rStyle w:val="Hyperlink"/>
          </w:rPr>
          <w:fldChar w:fldCharType="end"/>
        </w:r>
        <w:r w:rsidRPr="00EB45E0">
          <w:delText>.</w:delText>
        </w:r>
      </w:del>
      <w:moveFromRangeStart w:id="16653" w:author="Weber" w:date="2014-10-29T03:09:00Z" w:name="move402315629"/>
      <w:moveFrom w:id="16654" w:author="Weber" w:date="2014-10-29T03:09:00Z">
        <w:r w:rsidRPr="004A3CBF">
          <w:t xml:space="preserve"> </w:t>
        </w:r>
      </w:moveFrom>
    </w:p>
    <w:p w14:paraId="6F8D4926" w14:textId="77777777" w:rsidR="00E8527F" w:rsidRPr="00F27AE8" w:rsidRDefault="00E8527F" w:rsidP="00277C8D">
      <w:pPr>
        <w:pStyle w:val="DiscNumber"/>
        <w:keepNext/>
        <w:numPr>
          <w:ilvl w:val="0"/>
          <w:numId w:val="0"/>
        </w:numPr>
        <w:ind w:left="360"/>
        <w:rPr>
          <w:b w:val="0"/>
          <w:i w:val="0"/>
        </w:rPr>
      </w:pPr>
    </w:p>
    <w:p w14:paraId="13F46F71" w14:textId="77777777" w:rsidR="00E8527F" w:rsidRDefault="00E8527F" w:rsidP="00E8527F">
      <w:pPr>
        <w:pStyle w:val="DiscNumber"/>
        <w:keepNext/>
        <w:numPr>
          <w:ilvl w:val="0"/>
          <w:numId w:val="1"/>
        </w:numPr>
        <w:ind w:left="360"/>
        <w:rPr>
          <w:del w:id="16655" w:author="Weber" w:date="2014-10-29T03:09:00Z"/>
        </w:rPr>
      </w:pPr>
      <w:moveFrom w:id="16656" w:author="Weber" w:date="2014-10-29T03:09:00Z">
        <w:r w:rsidRPr="007A50E5">
          <w:t>Identify</w:t>
        </w:r>
        <w:r w:rsidR="00E03821" w:rsidRPr="00E03821">
          <w:t xml:space="preserve"> </w:t>
        </w:r>
        <w:r w:rsidR="00E03821">
          <w:t xml:space="preserve">the one-minute average sustained </w:t>
        </w:r>
      </w:moveFrom>
      <w:moveFromRangeEnd w:id="16653"/>
      <w:del w:id="16657" w:author="Weber" w:date="2014-10-29T03:09:00Z">
        <w:r w:rsidRPr="007A50E5">
          <w:delText>wind speed at which the model begins to estimate damage.</w:delText>
        </w:r>
      </w:del>
    </w:p>
    <w:p w14:paraId="23641107" w14:textId="77777777" w:rsidR="00E8527F" w:rsidRDefault="00E8527F" w:rsidP="00E8527F">
      <w:pPr>
        <w:keepNext/>
        <w:rPr>
          <w:del w:id="16658" w:author="Weber" w:date="2014-10-29T03:09:00Z"/>
        </w:rPr>
      </w:pPr>
    </w:p>
    <w:p w14:paraId="553FCCBE" w14:textId="77777777" w:rsidR="00E8527F" w:rsidRDefault="00E8527F" w:rsidP="00E8527F">
      <w:pPr>
        <w:keepNext/>
      </w:pPr>
      <w:del w:id="16659" w:author="Weber" w:date="2014-10-29T03:09:00Z">
        <w:r w:rsidRPr="00A41BAE">
          <w:delText>The wind speeds used in the damage model are three-second gusts.</w:delText>
        </w:r>
      </w:del>
      <w:moveFromRangeStart w:id="16660" w:author="Weber" w:date="2014-10-29T03:09:00Z" w:name="move402315630"/>
      <w:moveFrom w:id="16661" w:author="Weber" w:date="2014-10-29T03:09:00Z">
        <w:r w:rsidR="004D5B30" w:rsidRPr="00A41BAE">
          <w:t xml:space="preserve"> The lowest three-second gust is 50 mph. The minimum one-minute sustained wind is approximately 40 mph.</w:t>
        </w:r>
      </w:moveFrom>
    </w:p>
    <w:p w14:paraId="0B9E79A8" w14:textId="77777777" w:rsidR="00E8527F" w:rsidRDefault="00E8527F" w:rsidP="00E8527F"/>
    <w:moveFromRangeEnd w:id="16660"/>
    <w:p w14:paraId="7C9151A5" w14:textId="77777777" w:rsidR="00E8527F" w:rsidRDefault="00E8527F" w:rsidP="00E03821">
      <w:pPr>
        <w:pStyle w:val="DiscNumber"/>
        <w:numPr>
          <w:ilvl w:val="0"/>
          <w:numId w:val="1"/>
        </w:numPr>
        <w:pPrChange w:id="16662" w:author="Weber" w:date="2014-10-29T03:09:00Z">
          <w:pPr>
            <w:pStyle w:val="DiscNumber"/>
            <w:keepNext/>
            <w:keepLines/>
          </w:pPr>
        </w:pPrChange>
      </w:pPr>
      <w:del w:id="16663" w:author="Weber" w:date="2014-10-29T03:09:00Z">
        <w:r w:rsidRPr="007A50E5">
          <w:delText>Describe how the duration of wind speeds</w:delText>
        </w:r>
      </w:del>
      <w:moveFromRangeStart w:id="16664" w:author="Weber" w:date="2014-10-29T03:09:00Z" w:name="move402315631"/>
      <w:moveFrom w:id="16665" w:author="Weber" w:date="2014-10-29T03:09:00Z">
        <w:r w:rsidR="00E03821">
          <w:t xml:space="preserve"> at a particular location over the life of a hurricane is considered.</w:t>
        </w:r>
      </w:moveFrom>
    </w:p>
    <w:p w14:paraId="6DF62B1D" w14:textId="77777777" w:rsidR="00E03821" w:rsidRDefault="00E03821" w:rsidP="00E03821">
      <w:pPr>
        <w:pStyle w:val="DiscNumber"/>
        <w:numPr>
          <w:ilvl w:val="0"/>
          <w:numId w:val="0"/>
        </w:numPr>
        <w:ind w:left="450"/>
        <w:pPrChange w:id="16666" w:author="Weber" w:date="2014-10-29T03:09:00Z">
          <w:pPr>
            <w:keepNext/>
            <w:keepLines/>
          </w:pPr>
        </w:pPrChange>
      </w:pPr>
    </w:p>
    <w:p w14:paraId="17E0E143" w14:textId="77777777" w:rsidR="00E8527F" w:rsidRDefault="004D5B30" w:rsidP="00E8527F">
      <w:pPr>
        <w:keepNext/>
        <w:keepLines/>
      </w:pPr>
      <w:moveFrom w:id="16667" w:author="Weber" w:date="2014-10-29T03:09:00Z">
        <w:r w:rsidRPr="004A3CBF">
          <w:t>Duration of the storm is not explicitly modeled. The damage accumulation procedures assume sufficient duration of peak loads to account for duration dependent failures.</w:t>
        </w:r>
        <w:r w:rsidR="00E8527F" w:rsidRPr="004A3CBF">
          <w:t xml:space="preserve"> </w:t>
        </w:r>
      </w:moveFrom>
    </w:p>
    <w:p w14:paraId="292E8635" w14:textId="77777777" w:rsidR="00E8527F" w:rsidRDefault="00E8527F" w:rsidP="00E8527F">
      <w:pPr>
        <w:rPr>
          <w:b/>
          <w:i/>
        </w:rPr>
      </w:pPr>
    </w:p>
    <w:moveFromRangeEnd w:id="16664"/>
    <w:p w14:paraId="2CBD275B" w14:textId="77777777" w:rsidR="00E03821" w:rsidRDefault="00E8527F" w:rsidP="00E03821">
      <w:pPr>
        <w:pStyle w:val="DiscNumber"/>
        <w:numPr>
          <w:ilvl w:val="0"/>
          <w:numId w:val="1"/>
        </w:numPr>
        <w:pPrChange w:id="16668" w:author="Weber" w:date="2014-10-29T03:09:00Z">
          <w:pPr>
            <w:pStyle w:val="DiscNumber"/>
          </w:pPr>
        </w:pPrChange>
      </w:pPr>
      <w:del w:id="16669" w:author="Weber" w:date="2014-10-29T03:09:00Z">
        <w:r w:rsidRPr="007A50E5">
          <w:delText xml:space="preserve">Provide a completed Form </w:delText>
        </w:r>
      </w:del>
      <w:moveFromRangeStart w:id="16670" w:author="Weber" w:date="2014-10-29T03:09:00Z" w:name="move402315636"/>
      <w:moveFrom w:id="16671" w:author="Weber" w:date="2014-10-29T03:09:00Z">
        <w:r w:rsidR="004D5B30" w:rsidRPr="007A50E5">
          <w:t>V-1, One Hypothetical Event.</w:t>
        </w:r>
        <w:r w:rsidR="004D5B30" w:rsidRPr="006E2246">
          <w:t xml:space="preserve"> </w:t>
        </w:r>
        <w:r w:rsidR="004D5B30" w:rsidRPr="00EB45E0">
          <w:t xml:space="preserve">Provide a </w:t>
        </w:r>
        <w:r w:rsidR="004D5B30" w:rsidRPr="00525722">
          <w:t>link to the location</w:t>
        </w:r>
        <w:r w:rsidR="004D5B30" w:rsidRPr="00EB45E0">
          <w:t xml:space="preserve"> of the form here</w:t>
        </w:r>
        <w:r w:rsidR="00E03821">
          <w:t>.</w:t>
        </w:r>
      </w:moveFrom>
    </w:p>
    <w:p w14:paraId="6F9B8893" w14:textId="77777777" w:rsidR="00E8527F" w:rsidRDefault="00E8527F" w:rsidP="004D5B30"/>
    <w:moveFromRangeEnd w:id="16670"/>
    <w:p w14:paraId="15A1482A" w14:textId="77777777" w:rsidR="004D5B30" w:rsidRPr="00762110" w:rsidRDefault="00E8527F" w:rsidP="004D5B30">
      <w:pPr>
        <w:rPr>
          <w:b/>
          <w:i/>
        </w:rPr>
      </w:pPr>
      <w:del w:id="16672" w:author="Weber" w:date="2014-10-29T03:09:00Z">
        <w:r w:rsidRPr="00A41BAE">
          <w:delText xml:space="preserve">See </w:delText>
        </w:r>
        <w:r w:rsidR="00FF0A84">
          <w:fldChar w:fldCharType="begin"/>
        </w:r>
        <w:r w:rsidR="00FF0A84">
          <w:delInstrText xml:space="preserve"> HYPERLIN</w:delInstrText>
        </w:r>
        <w:r w:rsidR="00FF0A84">
          <w:delInstrText xml:space="preserve">K "http://www.cs.fiu.edu/~fflei001/user/fphlm/submission2012/FormV-1.pdf" </w:delInstrText>
        </w:r>
        <w:r w:rsidR="00FF0A84">
          <w:fldChar w:fldCharType="separate"/>
        </w:r>
        <w:r w:rsidRPr="00EB45E0">
          <w:rPr>
            <w:rStyle w:val="Hyperlink"/>
          </w:rPr>
          <w:delText>attached form</w:delText>
        </w:r>
        <w:r w:rsidR="00FF0A84">
          <w:rPr>
            <w:rStyle w:val="Hyperlink"/>
          </w:rPr>
          <w:fldChar w:fldCharType="end"/>
        </w:r>
      </w:del>
      <w:moveFromRangeStart w:id="16673" w:author="Weber" w:date="2014-10-29T03:09:00Z" w:name="move402315637"/>
      <w:moveFrom w:id="16674" w:author="Weber" w:date="2014-10-29T03:09:00Z">
        <w:r w:rsidR="004D5B30" w:rsidRPr="00A41BAE">
          <w:t>.</w:t>
        </w:r>
        <w:r w:rsidR="004D5B30" w:rsidRPr="00762110">
          <w:t xml:space="preserve"> </w:t>
        </w:r>
      </w:moveFrom>
    </w:p>
    <w:p w14:paraId="675A3E55" w14:textId="77777777" w:rsidR="004D5B30" w:rsidRDefault="004D5B30" w:rsidP="004D5B30"/>
    <w:p w14:paraId="150D8D25" w14:textId="77777777" w:rsidR="004D5B30" w:rsidRPr="00A41BAE" w:rsidRDefault="004D5B30" w:rsidP="004D5B30">
      <w:pPr>
        <w:spacing w:after="100" w:afterAutospacing="1"/>
        <w:rPr>
          <w:rFonts w:eastAsia="Calibri"/>
        </w:rPr>
      </w:pPr>
      <w:moveFrom w:id="16675" w:author="Weber" w:date="2014-10-29T03:09:00Z">
        <w:r w:rsidRPr="00A41BAE">
          <w:t xml:space="preserve">The model computes the damage </w:t>
        </w:r>
      </w:moveFrom>
      <w:moveFromRangeEnd w:id="16673"/>
      <w:r w:rsidR="0019508B" w:rsidRPr="004A3CBF">
        <w:t xml:space="preserve">based on </w:t>
      </w:r>
      <w:del w:id="16676" w:author="Weber" w:date="2014-10-29T03:09:00Z">
        <w:r w:rsidR="00E8527F" w:rsidRPr="00A41BAE">
          <w:delText>actual terrain three-second gust winds</w:delText>
        </w:r>
      </w:del>
      <w:moveFromRangeStart w:id="16677" w:author="Weber" w:date="2014-10-29T03:09:00Z" w:name="move402315638"/>
      <w:moveFrom w:id="16678" w:author="Weber" w:date="2014-10-29T03:09:00Z">
        <w:r>
          <w:rPr>
            <w:rFonts w:eastAsia="MS Mincho" w:hint="eastAsia"/>
            <w:lang w:eastAsia="ja-JP"/>
          </w:rPr>
          <w:t xml:space="preserve"> </w:t>
        </w:r>
        <w:r w:rsidRPr="00A41BAE">
          <w:t xml:space="preserve">that are obtained from the given open terrain one-minute sustained winds, and the losses are aggregated twice: once among the ZIP Codes with the same actual terrain three-second gust wind and once among the ZIP Codes with the same open terrain one-minute sustained wind. Because all the ZIP Codes do not have the same roughness, identical open terrain one-minute sustained winds result in different actual terrain three-second gust winds.  </w:t>
        </w:r>
        <w:r w:rsidRPr="00A41BAE">
          <w:rPr>
            <w:rFonts w:eastAsia="Calibri"/>
          </w:rPr>
          <w:t>Occasional bumps in the one-minute sustained winds plot are due to this process of conversion and re-aggregation.</w:t>
        </w:r>
        <w:r w:rsidRPr="00A41BAE">
          <w:t xml:space="preserve"> The modelers do confirm that the structures used in completing the form are identical to those in the table provided in the Standard.</w:t>
        </w:r>
      </w:moveFrom>
    </w:p>
    <w:p w14:paraId="5EAB7860" w14:textId="77777777" w:rsidR="00E8527F" w:rsidRPr="00A41BAE" w:rsidRDefault="004D5B30" w:rsidP="00E8527F">
      <w:pPr>
        <w:suppressAutoHyphens w:val="0"/>
        <w:spacing w:after="100" w:afterAutospacing="1"/>
        <w:rPr>
          <w:del w:id="16679" w:author="Weber" w:date="2014-10-29T03:09:00Z"/>
        </w:rPr>
      </w:pPr>
      <w:moveFrom w:id="16680" w:author="Weber" w:date="2014-10-29T03:09:00Z">
        <w:r w:rsidRPr="00A41BAE">
          <w:t xml:space="preserve">The insured value for the condo association of the 20 story concrete structure with 8 apartments per story was changed from $100,000 to $15,000,000 since this is a more realistic insured value for a condo association for a building of these characteristics. </w:t>
        </w:r>
      </w:moveFrom>
      <w:moveFromRangeEnd w:id="16677"/>
      <w:del w:id="16681" w:author="Weber" w:date="2014-10-29T03:09:00Z">
        <w:r w:rsidR="00E8527F" w:rsidRPr="00A41BAE">
          <w:delText xml:space="preserve"> </w:delText>
        </w:r>
      </w:del>
      <w:moveFromRangeStart w:id="16682" w:author="Weber" w:date="2014-10-29T03:09:00Z" w:name="move402315639"/>
      <w:moveFrom w:id="16683" w:author="Weber" w:date="2014-10-29T03:09:00Z">
        <w:r w:rsidRPr="00A41BAE">
          <w:t xml:space="preserve">The change was necessary since the value of the external damage in the model is computed on the basis of the actual replacement value of the damage openings. </w:t>
        </w:r>
      </w:moveFrom>
      <w:moveFromRangeEnd w:id="16682"/>
      <w:del w:id="16684" w:author="Weber" w:date="2014-10-29T03:09:00Z">
        <w:r w:rsidR="00E8527F" w:rsidRPr="00A41BAE">
          <w:delText xml:space="preserve"> </w:delText>
        </w:r>
      </w:del>
      <w:moveFromRangeStart w:id="16685" w:author="Weber" w:date="2014-10-29T03:09:00Z" w:name="move402315640"/>
      <w:moveFrom w:id="16686" w:author="Weber" w:date="2014-10-29T03:09:00Z">
        <w:r w:rsidRPr="00A41BAE">
          <w:t>The actual value of these repairs can be disproportionally high if compared to an arbitrarily low and unrealistic insured value.</w:t>
        </w:r>
      </w:moveFrom>
      <w:moveFromRangeEnd w:id="16685"/>
    </w:p>
    <w:p w14:paraId="44698780" w14:textId="77777777" w:rsidR="004D5B30" w:rsidRDefault="004D5B30" w:rsidP="004D5B30">
      <w:pPr>
        <w:suppressAutoHyphens w:val="0"/>
        <w:spacing w:after="100" w:afterAutospacing="1"/>
        <w:rPr>
          <w:rFonts w:eastAsia="MS Mincho"/>
          <w:lang w:eastAsia="ja-JP"/>
        </w:rPr>
        <w:pPrChange w:id="16687" w:author="Weber" w:date="2014-10-29T03:09:00Z">
          <w:pPr>
            <w:spacing w:after="100" w:afterAutospacing="1"/>
          </w:pPr>
        </w:pPrChange>
      </w:pPr>
      <w:moveFromRangeStart w:id="16688" w:author="Weber" w:date="2014-10-29T03:09:00Z" w:name="move402315641"/>
      <w:moveFrom w:id="16689" w:author="Weber" w:date="2014-10-29T03:09:00Z">
        <w:r w:rsidRPr="00A41BAE">
          <w:t>The adjustment in the insured value of the 20 story concrete structure then provides more realistic damage ratios.</w:t>
        </w:r>
      </w:moveFrom>
      <w:moveFromRangeEnd w:id="16688"/>
      <w:del w:id="16690" w:author="Weber" w:date="2014-10-29T03:09:00Z">
        <w:r w:rsidR="00E8527F" w:rsidRPr="00A41BAE">
          <w:delText xml:space="preserve"> </w:delText>
        </w:r>
      </w:del>
      <w:moveFromRangeStart w:id="16691" w:author="Weber" w:date="2014-10-29T03:09:00Z" w:name="move402315642"/>
      <w:moveFrom w:id="16692" w:author="Weber" w:date="2014-10-29T03:09:00Z">
        <w:r w:rsidRPr="00A41BAE">
          <w:t xml:space="preserve"> The resulting large discrepancies in damage ratios vs. wind speed between the personal residential reference structures in Form V-1 (i.e. timber, masonry, and manufactured home) and the engineered commercial residential reference structure are due to the fact that they correspond to widely different types of structures.  Therefore, it is informative to report them separately, which is done in the last two tables of Part A of the form.</w:t>
        </w:r>
      </w:moveFrom>
    </w:p>
    <w:moveFromRangeEnd w:id="16691"/>
    <w:p w14:paraId="1F801B95" w14:textId="77777777" w:rsidR="00E8527F" w:rsidRDefault="00E8527F" w:rsidP="00E8527F">
      <w:pPr>
        <w:spacing w:after="100" w:afterAutospacing="1"/>
        <w:rPr>
          <w:del w:id="16693" w:author="Weber" w:date="2014-10-29T03:09:00Z"/>
        </w:rPr>
      </w:pPr>
    </w:p>
    <w:p w14:paraId="10AEF40E" w14:textId="77777777" w:rsidR="00E8527F" w:rsidRDefault="00E8527F" w:rsidP="00E8527F">
      <w:pPr>
        <w:spacing w:after="100" w:afterAutospacing="1"/>
        <w:rPr>
          <w:del w:id="16694" w:author="Weber" w:date="2014-10-29T03:09:00Z"/>
        </w:rPr>
      </w:pPr>
    </w:p>
    <w:p w14:paraId="22D57728" w14:textId="77777777" w:rsidR="00E8527F" w:rsidRDefault="00E8527F" w:rsidP="00C32450">
      <w:pPr>
        <w:pStyle w:val="Heading2"/>
      </w:pPr>
      <w:bookmarkStart w:id="16695" w:name="_Toc341171160"/>
      <w:moveFromRangeStart w:id="16696" w:author="Weber" w:date="2014-10-29T03:09:00Z" w:name="move402315643"/>
      <w:moveFrom w:id="16697" w:author="Weber" w:date="2014-10-29T03:09:00Z">
        <w:r w:rsidRPr="00EB3B10">
          <w:t>V-</w:t>
        </w:r>
        <w:r>
          <w:t>2</w:t>
        </w:r>
        <w:r>
          <w:tab/>
        </w:r>
        <w:r w:rsidRPr="0041789A">
          <w:t>Derivation of Contents and Time Element Vulnerability Functions</w:t>
        </w:r>
        <w:bookmarkEnd w:id="16695"/>
      </w:moveFrom>
    </w:p>
    <w:p w14:paraId="72490A9A" w14:textId="77777777" w:rsidR="00E8527F" w:rsidRDefault="00E8527F" w:rsidP="00E8527F">
      <w:pPr>
        <w:rPr>
          <w:rFonts w:eastAsia="Calibri"/>
        </w:rPr>
      </w:pPr>
    </w:p>
    <w:moveFromRangeEnd w:id="16696"/>
    <w:p w14:paraId="7728A450" w14:textId="77777777" w:rsidR="00E8527F" w:rsidRDefault="00E8527F" w:rsidP="00E8527F">
      <w:pPr>
        <w:rPr>
          <w:del w:id="16698" w:author="Weber" w:date="2014-10-29T03:09:00Z"/>
          <w:rFonts w:eastAsia="Calibri"/>
        </w:rPr>
      </w:pPr>
    </w:p>
    <w:p w14:paraId="6D348054" w14:textId="77777777" w:rsidR="00E8527F" w:rsidRDefault="00E8527F" w:rsidP="00E8527F">
      <w:pPr>
        <w:ind w:left="360" w:hanging="360"/>
        <w:rPr>
          <w:del w:id="16699" w:author="Weber" w:date="2014-10-29T03:09:00Z"/>
          <w:rFonts w:ascii="Arial" w:eastAsia="Calibri" w:hAnsi="Arial" w:cs="Arial"/>
          <w:b/>
          <w:i/>
        </w:rPr>
      </w:pPr>
      <w:del w:id="16700" w:author="Weber" w:date="2014-10-29T03:09:00Z">
        <w:r w:rsidRPr="00F27AE8">
          <w:rPr>
            <w:rFonts w:ascii="Arial" w:eastAsia="Calibri" w:hAnsi="Arial" w:cs="Arial"/>
            <w:b/>
            <w:i/>
          </w:rPr>
          <w:delText>A. The relationship between the modeled structure and the contents vulne</w:delText>
        </w:r>
        <w:r>
          <w:rPr>
            <w:rFonts w:ascii="Arial" w:eastAsia="Calibri" w:hAnsi="Arial" w:cs="Arial"/>
            <w:b/>
            <w:i/>
          </w:rPr>
          <w:delText>r</w:delText>
        </w:r>
        <w:r w:rsidRPr="004663A8">
          <w:rPr>
            <w:rFonts w:ascii="Arial" w:eastAsia="Calibri" w:hAnsi="Arial" w:cs="Arial"/>
            <w:b/>
            <w:i/>
          </w:rPr>
          <w:delText>a</w:delText>
        </w:r>
        <w:r w:rsidRPr="00F27AE8">
          <w:rPr>
            <w:rFonts w:ascii="Arial" w:eastAsia="Calibri" w:hAnsi="Arial" w:cs="Arial"/>
            <w:b/>
            <w:i/>
          </w:rPr>
          <w:delText xml:space="preserve">bility </w:delText>
        </w:r>
        <w:r>
          <w:rPr>
            <w:rFonts w:ascii="Arial" w:eastAsia="Calibri" w:hAnsi="Arial" w:cs="Arial"/>
            <w:b/>
            <w:i/>
          </w:rPr>
          <w:delText>functions</w:delText>
        </w:r>
        <w:r w:rsidRPr="00F27AE8">
          <w:rPr>
            <w:rFonts w:ascii="Arial" w:eastAsia="Calibri" w:hAnsi="Arial" w:cs="Arial"/>
            <w:b/>
            <w:i/>
          </w:rPr>
          <w:delText xml:space="preserve"> and historical structure and contents losses shall be reasonable</w:delText>
        </w:r>
        <w:r>
          <w:rPr>
            <w:rFonts w:ascii="Arial" w:eastAsia="Calibri" w:hAnsi="Arial" w:cs="Arial"/>
            <w:b/>
            <w:i/>
          </w:rPr>
          <w:delText>.</w:delText>
        </w:r>
      </w:del>
    </w:p>
    <w:p w14:paraId="122C0CAE" w14:textId="77777777" w:rsidR="00E8527F" w:rsidRDefault="00E8527F" w:rsidP="00E8527F">
      <w:pPr>
        <w:rPr>
          <w:bCs/>
          <w:iCs/>
        </w:rPr>
      </w:pPr>
      <w:moveFromRangeStart w:id="16701" w:author="Weber" w:date="2014-10-29T03:09:00Z" w:name="move402315644"/>
    </w:p>
    <w:p w14:paraId="3EEF33EC" w14:textId="77777777" w:rsidR="00E8527F" w:rsidRDefault="004527CD" w:rsidP="00B727AB">
      <w:pPr>
        <w:pPrChange w:id="16702" w:author="Weber" w:date="2014-10-29T03:09:00Z">
          <w:pPr>
            <w:tabs>
              <w:tab w:val="left" w:pos="-3600"/>
            </w:tabs>
          </w:pPr>
        </w:pPrChange>
      </w:pPr>
      <w:moveFrom w:id="16703" w:author="Weber" w:date="2014-10-29T03:09:00Z">
        <w:r w:rsidRPr="004A3CBF">
          <w:t xml:space="preserve">The relationship between the modeled structure and </w:t>
        </w:r>
        <w:r>
          <w:t xml:space="preserve">the </w:t>
        </w:r>
        <w:r w:rsidRPr="004A3CBF">
          <w:t xml:space="preserve">contents </w:t>
        </w:r>
        <w:r>
          <w:t>vulnerability functions</w:t>
        </w:r>
        <w:r w:rsidRPr="004A3CBF">
          <w:t xml:space="preserve"> is reasonable, </w:t>
        </w:r>
        <w:r>
          <w:t>on the basis of</w:t>
        </w:r>
        <w:r w:rsidRPr="004A3CBF">
          <w:t xml:space="preserve"> the relationship between historical structure and contents losses</w:t>
        </w:r>
        <w:r>
          <w:t>.</w:t>
        </w:r>
      </w:moveFrom>
    </w:p>
    <w:p w14:paraId="79A7ADDC" w14:textId="77777777" w:rsidR="00B727AB" w:rsidRDefault="00B727AB" w:rsidP="00E8527F">
      <w:pPr>
        <w:ind w:left="360" w:hanging="360"/>
        <w:rPr>
          <w:rFonts w:ascii="Arial" w:eastAsia="Calibri" w:hAnsi="Arial" w:cs="Arial"/>
          <w:b/>
          <w:i/>
        </w:rPr>
      </w:pPr>
    </w:p>
    <w:moveFromRangeEnd w:id="16701"/>
    <w:p w14:paraId="30C5DBEA" w14:textId="77777777" w:rsidR="00E8527F" w:rsidRDefault="00E8527F" w:rsidP="00E8527F">
      <w:pPr>
        <w:ind w:left="360" w:hanging="360"/>
        <w:rPr>
          <w:del w:id="16704" w:author="Weber" w:date="2014-10-29T03:09:00Z"/>
          <w:rFonts w:ascii="Arial" w:eastAsia="Calibri" w:hAnsi="Arial" w:cs="Arial"/>
          <w:b/>
          <w:i/>
        </w:rPr>
      </w:pPr>
    </w:p>
    <w:p w14:paraId="5B08CF20" w14:textId="77777777" w:rsidR="00E8527F" w:rsidRPr="00167ADF" w:rsidRDefault="00E8527F" w:rsidP="00167ADF">
      <w:pPr>
        <w:pStyle w:val="STText"/>
        <w:rPr>
          <w:rPrChange w:id="16705" w:author="Weber" w:date="2014-10-29T03:09:00Z">
            <w:rPr>
              <w:rFonts w:ascii="Arial" w:hAnsi="Arial"/>
              <w:b/>
              <w:i/>
            </w:rPr>
          </w:rPrChange>
        </w:rPr>
        <w:pPrChange w:id="16706" w:author="Weber" w:date="2014-10-29T03:09:00Z">
          <w:pPr>
            <w:ind w:left="360" w:hanging="360"/>
          </w:pPr>
        </w:pPrChange>
      </w:pPr>
      <w:del w:id="16707" w:author="Weber" w:date="2014-10-29T03:09:00Z">
        <w:r>
          <w:rPr>
            <w:rFonts w:eastAsia="Calibri" w:cs="Arial"/>
          </w:rPr>
          <w:delText>B</w:delText>
        </w:r>
        <w:r w:rsidRPr="004A3802">
          <w:rPr>
            <w:rFonts w:eastAsia="Calibri" w:cs="Arial"/>
          </w:rPr>
          <w:delText xml:space="preserve">. </w:delText>
        </w:r>
      </w:del>
      <w:moveFromRangeStart w:id="16708" w:author="Weber" w:date="2014-10-29T03:09:00Z" w:name="move402315645"/>
      <w:moveFrom w:id="16709" w:author="Weber" w:date="2014-10-29T03:09:00Z">
        <w:r w:rsidR="00E03821" w:rsidRPr="00167ADF">
          <w:rPr>
            <w:rStyle w:val="STTextChar"/>
            <w:b/>
            <w:i/>
            <w:rPrChange w:id="16710" w:author="Weber" w:date="2014-10-29T03:09:00Z">
              <w:rPr>
                <w:rFonts w:ascii="Arial" w:eastAsiaTheme="minorEastAsia" w:hAnsi="Arial"/>
                <w:b/>
                <w:i/>
              </w:rPr>
            </w:rPrChange>
          </w:rPr>
          <w:t>Time element vulnerability function derivations shall consider the estimated time required to repair or replace the property.</w:t>
        </w:r>
      </w:moveFrom>
    </w:p>
    <w:p w14:paraId="7BFED850" w14:textId="77777777" w:rsidR="00E8527F" w:rsidRDefault="00E8527F" w:rsidP="00E8527F">
      <w:pPr>
        <w:ind w:left="360" w:hanging="360"/>
        <w:rPr>
          <w:rFonts w:ascii="Arial" w:eastAsia="Calibri" w:hAnsi="Arial"/>
          <w:b/>
          <w:i/>
          <w:rPrChange w:id="16711" w:author="Weber" w:date="2014-10-29T03:09:00Z">
            <w:rPr>
              <w:rFonts w:eastAsia="Calibri"/>
            </w:rPr>
          </w:rPrChange>
        </w:rPr>
        <w:pPrChange w:id="16712" w:author="Weber" w:date="2014-10-29T03:09:00Z">
          <w:pPr/>
        </w:pPrChange>
      </w:pPr>
    </w:p>
    <w:p w14:paraId="7ABD5F28" w14:textId="77777777" w:rsidR="00E8527F" w:rsidRDefault="004527CD" w:rsidP="00B727AB">
      <w:moveFrom w:id="16713" w:author="Weber" w:date="2014-10-29T03:09:00Z">
        <w:r w:rsidRPr="003B2991">
          <w:rPr>
            <w:bCs/>
            <w:iCs/>
          </w:rPr>
          <w:t xml:space="preserve">Time element </w:t>
        </w:r>
        <w:r>
          <w:rPr>
            <w:bCs/>
            <w:iCs/>
          </w:rPr>
          <w:t>vulnerability function</w:t>
        </w:r>
        <w:r w:rsidRPr="003B2991">
          <w:rPr>
            <w:bCs/>
            <w:iCs/>
          </w:rPr>
          <w:t xml:space="preserve"> derivations consider the estimated time required to repair or replace the property.</w:t>
        </w:r>
      </w:moveFrom>
    </w:p>
    <w:p w14:paraId="4DF88987" w14:textId="77777777" w:rsidR="00B727AB" w:rsidRDefault="00B727AB" w:rsidP="00E8527F">
      <w:pPr>
        <w:ind w:left="360" w:hanging="360"/>
        <w:rPr>
          <w:rFonts w:ascii="Arial" w:eastAsia="Calibri" w:hAnsi="Arial" w:cs="Arial"/>
          <w:b/>
          <w:i/>
        </w:rPr>
      </w:pPr>
    </w:p>
    <w:moveFromRangeEnd w:id="16708"/>
    <w:p w14:paraId="52C0CD98" w14:textId="77777777" w:rsidR="00E8527F" w:rsidRDefault="00E8527F" w:rsidP="00E8527F">
      <w:pPr>
        <w:ind w:left="360" w:hanging="360"/>
        <w:rPr>
          <w:del w:id="16714" w:author="Weber" w:date="2014-10-29T03:09:00Z"/>
          <w:rFonts w:ascii="Arial" w:eastAsia="Calibri" w:hAnsi="Arial" w:cs="Arial"/>
          <w:b/>
          <w:i/>
        </w:rPr>
      </w:pPr>
      <w:del w:id="16715" w:author="Weber" w:date="2014-10-29T03:09:00Z">
        <w:r>
          <w:rPr>
            <w:rFonts w:ascii="Arial" w:eastAsia="Calibri" w:hAnsi="Arial" w:cs="Arial"/>
            <w:b/>
            <w:i/>
          </w:rPr>
          <w:delText>C</w:delText>
        </w:r>
        <w:r w:rsidRPr="004A3802">
          <w:rPr>
            <w:rFonts w:ascii="Arial" w:eastAsia="Calibri" w:hAnsi="Arial" w:cs="Arial"/>
            <w:b/>
            <w:i/>
          </w:rPr>
          <w:delText xml:space="preserve">. </w:delText>
        </w:r>
        <w:r>
          <w:rPr>
            <w:rFonts w:ascii="Arial" w:hAnsi="Arial" w:cs="Arial"/>
            <w:b/>
            <w:i/>
          </w:rPr>
          <w:delText>The relationship between the modeled structure and time element vulnerability functions and historical structure and time element losses shall be reasonable.</w:delText>
        </w:r>
      </w:del>
    </w:p>
    <w:p w14:paraId="499C19FC" w14:textId="77777777" w:rsidR="00E8527F" w:rsidRDefault="00E8527F" w:rsidP="00E8527F">
      <w:pPr>
        <w:ind w:left="360" w:hanging="360"/>
        <w:rPr>
          <w:del w:id="16716" w:author="Weber" w:date="2014-10-29T03:09:00Z"/>
          <w:rFonts w:ascii="Arial" w:eastAsia="Calibri" w:hAnsi="Arial" w:cs="Arial"/>
          <w:b/>
          <w:i/>
        </w:rPr>
      </w:pPr>
    </w:p>
    <w:p w14:paraId="049DA341" w14:textId="77777777" w:rsidR="00E8527F" w:rsidRDefault="00E8527F" w:rsidP="00E8527F">
      <w:pPr>
        <w:rPr>
          <w:del w:id="16717" w:author="Weber" w:date="2014-10-29T03:09:00Z"/>
          <w:bCs/>
          <w:iCs/>
        </w:rPr>
      </w:pPr>
      <w:del w:id="16718" w:author="Weber" w:date="2014-10-29T03:09:00Z">
        <w:r>
          <w:rPr>
            <w:bCs/>
            <w:iCs/>
          </w:rPr>
          <w:delText>For Personal Residential risks the model uses time element vulnerability functions derived from the relationship between structural damage and additional living expense.  The vulnerability functions have been calibrated using historical claim data on structure and additional living expense.</w:delText>
        </w:r>
      </w:del>
    </w:p>
    <w:p w14:paraId="2E8CABC3" w14:textId="77777777" w:rsidR="00E8527F" w:rsidRDefault="00E8527F" w:rsidP="00E8527F">
      <w:pPr>
        <w:rPr>
          <w:del w:id="16719" w:author="Weber" w:date="2014-10-29T03:09:00Z"/>
          <w:bCs/>
          <w:iCs/>
        </w:rPr>
      </w:pPr>
    </w:p>
    <w:p w14:paraId="65A625B0" w14:textId="77777777" w:rsidR="00E8527F" w:rsidRPr="004A3CBF" w:rsidRDefault="00E8527F" w:rsidP="00E8527F">
      <w:pPr>
        <w:rPr>
          <w:del w:id="16720" w:author="Weber" w:date="2014-10-29T03:09:00Z"/>
          <w:rFonts w:ascii="Arial" w:hAnsi="Arial"/>
          <w:b/>
          <w:bCs/>
          <w:i/>
          <w:iCs/>
        </w:rPr>
      </w:pPr>
      <w:del w:id="16721" w:author="Weber" w:date="2014-10-29T03:09:00Z">
        <w:r>
          <w:rPr>
            <w:bCs/>
            <w:iCs/>
          </w:rPr>
          <w:delText xml:space="preserve">For Commercial Residential risks the relationship between modeled structure and time element loss costs is reasonable, but judgmental, since no historical loss data were available for calibration. </w:delText>
        </w:r>
      </w:del>
    </w:p>
    <w:p w14:paraId="3200C693" w14:textId="77777777" w:rsidR="00E8527F" w:rsidRDefault="00E8527F" w:rsidP="00E8527F">
      <w:pPr>
        <w:ind w:left="360" w:hanging="360"/>
        <w:rPr>
          <w:del w:id="16722" w:author="Weber" w:date="2014-10-29T03:09:00Z"/>
          <w:rFonts w:ascii="Arial" w:eastAsia="Calibri" w:hAnsi="Arial" w:cs="Arial"/>
          <w:b/>
          <w:i/>
        </w:rPr>
      </w:pPr>
    </w:p>
    <w:p w14:paraId="62CED5FC" w14:textId="77777777" w:rsidR="00E8527F" w:rsidRDefault="00E8527F" w:rsidP="00E8527F">
      <w:pPr>
        <w:ind w:left="360" w:hanging="360"/>
        <w:rPr>
          <w:del w:id="16723" w:author="Weber" w:date="2014-10-29T03:09:00Z"/>
          <w:rFonts w:ascii="Arial" w:eastAsia="Calibri" w:hAnsi="Arial" w:cs="Arial"/>
          <w:b/>
          <w:i/>
        </w:rPr>
      </w:pPr>
    </w:p>
    <w:p w14:paraId="333944B7" w14:textId="77777777" w:rsidR="00E03821" w:rsidRDefault="00E8527F" w:rsidP="00167ADF">
      <w:pPr>
        <w:pStyle w:val="STText"/>
        <w:rPr>
          <w:rPrChange w:id="16724" w:author="Weber" w:date="2014-10-29T03:09:00Z">
            <w:rPr>
              <w:rFonts w:ascii="Arial" w:hAnsi="Arial"/>
              <w:b/>
              <w:i/>
            </w:rPr>
          </w:rPrChange>
        </w:rPr>
        <w:pPrChange w:id="16725" w:author="Weber" w:date="2014-10-29T03:09:00Z">
          <w:pPr>
            <w:ind w:left="360" w:hanging="360"/>
          </w:pPr>
        </w:pPrChange>
      </w:pPr>
      <w:del w:id="16726" w:author="Weber" w:date="2014-10-29T03:09:00Z">
        <w:r>
          <w:rPr>
            <w:rFonts w:eastAsia="Calibri" w:cs="Arial"/>
          </w:rPr>
          <w:delText>D</w:delText>
        </w:r>
        <w:r w:rsidRPr="004A3802">
          <w:rPr>
            <w:rFonts w:eastAsia="Calibri" w:cs="Arial"/>
          </w:rPr>
          <w:delText xml:space="preserve">. </w:delText>
        </w:r>
      </w:del>
      <w:moveFromRangeStart w:id="16727" w:author="Weber" w:date="2014-10-29T03:09:00Z" w:name="move402315646"/>
      <w:moveFrom w:id="16728" w:author="Weber" w:date="2014-10-29T03:09:00Z">
        <w:r w:rsidR="00E03821" w:rsidRPr="00167ADF">
          <w:rPr>
            <w:rPrChange w:id="16729" w:author="Weber" w:date="2014-10-29T03:09:00Z">
              <w:rPr>
                <w:rFonts w:ascii="Arial" w:hAnsi="Arial"/>
                <w:b/>
                <w:i/>
              </w:rPr>
            </w:rPrChange>
          </w:rPr>
          <w:t>Time element vulnerability functions used by the model shall include time element coverage claims associated with wind, flood, and storm surge damage to the infrastructure caused by a hurricane.</w:t>
        </w:r>
      </w:moveFrom>
    </w:p>
    <w:p w14:paraId="370DEA10" w14:textId="77777777" w:rsidR="00B727AB" w:rsidRDefault="00B727AB" w:rsidP="00B727AB">
      <w:pPr>
        <w:pStyle w:val="STText"/>
        <w:numPr>
          <w:ilvl w:val="0"/>
          <w:numId w:val="0"/>
        </w:numPr>
        <w:ind w:left="360" w:hanging="360"/>
        <w:rPr>
          <w:rPrChange w:id="16730" w:author="Weber" w:date="2014-10-29T03:09:00Z">
            <w:rPr>
              <w:rFonts w:ascii="Arial" w:hAnsi="Arial"/>
              <w:b/>
              <w:i/>
            </w:rPr>
          </w:rPrChange>
        </w:rPr>
        <w:pPrChange w:id="16731" w:author="Weber" w:date="2014-10-29T03:09:00Z">
          <w:pPr/>
        </w:pPrChange>
      </w:pPr>
    </w:p>
    <w:p w14:paraId="375E1A92" w14:textId="77777777" w:rsidR="00E8527F" w:rsidRPr="004A3CBF" w:rsidRDefault="004527CD" w:rsidP="00E8527F">
      <w:pPr>
        <w:rPr>
          <w:del w:id="16732" w:author="Weber" w:date="2014-10-29T03:09:00Z"/>
        </w:rPr>
      </w:pPr>
      <w:moveFrom w:id="16733" w:author="Weber" w:date="2014-10-29T03:09:00Z">
        <w:r>
          <w:rPr>
            <w:bCs/>
            <w:iCs/>
          </w:rPr>
          <w:t>The time element vulnerability functions produced by the model consider time element claims arising from wind, flood, and storm surge</w:t>
        </w:r>
      </w:moveFrom>
      <w:moveFromRangeEnd w:id="16727"/>
      <w:del w:id="16734" w:author="Weber" w:date="2014-10-29T03:09:00Z">
        <w:r w:rsidR="00E8527F">
          <w:rPr>
            <w:bCs/>
            <w:iCs/>
          </w:rPr>
          <w:delText>, damage to the infrastructure.</w:delText>
        </w:r>
      </w:del>
      <w:moveFromRangeStart w:id="16735" w:author="Weber" w:date="2014-10-29T03:09:00Z" w:name="move402315647"/>
      <w:moveFrom w:id="16736" w:author="Weber" w:date="2014-10-29T03:09:00Z">
        <w:r>
          <w:rPr>
            <w:bCs/>
            <w:iCs/>
          </w:rPr>
          <w:t xml:space="preserve">  The model does not distinguish explicitly between direct and indirect loss.  For Personal Residential risks the time element vulnerability functions were calibrated against </w:t>
        </w:r>
      </w:moveFrom>
      <w:moveFromRangeEnd w:id="16735"/>
      <w:del w:id="16737" w:author="Weber" w:date="2014-10-29T03:09:00Z">
        <w:r w:rsidR="00E8527F">
          <w:rPr>
            <w:bCs/>
            <w:iCs/>
          </w:rPr>
          <w:delText xml:space="preserve">claim data that include both types of losses. </w:delText>
        </w:r>
        <w:r w:rsidR="00E8527F">
          <w:delText>For Commercial Residential risks the recognition of claims due to indirect loss is judgmental since no historical loss data were available for calibration.</w:delText>
        </w:r>
      </w:del>
    </w:p>
    <w:p w14:paraId="302E3439" w14:textId="77777777" w:rsidR="000E1787" w:rsidRPr="00A322C3" w:rsidRDefault="000E1787" w:rsidP="000E1787">
      <w:pPr>
        <w:autoSpaceDE w:val="0"/>
        <w:spacing w:line="240" w:lineRule="atLeast"/>
        <w:rPr>
          <w:rPrChange w:id="16738" w:author="Weber" w:date="2014-10-29T03:09:00Z">
            <w:rPr>
              <w:rFonts w:ascii="Arial" w:hAnsi="Arial"/>
              <w:b/>
              <w:i/>
            </w:rPr>
          </w:rPrChange>
        </w:rPr>
        <w:pPrChange w:id="16739" w:author="Weber" w:date="2014-10-29T03:09:00Z">
          <w:pPr>
            <w:ind w:left="360" w:hanging="360"/>
          </w:pPr>
        </w:pPrChange>
      </w:pPr>
      <w:moveFromRangeStart w:id="16740" w:author="Weber" w:date="2014-10-29T03:09:00Z" w:name="move402315557"/>
    </w:p>
    <w:p w14:paraId="779638BC" w14:textId="77777777" w:rsidR="000E1787" w:rsidRPr="00A322C3" w:rsidRDefault="000E1787" w:rsidP="000E1787">
      <w:pPr>
        <w:pStyle w:val="DiscTitle"/>
        <w:rPr>
          <w:rFonts w:cs="Times New Roman"/>
          <w:szCs w:val="24"/>
        </w:rPr>
      </w:pPr>
      <w:moveFrom w:id="16741" w:author="Weber" w:date="2014-10-29T03:09:00Z">
        <w:r w:rsidRPr="00A322C3">
          <w:rPr>
            <w:rFonts w:cs="Times New Roman"/>
            <w:szCs w:val="24"/>
          </w:rPr>
          <w:t>Disclosures</w:t>
        </w:r>
      </w:moveFrom>
    </w:p>
    <w:p w14:paraId="590B6FD1" w14:textId="77777777" w:rsidR="000E1787" w:rsidRDefault="000E1787" w:rsidP="000E1787">
      <w:pPr>
        <w:autoSpaceDE w:val="0"/>
        <w:autoSpaceDN w:val="0"/>
        <w:adjustRightInd w:val="0"/>
        <w:jc w:val="both"/>
        <w:rPr>
          <w:b/>
          <w:i/>
          <w:rPrChange w:id="16742" w:author="Weber" w:date="2014-10-29T03:09:00Z">
            <w:rPr/>
          </w:rPrChange>
        </w:rPr>
        <w:pPrChange w:id="16743" w:author="Weber" w:date="2014-10-29T03:09:00Z">
          <w:pPr/>
        </w:pPrChange>
      </w:pPr>
    </w:p>
    <w:moveFromRangeEnd w:id="16740"/>
    <w:p w14:paraId="26CD97F1" w14:textId="77777777" w:rsidR="00E8527F" w:rsidRPr="00F27AE8" w:rsidRDefault="00E8527F" w:rsidP="00277C8D">
      <w:pPr>
        <w:pStyle w:val="DiscNumber"/>
        <w:numPr>
          <w:ilvl w:val="0"/>
          <w:numId w:val="8"/>
        </w:numPr>
        <w:ind w:left="360"/>
        <w:rPr>
          <w:del w:id="16744" w:author="Weber" w:date="2014-10-29T03:09:00Z"/>
        </w:rPr>
      </w:pPr>
      <w:del w:id="16745" w:author="Weber" w:date="2014-10-29T03:09:00Z">
        <w:r w:rsidRPr="00F27AE8">
          <w:delText xml:space="preserve">Describe the methods used in the model to develop vulnerability functions for contents coverage associated with personal and commercial residential structures. </w:delText>
        </w:r>
      </w:del>
    </w:p>
    <w:p w14:paraId="384ACB6C" w14:textId="77777777" w:rsidR="00E8527F" w:rsidRDefault="00E8527F" w:rsidP="00E8527F">
      <w:pPr>
        <w:pStyle w:val="ListParagraph"/>
        <w:ind w:left="1080"/>
        <w:rPr>
          <w:del w:id="16746" w:author="Weber" w:date="2014-10-29T03:09:00Z"/>
          <w:u w:val="single"/>
        </w:rPr>
      </w:pPr>
    </w:p>
    <w:p w14:paraId="286AC407" w14:textId="77777777" w:rsidR="007B6A7C" w:rsidRDefault="007B6A7C" w:rsidP="00E8527F">
      <w:pPr>
        <w:pStyle w:val="ListParagraph"/>
        <w:ind w:left="0"/>
        <w:rPr>
          <w:del w:id="16747" w:author="Weber" w:date="2014-10-29T03:09:00Z"/>
          <w:u w:val="single"/>
        </w:rPr>
      </w:pPr>
    </w:p>
    <w:p w14:paraId="22EF198F" w14:textId="77777777" w:rsidR="00157C3D" w:rsidRDefault="00157C3D" w:rsidP="00E8527F">
      <w:pPr>
        <w:pStyle w:val="ListParagraph"/>
        <w:ind w:left="0"/>
        <w:rPr>
          <w:del w:id="16748" w:author="Weber" w:date="2014-10-29T03:09:00Z"/>
          <w:u w:val="single"/>
        </w:rPr>
      </w:pPr>
    </w:p>
    <w:p w14:paraId="49B454B2" w14:textId="77777777" w:rsidR="00E8527F" w:rsidRPr="002E6878" w:rsidRDefault="00E8527F" w:rsidP="00E8527F">
      <w:pPr>
        <w:pStyle w:val="ListParagraph"/>
        <w:ind w:left="0"/>
        <w:rPr>
          <w:del w:id="16749" w:author="Weber" w:date="2014-10-29T03:09:00Z"/>
          <w:u w:val="single"/>
        </w:rPr>
      </w:pPr>
      <w:del w:id="16750" w:author="Weber" w:date="2014-10-29T03:09:00Z">
        <w:r w:rsidRPr="002E6878">
          <w:rPr>
            <w:u w:val="single"/>
          </w:rPr>
          <w:delText>Personal Residential</w:delText>
        </w:r>
      </w:del>
    </w:p>
    <w:p w14:paraId="26221106" w14:textId="77777777" w:rsidR="00167ADF" w:rsidRDefault="00167ADF" w:rsidP="00167ADF">
      <w:pPr>
        <w:pStyle w:val="DiscNumber"/>
        <w:numPr>
          <w:ilvl w:val="0"/>
          <w:numId w:val="0"/>
        </w:numPr>
        <w:ind w:left="450"/>
        <w:pPrChange w:id="16751" w:author="Weber" w:date="2014-10-29T03:09:00Z">
          <w:pPr>
            <w:pStyle w:val="ListParagraph"/>
          </w:pPr>
        </w:pPrChange>
      </w:pPr>
      <w:moveFromRangeStart w:id="16752" w:author="Weber" w:date="2014-10-29T03:09:00Z" w:name="move402315650"/>
    </w:p>
    <w:p w14:paraId="2A05274B" w14:textId="77777777" w:rsidR="00E8527F" w:rsidRDefault="004527CD" w:rsidP="00E8527F">
      <w:pPr>
        <w:pStyle w:val="ListParagraph"/>
        <w:ind w:left="0"/>
        <w:rPr>
          <w:del w:id="16753" w:author="Weber" w:date="2014-10-29T03:09:00Z"/>
        </w:rPr>
      </w:pPr>
      <w:moveFrom w:id="16754" w:author="Weber" w:date="2014-10-29T03:09:00Z">
        <w:r>
          <w:rPr>
            <w:rFonts w:eastAsia="MS Mincho" w:hint="eastAsia"/>
            <w:lang w:eastAsia="ja-JP"/>
          </w:rPr>
          <w:t xml:space="preserve">Contents </w:t>
        </w:r>
      </w:moveFrom>
      <w:moveFromRangeEnd w:id="16752"/>
      <w:del w:id="16755" w:author="Weber" w:date="2014-10-29T03:09:00Z">
        <w:r w:rsidR="00E8527F" w:rsidRPr="004A3CBF">
          <w:delText xml:space="preserve">losses are a function of the internal damage.  These </w:delText>
        </w:r>
      </w:del>
      <w:r w:rsidR="0019508B" w:rsidRPr="004A3CBF">
        <w:t>empirical function</w:t>
      </w:r>
      <w:r w:rsidR="0019508B">
        <w:t>s</w:t>
      </w:r>
      <w:del w:id="16756" w:author="Weber" w:date="2014-10-29T03:09:00Z">
        <w:r w:rsidR="00E8527F" w:rsidRPr="004A3CBF">
          <w:delText xml:space="preserve"> ar</w:delText>
        </w:r>
        <w:r w:rsidR="00E8527F">
          <w:delText>e based on engineering judgment</w:delText>
        </w:r>
        <w:r w:rsidR="00E8527F" w:rsidRPr="004A3CBF">
          <w:delText xml:space="preserve"> and were validated against claim data for </w:delText>
        </w:r>
        <w:r w:rsidR="00E8527F">
          <w:delText>H</w:delText>
        </w:r>
        <w:r w:rsidR="00E8527F" w:rsidRPr="004A3CBF">
          <w:delText>urricane</w:delText>
        </w:r>
        <w:r w:rsidR="00E8527F">
          <w:delText>s</w:delText>
        </w:r>
        <w:r w:rsidR="00E8527F" w:rsidRPr="004A3CBF">
          <w:delText xml:space="preserve"> Andrew, Charley, and Frances</w:delText>
        </w:r>
        <w:r w:rsidR="00E8527F">
          <w:delText xml:space="preserve">, among </w:delText>
        </w:r>
        <w:r w:rsidR="00E8527F" w:rsidRPr="00C042E3">
          <w:rPr>
            <w:szCs w:val="24"/>
          </w:rPr>
          <w:delText xml:space="preserve">others. </w:delText>
        </w:r>
        <w:r w:rsidR="00383B31">
          <w:rPr>
            <w:szCs w:val="24"/>
          </w:rPr>
          <w:delText>54</w:delText>
        </w:r>
        <w:r w:rsidR="00E8527F" w:rsidRPr="00C042E3">
          <w:rPr>
            <w:szCs w:val="24"/>
          </w:rPr>
          <w:delText xml:space="preserve"> shows</w:delText>
        </w:r>
        <w:r w:rsidR="00E8527F">
          <w:delText xml:space="preserve"> </w:delText>
        </w:r>
        <w:r w:rsidR="00B616C1">
          <w:delText xml:space="preserve">masonry </w:delText>
        </w:r>
        <w:r w:rsidR="00E8527F">
          <w:delText>claims data from Hurricane Andrew, the cubic polynomial trend fit, and the model curve for the High Velocity Hurricane Zone (HVHZ), which consists of Miami-Dade and Broward counties.</w:delText>
        </w:r>
        <w:r w:rsidR="00E8527F" w:rsidRPr="00D15D86">
          <w:delText xml:space="preserve"> </w:delText>
        </w:r>
        <w:r w:rsidR="00E8527F">
          <w:delText xml:space="preserve"> </w:delText>
        </w:r>
      </w:del>
      <w:moveFromRangeStart w:id="16757" w:author="Weber" w:date="2014-10-29T03:09:00Z" w:name="move402315653"/>
      <w:moveFrom w:id="16758" w:author="Weber" w:date="2014-10-29T03:09:00Z">
        <w:r w:rsidR="008B04A0" w:rsidRPr="008B04A0">
          <w:t>Notice that in this case the fit between model and data is reasonable where the density of data is higher.</w:t>
        </w:r>
      </w:moveFrom>
      <w:moveFromRangeEnd w:id="16757"/>
    </w:p>
    <w:p w14:paraId="22C13AAB" w14:textId="77777777" w:rsidR="00E8527F" w:rsidRDefault="00E8527F" w:rsidP="00E8527F">
      <w:pPr>
        <w:pStyle w:val="ListParagraph"/>
        <w:ind w:left="0"/>
        <w:rPr>
          <w:del w:id="16759" w:author="Weber" w:date="2014-10-29T03:09:00Z"/>
        </w:rPr>
      </w:pPr>
    </w:p>
    <w:p w14:paraId="69F48477" w14:textId="77777777" w:rsidR="00E8527F" w:rsidRDefault="00E8527F" w:rsidP="00E8527F">
      <w:pPr>
        <w:pStyle w:val="ListParagraph"/>
        <w:ind w:left="0"/>
        <w:rPr>
          <w:del w:id="16760" w:author="Weber" w:date="2014-10-29T03:09:00Z"/>
        </w:rPr>
      </w:pPr>
    </w:p>
    <w:p w14:paraId="648ABAF8" w14:textId="77777777" w:rsidR="00E8527F" w:rsidRDefault="00E8527F" w:rsidP="00E8527F">
      <w:pPr>
        <w:pStyle w:val="ListParagraph"/>
        <w:ind w:left="0"/>
        <w:rPr>
          <w:del w:id="16761" w:author="Weber" w:date="2014-10-29T03:09:00Z"/>
        </w:rPr>
      </w:pPr>
    </w:p>
    <w:p w14:paraId="3933B1F5" w14:textId="77777777" w:rsidR="00E8527F" w:rsidRDefault="00F50423" w:rsidP="00277C8D">
      <w:pPr>
        <w:keepNext/>
        <w:rPr>
          <w:del w:id="16762" w:author="Weber" w:date="2014-10-29T03:09:00Z"/>
        </w:rPr>
      </w:pPr>
      <w:del w:id="16763" w:author="Weber" w:date="2014-10-29T03:09:00Z">
        <w:r>
          <w:rPr>
            <w:noProof/>
            <w:lang w:eastAsia="zh-CN"/>
          </w:rPr>
          <w:drawing>
            <wp:inline distT="0" distB="0" distL="0" distR="0" wp14:anchorId="78366BA2" wp14:editId="5ACC0D1A">
              <wp:extent cx="6000750" cy="4110241"/>
              <wp:effectExtent l="0" t="0" r="0" b="5080"/>
              <wp:docPr id="567" name="Picture 567" descr="G:\Andrew Claim Data Mason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3" descr="G:\Andrew Claim Data Masonry.jpg"/>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6000750" cy="4110241"/>
                      </a:xfrm>
                      <a:prstGeom prst="rect">
                        <a:avLst/>
                      </a:prstGeom>
                      <a:noFill/>
                      <a:ln>
                        <a:noFill/>
                      </a:ln>
                    </pic:spPr>
                  </pic:pic>
                </a:graphicData>
              </a:graphic>
            </wp:inline>
          </w:drawing>
        </w:r>
      </w:del>
    </w:p>
    <w:p w14:paraId="611F83F9" w14:textId="77777777" w:rsidR="0041154A" w:rsidRDefault="00E8527F" w:rsidP="00240E0C">
      <w:pPr>
        <w:pStyle w:val="FigureNumbers"/>
        <w:rPr>
          <w:rPrChange w:id="16764" w:author="Weber" w:date="2014-10-29T03:09:00Z">
            <w:rPr>
              <w:sz w:val="22"/>
            </w:rPr>
          </w:rPrChange>
        </w:rPr>
        <w:pPrChange w:id="16765" w:author="Weber" w:date="2014-10-29T03:09:00Z">
          <w:pPr>
            <w:pStyle w:val="Caption"/>
            <w:jc w:val="center"/>
          </w:pPr>
        </w:pPrChange>
      </w:pPr>
      <w:bookmarkStart w:id="16766" w:name="_Ref341095129"/>
      <w:bookmarkStart w:id="16767" w:name="_Toc341100698"/>
      <w:del w:id="16768" w:author="Weber" w:date="2014-10-29T03:09:00Z">
        <w:r w:rsidRPr="00277C8D">
          <w:delText xml:space="preserve">Figure </w:delText>
        </w:r>
        <w:bookmarkEnd w:id="16766"/>
        <w:r w:rsidR="00383B31">
          <w:delText>5</w:delText>
        </w:r>
        <w:r w:rsidR="00035CB3">
          <w:delText>5</w:delText>
        </w:r>
        <w:r w:rsidRPr="00277C8D">
          <w:delText>.</w:delText>
        </w:r>
      </w:del>
      <w:moveFromRangeStart w:id="16769" w:author="Weber" w:date="2014-10-29T03:09:00Z" w:name="move402315654"/>
      <w:moveFrom w:id="16770" w:author="Weber" w:date="2014-10-29T03:09:00Z">
        <w:r w:rsidR="00240E0C">
          <w:rPr>
            <w:rPrChange w:id="16771" w:author="Weber" w:date="2014-10-29T03:09:00Z">
              <w:rPr>
                <w:color w:val="auto"/>
                <w:sz w:val="22"/>
              </w:rPr>
            </w:rPrChange>
          </w:rPr>
          <w:t xml:space="preserve"> </w:t>
        </w:r>
        <w:r w:rsidR="0041154A" w:rsidRPr="00277C8D">
          <w:rPr>
            <w:rPrChange w:id="16772" w:author="Weber" w:date="2014-10-29T03:09:00Z">
              <w:rPr>
                <w:color w:val="auto"/>
                <w:sz w:val="22"/>
              </w:rPr>
            </w:rPrChange>
          </w:rPr>
          <w:t>Modeled vs. actual relationship between structure and content damage ratios for Hurricane Andrew.</w:t>
        </w:r>
        <w:bookmarkEnd w:id="16767"/>
      </w:moveFrom>
    </w:p>
    <w:p w14:paraId="1116C605" w14:textId="77777777" w:rsidR="0041154A" w:rsidRDefault="0041154A" w:rsidP="0041154A">
      <w:pPr>
        <w:pStyle w:val="DiscNumber"/>
        <w:numPr>
          <w:ilvl w:val="0"/>
          <w:numId w:val="0"/>
        </w:numPr>
        <w:ind w:left="450" w:hanging="360"/>
        <w:pPrChange w:id="16773" w:author="Weber" w:date="2014-10-29T03:09:00Z">
          <w:pPr/>
        </w:pPrChange>
      </w:pPr>
    </w:p>
    <w:p w14:paraId="646F7CA8" w14:textId="77777777" w:rsidR="00E8527F" w:rsidRDefault="00533886" w:rsidP="00E8527F">
      <w:pPr>
        <w:pStyle w:val="ListParagraph"/>
        <w:keepNext/>
        <w:ind w:left="0"/>
        <w:rPr>
          <w:del w:id="16774" w:author="Weber" w:date="2014-10-29T03:09:00Z"/>
        </w:rPr>
      </w:pPr>
      <w:moveFrom w:id="16775" w:author="Weber" w:date="2014-10-29T03:09:00Z">
        <w:r w:rsidRPr="00533886">
          <w:rPr>
            <w:u w:val="single"/>
          </w:rPr>
          <w:t>Commercial Residential</w:t>
        </w:r>
      </w:moveFrom>
      <w:moveFromRangeEnd w:id="16769"/>
    </w:p>
    <w:p w14:paraId="240E1EDC" w14:textId="77777777" w:rsidR="00533886" w:rsidRDefault="00533886" w:rsidP="00533886">
      <w:pPr>
        <w:pPrChange w:id="16776" w:author="Weber" w:date="2014-10-29T03:09:00Z">
          <w:pPr>
            <w:pStyle w:val="ListParagraph"/>
            <w:keepNext/>
            <w:ind w:left="0"/>
          </w:pPr>
        </w:pPrChange>
      </w:pPr>
      <w:moveFromRangeStart w:id="16777" w:author="Weber" w:date="2014-10-29T03:09:00Z" w:name="move402315655"/>
    </w:p>
    <w:p w14:paraId="64332F78" w14:textId="77777777" w:rsidR="00E8527F" w:rsidRDefault="00533886" w:rsidP="00E8527F">
      <w:pPr>
        <w:pStyle w:val="ListParagraph"/>
        <w:keepNext/>
        <w:ind w:left="0"/>
        <w:rPr>
          <w:del w:id="16778" w:author="Weber" w:date="2014-10-29T03:09:00Z"/>
        </w:rPr>
      </w:pPr>
      <w:moveFrom w:id="16779" w:author="Weber" w:date="2014-10-29T03:09:00Z">
        <w:r>
          <w:t xml:space="preserve">Contents damage in low-rise buildings (three stories or fewer) is modeled as a proportion of interior damage.  </w:t>
        </w:r>
      </w:moveFrom>
      <w:moveFromRangeEnd w:id="16777"/>
      <w:del w:id="16780" w:author="Weber" w:date="2014-10-29T03:09:00Z">
        <w:r w:rsidR="00E8527F">
          <w:delText>The interior damage is determined by vulnerability functions which</w:delText>
        </w:r>
        <w:r w:rsidR="00E8527F" w:rsidRPr="00C56A4E">
          <w:delText xml:space="preserve"> correspond to different combinations of wa</w:delText>
        </w:r>
        <w:r w:rsidR="00E8527F">
          <w:delText>ll type (frame or masonry), sub-</w:delText>
        </w:r>
        <w:r w:rsidR="00E8527F" w:rsidRPr="00C56A4E">
          <w:delText>region</w:delText>
        </w:r>
        <w:r w:rsidR="00E8527F">
          <w:delText xml:space="preserve"> (high velocity hurricane zone, wind-</w:delText>
        </w:r>
        <w:r w:rsidR="00E8527F" w:rsidRPr="00C56A4E">
          <w:delText xml:space="preserve">borne debris region, </w:delText>
        </w:r>
        <w:r w:rsidR="00E8527F">
          <w:delText>inland), roof shape (gable or hip), roof cover (metal, tile or</w:delText>
        </w:r>
        <w:r w:rsidR="00E8527F" w:rsidRPr="00C56A4E">
          <w:delText xml:space="preserve"> shingle), window protection (shuttered or not </w:delText>
        </w:r>
        <w:r w:rsidR="00E8527F">
          <w:delText>shuttered), number of stories (one, two, or three</w:delText>
        </w:r>
        <w:r w:rsidR="00E8527F" w:rsidRPr="00C56A4E">
          <w:delText>), and strength (weak</w:delText>
        </w:r>
        <w:r w:rsidR="00E8527F">
          <w:delText xml:space="preserve">, medium, or </w:delText>
        </w:r>
        <w:r w:rsidR="00E8527F" w:rsidRPr="00C56A4E">
          <w:delText>strong).</w:delText>
        </w:r>
      </w:del>
    </w:p>
    <w:p w14:paraId="1AB0F267" w14:textId="77777777" w:rsidR="00E8527F" w:rsidRDefault="00E8527F" w:rsidP="00E8527F">
      <w:pPr>
        <w:pStyle w:val="ListParagraph"/>
        <w:ind w:left="0"/>
        <w:rPr>
          <w:del w:id="16781" w:author="Weber" w:date="2014-10-29T03:09:00Z"/>
        </w:rPr>
      </w:pPr>
    </w:p>
    <w:p w14:paraId="46BB027C" w14:textId="77777777" w:rsidR="00533886" w:rsidRDefault="00E8527F" w:rsidP="00533886">
      <w:pPr>
        <w:pPrChange w:id="16782" w:author="Weber" w:date="2014-10-29T03:09:00Z">
          <w:pPr>
            <w:pStyle w:val="ListParagraph"/>
            <w:ind w:left="0"/>
          </w:pPr>
        </w:pPrChange>
      </w:pPr>
      <w:del w:id="16783" w:author="Weber" w:date="2014-10-29T03:09:00Z">
        <w:r>
          <w:delText xml:space="preserve">Contents damage in mid-rise and high-rise buildings (over three stories) is also estimated as a proportion of total estimated interior damage to the building.  </w:delText>
        </w:r>
      </w:del>
      <w:moveFromRangeStart w:id="16784" w:author="Weber" w:date="2014-10-29T03:09:00Z" w:name="move402315656"/>
      <w:moveFrom w:id="16785" w:author="Weber" w:date="2014-10-29T03:09:00Z">
        <w:r w:rsidR="00533886">
          <w:t xml:space="preserve">The interior damage is estimated by determining the expected number of openings (windows, doors, sliding-glass doors) per story to be breached, and the resulting volume of water intrusion in each story. </w:t>
        </w:r>
      </w:moveFrom>
    </w:p>
    <w:p w14:paraId="37369E65" w14:textId="77777777" w:rsidR="00E8527F" w:rsidRDefault="00533886" w:rsidP="00E8527F">
      <w:pPr>
        <w:pStyle w:val="ListParagraph"/>
        <w:ind w:left="360"/>
        <w:rPr>
          <w:del w:id="16786" w:author="Weber" w:date="2014-10-29T03:09:00Z"/>
        </w:rPr>
      </w:pPr>
      <w:moveFrom w:id="16787" w:author="Weber" w:date="2014-10-29T03:09:00Z">
        <w:r>
          <w:t xml:space="preserve"> </w:t>
        </w:r>
      </w:moveFrom>
      <w:moveFromRangeEnd w:id="16784"/>
    </w:p>
    <w:p w14:paraId="45676A53" w14:textId="77777777" w:rsidR="00E8527F" w:rsidRPr="00C34C3B" w:rsidRDefault="00E8527F" w:rsidP="00E8527F">
      <w:pPr>
        <w:pStyle w:val="ListParagraph"/>
        <w:ind w:left="0"/>
        <w:rPr>
          <w:del w:id="16788" w:author="Weber" w:date="2014-10-29T03:09:00Z"/>
        </w:rPr>
      </w:pPr>
      <w:del w:id="16789" w:author="Weber" w:date="2014-10-29T03:09:00Z">
        <w:r w:rsidRPr="007166E9">
          <w:delText xml:space="preserve">The assumptions underlying contents damage development are based on engineering judgment. </w:delText>
        </w:r>
      </w:del>
    </w:p>
    <w:p w14:paraId="2B66BFA1" w14:textId="77777777" w:rsidR="00E8527F" w:rsidRPr="00C34C3B" w:rsidRDefault="00E8527F" w:rsidP="00E8527F">
      <w:pPr>
        <w:pStyle w:val="ListParagraph"/>
        <w:tabs>
          <w:tab w:val="left" w:pos="720"/>
          <w:tab w:val="left" w:pos="1800"/>
          <w:tab w:val="left" w:pos="2520"/>
        </w:tabs>
        <w:ind w:left="360"/>
        <w:jc w:val="both"/>
        <w:rPr>
          <w:del w:id="16790" w:author="Weber" w:date="2014-10-29T03:09:00Z"/>
        </w:rPr>
      </w:pPr>
    </w:p>
    <w:p w14:paraId="1FD25649" w14:textId="77777777" w:rsidR="00E8527F" w:rsidRPr="00C266A7" w:rsidRDefault="00E8527F" w:rsidP="00E8527F">
      <w:pPr>
        <w:pStyle w:val="DiscNumber"/>
        <w:numPr>
          <w:ilvl w:val="0"/>
          <w:numId w:val="8"/>
        </w:numPr>
        <w:tabs>
          <w:tab w:val="left" w:pos="720"/>
          <w:tab w:val="left" w:pos="1800"/>
          <w:tab w:val="left" w:pos="2520"/>
        </w:tabs>
        <w:ind w:left="360"/>
        <w:rPr>
          <w:del w:id="16791" w:author="Weber" w:date="2014-10-29T03:09:00Z"/>
        </w:rPr>
      </w:pPr>
      <w:del w:id="16792" w:author="Weber" w:date="2014-10-29T03:09:00Z">
        <w:r w:rsidRPr="00F66BD3">
          <w:delText>Describe the methods used to develop vulnerability functions for time element coverage associated with personal and commercial residential structures. State whether the model considers both direct and indirect loss to the insured property. For example, dir</w:delText>
        </w:r>
        <w:r w:rsidRPr="00C266A7">
          <w:delText xml:space="preserve">ect loss could be for expenses paid to house policyholders in an apartment while their home is being repaired. Indirect loss could be for expenses incurred for loss of power (e.g., food spoilage). </w:delText>
        </w:r>
      </w:del>
    </w:p>
    <w:p w14:paraId="6344FD58" w14:textId="77777777" w:rsidR="00E8527F" w:rsidRDefault="00E8527F" w:rsidP="00E8527F">
      <w:pPr>
        <w:ind w:left="1800" w:hanging="1080"/>
        <w:jc w:val="both"/>
        <w:rPr>
          <w:rFonts w:ascii="Arial" w:hAnsi="Arial"/>
          <w:b/>
          <w:rPrChange w:id="16793" w:author="Weber" w:date="2014-10-29T03:09:00Z">
            <w:rPr/>
          </w:rPrChange>
        </w:rPr>
        <w:pPrChange w:id="16794" w:author="Weber" w:date="2014-10-29T03:09:00Z">
          <w:pPr>
            <w:pStyle w:val="ListParagraph"/>
          </w:pPr>
        </w:pPrChange>
      </w:pPr>
      <w:moveFromRangeStart w:id="16795" w:author="Weber" w:date="2014-10-29T03:09:00Z" w:name="move402315652"/>
    </w:p>
    <w:p w14:paraId="68B7F61A" w14:textId="77777777" w:rsidR="00A4454E" w:rsidRDefault="00A4454E" w:rsidP="00A4454E">
      <w:pPr>
        <w:keepNext/>
        <w:rPr>
          <w:u w:val="single"/>
        </w:rPr>
      </w:pPr>
      <w:moveFrom w:id="16796" w:author="Weber" w:date="2014-10-29T03:09:00Z">
        <w:r>
          <w:rPr>
            <w:u w:val="single"/>
          </w:rPr>
          <w:t xml:space="preserve">Personal Residential </w:t>
        </w:r>
      </w:moveFrom>
    </w:p>
    <w:moveFromRangeEnd w:id="16795"/>
    <w:p w14:paraId="74693B2E" w14:textId="77777777" w:rsidR="00E8527F" w:rsidRDefault="00E8527F" w:rsidP="00E8527F">
      <w:pPr>
        <w:keepNext/>
        <w:rPr>
          <w:del w:id="16797" w:author="Weber" w:date="2014-10-29T03:09:00Z"/>
        </w:rPr>
      </w:pPr>
    </w:p>
    <w:p w14:paraId="5E1BC6BF" w14:textId="1F7A4589" w:rsidR="00A4454E" w:rsidRDefault="00E8527F" w:rsidP="00A4454E">
      <w:pPr>
        <w:keepNext/>
      </w:pPr>
      <w:del w:id="16798" w:author="Weber" w:date="2014-10-29T03:09:00Z">
        <w:r w:rsidRPr="004A3CBF">
          <w:delText>The additional living expense losses are based on an empirical function</w:delText>
        </w:r>
      </w:del>
      <w:r w:rsidR="0019508B" w:rsidRPr="004A3CBF">
        <w:t xml:space="preserve"> relating those losses to the interior damage to the structure. The model does not distinguish explicitly between direct and indirect </w:t>
      </w:r>
      <w:del w:id="16799" w:author="Weber" w:date="2014-10-29T03:09:00Z">
        <w:r w:rsidRPr="004A3CBF">
          <w:delText>loss</w:delText>
        </w:r>
      </w:del>
      <w:ins w:id="16800" w:author="Weber" w:date="2014-10-29T03:09:00Z">
        <w:r w:rsidR="0019508B" w:rsidRPr="004A3CBF">
          <w:t>loss</w:t>
        </w:r>
        <w:r w:rsidR="0019508B">
          <w:t>es</w:t>
        </w:r>
      </w:ins>
      <w:r w:rsidR="0019508B" w:rsidRPr="004A3CBF">
        <w:t xml:space="preserve"> to the structure</w:t>
      </w:r>
      <w:del w:id="16801" w:author="Weber" w:date="2014-10-29T03:09:00Z">
        <w:r w:rsidRPr="004A3CBF">
          <w:delText>, but</w:delText>
        </w:r>
      </w:del>
      <w:ins w:id="16802" w:author="Weber" w:date="2014-10-29T03:09:00Z">
        <w:r w:rsidR="0019508B">
          <w:t>. However,</w:t>
        </w:r>
      </w:ins>
      <w:r w:rsidR="0019508B">
        <w:t xml:space="preserve"> </w:t>
      </w:r>
      <w:r w:rsidR="0019508B" w:rsidRPr="004A3CBF">
        <w:t xml:space="preserve">the </w:t>
      </w:r>
      <w:del w:id="16803" w:author="Weber" w:date="2014-10-29T03:09:00Z">
        <w:r w:rsidRPr="004A3CBF">
          <w:delText>function</w:delText>
        </w:r>
      </w:del>
      <w:ins w:id="16804" w:author="Weber" w:date="2014-10-29T03:09:00Z">
        <w:r w:rsidR="0019508B" w:rsidRPr="004A3CBF">
          <w:t>function</w:t>
        </w:r>
        <w:r w:rsidR="0019508B">
          <w:t>s</w:t>
        </w:r>
      </w:ins>
      <w:r w:rsidR="0019508B" w:rsidRPr="004A3CBF">
        <w:t xml:space="preserve"> </w:t>
      </w:r>
      <w:r w:rsidR="0019508B">
        <w:t>are</w:t>
      </w:r>
      <w:r w:rsidR="0019508B" w:rsidRPr="004A3CBF">
        <w:t xml:space="preserve"> calibrated </w:t>
      </w:r>
      <w:r w:rsidR="0019508B">
        <w:t xml:space="preserve">against </w:t>
      </w:r>
      <w:del w:id="16805" w:author="Weber" w:date="2014-10-29T03:09:00Z">
        <w:r>
          <w:delText>claim</w:delText>
        </w:r>
      </w:del>
      <w:ins w:id="16806" w:author="Weber" w:date="2014-10-29T03:09:00Z">
        <w:r w:rsidR="0019508B">
          <w:t>claims</w:t>
        </w:r>
      </w:ins>
      <w:r w:rsidR="0019508B">
        <w:t xml:space="preserve"> data that include</w:t>
      </w:r>
      <w:r w:rsidR="0019508B" w:rsidRPr="004A3CBF">
        <w:t xml:space="preserve"> both types of losses</w:t>
      </w:r>
      <w:r w:rsidR="00A4454E">
        <w:t>.</w:t>
      </w:r>
    </w:p>
    <w:p w14:paraId="30CA693E" w14:textId="77777777" w:rsidR="00E8527F" w:rsidRDefault="00E8527F" w:rsidP="00E8527F">
      <w:pPr>
        <w:rPr>
          <w:del w:id="16807" w:author="Weber" w:date="2014-10-29T03:09:00Z"/>
        </w:rPr>
      </w:pPr>
    </w:p>
    <w:p w14:paraId="60344C82" w14:textId="77777777" w:rsidR="00E8527F" w:rsidRPr="00BE67D8" w:rsidRDefault="00E8527F" w:rsidP="00E8527F">
      <w:pPr>
        <w:keepNext/>
        <w:rPr>
          <w:del w:id="16808" w:author="Weber" w:date="2014-10-29T03:09:00Z"/>
          <w:u w:val="single"/>
        </w:rPr>
      </w:pPr>
      <w:del w:id="16809" w:author="Weber" w:date="2014-10-29T03:09:00Z">
        <w:r w:rsidRPr="00BE67D8">
          <w:rPr>
            <w:u w:val="single"/>
          </w:rPr>
          <w:delText>Commercial Residential</w:delText>
        </w:r>
      </w:del>
    </w:p>
    <w:p w14:paraId="51680106" w14:textId="77777777" w:rsidR="00E8527F" w:rsidRDefault="00E8527F" w:rsidP="00E8527F">
      <w:pPr>
        <w:keepNext/>
        <w:rPr>
          <w:del w:id="16810" w:author="Weber" w:date="2014-10-29T03:09:00Z"/>
        </w:rPr>
      </w:pPr>
    </w:p>
    <w:p w14:paraId="1DFC2F4E" w14:textId="77777777" w:rsidR="00E8527F" w:rsidRDefault="00E8527F" w:rsidP="00277C8D">
      <w:pPr>
        <w:keepNext/>
        <w:rPr>
          <w:del w:id="16811" w:author="Weber" w:date="2014-10-29T03:09:00Z"/>
        </w:rPr>
      </w:pPr>
      <w:del w:id="16812" w:author="Weber" w:date="2014-10-29T03:09:00Z">
        <w:r>
          <w:delText>Low-rise buildings are considered to be apartment buildings were the time element losses represent loss of rent.  These time element losses in low-rise buildings (three stories or fewer) are modeled as being proportional to the interior vulnerability functions. Time element losses in mid-rise and high-rise buildings (over three stories) which are considered to be condo association policies are not modeled.</w:delText>
        </w:r>
      </w:del>
    </w:p>
    <w:p w14:paraId="6AA485DE" w14:textId="77777777" w:rsidR="009B0C70" w:rsidRDefault="009B0C70" w:rsidP="00E8527F">
      <w:pPr>
        <w:pPrChange w:id="16813" w:author="Weber" w:date="2014-10-29T03:09:00Z">
          <w:pPr>
            <w:pStyle w:val="ListParagraph"/>
          </w:pPr>
        </w:pPrChange>
      </w:pPr>
    </w:p>
    <w:p w14:paraId="44B098D9" w14:textId="5D0BF41F" w:rsidR="009B0C70" w:rsidRDefault="009B0C70" w:rsidP="009B0C70">
      <w:pPr>
        <w:pStyle w:val="DiscNumber"/>
        <w:pPrChange w:id="16814" w:author="Weber" w:date="2014-10-29T03:09:00Z">
          <w:pPr>
            <w:pStyle w:val="DiscNumber"/>
            <w:ind w:left="360"/>
          </w:pPr>
        </w:pPrChange>
      </w:pPr>
      <w:r>
        <w:t xml:space="preserve">State the minimum threshold at which time element loss is calculated (e.g., loss is estimated for </w:t>
      </w:r>
      <w:del w:id="16815" w:author="Weber" w:date="2014-10-29T03:09:00Z">
        <w:r w:rsidR="00E8527F" w:rsidRPr="00F27AE8">
          <w:delText>structure</w:delText>
        </w:r>
      </w:del>
      <w:ins w:id="16816" w:author="Weber" w:date="2014-10-29T03:09:00Z">
        <w:r>
          <w:t>building</w:t>
        </w:r>
      </w:ins>
      <w:r>
        <w:t xml:space="preserve"> damage greater than 20% or only for category 3, 4, 5 events). Provide documentation of validation test results to verify the approach used.</w:t>
      </w:r>
      <w:del w:id="16817" w:author="Weber" w:date="2014-10-29T03:09:00Z">
        <w:r w:rsidR="00E8527F" w:rsidRPr="00F27AE8">
          <w:delText xml:space="preserve"> </w:delText>
        </w:r>
      </w:del>
    </w:p>
    <w:p w14:paraId="45E498B2" w14:textId="77777777" w:rsidR="009B0C70" w:rsidRDefault="009B0C70" w:rsidP="009B0C70">
      <w:pPr>
        <w:pStyle w:val="DiscNumber"/>
        <w:numPr>
          <w:ilvl w:val="0"/>
          <w:numId w:val="0"/>
        </w:numPr>
        <w:ind w:left="450" w:hanging="360"/>
        <w:pPrChange w:id="16818" w:author="Weber" w:date="2014-10-29T03:09:00Z">
          <w:pPr>
            <w:pStyle w:val="ListParagraph"/>
          </w:pPr>
        </w:pPrChange>
      </w:pPr>
    </w:p>
    <w:p w14:paraId="6DC2B2A9" w14:textId="774528AF" w:rsidR="00A4454E" w:rsidRDefault="0019508B" w:rsidP="00A4454E">
      <w:r>
        <w:t xml:space="preserve">Time element </w:t>
      </w:r>
      <w:r w:rsidRPr="004A3CBF">
        <w:t>loss</w:t>
      </w:r>
      <w:r>
        <w:t>es for Personal Residential and low-rise Commercial Residential buildings</w:t>
      </w:r>
      <w:r w:rsidRPr="004A3CBF">
        <w:t xml:space="preserve"> </w:t>
      </w:r>
      <w:r>
        <w:t>are</w:t>
      </w:r>
      <w:r w:rsidRPr="004A3CBF">
        <w:t xml:space="preserve"> calculated as a function of interior damage. There is no minimum threshold at which </w:t>
      </w:r>
      <w:r>
        <w:t>time element loss is calculated</w:t>
      </w:r>
      <w:r w:rsidRPr="004A3CBF">
        <w:t xml:space="preserve"> since it is believed that even with minimum interior damage, some</w:t>
      </w:r>
      <w:r>
        <w:t xml:space="preserve"> </w:t>
      </w:r>
      <w:r w:rsidRPr="004A3CBF">
        <w:t>t</w:t>
      </w:r>
      <w:r>
        <w:t>ime element</w:t>
      </w:r>
      <w:r w:rsidRPr="004A3CBF">
        <w:t xml:space="preserve"> losses might exist, e.g.</w:t>
      </w:r>
      <w:r>
        <w:t>,</w:t>
      </w:r>
      <w:r w:rsidRPr="004A3CBF">
        <w:t xml:space="preserve"> when residents are subject to a mandatory evacuation.</w:t>
      </w:r>
      <w:r>
        <w:t xml:space="preserve">  The approach was validated against </w:t>
      </w:r>
      <w:del w:id="16819" w:author="Weber" w:date="2014-10-29T03:09:00Z">
        <w:r w:rsidR="00E8527F">
          <w:delText>claim</w:delText>
        </w:r>
      </w:del>
      <w:ins w:id="16820" w:author="Weber" w:date="2014-10-29T03:09:00Z">
        <w:r>
          <w:t>claims</w:t>
        </w:r>
      </w:ins>
      <w:r>
        <w:t xml:space="preserve"> data as reported in disclosure </w:t>
      </w:r>
      <w:del w:id="16821" w:author="Weber" w:date="2014-10-29T03:09:00Z">
        <w:r w:rsidR="00E8527F">
          <w:delText>13 of Standard V-1</w:delText>
        </w:r>
      </w:del>
      <w:ins w:id="16822" w:author="Weber" w:date="2014-10-29T03:09:00Z">
        <w:r>
          <w:t>1</w:t>
        </w:r>
        <w:r>
          <w:rPr>
            <w:rFonts w:eastAsia="MS Mincho" w:hint="eastAsia"/>
            <w:lang w:eastAsia="ja-JP"/>
          </w:rPr>
          <w:t>2</w:t>
        </w:r>
      </w:ins>
      <w:r w:rsidR="00A4454E">
        <w:t>.</w:t>
      </w:r>
    </w:p>
    <w:p w14:paraId="614D00F8" w14:textId="77777777" w:rsidR="00A4454E" w:rsidRDefault="00A4454E" w:rsidP="009B0C70">
      <w:pPr>
        <w:pStyle w:val="DiscNumber"/>
        <w:numPr>
          <w:ilvl w:val="0"/>
          <w:numId w:val="0"/>
        </w:numPr>
        <w:ind w:left="450" w:hanging="360"/>
        <w:pPrChange w:id="16823" w:author="Weber" w:date="2014-10-29T03:09:00Z">
          <w:pPr>
            <w:pStyle w:val="ListParagraph"/>
          </w:pPr>
        </w:pPrChange>
      </w:pPr>
    </w:p>
    <w:p w14:paraId="622B026F" w14:textId="3336ADB2" w:rsidR="009B0C70" w:rsidRDefault="009B0C70" w:rsidP="009B0C70">
      <w:pPr>
        <w:pStyle w:val="DiscNumber"/>
        <w:pPrChange w:id="16824" w:author="Weber" w:date="2014-10-29T03:09:00Z">
          <w:pPr>
            <w:pStyle w:val="DiscNumber"/>
            <w:ind w:left="360"/>
          </w:pPr>
        </w:pPrChange>
      </w:pPr>
      <w:r>
        <w:t>Describe how modeled time element loss costs take into consideration the damage (including damage due to storm surge, flood, and wind) to local and regional infrastructure.</w:t>
      </w:r>
      <w:del w:id="16825" w:author="Weber" w:date="2014-10-29T03:09:00Z">
        <w:r w:rsidR="00E8527F" w:rsidRPr="00F27AE8">
          <w:delText xml:space="preserve"> </w:delText>
        </w:r>
      </w:del>
    </w:p>
    <w:p w14:paraId="27093C16" w14:textId="77777777" w:rsidR="00A4454E" w:rsidRDefault="00A4454E" w:rsidP="00A4454E">
      <w:pPr>
        <w:pStyle w:val="DiscNumber"/>
        <w:numPr>
          <w:ilvl w:val="0"/>
          <w:numId w:val="0"/>
        </w:numPr>
        <w:ind w:left="450" w:hanging="360"/>
        <w:pPrChange w:id="16826" w:author="Weber" w:date="2014-10-29T03:09:00Z">
          <w:pPr>
            <w:pStyle w:val="ListParagraph"/>
          </w:pPr>
        </w:pPrChange>
      </w:pPr>
    </w:p>
    <w:p w14:paraId="2852D0B7" w14:textId="53B263B3" w:rsidR="00A4454E" w:rsidRDefault="0019508B" w:rsidP="00A4454E">
      <w:r w:rsidRPr="00B95E78">
        <w:t xml:space="preserve">Time element losses for Personal Residential and low-rise Commercial Residential buildings are calculated as </w:t>
      </w:r>
      <w:ins w:id="16827" w:author="Weber" w:date="2014-10-29T03:09:00Z">
        <w:r>
          <w:t xml:space="preserve">a </w:t>
        </w:r>
      </w:ins>
      <w:r w:rsidRPr="00B95E78">
        <w:t xml:space="preserve">function of interior damage to the structure. They do not explicitly consider the degree of flood or storm surge damage to the infrastructure. For Personal Residential losses there is potentially some influence of such </w:t>
      </w:r>
      <w:del w:id="16828" w:author="Weber" w:date="2014-10-29T03:09:00Z">
        <w:r w:rsidR="00E8527F" w:rsidRPr="00B95E78">
          <w:delText>damages</w:delText>
        </w:r>
      </w:del>
      <w:ins w:id="16829" w:author="Weber" w:date="2014-10-29T03:09:00Z">
        <w:r w:rsidRPr="00B95E78">
          <w:t>damage</w:t>
        </w:r>
      </w:ins>
      <w:r w:rsidRPr="00B95E78">
        <w:t xml:space="preserve"> injected through the validation process. For low-rise Commercial Residential losses, however, there were no historical time element losses available for validation</w:t>
      </w:r>
      <w:r w:rsidR="00A4454E">
        <w:t>.</w:t>
      </w:r>
    </w:p>
    <w:p w14:paraId="0C1DC337" w14:textId="77777777" w:rsidR="009B0C70" w:rsidRDefault="009B0C70" w:rsidP="009B0C70">
      <w:pPr>
        <w:pStyle w:val="ListParagraph"/>
        <w:pPrChange w:id="16830" w:author="Weber" w:date="2014-10-29T03:09:00Z">
          <w:pPr/>
        </w:pPrChange>
      </w:pPr>
    </w:p>
    <w:p w14:paraId="6CD6DA70" w14:textId="77777777" w:rsidR="009B0C70" w:rsidRDefault="009B0C70" w:rsidP="009B0C70">
      <w:pPr>
        <w:pStyle w:val="DiscNumber"/>
        <w:pPrChange w:id="16831" w:author="Weber" w:date="2014-10-29T03:09:00Z">
          <w:pPr>
            <w:pStyle w:val="DiscNumber"/>
            <w:ind w:left="360"/>
          </w:pPr>
        </w:pPrChange>
      </w:pPr>
      <w:r>
        <w:t>Describe the relationship between building structure and contents vulnerability functions.</w:t>
      </w:r>
    </w:p>
    <w:p w14:paraId="0986E324" w14:textId="77777777" w:rsidR="00A4454E" w:rsidRDefault="00A4454E" w:rsidP="00A4454E">
      <w:pPr>
        <w:pStyle w:val="DiscNumber"/>
        <w:numPr>
          <w:ilvl w:val="0"/>
          <w:numId w:val="0"/>
        </w:numPr>
        <w:ind w:left="450" w:hanging="360"/>
        <w:pPrChange w:id="16832" w:author="Weber" w:date="2014-10-29T03:09:00Z">
          <w:pPr>
            <w:pStyle w:val="ListParagraph"/>
            <w:tabs>
              <w:tab w:val="num" w:pos="1800"/>
            </w:tabs>
          </w:pPr>
        </w:pPrChange>
      </w:pPr>
    </w:p>
    <w:p w14:paraId="16C497A6" w14:textId="7DA7A24A" w:rsidR="00A4454E" w:rsidRDefault="0019508B" w:rsidP="00A4454E">
      <w:pPr>
        <w:pStyle w:val="ListParagraph"/>
        <w:tabs>
          <w:tab w:val="num" w:pos="1800"/>
        </w:tabs>
        <w:ind w:left="0"/>
      </w:pPr>
      <w:r>
        <w:t xml:space="preserve">The contents vulnerability is a function of the interior damage, which is a main contributor to the building vulnerability.  Consequently, the relationship between contents vulnerability and structure vulnerability follows the relationship between overall building structure vulnerability and </w:t>
      </w:r>
      <w:r w:rsidRPr="00C042E3">
        <w:rPr>
          <w:szCs w:val="24"/>
        </w:rPr>
        <w:t>interior vulnerability</w:t>
      </w:r>
      <w:r w:rsidR="00A4454E">
        <w:rPr>
          <w:szCs w:val="24"/>
        </w:rPr>
        <w:t xml:space="preserve">.  </w:t>
      </w:r>
      <w:del w:id="16833" w:author="Weber" w:date="2014-10-29T03:09:00Z">
        <w:r w:rsidR="00B93513">
          <w:rPr>
            <w:szCs w:val="24"/>
          </w:rPr>
          <w:delText>Figure 5</w:delText>
        </w:r>
        <w:r w:rsidR="00035CB3">
          <w:rPr>
            <w:szCs w:val="24"/>
          </w:rPr>
          <w:delText>5</w:delText>
        </w:r>
        <w:r w:rsidR="00B93513">
          <w:rPr>
            <w:szCs w:val="24"/>
          </w:rPr>
          <w:delText xml:space="preserve"> </w:delText>
        </w:r>
        <w:r w:rsidR="00E8527F" w:rsidRPr="00C042E3">
          <w:rPr>
            <w:szCs w:val="24"/>
          </w:rPr>
          <w:delText>shows</w:delText>
        </w:r>
        <w:r w:rsidR="00B616C1">
          <w:rPr>
            <w:szCs w:val="24"/>
          </w:rPr>
          <w:delText xml:space="preserve"> masonry</w:delText>
        </w:r>
        <w:r w:rsidR="00E8527F" w:rsidRPr="00C042E3">
          <w:rPr>
            <w:szCs w:val="24"/>
          </w:rPr>
          <w:delText xml:space="preserve"> claims data</w:delText>
        </w:r>
        <w:r w:rsidR="00E8527F">
          <w:delText xml:space="preserve"> from Hurricane Andrew, the cubic polynomial trend fit, and the model curve of contents vs. structure for the High Velocity Hurricane Zone (HVHZ), which consists of Miami-Dade and Broward counties.</w:delText>
        </w:r>
        <w:r w:rsidR="00E8527F" w:rsidRPr="00D15D86">
          <w:delText xml:space="preserve"> </w:delText>
        </w:r>
        <w:r w:rsidR="00E8527F">
          <w:delText xml:space="preserve"> Notice that in this case the fit between model and data i</w:delText>
        </w:r>
        <w:r w:rsidR="00C264D7">
          <w:delText>s reasonable</w:delText>
        </w:r>
        <w:r w:rsidR="00E8527F">
          <w:delText xml:space="preserve"> where the density of data is higher.</w:delText>
        </w:r>
      </w:del>
    </w:p>
    <w:p w14:paraId="0EFA7E4B" w14:textId="77777777" w:rsidR="009B0C70" w:rsidRDefault="009B0C70" w:rsidP="009B0C70">
      <w:pPr>
        <w:pStyle w:val="ListParagraph"/>
        <w:pPrChange w:id="16834" w:author="Weber" w:date="2014-10-29T03:09:00Z">
          <w:pPr>
            <w:pStyle w:val="ListParagraph"/>
            <w:tabs>
              <w:tab w:val="num" w:pos="1800"/>
            </w:tabs>
          </w:pPr>
        </w:pPrChange>
      </w:pPr>
    </w:p>
    <w:p w14:paraId="3ACBC58F" w14:textId="77777777" w:rsidR="009B0C70" w:rsidRDefault="009B0C70" w:rsidP="009B0C70">
      <w:pPr>
        <w:pStyle w:val="DiscNumber"/>
        <w:pPrChange w:id="16835" w:author="Weber" w:date="2014-10-29T03:09:00Z">
          <w:pPr>
            <w:pStyle w:val="DiscNumber"/>
            <w:ind w:left="360"/>
          </w:pPr>
        </w:pPrChange>
      </w:pPr>
      <w:r>
        <w:t>Describe the relationship between building structure and time element vulnerability functions.</w:t>
      </w:r>
    </w:p>
    <w:p w14:paraId="3666CF46" w14:textId="77777777" w:rsidR="009B0C70" w:rsidRDefault="009B0C70" w:rsidP="009B0C70">
      <w:pPr>
        <w:pStyle w:val="ListParagraph"/>
        <w:rPr>
          <w:rPrChange w:id="16836" w:author="Weber" w:date="2014-10-29T03:09:00Z">
            <w:rPr>
              <w:rFonts w:ascii="Arial" w:hAnsi="Arial"/>
              <w:b/>
            </w:rPr>
          </w:rPrChange>
        </w:rPr>
        <w:pPrChange w:id="16837" w:author="Weber" w:date="2014-10-29T03:09:00Z">
          <w:pPr>
            <w:ind w:left="1800" w:hanging="1080"/>
            <w:jc w:val="both"/>
          </w:pPr>
        </w:pPrChange>
      </w:pPr>
    </w:p>
    <w:p w14:paraId="212A7F7B" w14:textId="2309F00A" w:rsidR="00A4454E" w:rsidRPr="00A4454E" w:rsidRDefault="0019508B" w:rsidP="00A4454E">
      <w:pPr>
        <w:rPr>
          <w:rFonts w:eastAsia="MS Mincho"/>
          <w:lang w:eastAsia="ja-JP"/>
        </w:rPr>
      </w:pPr>
      <w:r>
        <w:t>The time element vulnerability is a function of the interior damage, which is a main contributor to the building vulnerability.  Consequently, the relationship between time element vulnerability and structure vulnerability follows the relationship between overall building structure vulnerability and interior vulnerability</w:t>
      </w:r>
      <w:r w:rsidR="00A4454E">
        <w:t>.</w:t>
      </w:r>
      <w:del w:id="16838" w:author="Weber" w:date="2014-10-29T03:09:00Z">
        <w:r w:rsidR="00E8527F">
          <w:delText xml:space="preserve">  </w:delText>
        </w:r>
      </w:del>
    </w:p>
    <w:p w14:paraId="4F4A6C8D" w14:textId="77777777" w:rsidR="00E8527F" w:rsidRDefault="00E8527F">
      <w:pPr>
        <w:suppressAutoHyphens w:val="0"/>
        <w:rPr>
          <w:del w:id="16839" w:author="Weber" w:date="2014-10-29T03:09:00Z"/>
        </w:rPr>
      </w:pPr>
      <w:del w:id="16840" w:author="Weber" w:date="2014-10-29T03:09:00Z">
        <w:r>
          <w:br w:type="page"/>
        </w:r>
      </w:del>
    </w:p>
    <w:p w14:paraId="76695D5C" w14:textId="77777777" w:rsidR="00A4454E" w:rsidRDefault="00A4454E" w:rsidP="009B0C70">
      <w:pPr>
        <w:pStyle w:val="ListParagraph"/>
        <w:rPr>
          <w:ins w:id="16841" w:author="Weber" w:date="2014-10-29T03:09:00Z"/>
        </w:rPr>
      </w:pPr>
    </w:p>
    <w:p w14:paraId="432F7DCB" w14:textId="77777777" w:rsidR="009B0C70" w:rsidRDefault="009B0C70" w:rsidP="009B0C70">
      <w:pPr>
        <w:pStyle w:val="DiscNumber"/>
        <w:rPr>
          <w:ins w:id="16842" w:author="Weber" w:date="2014-10-29T03:09:00Z"/>
        </w:rPr>
      </w:pPr>
      <w:ins w:id="16843" w:author="Weber" w:date="2014-10-29T03:09:00Z">
        <w:r>
          <w:t>Describe the assumptions, data, methods, and processes used to develop contents and time element vulnerability functions for unknown residential construction types.</w:t>
        </w:r>
      </w:ins>
    </w:p>
    <w:p w14:paraId="0FF9B9D4" w14:textId="77777777" w:rsidR="00A4454E" w:rsidRDefault="00A4454E" w:rsidP="00A4454E">
      <w:pPr>
        <w:rPr>
          <w:ins w:id="16844" w:author="Weber" w:date="2014-10-29T03:09:00Z"/>
        </w:rPr>
      </w:pPr>
    </w:p>
    <w:p w14:paraId="7A5AAEC3" w14:textId="77777777" w:rsidR="00A4454E" w:rsidRDefault="0019508B" w:rsidP="00A4454E">
      <w:pPr>
        <w:rPr>
          <w:ins w:id="16845" w:author="Weber" w:date="2014-10-29T03:09:00Z"/>
          <w:rFonts w:eastAsia="MS Mincho"/>
          <w:lang w:eastAsia="ja-JP"/>
        </w:rPr>
      </w:pPr>
      <w:ins w:id="16846" w:author="Weber" w:date="2014-10-29T03:09:00Z">
        <w:r w:rsidRPr="004C6F03">
          <w:rPr>
            <w:rFonts w:eastAsia="MS Mincho"/>
            <w:lang w:eastAsia="ja-JP"/>
          </w:rPr>
          <w:t xml:space="preserve">Disclosures </w:t>
        </w:r>
        <w:r>
          <w:rPr>
            <w:rFonts w:eastAsia="MS Mincho"/>
            <w:lang w:eastAsia="ja-JP"/>
          </w:rPr>
          <w:t>10</w:t>
        </w:r>
        <w:r w:rsidRPr="004C6F03">
          <w:rPr>
            <w:rFonts w:eastAsia="MS Mincho"/>
            <w:lang w:eastAsia="ja-JP"/>
          </w:rPr>
          <w:t xml:space="preserve"> and 1</w:t>
        </w:r>
        <w:r>
          <w:rPr>
            <w:rFonts w:eastAsia="MS Mincho"/>
            <w:lang w:eastAsia="ja-JP"/>
          </w:rPr>
          <w:t>1</w:t>
        </w:r>
        <w:r w:rsidRPr="004C6F03">
          <w:rPr>
            <w:rFonts w:eastAsia="MS Mincho"/>
            <w:lang w:eastAsia="ja-JP"/>
          </w:rPr>
          <w:t xml:space="preserve"> are addressed together below</w:t>
        </w:r>
        <w:r w:rsidR="00A4454E">
          <w:rPr>
            <w:rFonts w:eastAsia="MS Mincho"/>
            <w:lang w:eastAsia="ja-JP"/>
          </w:rPr>
          <w:t>.</w:t>
        </w:r>
      </w:ins>
    </w:p>
    <w:p w14:paraId="03EF6A40" w14:textId="77777777" w:rsidR="00A4454E" w:rsidRDefault="00A4454E" w:rsidP="009B0C70">
      <w:pPr>
        <w:pStyle w:val="ListParagraph"/>
        <w:rPr>
          <w:ins w:id="16847" w:author="Weber" w:date="2014-10-29T03:09:00Z"/>
        </w:rPr>
      </w:pPr>
    </w:p>
    <w:p w14:paraId="12CBD306" w14:textId="77777777" w:rsidR="009B0C70" w:rsidRDefault="009B0C70" w:rsidP="009B0C70">
      <w:pPr>
        <w:pStyle w:val="DiscNumber"/>
        <w:rPr>
          <w:ins w:id="16848" w:author="Weber" w:date="2014-10-29T03:09:00Z"/>
        </w:rPr>
      </w:pPr>
      <w:ins w:id="16849" w:author="Weber" w:date="2014-10-29T03:09:00Z">
        <w:r>
          <w:t>Describe the assumptions, data, methods, and processes used to develop contents and time element vulnerability functions when some of the primary characteristics are unknown.</w:t>
        </w:r>
      </w:ins>
    </w:p>
    <w:p w14:paraId="306B4261" w14:textId="77777777" w:rsidR="00A4454E" w:rsidRDefault="00A4454E" w:rsidP="00A4454E">
      <w:pPr>
        <w:pStyle w:val="DiscNumber"/>
        <w:numPr>
          <w:ilvl w:val="0"/>
          <w:numId w:val="0"/>
        </w:numPr>
        <w:ind w:left="450" w:hanging="360"/>
        <w:rPr>
          <w:ins w:id="16850" w:author="Weber" w:date="2014-10-29T03:09:00Z"/>
        </w:rPr>
      </w:pPr>
    </w:p>
    <w:p w14:paraId="1DDE5BBB" w14:textId="77777777" w:rsidR="00A4454E" w:rsidRPr="00A4454E" w:rsidRDefault="0019508B" w:rsidP="00A4454E">
      <w:pPr>
        <w:rPr>
          <w:ins w:id="16851" w:author="Weber" w:date="2014-10-29T03:09:00Z"/>
          <w:rFonts w:eastAsia="MS Mincho"/>
          <w:lang w:eastAsia="ja-JP"/>
        </w:rPr>
      </w:pPr>
      <w:ins w:id="16852" w:author="Weber" w:date="2014-10-29T03:09:00Z">
        <w:r w:rsidRPr="00047462">
          <w:rPr>
            <w:rFonts w:eastAsia="MS Mincho"/>
            <w:lang w:eastAsia="ja-JP"/>
          </w:rPr>
          <w:t>The develop</w:t>
        </w:r>
        <w:r>
          <w:rPr>
            <w:rFonts w:eastAsia="MS Mincho" w:hint="eastAsia"/>
            <w:lang w:eastAsia="ja-JP"/>
          </w:rPr>
          <w:t>ment</w:t>
        </w:r>
        <w:r w:rsidRPr="00047462">
          <w:rPr>
            <w:rFonts w:eastAsia="MS Mincho"/>
            <w:lang w:eastAsia="ja-JP"/>
          </w:rPr>
          <w:t xml:space="preserve"> </w:t>
        </w:r>
        <w:r>
          <w:rPr>
            <w:rFonts w:eastAsia="MS Mincho" w:hint="eastAsia"/>
            <w:lang w:eastAsia="ja-JP"/>
          </w:rPr>
          <w:t xml:space="preserve">of </w:t>
        </w:r>
        <w:r w:rsidRPr="004666D5">
          <w:t>contents and time element vulnerability functions for unknown residential construction types</w:t>
        </w:r>
        <w:r w:rsidRPr="003B5A30">
          <w:rPr>
            <w:rFonts w:eastAsia="MS Mincho"/>
            <w:lang w:eastAsia="ja-JP"/>
          </w:rPr>
          <w:t xml:space="preserve">, or </w:t>
        </w:r>
        <w:r w:rsidRPr="003B5A30">
          <w:t>when some of the primary characteristics are unknown</w:t>
        </w:r>
        <w:r>
          <w:rPr>
            <w:rFonts w:eastAsia="MS Mincho" w:hint="eastAsia"/>
            <w:lang w:eastAsia="ja-JP"/>
          </w:rPr>
          <w:t>, follows the process described in disclosures 11 and 12 of standard V-1</w:t>
        </w:r>
        <w:r w:rsidR="00A4454E">
          <w:t>.</w:t>
        </w:r>
      </w:ins>
    </w:p>
    <w:p w14:paraId="7671DC43" w14:textId="77777777" w:rsidR="009B0C70" w:rsidRDefault="009B0C70" w:rsidP="009B0C70">
      <w:pPr>
        <w:pStyle w:val="ListParagraph"/>
        <w:rPr>
          <w:ins w:id="16853" w:author="Weber" w:date="2014-10-29T03:09:00Z"/>
        </w:rPr>
      </w:pPr>
    </w:p>
    <w:p w14:paraId="091BF38C" w14:textId="77777777" w:rsidR="009B0C70" w:rsidRDefault="009B0C70" w:rsidP="009B0C70">
      <w:pPr>
        <w:pStyle w:val="DiscNumber"/>
        <w:rPr>
          <w:ins w:id="16854" w:author="Weber" w:date="2014-10-29T03:09:00Z"/>
        </w:rPr>
      </w:pPr>
      <w:ins w:id="16855" w:author="Weber" w:date="2014-10-29T03:09:00Z">
        <w:r>
          <w:t>Describe any assumptions, data, methods, and processes used to develop and validate contents and time element vulnerability functions concerning insurance company claims.</w:t>
        </w:r>
      </w:ins>
    </w:p>
    <w:p w14:paraId="105B096B" w14:textId="77777777" w:rsidR="00A4454E" w:rsidRDefault="00A4454E" w:rsidP="00A4454E">
      <w:pPr>
        <w:pStyle w:val="DiscNumber"/>
        <w:numPr>
          <w:ilvl w:val="0"/>
          <w:numId w:val="0"/>
        </w:numPr>
        <w:ind w:left="450" w:hanging="360"/>
        <w:rPr>
          <w:ins w:id="16856" w:author="Weber" w:date="2014-10-29T03:09:00Z"/>
        </w:rPr>
      </w:pPr>
    </w:p>
    <w:p w14:paraId="0F851342" w14:textId="77777777" w:rsidR="0019508B" w:rsidRDefault="0019508B" w:rsidP="0019508B">
      <w:pPr>
        <w:rPr>
          <w:ins w:id="16857" w:author="Weber" w:date="2014-10-29T03:09:00Z"/>
          <w:rFonts w:eastAsia="MS Mincho"/>
          <w:lang w:eastAsia="ja-JP"/>
        </w:rPr>
      </w:pPr>
      <w:ins w:id="16858" w:author="Weber" w:date="2014-10-29T03:09:00Z">
        <w:r>
          <w:t>The 2004 hurricane insurance provided a wealth of claim data, used to validate and calibrate the FPHLPM</w:t>
        </w:r>
        <w:r>
          <w:rPr>
            <w:rFonts w:eastAsia="MS Mincho" w:hint="eastAsia"/>
            <w:lang w:eastAsia="ja-JP"/>
          </w:rPr>
          <w:t xml:space="preserve"> (Artiles, 2006; Pinelli et al., 2006)</w:t>
        </w:r>
        <w:r>
          <w:t>. First, the consistency and validity of the data itself was investigated</w:t>
        </w:r>
        <w:r>
          <w:rPr>
            <w:rFonts w:eastAsia="MS Mincho" w:hint="eastAsia"/>
            <w:lang w:eastAsia="ja-JP"/>
          </w:rPr>
          <w:t xml:space="preserve"> (see standard A-1)</w:t>
        </w:r>
        <w:r>
          <w:t>, and the associated wind speed data was sought from NOAA.  The results from the model were then compared to the claim data for hurricanes Charley</w:t>
        </w:r>
        <w:r>
          <w:rPr>
            <w:rFonts w:eastAsia="MS Mincho" w:hint="eastAsia"/>
            <w:lang w:eastAsia="ja-JP"/>
          </w:rPr>
          <w:t xml:space="preserve"> and</w:t>
        </w:r>
        <w:r>
          <w:t xml:space="preserve"> Frances.  The comparisons were done for the different structural types, for different age categories, and for different insurance companies.  They included comparisons of aggregated losses and of vulnerability curves.  The comparisons </w:t>
        </w:r>
        <w:r>
          <w:rPr>
            <w:rFonts w:eastAsia="MS Mincho" w:hint="eastAsia"/>
            <w:lang w:eastAsia="ja-JP"/>
          </w:rPr>
          <w:t>took into account</w:t>
        </w:r>
        <w:r>
          <w:t xml:space="preserve"> the fact that the actual wind data that caused the damage was not always available, and there was some unknowns regarding the true nature of coverage of many insurance policies.</w:t>
        </w:r>
        <w:r>
          <w:rPr>
            <w:rFonts w:eastAsia="MS Mincho" w:hint="eastAsia"/>
            <w:lang w:eastAsia="ja-JP"/>
          </w:rPr>
          <w:t xml:space="preserve">  </w:t>
        </w:r>
        <w:r>
          <w:t xml:space="preserve">Based on these comparisons, the engineering team </w:t>
        </w:r>
        <w:r>
          <w:rPr>
            <w:rFonts w:eastAsia="MS Mincho" w:hint="eastAsia"/>
            <w:lang w:eastAsia="ja-JP"/>
          </w:rPr>
          <w:t>recalibrated</w:t>
        </w:r>
        <w:r>
          <w:t xml:space="preserve"> the engineering model to </w:t>
        </w:r>
        <w:r>
          <w:rPr>
            <w:rFonts w:eastAsia="MS Mincho" w:hint="eastAsia"/>
            <w:lang w:eastAsia="ja-JP"/>
          </w:rPr>
          <w:t>produce</w:t>
        </w:r>
        <w:r>
          <w:t xml:space="preserve"> a more accurate </w:t>
        </w:r>
        <w:r>
          <w:rPr>
            <w:rFonts w:eastAsia="MS Mincho" w:hint="eastAsia"/>
            <w:lang w:eastAsia="ja-JP"/>
          </w:rPr>
          <w:t xml:space="preserve">and credible </w:t>
        </w:r>
        <w:r>
          <w:t>predictive capability.</w:t>
        </w:r>
      </w:ins>
    </w:p>
    <w:p w14:paraId="7F408617" w14:textId="77777777" w:rsidR="0019508B" w:rsidRDefault="0019508B" w:rsidP="0019508B">
      <w:pPr>
        <w:rPr>
          <w:ins w:id="16859" w:author="Weber" w:date="2014-10-29T03:09:00Z"/>
          <w:rFonts w:eastAsia="MS Mincho"/>
          <w:lang w:eastAsia="ja-JP"/>
        </w:rPr>
      </w:pPr>
    </w:p>
    <w:p w14:paraId="69652C9E" w14:textId="77777777" w:rsidR="0019508B" w:rsidRPr="005424D6" w:rsidRDefault="0019508B" w:rsidP="0019508B">
      <w:pPr>
        <w:rPr>
          <w:ins w:id="16860" w:author="Weber" w:date="2014-10-29T03:09:00Z"/>
          <w:rFonts w:eastAsia="MS Mincho"/>
          <w:lang w:eastAsia="ja-JP"/>
        </w:rPr>
      </w:pPr>
      <w:ins w:id="16861" w:author="Weber" w:date="2014-10-29T03:09:00Z">
        <w:r>
          <w:rPr>
            <w:rFonts w:eastAsia="MS Mincho" w:hint="eastAsia"/>
            <w:lang w:eastAsia="ja-JP"/>
          </w:rPr>
          <w:t xml:space="preserve">In subsequent years, for every new version of the FPHLM, and as new claim data became </w:t>
        </w:r>
        <w:r>
          <w:rPr>
            <w:rFonts w:eastAsia="MS Mincho"/>
            <w:lang w:eastAsia="ja-JP"/>
          </w:rPr>
          <w:t>available</w:t>
        </w:r>
        <w:r>
          <w:rPr>
            <w:rFonts w:eastAsia="MS Mincho" w:hint="eastAsia"/>
            <w:lang w:eastAsia="ja-JP"/>
          </w:rPr>
          <w:t xml:space="preserve">, comparisons of </w:t>
        </w:r>
        <w:r>
          <w:rPr>
            <w:rFonts w:eastAsia="MS Mincho"/>
            <w:lang w:eastAsia="ja-JP"/>
          </w:rPr>
          <w:t>aggregated</w:t>
        </w:r>
        <w:r>
          <w:rPr>
            <w:rFonts w:eastAsia="MS Mincho" w:hint="eastAsia"/>
            <w:lang w:eastAsia="ja-JP"/>
          </w:rPr>
          <w:t xml:space="preserve"> losses between actual claim data and FPHLM output were performed to validate and calibrate the model.  These comparisons are reported in the next disclosure.</w:t>
        </w:r>
      </w:ins>
    </w:p>
    <w:p w14:paraId="696DAACC" w14:textId="77777777" w:rsidR="0019508B" w:rsidRDefault="0019508B" w:rsidP="0019508B">
      <w:pPr>
        <w:rPr>
          <w:ins w:id="16862" w:author="Weber" w:date="2014-10-29T03:09:00Z"/>
          <w:rFonts w:eastAsia="MS Mincho"/>
          <w:lang w:eastAsia="ja-JP"/>
        </w:rPr>
      </w:pPr>
    </w:p>
    <w:p w14:paraId="2F3E488D" w14:textId="77777777" w:rsidR="00A4454E" w:rsidRDefault="0019508B" w:rsidP="0019508B">
      <w:pPr>
        <w:rPr>
          <w:ins w:id="16863" w:author="Weber" w:date="2014-10-29T03:09:00Z"/>
        </w:rPr>
      </w:pPr>
      <w:ins w:id="16864" w:author="Weber" w:date="2014-10-29T03:09:00Z">
        <w:r w:rsidRPr="00F3491C">
          <w:t>The assumption is that company claim payment practices including the effects of contractual obligations on the claim payment process</w:t>
        </w:r>
        <w:r w:rsidRPr="00F3491C" w:rsidDel="00AB32F7">
          <w:t xml:space="preserve"> </w:t>
        </w:r>
        <w:r w:rsidRPr="00F3491C">
          <w:t>are stable over time and do not vary by company</w:t>
        </w:r>
        <w:r w:rsidR="00A4454E" w:rsidRPr="00A4454E">
          <w:t>.</w:t>
        </w:r>
      </w:ins>
    </w:p>
    <w:p w14:paraId="0372070B" w14:textId="77777777" w:rsidR="009B0C70" w:rsidRDefault="009B0C70" w:rsidP="00A4454E">
      <w:pPr>
        <w:rPr>
          <w:ins w:id="16865" w:author="Weber" w:date="2014-10-29T03:09:00Z"/>
        </w:rPr>
      </w:pPr>
    </w:p>
    <w:p w14:paraId="4884DEDA" w14:textId="77777777" w:rsidR="009B0C70" w:rsidRDefault="009B0C70" w:rsidP="009B0C70">
      <w:pPr>
        <w:pStyle w:val="DiscNumber"/>
        <w:rPr>
          <w:ins w:id="16866" w:author="Weber" w:date="2014-10-29T03:09:00Z"/>
        </w:rPr>
      </w:pPr>
      <w:ins w:id="16867" w:author="Weber" w:date="2014-10-29T03:09:00Z">
        <w:r>
          <w:t>Demonstrate that contents and time element vulnerability function relationships are consistent with insurance claims data.</w:t>
        </w:r>
      </w:ins>
    </w:p>
    <w:p w14:paraId="2C663154" w14:textId="77777777" w:rsidR="00A4454E" w:rsidRDefault="00A4454E" w:rsidP="002F5CE4">
      <w:pPr>
        <w:pStyle w:val="DiscNumber"/>
        <w:numPr>
          <w:ilvl w:val="0"/>
          <w:numId w:val="0"/>
        </w:numPr>
        <w:rPr>
          <w:ins w:id="16868" w:author="Weber" w:date="2014-10-29T03:09:00Z"/>
          <w:rFonts w:eastAsia="MS Mincho"/>
          <w:lang w:eastAsia="ja-JP"/>
        </w:rPr>
      </w:pPr>
    </w:p>
    <w:p w14:paraId="677F3F13" w14:textId="77777777" w:rsidR="00A4454E" w:rsidRDefault="0019508B" w:rsidP="00A4454E">
      <w:pPr>
        <w:rPr>
          <w:ins w:id="16869" w:author="Weber" w:date="2014-10-29T03:09:00Z"/>
          <w:rFonts w:eastAsia="MS Mincho"/>
          <w:lang w:eastAsia="ja-JP"/>
        </w:rPr>
      </w:pPr>
      <w:ins w:id="16870" w:author="Weber" w:date="2014-10-29T03:09:00Z">
        <w:r w:rsidRPr="003A5BB8">
          <w:t xml:space="preserve">The </w:t>
        </w:r>
        <w:r w:rsidRPr="003A5BB8">
          <w:rPr>
            <w:rFonts w:eastAsia="MS Mincho" w:hint="eastAsia"/>
            <w:lang w:eastAsia="ja-JP"/>
          </w:rPr>
          <w:t>building</w:t>
        </w:r>
        <w:r w:rsidRPr="003A5BB8">
          <w:t xml:space="preserve"> </w:t>
        </w:r>
        <w:r w:rsidRPr="0053515B">
          <w:t>loss consists of external and intern</w:t>
        </w:r>
        <w:r w:rsidRPr="00A90BCD">
          <w:t xml:space="preserve">al losses. Contents and </w:t>
        </w:r>
        <w:r>
          <w:t>time element</w:t>
        </w:r>
        <w:r w:rsidRPr="00A90BCD">
          <w:t xml:space="preserve"> losses are a function of the interior structure loss. </w:t>
        </w:r>
        <w:r w:rsidRPr="00A41BAE">
          <w:t>All the losses are based on a combination of engineering principles, empirical equations, and engineering judgment. They were validated against claim data from several hurricane</w:t>
        </w:r>
        <w:r>
          <w:t>s as</w:t>
        </w:r>
        <w:r w:rsidRPr="00A41BAE">
          <w:t xml:space="preserve"> described above. The results are shown in </w:t>
        </w:r>
        <w:r w:rsidR="006E0133">
          <w:fldChar w:fldCharType="begin"/>
        </w:r>
        <w:r w:rsidR="006E0133">
          <w:instrText xml:space="preserve"> REF _Ref401588250 \h </w:instrText>
        </w:r>
        <w:r w:rsidR="006E0133">
          <w:fldChar w:fldCharType="separate"/>
        </w:r>
        <w:r w:rsidR="0073174C">
          <w:t xml:space="preserve">Figure </w:t>
        </w:r>
        <w:r w:rsidR="0073174C">
          <w:rPr>
            <w:noProof/>
          </w:rPr>
          <w:t>71</w:t>
        </w:r>
        <w:r w:rsidR="006E0133">
          <w:fldChar w:fldCharType="end"/>
        </w:r>
        <w:r w:rsidRPr="00A41BAE">
          <w:t xml:space="preserve"> </w:t>
        </w:r>
        <w:r>
          <w:rPr>
            <w:rFonts w:eastAsia="MS Mincho" w:hint="eastAsia"/>
            <w:lang w:eastAsia="ja-JP"/>
          </w:rPr>
          <w:t>and</w:t>
        </w:r>
        <w:r w:rsidRPr="00A41BAE">
          <w:t xml:space="preserve"> </w:t>
        </w:r>
        <w:r w:rsidR="006E0133">
          <w:rPr>
            <w:highlight w:val="yellow"/>
          </w:rPr>
          <w:fldChar w:fldCharType="begin"/>
        </w:r>
        <w:r w:rsidR="006E0133">
          <w:instrText xml:space="preserve"> REF _Ref401588268 \h </w:instrText>
        </w:r>
        <w:r w:rsidR="006E0133">
          <w:rPr>
            <w:highlight w:val="yellow"/>
          </w:rPr>
        </w:r>
        <w:r w:rsidR="006E0133">
          <w:rPr>
            <w:highlight w:val="yellow"/>
          </w:rPr>
          <w:fldChar w:fldCharType="separate"/>
        </w:r>
        <w:r w:rsidR="0073174C">
          <w:rPr>
            <w:noProof/>
          </w:rPr>
          <w:t>72</w:t>
        </w:r>
        <w:r w:rsidR="006E0133">
          <w:rPr>
            <w:highlight w:val="yellow"/>
          </w:rPr>
          <w:fldChar w:fldCharType="end"/>
        </w:r>
        <w:r w:rsidR="007D2DC0">
          <w:t xml:space="preserve"> below.</w:t>
        </w:r>
        <w:r w:rsidRPr="00A41BAE">
          <w:t xml:space="preserve"> Each dot represents an insurance portfolio</w:t>
        </w:r>
        <w:r>
          <w:t>.</w:t>
        </w:r>
      </w:ins>
    </w:p>
    <w:p w14:paraId="17A3BAC2" w14:textId="77777777" w:rsidR="00DA2891" w:rsidRDefault="00E8527F" w:rsidP="00DA2891">
      <w:pPr>
        <w:keepNext/>
        <w:suppressAutoHyphens w:val="0"/>
        <w:jc w:val="center"/>
        <w:rPr>
          <w:ins w:id="16871" w:author="Weber" w:date="2014-10-29T03:09:00Z"/>
        </w:rPr>
      </w:pPr>
      <w:ins w:id="16872" w:author="Weber" w:date="2014-10-29T03:09:00Z">
        <w:r>
          <w:br w:type="page"/>
        </w:r>
        <w:r w:rsidR="00DA2891">
          <w:rPr>
            <w:noProof/>
            <w:lang w:eastAsia="zh-CN"/>
          </w:rPr>
          <w:drawing>
            <wp:inline distT="0" distB="0" distL="0" distR="0" wp14:anchorId="4AB1694E" wp14:editId="1321A9C1">
              <wp:extent cx="5448300" cy="3686175"/>
              <wp:effectExtent l="0" t="0" r="0" b="9525"/>
              <wp:docPr id="488" name="Picture 488"/>
              <wp:cNvGraphicFramePr/>
              <a:graphic xmlns:a="http://schemas.openxmlformats.org/drawingml/2006/main">
                <a:graphicData uri="http://schemas.openxmlformats.org/drawingml/2006/picture">
                  <pic:pic xmlns:pic="http://schemas.openxmlformats.org/drawingml/2006/picture">
                    <pic:nvPicPr>
                      <pic:cNvPr id="502" name="Picture 502"/>
                      <pic:cNvPicPr/>
                    </pic:nvPicPr>
                    <pic:blipFill>
                      <a:blip r:embed="rId307">
                        <a:extLst>
                          <a:ext uri="{28A0092B-C50C-407E-A947-70E740481C1C}">
                            <a14:useLocalDpi xmlns:a14="http://schemas.microsoft.com/office/drawing/2010/main" val="0"/>
                          </a:ext>
                        </a:extLst>
                      </a:blip>
                      <a:srcRect/>
                      <a:stretch>
                        <a:fillRect/>
                      </a:stretch>
                    </pic:blipFill>
                    <pic:spPr bwMode="auto">
                      <a:xfrm>
                        <a:off x="0" y="0"/>
                        <a:ext cx="5448300" cy="3686175"/>
                      </a:xfrm>
                      <a:prstGeom prst="rect">
                        <a:avLst/>
                      </a:prstGeom>
                      <a:noFill/>
                    </pic:spPr>
                  </pic:pic>
                </a:graphicData>
              </a:graphic>
            </wp:inline>
          </w:drawing>
        </w:r>
      </w:ins>
    </w:p>
    <w:p w14:paraId="7F406BCE" w14:textId="77777777" w:rsidR="00DA2891" w:rsidRDefault="00DA2891" w:rsidP="00DA2891">
      <w:pPr>
        <w:pStyle w:val="FigureNumbers"/>
        <w:rPr>
          <w:ins w:id="16873" w:author="Weber" w:date="2014-10-29T03:09:00Z"/>
        </w:rPr>
      </w:pPr>
      <w:bookmarkStart w:id="16874" w:name="_Ref401588250"/>
      <w:bookmarkStart w:id="16875" w:name="_Toc402307697"/>
      <w:ins w:id="16876" w:author="Weber" w:date="2014-10-29T03:09:00Z">
        <w:r>
          <w:t xml:space="preserve">Figure </w:t>
        </w:r>
        <w:r w:rsidR="00FF0A84">
          <w:fldChar w:fldCharType="begin"/>
        </w:r>
        <w:r w:rsidR="00FF0A84">
          <w:instrText xml:space="preserve"> SEQ Figure \* ARABIC </w:instrText>
        </w:r>
        <w:r w:rsidR="00FF0A84">
          <w:fldChar w:fldCharType="separate"/>
        </w:r>
        <w:r w:rsidR="0073174C">
          <w:rPr>
            <w:noProof/>
          </w:rPr>
          <w:t>71</w:t>
        </w:r>
        <w:r w:rsidR="00FF0A84">
          <w:rPr>
            <w:noProof/>
          </w:rPr>
          <w:fldChar w:fldCharType="end"/>
        </w:r>
        <w:bookmarkEnd w:id="16874"/>
        <w:r>
          <w:t>. Model vs. Actual-Contents Loss.</w:t>
        </w:r>
        <w:bookmarkEnd w:id="16875"/>
      </w:ins>
    </w:p>
    <w:p w14:paraId="6574BB0A" w14:textId="77777777" w:rsidR="00DA2891" w:rsidRDefault="00DA2891" w:rsidP="00DA2891">
      <w:pPr>
        <w:pStyle w:val="FigureNumbers"/>
        <w:keepNext/>
        <w:rPr>
          <w:ins w:id="16877" w:author="Weber" w:date="2014-10-29T03:09:00Z"/>
        </w:rPr>
      </w:pPr>
      <w:ins w:id="16878" w:author="Weber" w:date="2014-10-29T03:09:00Z">
        <w:r>
          <w:rPr>
            <w:noProof/>
            <w:lang w:eastAsia="zh-CN"/>
          </w:rPr>
          <w:drawing>
            <wp:inline distT="0" distB="0" distL="0" distR="0" wp14:anchorId="0D7A1860" wp14:editId="2005C463">
              <wp:extent cx="5410200" cy="3609975"/>
              <wp:effectExtent l="0" t="0" r="0" b="9525"/>
              <wp:docPr id="503" name="Picture 503"/>
              <wp:cNvGraphicFramePr/>
              <a:graphic xmlns:a="http://schemas.openxmlformats.org/drawingml/2006/main">
                <a:graphicData uri="http://schemas.openxmlformats.org/drawingml/2006/picture">
                  <pic:pic xmlns:pic="http://schemas.openxmlformats.org/drawingml/2006/picture">
                    <pic:nvPicPr>
                      <pic:cNvPr id="503" name="Picture 503"/>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5410200" cy="3609975"/>
                      </a:xfrm>
                      <a:prstGeom prst="rect">
                        <a:avLst/>
                      </a:prstGeom>
                      <a:noFill/>
                    </pic:spPr>
                  </pic:pic>
                </a:graphicData>
              </a:graphic>
            </wp:inline>
          </w:drawing>
        </w:r>
      </w:ins>
    </w:p>
    <w:p w14:paraId="4A385C8D" w14:textId="77777777" w:rsidR="00DA2891" w:rsidRDefault="00DA2891" w:rsidP="00DA2891">
      <w:pPr>
        <w:pStyle w:val="FigureNumbers"/>
        <w:rPr>
          <w:ins w:id="16879" w:author="Weber" w:date="2014-10-29T03:09:00Z"/>
        </w:rPr>
      </w:pPr>
      <w:bookmarkStart w:id="16880" w:name="_Ref401588268"/>
      <w:bookmarkStart w:id="16881" w:name="_Toc402307698"/>
      <w:ins w:id="16882" w:author="Weber" w:date="2014-10-29T03:09:00Z">
        <w:r>
          <w:t xml:space="preserve">Figure </w:t>
        </w:r>
        <w:r w:rsidR="00FF0A84">
          <w:fldChar w:fldCharType="begin"/>
        </w:r>
        <w:r w:rsidR="00FF0A84">
          <w:instrText xml:space="preserve"> SEQ Figure \* ARABIC </w:instrText>
        </w:r>
        <w:r w:rsidR="00FF0A84">
          <w:fldChar w:fldCharType="separate"/>
        </w:r>
        <w:r w:rsidR="0073174C">
          <w:rPr>
            <w:noProof/>
          </w:rPr>
          <w:t>72</w:t>
        </w:r>
        <w:r w:rsidR="00FF0A84">
          <w:rPr>
            <w:noProof/>
          </w:rPr>
          <w:fldChar w:fldCharType="end"/>
        </w:r>
        <w:bookmarkEnd w:id="16880"/>
        <w:r>
          <w:t>. Model vs. Actual-ALE Loss.</w:t>
        </w:r>
        <w:bookmarkEnd w:id="16881"/>
      </w:ins>
    </w:p>
    <w:p w14:paraId="6F4378F8" w14:textId="77777777" w:rsidR="00E8527F" w:rsidRDefault="00E8527F" w:rsidP="00523111">
      <w:pPr>
        <w:pStyle w:val="Heading2"/>
      </w:pPr>
      <w:bookmarkStart w:id="16883" w:name="_Toc402312702"/>
      <w:bookmarkStart w:id="16884" w:name="_Toc341171161"/>
      <w:r w:rsidRPr="00EB3B10">
        <w:t>V-</w:t>
      </w:r>
      <w:r>
        <w:t>3</w:t>
      </w:r>
      <w:r w:rsidRPr="00EB3B10">
        <w:tab/>
        <w:t>Mitigation Measures</w:t>
      </w:r>
      <w:bookmarkEnd w:id="16883"/>
      <w:bookmarkEnd w:id="16884"/>
    </w:p>
    <w:p w14:paraId="0A84A394" w14:textId="77777777" w:rsidR="00E8527F" w:rsidRPr="001D4584" w:rsidRDefault="00E8527F" w:rsidP="00E8527F"/>
    <w:p w14:paraId="1D842462" w14:textId="46F42815" w:rsidR="00E8527F" w:rsidRPr="009E30F1" w:rsidRDefault="00E8527F" w:rsidP="00981595">
      <w:pPr>
        <w:pStyle w:val="StandardLetter"/>
        <w:numPr>
          <w:ilvl w:val="0"/>
          <w:numId w:val="29"/>
        </w:numPr>
      </w:pPr>
      <w:r w:rsidRPr="00CA34AA">
        <w:t xml:space="preserve">Modeling of mitigation measures to improve a </w:t>
      </w:r>
      <w:del w:id="16885" w:author="Weber" w:date="2014-10-29T03:09:00Z">
        <w:r w:rsidRPr="00CA34AA">
          <w:delText>structure’s</w:delText>
        </w:r>
      </w:del>
      <w:ins w:id="16886" w:author="Weber" w:date="2014-10-29T03:09:00Z">
        <w:r w:rsidR="00325ECA">
          <w:t>building’s</w:t>
        </w:r>
      </w:ins>
      <w:r w:rsidRPr="00CA34AA">
        <w:t xml:space="preserve"> wind resistance and the corresponding effects on vulnerability shall be theoretically sound</w:t>
      </w:r>
      <w:r w:rsidRPr="00140522">
        <w:rPr>
          <w:rFonts w:cs="Arial"/>
        </w:rPr>
        <w:t xml:space="preserve"> </w:t>
      </w:r>
      <w:r w:rsidRPr="00F27AE8">
        <w:rPr>
          <w:rFonts w:cs="Arial"/>
        </w:rPr>
        <w:t>and consistent with fundamental engineering principles</w:t>
      </w:r>
      <w:r w:rsidRPr="0083677D">
        <w:t>.</w:t>
      </w:r>
      <w:r w:rsidRPr="00CA34AA">
        <w:t xml:space="preserve">  These measures shall include fixtures or construction techniques that enhance</w:t>
      </w:r>
      <w:r w:rsidRPr="0083677D">
        <w:t xml:space="preserve"> </w:t>
      </w:r>
      <w:r w:rsidRPr="00F27AE8">
        <w:rPr>
          <w:rFonts w:cs="Arial"/>
        </w:rPr>
        <w:t xml:space="preserve">the performance of the </w:t>
      </w:r>
      <w:del w:id="16887" w:author="Weber" w:date="2014-10-29T03:09:00Z">
        <w:r w:rsidRPr="00F27AE8">
          <w:rPr>
            <w:rFonts w:cs="Arial"/>
          </w:rPr>
          <w:delText>structure</w:delText>
        </w:r>
      </w:del>
      <w:ins w:id="16888" w:author="Weber" w:date="2014-10-29T03:09:00Z">
        <w:r w:rsidR="00325ECA">
          <w:rPr>
            <w:rFonts w:cs="Arial"/>
          </w:rPr>
          <w:t>building</w:t>
        </w:r>
      </w:ins>
      <w:r w:rsidRPr="00F27AE8">
        <w:rPr>
          <w:rFonts w:cs="Arial"/>
        </w:rPr>
        <w:t xml:space="preserve"> and its contents and shall consider</w:t>
      </w:r>
      <w:r w:rsidRPr="0083677D">
        <w:t>:</w:t>
      </w:r>
    </w:p>
    <w:p w14:paraId="71747F3E" w14:textId="77777777" w:rsidR="00E8527F" w:rsidRPr="009E30F1" w:rsidRDefault="00E8527F" w:rsidP="00E8527F"/>
    <w:p w14:paraId="1D425DD8" w14:textId="77777777" w:rsidR="00E8527F" w:rsidRPr="004A3CBF" w:rsidRDefault="00E8527F" w:rsidP="00981595">
      <w:pPr>
        <w:widowControl w:val="0"/>
        <w:numPr>
          <w:ilvl w:val="0"/>
          <w:numId w:val="9"/>
        </w:numPr>
        <w:tabs>
          <w:tab w:val="left" w:pos="-360"/>
          <w:tab w:val="left" w:pos="-270"/>
          <w:tab w:val="left" w:pos="0"/>
          <w:tab w:val="left" w:pos="360"/>
          <w:tab w:val="left" w:pos="45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rFonts w:ascii="Arial" w:hAnsi="Arial" w:cs="Arial"/>
          <w:b/>
          <w:i/>
          <w:szCs w:val="20"/>
        </w:rPr>
      </w:pPr>
      <w:r w:rsidRPr="004A3CBF">
        <w:rPr>
          <w:rFonts w:ascii="Arial" w:hAnsi="Arial" w:cs="Arial"/>
          <w:b/>
          <w:i/>
          <w:szCs w:val="20"/>
        </w:rPr>
        <w:t>Roof strength</w:t>
      </w:r>
    </w:p>
    <w:p w14:paraId="1616E5BD" w14:textId="77777777" w:rsidR="00E8527F" w:rsidRPr="004A3CBF" w:rsidRDefault="00E8527F" w:rsidP="00981595">
      <w:pPr>
        <w:widowControl w:val="0"/>
        <w:numPr>
          <w:ilvl w:val="0"/>
          <w:numId w:val="9"/>
        </w:numPr>
        <w:tabs>
          <w:tab w:val="left" w:pos="-360"/>
          <w:tab w:val="left" w:pos="-270"/>
          <w:tab w:val="left" w:pos="0"/>
          <w:tab w:val="left" w:pos="360"/>
          <w:tab w:val="left" w:pos="45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rFonts w:ascii="Arial" w:hAnsi="Arial" w:cs="Arial"/>
          <w:b/>
          <w:i/>
          <w:szCs w:val="20"/>
        </w:rPr>
      </w:pPr>
      <w:r w:rsidRPr="004A3CBF">
        <w:rPr>
          <w:rFonts w:ascii="Arial" w:hAnsi="Arial" w:cs="Arial"/>
          <w:b/>
          <w:i/>
          <w:szCs w:val="20"/>
        </w:rPr>
        <w:t>Roof covering performance</w:t>
      </w:r>
    </w:p>
    <w:p w14:paraId="077834F7" w14:textId="77777777" w:rsidR="00E8527F" w:rsidRPr="004A3CBF" w:rsidRDefault="00E8527F" w:rsidP="00981595">
      <w:pPr>
        <w:widowControl w:val="0"/>
        <w:numPr>
          <w:ilvl w:val="0"/>
          <w:numId w:val="9"/>
        </w:numPr>
        <w:tabs>
          <w:tab w:val="left" w:pos="-360"/>
          <w:tab w:val="left" w:pos="-270"/>
          <w:tab w:val="left" w:pos="0"/>
          <w:tab w:val="left" w:pos="360"/>
          <w:tab w:val="left" w:pos="45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rFonts w:ascii="Arial" w:hAnsi="Arial" w:cs="Arial"/>
          <w:b/>
          <w:i/>
          <w:szCs w:val="20"/>
        </w:rPr>
      </w:pPr>
      <w:r w:rsidRPr="004A3CBF">
        <w:rPr>
          <w:rFonts w:ascii="Arial" w:hAnsi="Arial" w:cs="Arial"/>
          <w:b/>
          <w:i/>
          <w:szCs w:val="20"/>
        </w:rPr>
        <w:t>Roof-to-wall strength</w:t>
      </w:r>
    </w:p>
    <w:p w14:paraId="2994AF24" w14:textId="77777777" w:rsidR="00E8527F" w:rsidRPr="004A3CBF" w:rsidRDefault="00E8527F" w:rsidP="00981595">
      <w:pPr>
        <w:widowControl w:val="0"/>
        <w:numPr>
          <w:ilvl w:val="0"/>
          <w:numId w:val="9"/>
        </w:numPr>
        <w:tabs>
          <w:tab w:val="left" w:pos="-360"/>
          <w:tab w:val="left" w:pos="-270"/>
          <w:tab w:val="left" w:pos="0"/>
          <w:tab w:val="left" w:pos="360"/>
          <w:tab w:val="left" w:pos="45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rFonts w:ascii="Arial" w:hAnsi="Arial" w:cs="Arial"/>
          <w:b/>
          <w:i/>
          <w:szCs w:val="20"/>
        </w:rPr>
      </w:pPr>
      <w:r w:rsidRPr="004A3CBF">
        <w:rPr>
          <w:rFonts w:ascii="Arial" w:hAnsi="Arial" w:cs="Arial"/>
          <w:b/>
          <w:i/>
          <w:szCs w:val="20"/>
        </w:rPr>
        <w:t>Wall-to-floor-to-foundation strength</w:t>
      </w:r>
    </w:p>
    <w:p w14:paraId="480FAF86" w14:textId="77777777" w:rsidR="00E8527F" w:rsidRPr="004A3CBF" w:rsidRDefault="00E8527F" w:rsidP="00981595">
      <w:pPr>
        <w:widowControl w:val="0"/>
        <w:numPr>
          <w:ilvl w:val="0"/>
          <w:numId w:val="9"/>
        </w:numPr>
        <w:tabs>
          <w:tab w:val="left" w:pos="-360"/>
          <w:tab w:val="left" w:pos="-270"/>
          <w:tab w:val="left" w:pos="0"/>
          <w:tab w:val="left" w:pos="360"/>
          <w:tab w:val="left" w:pos="45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rFonts w:ascii="Arial" w:hAnsi="Arial" w:cs="Arial"/>
          <w:b/>
          <w:i/>
          <w:szCs w:val="20"/>
        </w:rPr>
      </w:pPr>
      <w:r w:rsidRPr="004A3CBF">
        <w:rPr>
          <w:rFonts w:ascii="Arial" w:hAnsi="Arial" w:cs="Arial"/>
          <w:b/>
          <w:i/>
          <w:szCs w:val="20"/>
        </w:rPr>
        <w:t>Opening protection</w:t>
      </w:r>
    </w:p>
    <w:p w14:paraId="1CCD9168" w14:textId="77777777" w:rsidR="00E8527F" w:rsidRDefault="00E8527F" w:rsidP="00981595">
      <w:pPr>
        <w:widowControl w:val="0"/>
        <w:numPr>
          <w:ilvl w:val="0"/>
          <w:numId w:val="9"/>
        </w:numPr>
        <w:tabs>
          <w:tab w:val="left" w:pos="-360"/>
          <w:tab w:val="left" w:pos="-270"/>
          <w:tab w:val="left" w:pos="0"/>
          <w:tab w:val="left" w:pos="360"/>
          <w:tab w:val="left" w:pos="45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rFonts w:ascii="Arial" w:hAnsi="Arial" w:cs="Arial"/>
          <w:b/>
          <w:i/>
          <w:szCs w:val="20"/>
        </w:rPr>
      </w:pPr>
      <w:r w:rsidRPr="004A3CBF">
        <w:rPr>
          <w:rFonts w:ascii="Arial" w:hAnsi="Arial" w:cs="Arial"/>
          <w:b/>
          <w:i/>
          <w:szCs w:val="20"/>
        </w:rPr>
        <w:t>Window, door, and skylight strength.</w:t>
      </w:r>
    </w:p>
    <w:p w14:paraId="15500193" w14:textId="77777777" w:rsidR="00227BF5" w:rsidRDefault="00227BF5" w:rsidP="00E8527F"/>
    <w:p w14:paraId="3959201F" w14:textId="77777777" w:rsidR="00227BF5" w:rsidRDefault="00227BF5" w:rsidP="00227BF5">
      <w:r>
        <w:t>Modeling of mitigation measures to improve a structure’s wind resistance is theoretically sound and includes the fixtures mentioned above. The following structures were modeled:</w:t>
      </w:r>
    </w:p>
    <w:p w14:paraId="2B321630" w14:textId="77777777" w:rsidR="00227BF5" w:rsidRDefault="00227BF5" w:rsidP="00227BF5"/>
    <w:p w14:paraId="3B89E982" w14:textId="77777777" w:rsidR="00227BF5" w:rsidRDefault="00227BF5" w:rsidP="00227BF5">
      <w:r>
        <w:tab/>
        <w:t>Base case as defined by Commission</w:t>
      </w:r>
    </w:p>
    <w:p w14:paraId="34CFF14D" w14:textId="77777777" w:rsidR="00227BF5" w:rsidRDefault="00227BF5" w:rsidP="00227BF5">
      <w:r>
        <w:tab/>
        <w:t>Mitigated case as defined by Commission</w:t>
      </w:r>
    </w:p>
    <w:p w14:paraId="2868DEFB" w14:textId="77777777" w:rsidR="00227BF5" w:rsidRDefault="00227BF5" w:rsidP="00227BF5">
      <w:r>
        <w:tab/>
        <w:t>Base plus one mitigation at a time</w:t>
      </w:r>
    </w:p>
    <w:p w14:paraId="5A3F0C03" w14:textId="77777777" w:rsidR="00227BF5" w:rsidRDefault="00227BF5" w:rsidP="00227BF5"/>
    <w:p w14:paraId="3FBCBE35" w14:textId="1FB284C6" w:rsidR="00227BF5" w:rsidRDefault="00227BF5" w:rsidP="00227BF5">
      <w:r>
        <w:t xml:space="preserve">The mitigations </w:t>
      </w:r>
      <w:del w:id="16889" w:author="Weber" w:date="2014-10-29T03:09:00Z">
        <w:r w:rsidR="00E8527F" w:rsidRPr="004A3CBF">
          <w:delText>included</w:delText>
        </w:r>
      </w:del>
      <w:ins w:id="16890" w:author="Weber" w:date="2014-10-29T03:09:00Z">
        <w:r>
          <w:t>inclu</w:t>
        </w:r>
        <w:r w:rsidR="002A39DD">
          <w:t>de</w:t>
        </w:r>
      </w:ins>
      <w:r>
        <w:t xml:space="preserve"> gable bracing, rated shingles, metal roof, stronger sheathing capacity, stronger roof-to-wall connections, stronger wall-to-sill connections,</w:t>
      </w:r>
      <w:r w:rsidRPr="00227BF5">
        <w:t xml:space="preserve"> masonry reinforced walls, multiple opening protection options, and wind/missile resistant glass.</w:t>
      </w:r>
    </w:p>
    <w:p w14:paraId="46D9DF67" w14:textId="77777777" w:rsidR="00E8527F" w:rsidRPr="009E30F1" w:rsidRDefault="00E8527F" w:rsidP="00E8527F"/>
    <w:p w14:paraId="2F5C5EB1" w14:textId="1E9C5CEC" w:rsidR="00E8527F" w:rsidRPr="004663A8" w:rsidRDefault="00E8527F" w:rsidP="00981595">
      <w:pPr>
        <w:pStyle w:val="StandardLetter"/>
        <w:numPr>
          <w:ilvl w:val="0"/>
          <w:numId w:val="29"/>
        </w:numPr>
      </w:pPr>
      <w:r>
        <w:t xml:space="preserve">Application of mitigation measures </w:t>
      </w:r>
      <w:r w:rsidRPr="00F27AE8">
        <w:rPr>
          <w:rFonts w:cs="Arial"/>
        </w:rPr>
        <w:t xml:space="preserve">that enhance the performance of the </w:t>
      </w:r>
      <w:del w:id="16891" w:author="Weber" w:date="2014-10-29T03:09:00Z">
        <w:r w:rsidRPr="00F27AE8">
          <w:rPr>
            <w:rFonts w:cs="Arial"/>
          </w:rPr>
          <w:delText>structure</w:delText>
        </w:r>
      </w:del>
      <w:ins w:id="16892" w:author="Weber" w:date="2014-10-29T03:09:00Z">
        <w:r w:rsidR="00325ECA">
          <w:rPr>
            <w:rFonts w:cs="Arial"/>
          </w:rPr>
          <w:t>building</w:t>
        </w:r>
      </w:ins>
      <w:r w:rsidRPr="00F27AE8">
        <w:rPr>
          <w:rFonts w:cs="Arial"/>
        </w:rPr>
        <w:t xml:space="preserve"> and its contents shall be justified as to the impact on reducing damage whether done individually or in combination.</w:t>
      </w:r>
    </w:p>
    <w:p w14:paraId="05A971D7" w14:textId="77777777" w:rsidR="00E8527F" w:rsidRPr="009E30F1" w:rsidRDefault="00E8527F" w:rsidP="00E8527F">
      <w:pPr>
        <w:pStyle w:val="StandardLetter"/>
      </w:pPr>
    </w:p>
    <w:p w14:paraId="5080E7CC" w14:textId="6FA59E07" w:rsidR="00227BF5" w:rsidRDefault="00227BF5" w:rsidP="00227BF5">
      <w:r>
        <w:t>The base cases are very weak cases, where the interior damage is governed by the sheathing loss at low to moderate wind speeds. The application of mitigation measures is justified and the results show the following</w:t>
      </w:r>
      <w:del w:id="16893" w:author="Weber" w:date="2014-10-29T03:09:00Z">
        <w:r w:rsidR="00E8527F">
          <w:delText>.</w:delText>
        </w:r>
      </w:del>
      <w:ins w:id="16894" w:author="Weber" w:date="2014-10-29T03:09:00Z">
        <w:r w:rsidR="002A39DD">
          <w:t xml:space="preserve"> (</w:t>
        </w:r>
        <w:r w:rsidR="0073174C">
          <w:t xml:space="preserve">Figures </w:t>
        </w:r>
        <w:r w:rsidR="002A39DD">
          <w:fldChar w:fldCharType="begin"/>
        </w:r>
        <w:r w:rsidR="002A39DD">
          <w:instrText xml:space="preserve"> REF _Ref401600079 \h </w:instrText>
        </w:r>
        <w:r w:rsidR="002A39DD">
          <w:fldChar w:fldCharType="separate"/>
        </w:r>
        <w:r w:rsidR="0073174C">
          <w:rPr>
            <w:noProof/>
          </w:rPr>
          <w:t>79</w:t>
        </w:r>
        <w:r w:rsidR="002A39DD">
          <w:fldChar w:fldCharType="end"/>
        </w:r>
        <w:r w:rsidR="002340A1">
          <w:t xml:space="preserve"> through</w:t>
        </w:r>
        <w:r w:rsidR="002A39DD">
          <w:t xml:space="preserve"> </w:t>
        </w:r>
        <w:r w:rsidR="002A39DD">
          <w:fldChar w:fldCharType="begin"/>
        </w:r>
        <w:r w:rsidR="002A39DD">
          <w:instrText xml:space="preserve"> REF _Ref401600095 \h </w:instrText>
        </w:r>
        <w:r w:rsidR="002A39DD">
          <w:fldChar w:fldCharType="separate"/>
        </w:r>
        <w:r w:rsidR="0073174C">
          <w:rPr>
            <w:noProof/>
          </w:rPr>
          <w:t>82</w:t>
        </w:r>
        <w:r w:rsidR="002A39DD">
          <w:fldChar w:fldCharType="end"/>
        </w:r>
        <w:r w:rsidR="002A39DD">
          <w:t>)</w:t>
        </w:r>
        <w:r>
          <w:t>.</w:t>
        </w:r>
      </w:ins>
    </w:p>
    <w:p w14:paraId="7C495AC4" w14:textId="77777777" w:rsidR="00227BF5" w:rsidRDefault="00227BF5" w:rsidP="00227BF5"/>
    <w:p w14:paraId="252C135B" w14:textId="77777777" w:rsidR="00227BF5" w:rsidRDefault="00227BF5" w:rsidP="00227BF5">
      <w:r>
        <w:t>Bracing the gable end, using rated shingles, using a membrane, or using a metal roof alone does not provide any benefit when all other components remain weak, as required by Form V-2. For example, regardless of the type of roof cover used, if the home loses its weak sheathing panels, there will be little benefit in mitigating the roof cover or gable end alone. Combining mitigation measures, however, does indeed reduce the vulnerability of the home, as demonstrated in the bottom section of Form V-2. The observed negative values in Form V-2 corresponding to the braced gable end mitigation are from round off of smaller values within the uncertainty scatter of the model and indicate zero change.</w:t>
      </w:r>
    </w:p>
    <w:p w14:paraId="26EF512B" w14:textId="77777777" w:rsidR="00227BF5" w:rsidRDefault="00227BF5" w:rsidP="00227BF5"/>
    <w:p w14:paraId="4609A08F" w14:textId="77777777" w:rsidR="00227BF5" w:rsidRDefault="00227BF5" w:rsidP="00227BF5">
      <w:r>
        <w:t>The hip roof has a greater impact in reducing the losses, especially in the case of frame structures.  Because the base frame structure is inherently weaker, there is comparatively a higher gain with the hip timber structure than with the hip masonry structure. For example, a weak home with a hip roof is not vulnerable to gable end collapse.</w:t>
      </w:r>
    </w:p>
    <w:p w14:paraId="7A6161CA" w14:textId="77777777" w:rsidR="00227BF5" w:rsidRDefault="00227BF5" w:rsidP="00227BF5"/>
    <w:p w14:paraId="04F18C68" w14:textId="3FAC59A5" w:rsidR="00227BF5" w:rsidRDefault="00227BF5" w:rsidP="00227BF5">
      <w:pPr>
        <w:rPr>
          <w:rPrChange w:id="16895" w:author="Weber" w:date="2014-10-29T03:09:00Z">
            <w:rPr>
              <w:color w:val="000000"/>
            </w:rPr>
          </w:rPrChange>
        </w:rPr>
      </w:pPr>
      <w:r>
        <w:t>Improving the roof sheathing capacity (8d nails) alone reduces the damage at wind speeds up to 100 mph and 120 mph sustained winds for wood and masonry structures, respectively, but at higher wind speeds the mitigation beco</w:t>
      </w:r>
      <w:r w:rsidR="009D6ED9">
        <w:t xml:space="preserve">mes counter-effective </w:t>
      </w:r>
      <w:del w:id="16896" w:author="Weber" w:date="2014-10-29T03:09:00Z">
        <w:r w:rsidR="00E8527F" w:rsidRPr="00C042E3">
          <w:delText>(</w:delText>
        </w:r>
        <w:r w:rsidR="00B93513">
          <w:delText>Figure 6</w:delText>
        </w:r>
        <w:r w:rsidR="00440A79">
          <w:delText>2</w:delText>
        </w:r>
        <w:r w:rsidR="00E8527F" w:rsidRPr="00C042E3">
          <w:delText xml:space="preserve">, </w:delText>
        </w:r>
        <w:r w:rsidR="00B93513">
          <w:delText>Figure 6</w:delText>
        </w:r>
        <w:r w:rsidR="00440A79">
          <w:delText>3</w:delText>
        </w:r>
        <w:r w:rsidR="00E8527F" w:rsidRPr="00C042E3">
          <w:delText xml:space="preserve">, </w:delText>
        </w:r>
        <w:r w:rsidR="00B93513">
          <w:delText>Figure 6</w:delText>
        </w:r>
        <w:r w:rsidR="00440A79">
          <w:delText>4</w:delText>
        </w:r>
        <w:r w:rsidR="00B93513">
          <w:delText xml:space="preserve"> </w:delText>
        </w:r>
        <w:r w:rsidR="00E8527F" w:rsidRPr="00C042E3">
          <w:delText>and</w:delText>
        </w:r>
        <w:r w:rsidR="00B93513">
          <w:delText xml:space="preserve"> Figure 6</w:delText>
        </w:r>
        <w:r w:rsidR="00440A79">
          <w:delText>5</w:delText>
        </w:r>
        <w:r w:rsidR="00E8527F" w:rsidRPr="00C042E3">
          <w:delText>).</w:delText>
        </w:r>
      </w:del>
      <w:ins w:id="16897" w:author="Weber" w:date="2014-10-29T03:09:00Z">
        <w:r w:rsidR="009D6ED9">
          <w:t>(</w:t>
        </w:r>
        <w:r w:rsidR="004A672B">
          <w:fldChar w:fldCharType="begin"/>
        </w:r>
        <w:r w:rsidR="004A672B">
          <w:instrText xml:space="preserve"> REF _Ref401600079 \h </w:instrText>
        </w:r>
        <w:r w:rsidR="004A672B">
          <w:fldChar w:fldCharType="separate"/>
        </w:r>
        <w:r w:rsidR="0073174C">
          <w:t xml:space="preserve">Figure </w:t>
        </w:r>
        <w:r w:rsidR="0073174C">
          <w:rPr>
            <w:noProof/>
          </w:rPr>
          <w:t>79</w:t>
        </w:r>
        <w:r w:rsidR="004A672B">
          <w:fldChar w:fldCharType="end"/>
        </w:r>
        <w:r w:rsidR="002A39DD">
          <w:t xml:space="preserve"> and </w:t>
        </w:r>
        <w:r w:rsidR="004A672B">
          <w:fldChar w:fldCharType="begin"/>
        </w:r>
        <w:r w:rsidR="004A672B">
          <w:instrText xml:space="preserve"> REF _Ref401600090 \h </w:instrText>
        </w:r>
        <w:r w:rsidR="004A672B">
          <w:fldChar w:fldCharType="separate"/>
        </w:r>
        <w:r w:rsidR="0073174C">
          <w:rPr>
            <w:noProof/>
          </w:rPr>
          <w:t>81</w:t>
        </w:r>
        <w:r w:rsidR="004A672B">
          <w:fldChar w:fldCharType="end"/>
        </w:r>
        <w:r>
          <w:t>).</w:t>
        </w:r>
      </w:ins>
      <w:r>
        <w:t xml:space="preserve"> The behavior of the damage curve with mitigated sheathing after 100 (wood) and 120 (masonry) mph sustained winds is due to the still very weak roof-to-wall connections. Loss of sheathing reduces the uplift on the roof-to-wall connections. Thus, the stronger deck results in higher loads on the connections, which the connections are not prepared to absorb. This effect was recently experimentally identified through destructive testing of real structures with toe-nail connections and strong decking attachment (Shanmugam et al., 2009)</w:t>
      </w:r>
      <w:r>
        <w:rPr>
          <w:rPrChange w:id="16898" w:author="Weber" w:date="2014-10-29T03:09:00Z">
            <w:rPr>
              <w:color w:val="000000"/>
            </w:rPr>
          </w:rPrChange>
        </w:rPr>
        <w:t>.</w:t>
      </w:r>
    </w:p>
    <w:p w14:paraId="41A4155F" w14:textId="77777777" w:rsidR="00227BF5" w:rsidRDefault="00227BF5" w:rsidP="00227BF5"/>
    <w:p w14:paraId="4ED4C211" w14:textId="77777777" w:rsidR="00227BF5" w:rsidRDefault="00227BF5" w:rsidP="00227BF5">
      <w:r>
        <w:t>Clips and straps are very effective for frame structures, less so for masonry structures.  The model emphasizes interior damage due to loss of sheathing, roof cover, or gable end, which are all independent of the roof-to-wall connection strength. If the strength of the plywood deck and roof cover is not increased, increasing the roof-to-wall connections alone will do little good at low to moderate wind speeds. At higher wind speeds, the integrity of the box system in the frame structure is improved by the stronger roof-to-wall connection, hence the more pronounced benefit for the frame structure than for masonry.</w:t>
      </w:r>
    </w:p>
    <w:p w14:paraId="5325D6DF" w14:textId="77777777" w:rsidR="00227BF5" w:rsidRDefault="00227BF5" w:rsidP="00227BF5"/>
    <w:p w14:paraId="6DB11AE6" w14:textId="77777777" w:rsidR="00227BF5" w:rsidRDefault="00227BF5" w:rsidP="00227BF5">
      <w:r>
        <w:t>Clips and straps for wall-to-sill plate connections are very effective at high wind speeds for frame structures because they improve the integrity of the box system. Similarly, the reinforcing of the walls for masonry structures is more effective at high wind speeds when unreinforced walls become vulnerable.</w:t>
      </w:r>
    </w:p>
    <w:p w14:paraId="3E61ED5B" w14:textId="77777777" w:rsidR="00227BF5" w:rsidRDefault="00227BF5" w:rsidP="00227BF5"/>
    <w:p w14:paraId="4DDB8304" w14:textId="77777777" w:rsidR="00227BF5" w:rsidRDefault="00227BF5" w:rsidP="00227BF5">
      <w:r>
        <w:t>Opening protections are effective, and more so at higher wind speeds. This follows logically, as the internal pressurization caused by an opening breach is critical to the failure of other components only at higher wind speeds.</w:t>
      </w:r>
    </w:p>
    <w:p w14:paraId="793E0AD0" w14:textId="77777777" w:rsidR="00227BF5" w:rsidRDefault="00227BF5" w:rsidP="00227BF5"/>
    <w:p w14:paraId="5C31D003" w14:textId="77777777" w:rsidR="00227BF5" w:rsidRDefault="00227BF5" w:rsidP="00227BF5">
      <w:r>
        <w:t xml:space="preserve">A mitigated structure with a combination of individual mitigations (as per standards definition) shows improved performance over the base structure and each of the individual mitigations. </w:t>
      </w:r>
    </w:p>
    <w:p w14:paraId="7E05E611" w14:textId="77777777" w:rsidR="00227BF5" w:rsidRDefault="00227BF5" w:rsidP="00227BF5"/>
    <w:p w14:paraId="4358185B" w14:textId="2E4E1678" w:rsidR="002932BD" w:rsidRPr="00C042E3" w:rsidRDefault="002932BD" w:rsidP="002932BD">
      <w:r w:rsidRPr="00AC20A9">
        <w:t xml:space="preserve">The nonzero damage between 40 and 60 mph sustained winds, the convergence of the base, and all mitigation cases in this wind speed range reflect the incorporation of </w:t>
      </w:r>
      <w:del w:id="16899" w:author="Weber" w:date="2014-10-29T03:09:00Z">
        <w:r w:rsidR="00E8527F" w:rsidRPr="00AC20A9">
          <w:delText>nonexterior</w:delText>
        </w:r>
      </w:del>
      <w:ins w:id="16900" w:author="Weber" w:date="2014-10-29T03:09:00Z">
        <w:r w:rsidRPr="00AC20A9">
          <w:t>non</w:t>
        </w:r>
        <w:r>
          <w:rPr>
            <w:rFonts w:eastAsia="MS Mincho" w:hint="eastAsia"/>
            <w:lang w:eastAsia="ja-JP"/>
          </w:rPr>
          <w:t>-</w:t>
        </w:r>
        <w:r w:rsidRPr="00AC20A9">
          <w:t>exterior</w:t>
        </w:r>
      </w:ins>
      <w:r w:rsidRPr="00AC20A9">
        <w:t xml:space="preserve"> damage-related losses in the model. Water penetration through windows and doors is possible even without window or door breach </w:t>
      </w:r>
      <w:r w:rsidRPr="00AC20A9">
        <w:rPr>
          <w:noProof/>
        </w:rPr>
        <w:t>(Salzano et al., 2010)</w:t>
      </w:r>
      <w:r w:rsidRPr="00AC20A9">
        <w:t xml:space="preserve">. </w:t>
      </w:r>
      <w:r w:rsidRPr="00C042E3">
        <w:t>This portion of the model is not dependent upon mitigations, thus the convergence of curves in</w:t>
      </w:r>
      <w:r w:rsidR="002A39DD">
        <w:t xml:space="preserve"> </w:t>
      </w:r>
      <w:del w:id="16901" w:author="Weber" w:date="2014-10-29T03:09:00Z">
        <w:r w:rsidR="00B93513">
          <w:delText>Figure 6</w:delText>
        </w:r>
        <w:r w:rsidR="00440A79">
          <w:delText>2</w:delText>
        </w:r>
        <w:r w:rsidR="00E8527F" w:rsidRPr="00C042E3">
          <w:delText xml:space="preserve">, </w:delText>
        </w:r>
        <w:r w:rsidR="00B93513">
          <w:delText>Figure 6</w:delText>
        </w:r>
        <w:r w:rsidR="00440A79">
          <w:delText>3</w:delText>
        </w:r>
        <w:r w:rsidR="00E8527F" w:rsidRPr="00C042E3">
          <w:delText xml:space="preserve">, </w:delText>
        </w:r>
        <w:r w:rsidR="00B93513">
          <w:delText>Figure 6</w:delText>
        </w:r>
        <w:r w:rsidR="00440A79">
          <w:delText>4</w:delText>
        </w:r>
        <w:r w:rsidR="00B93513">
          <w:delText xml:space="preserve"> </w:delText>
        </w:r>
        <w:r w:rsidR="00E8527F" w:rsidRPr="00C042E3">
          <w:delText xml:space="preserve">and </w:delText>
        </w:r>
        <w:r w:rsidR="00B93513">
          <w:delText>Figure 6</w:delText>
        </w:r>
        <w:r w:rsidR="00440A79">
          <w:delText>5</w:delText>
        </w:r>
      </w:del>
      <w:ins w:id="16902" w:author="Weber" w:date="2014-10-29T03:09:00Z">
        <w:r w:rsidR="002A39DD">
          <w:t>Figures</w:t>
        </w:r>
        <w:r>
          <w:t xml:space="preserve"> </w:t>
        </w:r>
        <w:r w:rsidR="004A672B">
          <w:fldChar w:fldCharType="begin"/>
        </w:r>
        <w:r w:rsidR="004A672B">
          <w:instrText xml:space="preserve"> REF _Ref401600079 \h </w:instrText>
        </w:r>
        <w:r w:rsidR="004A672B">
          <w:fldChar w:fldCharType="separate"/>
        </w:r>
        <w:r w:rsidR="0073174C">
          <w:rPr>
            <w:noProof/>
          </w:rPr>
          <w:t>79</w:t>
        </w:r>
        <w:r w:rsidR="004A672B">
          <w:fldChar w:fldCharType="end"/>
        </w:r>
        <w:r w:rsidR="00846D05">
          <w:t xml:space="preserve"> through</w:t>
        </w:r>
        <w:r w:rsidR="004A672B">
          <w:t xml:space="preserve"> </w:t>
        </w:r>
        <w:r w:rsidR="004A672B">
          <w:fldChar w:fldCharType="begin"/>
        </w:r>
        <w:r w:rsidR="004A672B">
          <w:instrText xml:space="preserve"> REF _Ref401600095 \h </w:instrText>
        </w:r>
        <w:r w:rsidR="004A672B">
          <w:fldChar w:fldCharType="separate"/>
        </w:r>
        <w:r w:rsidR="0073174C">
          <w:rPr>
            <w:noProof/>
          </w:rPr>
          <w:t>82</w:t>
        </w:r>
        <w:r w:rsidR="004A672B">
          <w:fldChar w:fldCharType="end"/>
        </w:r>
      </w:ins>
      <w:r>
        <w:t xml:space="preserve"> </w:t>
      </w:r>
      <w:r w:rsidRPr="00C042E3">
        <w:t>in that wind speed range.</w:t>
      </w:r>
    </w:p>
    <w:p w14:paraId="25AB3067" w14:textId="77777777" w:rsidR="00E8527F" w:rsidRDefault="00E8527F" w:rsidP="00E8527F">
      <w:pPr>
        <w:pPrChange w:id="16903" w:author="Weber" w:date="2014-10-29T03:09:00Z">
          <w:pPr>
            <w:autoSpaceDE w:val="0"/>
            <w:spacing w:line="240" w:lineRule="atLeast"/>
          </w:pPr>
        </w:pPrChange>
      </w:pPr>
      <w:moveToRangeStart w:id="16904" w:author="Weber" w:date="2014-10-29T03:09:00Z" w:name="move402315657"/>
    </w:p>
    <w:p w14:paraId="336CB4FD" w14:textId="77777777" w:rsidR="00E8527F" w:rsidRDefault="00E8527F" w:rsidP="00E8527F">
      <w:pPr>
        <w:pStyle w:val="DiscTitle"/>
        <w:keepNext/>
        <w:pPrChange w:id="16905" w:author="Weber" w:date="2014-10-29T03:09:00Z">
          <w:pPr>
            <w:pStyle w:val="DiscTitle"/>
          </w:pPr>
        </w:pPrChange>
      </w:pPr>
      <w:moveTo w:id="16906" w:author="Weber" w:date="2014-10-29T03:09:00Z">
        <w:r w:rsidRPr="007A50E5">
          <w:t>Disclosures</w:t>
        </w:r>
      </w:moveTo>
    </w:p>
    <w:p w14:paraId="6C681205" w14:textId="77777777" w:rsidR="00225A1D" w:rsidRDefault="00225A1D" w:rsidP="00E8527F">
      <w:pPr>
        <w:pStyle w:val="DiscTitle"/>
        <w:keepNext/>
        <w:rPr>
          <w:rPrChange w:id="16907" w:author="Weber" w:date="2014-10-29T03:09:00Z">
            <w:rPr>
              <w:b/>
              <w:i/>
            </w:rPr>
          </w:rPrChange>
        </w:rPr>
        <w:pPrChange w:id="16908" w:author="Weber" w:date="2014-10-29T03:09:00Z">
          <w:pPr>
            <w:autoSpaceDE w:val="0"/>
            <w:autoSpaceDN w:val="0"/>
            <w:adjustRightInd w:val="0"/>
            <w:jc w:val="both"/>
          </w:pPr>
        </w:pPrChange>
      </w:pPr>
    </w:p>
    <w:moveToRangeEnd w:id="16904"/>
    <w:p w14:paraId="6F8827EC" w14:textId="77777777" w:rsidR="00225A1D" w:rsidRDefault="00225A1D" w:rsidP="00981595">
      <w:pPr>
        <w:pStyle w:val="DiscNumber"/>
        <w:keepNext/>
        <w:numPr>
          <w:ilvl w:val="0"/>
          <w:numId w:val="30"/>
        </w:numPr>
        <w:rPr>
          <w:ins w:id="16909" w:author="Weber" w:date="2014-10-29T03:09:00Z"/>
        </w:rPr>
      </w:pPr>
      <w:ins w:id="16910" w:author="Weber" w:date="2014-10-29T03:09:00Z">
        <w:r>
          <w:t>Describe any modifications to mitigation measures in the model since the previously accepted model.</w:t>
        </w:r>
      </w:ins>
    </w:p>
    <w:p w14:paraId="55708E55" w14:textId="77777777" w:rsidR="00E8527F" w:rsidRDefault="00E8527F" w:rsidP="00E8527F">
      <w:pPr>
        <w:keepNext/>
        <w:rPr>
          <w:ins w:id="16911" w:author="Weber" w:date="2014-10-29T03:09:00Z"/>
        </w:rPr>
      </w:pPr>
    </w:p>
    <w:p w14:paraId="5A11279F" w14:textId="77777777" w:rsidR="00227BF5" w:rsidRDefault="00227BF5" w:rsidP="002932BD">
      <w:pPr>
        <w:keepNext/>
        <w:rPr>
          <w:ins w:id="16912" w:author="Weber" w:date="2014-10-29T03:09:00Z"/>
        </w:rPr>
      </w:pPr>
      <w:ins w:id="16913" w:author="Weber" w:date="2014-10-29T03:09:00Z">
        <w:r w:rsidRPr="00227BF5">
          <w:t>None to be reported.</w:t>
        </w:r>
      </w:ins>
    </w:p>
    <w:p w14:paraId="04C0BD68" w14:textId="77777777" w:rsidR="0079525A" w:rsidRPr="007A50E5" w:rsidRDefault="0079525A" w:rsidP="00277C8D">
      <w:pPr>
        <w:pStyle w:val="DiscNumber"/>
        <w:numPr>
          <w:ilvl w:val="0"/>
          <w:numId w:val="0"/>
        </w:numPr>
        <w:pPrChange w:id="16914" w:author="Weber" w:date="2014-10-29T03:09:00Z">
          <w:pPr/>
        </w:pPrChange>
      </w:pPr>
      <w:moveFromRangeStart w:id="16915" w:author="Weber" w:date="2014-10-29T03:09:00Z" w:name="move402315622"/>
    </w:p>
    <w:p w14:paraId="3346E62C" w14:textId="77777777" w:rsidR="00E8527F" w:rsidRDefault="004D5B30" w:rsidP="00E8527F">
      <w:pPr>
        <w:pStyle w:val="DiscTitle"/>
        <w:keepNext/>
        <w:rPr>
          <w:del w:id="16916" w:author="Weber" w:date="2014-10-29T03:09:00Z"/>
        </w:rPr>
      </w:pPr>
      <w:moveFrom w:id="16917" w:author="Weber" w:date="2014-10-29T03:09:00Z">
        <w:r>
          <w:rPr>
            <w:rFonts w:eastAsia="MS Mincho" w:hint="eastAsia"/>
            <w:lang w:eastAsia="ja-JP"/>
          </w:rPr>
          <w:t>Disclosures</w:t>
        </w:r>
      </w:moveFrom>
      <w:moveFromRangeEnd w:id="16915"/>
    </w:p>
    <w:p w14:paraId="5F29E94F" w14:textId="712F0104" w:rsidR="00227BF5" w:rsidRDefault="00227BF5" w:rsidP="00E8527F">
      <w:pPr>
        <w:keepNext/>
      </w:pPr>
    </w:p>
    <w:p w14:paraId="65E860C7" w14:textId="41F8F93B" w:rsidR="00E8527F" w:rsidRDefault="00E8527F" w:rsidP="00981595">
      <w:pPr>
        <w:pStyle w:val="DiscNumber"/>
        <w:numPr>
          <w:ilvl w:val="0"/>
          <w:numId w:val="30"/>
        </w:numPr>
      </w:pPr>
      <w:r w:rsidRPr="004A3CBF">
        <w:t>Provide a completed Form V-2, Mitigation Measures – Range of Changes in Damage.</w:t>
      </w:r>
      <w:r w:rsidR="00C32450">
        <w:t xml:space="preserve"> </w:t>
      </w:r>
      <w:del w:id="16918" w:author="Weber" w:date="2014-10-29T03:09:00Z">
        <w:r>
          <w:delText xml:space="preserve"> </w:delText>
        </w:r>
      </w:del>
      <w:r w:rsidRPr="00EB45E0">
        <w:t>Provide a link to the location of the form here.</w:t>
      </w:r>
      <w:r>
        <w:t xml:space="preserve"> </w:t>
      </w:r>
    </w:p>
    <w:p w14:paraId="1ED58D68" w14:textId="77777777" w:rsidR="00E8527F" w:rsidRDefault="00E8527F" w:rsidP="00277C8D">
      <w:pPr>
        <w:pStyle w:val="DiscNumber"/>
        <w:keepNext/>
        <w:numPr>
          <w:ilvl w:val="0"/>
          <w:numId w:val="0"/>
        </w:numPr>
        <w:ind w:left="90"/>
      </w:pPr>
    </w:p>
    <w:p w14:paraId="019EA3D4" w14:textId="077E1EB5" w:rsidR="00E8527F" w:rsidRDefault="00E8527F" w:rsidP="00E8527F">
      <w:pPr>
        <w:pPrChange w:id="16919" w:author="Weber" w:date="2014-10-29T03:09:00Z">
          <w:pPr>
            <w:keepNext/>
          </w:pPr>
        </w:pPrChange>
      </w:pPr>
      <w:del w:id="16920" w:author="Weber" w:date="2014-10-29T03:09:00Z">
        <w:r w:rsidRPr="004A3CBF">
          <w:delText xml:space="preserve">See </w:delText>
        </w:r>
        <w:r w:rsidR="00FF0A84">
          <w:fldChar w:fldCharType="begin"/>
        </w:r>
        <w:r w:rsidR="00FF0A84">
          <w:delInstrText xml:space="preserve"> HYPERLINK "http://www.cs.fiu.edu/~fflei001/user/fphlm/submission2012/FormV-2.pdf" \t "_blank" </w:delInstrText>
        </w:r>
        <w:r w:rsidR="00FF0A84">
          <w:fldChar w:fldCharType="separate"/>
        </w:r>
        <w:r w:rsidRPr="00385480">
          <w:rPr>
            <w:rStyle w:val="Hyperlink"/>
          </w:rPr>
          <w:delText>Form V-2</w:delText>
        </w:r>
        <w:r w:rsidR="00FF0A84">
          <w:rPr>
            <w:rStyle w:val="Hyperlink"/>
          </w:rPr>
          <w:fldChar w:fldCharType="end"/>
        </w:r>
        <w:r w:rsidRPr="004A3CBF">
          <w:delText>.</w:delText>
        </w:r>
      </w:del>
      <w:ins w:id="16921" w:author="Weber" w:date="2014-10-29T03:09:00Z">
        <w:r w:rsidR="002932BD" w:rsidRPr="004A3CBF">
          <w:t xml:space="preserve">See </w:t>
        </w:r>
        <w:r w:rsidR="00FF0A84">
          <w:fldChar w:fldCharType="begin"/>
        </w:r>
        <w:r w:rsidR="00FF0A84">
          <w:instrText xml:space="preserve"> HYPERLINK \l "FormV2" \t "_blank" </w:instrText>
        </w:r>
        <w:r w:rsidR="00FF0A84">
          <w:fldChar w:fldCharType="separate"/>
        </w:r>
        <w:r w:rsidR="002932BD" w:rsidRPr="00385480">
          <w:rPr>
            <w:rStyle w:val="Hyperlink"/>
          </w:rPr>
          <w:t>Form V-2</w:t>
        </w:r>
        <w:r w:rsidR="00FF0A84">
          <w:rPr>
            <w:rStyle w:val="Hyperlink"/>
          </w:rPr>
          <w:fldChar w:fldCharType="end"/>
        </w:r>
        <w:r w:rsidR="002932BD" w:rsidRPr="004A3CBF">
          <w:t>.</w:t>
        </w:r>
      </w:ins>
      <w:r w:rsidR="002932BD" w:rsidRPr="004A3CBF">
        <w:t xml:space="preserve"> Notice that there are no entries for </w:t>
      </w:r>
      <w:r w:rsidR="002932BD">
        <w:t xml:space="preserve">the </w:t>
      </w:r>
      <w:r w:rsidR="002932BD" w:rsidRPr="004A3CBF">
        <w:t>Wall-Foundation Stre</w:t>
      </w:r>
      <w:r w:rsidR="002932BD">
        <w:t>ngth rows for timber structures</w:t>
      </w:r>
      <w:r w:rsidR="002932BD" w:rsidRPr="004A3CBF">
        <w:t xml:space="preserve"> because the model does not ha</w:t>
      </w:r>
      <w:r w:rsidR="002932BD">
        <w:t>ve the capability to model wall-</w:t>
      </w:r>
      <w:r w:rsidR="002932BD" w:rsidRPr="004A3CBF">
        <w:t>to</w:t>
      </w:r>
      <w:r w:rsidR="002932BD">
        <w:t>-</w:t>
      </w:r>
      <w:r w:rsidR="002932BD" w:rsidRPr="004A3CBF">
        <w:t>foundation anchors or straps for timber structures. The model does account for wall-to-sill plate connections, but not the sill plate-to-foundation</w:t>
      </w:r>
      <w:r w:rsidR="002932BD">
        <w:t xml:space="preserve"> connections</w:t>
      </w:r>
      <w:r w:rsidR="002932BD" w:rsidRPr="004A3CBF">
        <w:t xml:space="preserve">. There </w:t>
      </w:r>
      <w:r w:rsidR="002932BD">
        <w:t>are</w:t>
      </w:r>
      <w:r w:rsidR="002932BD" w:rsidRPr="004A3CBF">
        <w:t xml:space="preserve"> no field data to indicate that this is a</w:t>
      </w:r>
      <w:r w:rsidR="002932BD">
        <w:t xml:space="preserve"> </w:t>
      </w:r>
      <w:r w:rsidR="002932BD" w:rsidRPr="004A3CBF">
        <w:t>significant failure mode. The connection to the foundation can be weak and is reflected in the wall-to-sill capacity (toe-nails, clips, straps).</w:t>
      </w:r>
    </w:p>
    <w:p w14:paraId="3DFFB5B6" w14:textId="77777777" w:rsidR="00227BF5" w:rsidRDefault="00227BF5" w:rsidP="00E8527F"/>
    <w:p w14:paraId="15EADBB7" w14:textId="77777777" w:rsidR="00E8527F" w:rsidRDefault="00E8527F" w:rsidP="00225A1D">
      <w:pPr>
        <w:pStyle w:val="DiscNumber"/>
        <w:pPrChange w:id="16922" w:author="Weber" w:date="2014-10-29T03:09:00Z">
          <w:pPr>
            <w:pStyle w:val="DiscNumber"/>
            <w:keepNext/>
            <w:ind w:left="360"/>
          </w:pPr>
        </w:pPrChange>
      </w:pPr>
      <w:r w:rsidRPr="004A3CBF">
        <w:t xml:space="preserve">Provide a description of the mitigation measures used by the model that are not listed in </w:t>
      </w:r>
      <w:r>
        <w:t xml:space="preserve">        </w:t>
      </w:r>
      <w:r w:rsidRPr="004A3CBF">
        <w:t>Form V-</w:t>
      </w:r>
      <w:r w:rsidR="00225A1D" w:rsidRPr="00225A1D">
        <w:t>2</w:t>
      </w:r>
      <w:ins w:id="16923" w:author="Weber" w:date="2014-10-29T03:09:00Z">
        <w:r w:rsidR="00225A1D" w:rsidRPr="00225A1D">
          <w:t>, Mitigation Measures – Range of Changes in Damage</w:t>
        </w:r>
      </w:ins>
      <w:r w:rsidR="00225A1D" w:rsidRPr="00225A1D">
        <w:t>.</w:t>
      </w:r>
    </w:p>
    <w:p w14:paraId="6DFBBD31" w14:textId="77777777" w:rsidR="00E8527F" w:rsidRDefault="00E8527F" w:rsidP="00E8527F">
      <w:pPr>
        <w:keepNext/>
      </w:pPr>
    </w:p>
    <w:p w14:paraId="0C6CCA2B" w14:textId="77777777" w:rsidR="00E8527F" w:rsidRDefault="00E8527F" w:rsidP="00E8527F">
      <w:pPr>
        <w:keepNext/>
        <w:rPr>
          <w:del w:id="16924" w:author="Weber" w:date="2014-10-29T03:09:00Z"/>
        </w:rPr>
      </w:pPr>
      <w:del w:id="16925" w:author="Weber" w:date="2014-10-29T03:09:00Z">
        <w:r w:rsidRPr="004A3CBF">
          <w:delText xml:space="preserve">The model </w:delText>
        </w:r>
        <w:r>
          <w:delText>incorporates either a weak or a strong (wind-rated)</w:delText>
        </w:r>
        <w:r w:rsidRPr="004A3CBF">
          <w:delText xml:space="preserve"> garage door</w:delText>
        </w:r>
        <w:r>
          <w:delText xml:space="preserve"> as a part of the delineation of model strengths.</w:delText>
        </w:r>
      </w:del>
    </w:p>
    <w:p w14:paraId="6D95E61A" w14:textId="77777777" w:rsidR="00E8527F" w:rsidRDefault="00227BF5" w:rsidP="00E8527F">
      <w:pPr>
        <w:rPr>
          <w:ins w:id="16926" w:author="Weber" w:date="2014-10-29T03:09:00Z"/>
        </w:rPr>
      </w:pPr>
      <w:ins w:id="16927" w:author="Weber" w:date="2014-10-29T03:09:00Z">
        <w:r w:rsidRPr="00227BF5">
          <w:t>None to be reported.</w:t>
        </w:r>
      </w:ins>
    </w:p>
    <w:p w14:paraId="2AA96377" w14:textId="77777777" w:rsidR="00227BF5" w:rsidRDefault="00227BF5" w:rsidP="00E8527F"/>
    <w:p w14:paraId="3F5994FC" w14:textId="77777777" w:rsidR="00E8527F" w:rsidRDefault="00E8527F" w:rsidP="00E8527F">
      <w:pPr>
        <w:pStyle w:val="DiscNumber"/>
        <w:ind w:left="360"/>
      </w:pPr>
      <w:r w:rsidRPr="004A3CBF">
        <w:t>Describe how mitigation is implemented in the model. Identify any assumptions.</w:t>
      </w:r>
    </w:p>
    <w:p w14:paraId="6AB56FB2" w14:textId="77777777" w:rsidR="00E8527F" w:rsidRDefault="00E8527F" w:rsidP="00E8527F"/>
    <w:p w14:paraId="1021067E" w14:textId="77777777" w:rsidR="00E8527F" w:rsidRPr="00AC20A9" w:rsidRDefault="00846D05" w:rsidP="00E8527F">
      <w:pPr>
        <w:rPr>
          <w:del w:id="16928" w:author="Weber" w:date="2014-10-29T03:09:00Z"/>
        </w:rPr>
      </w:pPr>
      <w:r w:rsidRPr="00AC20A9">
        <w:t xml:space="preserve">The various mitigation options delineated in Forms V-2 and V-3 are implemented in the model by varying the capacity </w:t>
      </w:r>
      <w:del w:id="16929" w:author="Weber" w:date="2014-10-29T03:09:00Z">
        <w:r w:rsidR="00E8527F" w:rsidRPr="00AC20A9">
          <w:delText>statistics</w:delText>
        </w:r>
      </w:del>
      <w:ins w:id="16930" w:author="Weber" w:date="2014-10-29T03:09:00Z">
        <w:r>
          <w:t>model parameters</w:t>
        </w:r>
      </w:ins>
      <w:r w:rsidRPr="00AC20A9">
        <w:t xml:space="preserve"> (mean and coefficient of variation) to reflect the strength of a given component. For example, weak (base model) roof covering is represented by a random value for each shingle, with the specific capacity values for a given Monte Carlo simulation randomly assigned on the basis of a specified probability density function, mean, and coefficient of variation assigned to weak shingles. If the strong roof cover mitigation option is chosen, a different mean and coefficient of variation, reflecting higher capacity and less variability, are used to randomly assign capacities to the shingles. This same approach is used for every component for which a mitigation option is modeled. One or any combination of mitigation measures may be selected prior to running the Monte Carlo simulation. The stronger resistances of the mitigated components are directly reflected in the randomly assigned capacities of those components</w:t>
      </w:r>
      <w:del w:id="16931" w:author="Weber" w:date="2014-10-29T03:09:00Z">
        <w:r w:rsidR="00E8527F" w:rsidRPr="00AC20A9">
          <w:delText>, and the unmitigated components are assigned capacities using distributions with parameters reflecting weaker resistance.</w:delText>
        </w:r>
      </w:del>
    </w:p>
    <w:p w14:paraId="5E02BF94" w14:textId="77777777" w:rsidR="00E8527F" w:rsidRPr="00AC20A9" w:rsidRDefault="00E8527F" w:rsidP="00E8527F">
      <w:pPr>
        <w:rPr>
          <w:del w:id="16932" w:author="Weber" w:date="2014-10-29T03:09:00Z"/>
        </w:rPr>
      </w:pPr>
    </w:p>
    <w:p w14:paraId="4D8AEBEF" w14:textId="2A7C6643" w:rsidR="00227BF5" w:rsidRDefault="00846D05" w:rsidP="00227BF5">
      <w:ins w:id="16933" w:author="Weber" w:date="2014-10-29T03:09:00Z">
        <w:r w:rsidRPr="00AC20A9">
          <w:t>.</w:t>
        </w:r>
        <w:r>
          <w:t xml:space="preserve"> </w:t>
        </w:r>
      </w:ins>
      <w:r w:rsidRPr="00AC20A9">
        <w:t>In the case of membrane, the mitigation is modeled through a reduction of the interior damage due to loss of roof cover and subsequent water penetration</w:t>
      </w:r>
      <w:r w:rsidRPr="0059193D">
        <w:rPr>
          <w:rFonts w:eastAsia="MS Mincho"/>
          <w:lang w:eastAsia="ja-JP"/>
        </w:rPr>
        <w:t>.</w:t>
      </w:r>
      <w:del w:id="16934" w:author="Weber" w:date="2014-10-29T03:09:00Z">
        <w:r w:rsidR="00E8527F" w:rsidRPr="00AC20A9">
          <w:delText xml:space="preserve"> In the case of a metal roof, the mitigation is modeled by assuming that there is no loss of roof cover as long as there is no loss of roof sheathing.  Thereafter, the loss of roof cover is assumed to be the same as the loss of roof sheathing, which represents the weak link in the load path. </w:delText>
        </w:r>
      </w:del>
    </w:p>
    <w:p w14:paraId="658A1BB8" w14:textId="77777777" w:rsidR="00227BF5" w:rsidRDefault="00227BF5" w:rsidP="00227BF5">
      <w:pPr>
        <w:rPr>
          <w:ins w:id="16935" w:author="Weber" w:date="2014-10-29T03:09:00Z"/>
        </w:rPr>
      </w:pPr>
    </w:p>
    <w:p w14:paraId="7E565142" w14:textId="77777777" w:rsidR="00E8527F" w:rsidRDefault="00227BF5" w:rsidP="00227BF5">
      <w:pPr>
        <w:rPr>
          <w:ins w:id="16936" w:author="Weber" w:date="2014-10-29T03:09:00Z"/>
        </w:rPr>
      </w:pPr>
      <w:ins w:id="16937" w:author="Weber" w:date="2014-10-29T03:09:00Z">
        <w:r>
          <w:t>In the case of membrane, the mitigation is modeled through a reduction of the interior damage due to loss of roof cover and subsequent water penetration.</w:t>
        </w:r>
      </w:ins>
    </w:p>
    <w:p w14:paraId="50785500" w14:textId="77777777" w:rsidR="00227BF5" w:rsidRDefault="00227BF5" w:rsidP="00227BF5"/>
    <w:p w14:paraId="3361BCF0" w14:textId="77777777" w:rsidR="00E8527F" w:rsidRDefault="00E8527F" w:rsidP="00E8527F">
      <w:pPr>
        <w:pStyle w:val="DiscNumber"/>
        <w:keepNext/>
        <w:ind w:left="360"/>
      </w:pPr>
      <w:r w:rsidRPr="000553D0">
        <w:t>Describe the process used to ensure that multiple mitigation factors are correctly combined in the model.</w:t>
      </w:r>
    </w:p>
    <w:p w14:paraId="479A1828" w14:textId="77777777" w:rsidR="00E8527F" w:rsidRDefault="00E8527F" w:rsidP="00E8527F">
      <w:pPr>
        <w:keepNext/>
      </w:pPr>
    </w:p>
    <w:p w14:paraId="7D9D8F9E" w14:textId="7BBC8E1C" w:rsidR="00227BF5" w:rsidRDefault="002932BD" w:rsidP="00227BF5">
      <w:pPr>
        <w:pPrChange w:id="16938" w:author="Weber" w:date="2014-10-29T03:09:00Z">
          <w:pPr>
            <w:keepNext/>
          </w:pPr>
        </w:pPrChange>
      </w:pPr>
      <w:r w:rsidRPr="00AC20A9">
        <w:t xml:space="preserve">Each mitigation option (e.g., sheathing, roof cover, membrane, roof-to-wall connections) is modeled and accounted for independently, allowing any combination to be chosen. As reflected in </w:t>
      </w:r>
      <w:r w:rsidRPr="00C042E3">
        <w:t>the results in</w:t>
      </w:r>
      <w:r>
        <w:t xml:space="preserve"> </w:t>
      </w:r>
      <w:del w:id="16939" w:author="Weber" w:date="2014-10-29T03:09:00Z">
        <w:r w:rsidR="00B93513">
          <w:delText>Figure 6</w:delText>
        </w:r>
        <w:r w:rsidR="00440A79">
          <w:delText>2</w:delText>
        </w:r>
        <w:r w:rsidR="00E8527F" w:rsidRPr="00C042E3">
          <w:delText xml:space="preserve">, </w:delText>
        </w:r>
        <w:r w:rsidR="00B93513">
          <w:delText>Figure 6</w:delText>
        </w:r>
        <w:r w:rsidR="00440A79">
          <w:delText>3</w:delText>
        </w:r>
        <w:r w:rsidR="00E8527F" w:rsidRPr="00C042E3">
          <w:delText xml:space="preserve">, </w:delText>
        </w:r>
        <w:r w:rsidR="00B93513">
          <w:delText>Figure 6</w:delText>
        </w:r>
        <w:r w:rsidR="00440A79">
          <w:delText>4</w:delText>
        </w:r>
        <w:r w:rsidR="00B93513">
          <w:delText xml:space="preserve"> </w:delText>
        </w:r>
        <w:r w:rsidR="00E8527F" w:rsidRPr="00C042E3">
          <w:delText>and</w:delText>
        </w:r>
        <w:r w:rsidR="00B93513">
          <w:delText xml:space="preserve"> Figure 6</w:delText>
        </w:r>
        <w:r w:rsidR="00440A79">
          <w:delText>5</w:delText>
        </w:r>
        <w:r w:rsidR="00E8527F" w:rsidRPr="00C042E3">
          <w:delText>,</w:delText>
        </w:r>
      </w:del>
      <w:ins w:id="16940" w:author="Weber" w:date="2014-10-29T03:09:00Z">
        <w:r w:rsidR="00846D05">
          <w:t xml:space="preserve">Figures </w:t>
        </w:r>
        <w:r w:rsidR="00846D05">
          <w:fldChar w:fldCharType="begin"/>
        </w:r>
        <w:r w:rsidR="00846D05">
          <w:instrText xml:space="preserve"> REF _Ref401600079 \h </w:instrText>
        </w:r>
        <w:r w:rsidR="00846D05">
          <w:fldChar w:fldCharType="separate"/>
        </w:r>
        <w:r w:rsidR="0073174C">
          <w:rPr>
            <w:noProof/>
          </w:rPr>
          <w:t>79</w:t>
        </w:r>
        <w:r w:rsidR="00846D05">
          <w:fldChar w:fldCharType="end"/>
        </w:r>
        <w:r w:rsidR="00846D05">
          <w:t xml:space="preserve"> through </w:t>
        </w:r>
        <w:r w:rsidR="00846D05">
          <w:fldChar w:fldCharType="begin"/>
        </w:r>
        <w:r w:rsidR="00846D05">
          <w:instrText xml:space="preserve"> REF _Ref401600095 \h </w:instrText>
        </w:r>
        <w:r w:rsidR="00846D05">
          <w:fldChar w:fldCharType="separate"/>
        </w:r>
        <w:r w:rsidR="0073174C">
          <w:rPr>
            <w:noProof/>
          </w:rPr>
          <w:t>82</w:t>
        </w:r>
        <w:r w:rsidR="00846D05">
          <w:fldChar w:fldCharType="end"/>
        </w:r>
        <w:r w:rsidRPr="002932BD">
          <w:t>,</w:t>
        </w:r>
      </w:ins>
      <w:r w:rsidRPr="002932BD">
        <w:t xml:space="preserve"> it is</w:t>
      </w:r>
      <w:r w:rsidRPr="00C042E3">
        <w:t xml:space="preserve"> assumed that</w:t>
      </w:r>
      <w:r w:rsidRPr="00AC20A9">
        <w:t xml:space="preserve"> the effect of mitigating one component can change the vulnerability but not the capacity of other components via the influence that mitigation has on loading or load sharing. It is also assumed that any given mitigation does not necessarily produce improved overall performance for all wind speeds. An example already discussed is the influence of the roof sheathing strength on the </w:t>
      </w:r>
      <w:r w:rsidR="00846D05" w:rsidRPr="00AC20A9">
        <w:t xml:space="preserve">vulnerability of roof-to-wall connections, caused by the influence of intact strong roof sheathing on the uplift acting on weak roof-to-wall connections. Another example is the influence of opening vulnerability on the performance of </w:t>
      </w:r>
      <w:del w:id="16941" w:author="Weber" w:date="2014-10-29T03:09:00Z">
        <w:r w:rsidR="00E8527F" w:rsidRPr="00AC20A9">
          <w:delText xml:space="preserve">many </w:delText>
        </w:r>
      </w:del>
      <w:r w:rsidR="00846D05" w:rsidRPr="00AC20A9">
        <w:t>other components</w:t>
      </w:r>
      <w:del w:id="16942" w:author="Weber" w:date="2014-10-29T03:09:00Z">
        <w:r w:rsidR="00E8527F" w:rsidRPr="00AC20A9">
          <w:delText xml:space="preserve">, including </w:delText>
        </w:r>
      </w:del>
      <w:ins w:id="16943" w:author="Weber" w:date="2014-10-29T03:09:00Z">
        <w:r w:rsidR="00846D05" w:rsidRPr="00AC20A9">
          <w:t xml:space="preserve"> </w:t>
        </w:r>
        <w:r w:rsidR="00846D05">
          <w:t>(</w:t>
        </w:r>
      </w:ins>
      <w:r w:rsidR="00846D05" w:rsidRPr="00AC20A9">
        <w:t>walls, sheathing, and roof-to-wall connections</w:t>
      </w:r>
      <w:del w:id="16944" w:author="Weber" w:date="2014-10-29T03:09:00Z">
        <w:r w:rsidR="00E8527F" w:rsidRPr="00AC20A9">
          <w:delText>,</w:delText>
        </w:r>
      </w:del>
      <w:ins w:id="16945" w:author="Weber" w:date="2014-10-29T03:09:00Z">
        <w:r w:rsidR="00846D05">
          <w:t>)</w:t>
        </w:r>
        <w:r w:rsidR="00846D05" w:rsidRPr="00AC20A9">
          <w:t>,</w:t>
        </w:r>
      </w:ins>
      <w:r w:rsidR="00846D05" w:rsidRPr="00AC20A9">
        <w:t xml:space="preserve"> as the change in internal pressure resulting from opening failure changes the </w:t>
      </w:r>
      <w:del w:id="16946" w:author="Weber" w:date="2014-10-29T03:09:00Z">
        <w:r w:rsidR="00E8527F" w:rsidRPr="00AC20A9">
          <w:delText xml:space="preserve">overall </w:delText>
        </w:r>
      </w:del>
      <w:r w:rsidR="00846D05" w:rsidRPr="00AC20A9">
        <w:t>loading on these other components.</w:t>
      </w:r>
      <w:r w:rsidR="00227BF5">
        <w:t xml:space="preserve"> </w:t>
      </w:r>
    </w:p>
    <w:p w14:paraId="209B9F7B" w14:textId="77777777" w:rsidR="00227BF5" w:rsidRDefault="00227BF5" w:rsidP="00227BF5"/>
    <w:p w14:paraId="0D41E78F" w14:textId="77777777" w:rsidR="00E8527F" w:rsidRDefault="00227BF5" w:rsidP="00227BF5">
      <w:pPr>
        <w:rPr>
          <w:lang w:eastAsia="en-US"/>
        </w:rPr>
      </w:pPr>
      <w:r>
        <w:t>In summary, mitigation options may be selected individually or in combination, but the effects of a given mitigation on other components and on overall building vulnerability, should not be and are not isolated in the model.</w:t>
      </w:r>
    </w:p>
    <w:p w14:paraId="345D236E" w14:textId="77777777" w:rsidR="00E8527F" w:rsidRDefault="00E8527F">
      <w:pPr>
        <w:rPr>
          <w:lang w:eastAsia="en-US"/>
        </w:rPr>
      </w:pPr>
    </w:p>
    <w:p w14:paraId="7424FB90" w14:textId="77777777" w:rsidR="00E8527F" w:rsidRDefault="00E8527F" w:rsidP="00E8527F">
      <w:pPr>
        <w:rPr>
          <w:lang w:eastAsia="en-US"/>
        </w:rPr>
      </w:pPr>
    </w:p>
    <w:p w14:paraId="0BA4C694" w14:textId="77777777" w:rsidR="00E8527F" w:rsidRDefault="00E8527F" w:rsidP="00E8527F">
      <w:pPr>
        <w:rPr>
          <w:del w:id="16947" w:author="Weber" w:date="2014-10-29T03:09:00Z"/>
          <w:lang w:eastAsia="en-US"/>
        </w:rPr>
      </w:pPr>
    </w:p>
    <w:p w14:paraId="49D3C3E4" w14:textId="77777777" w:rsidR="00E8527F" w:rsidRDefault="00E8527F">
      <w:pPr>
        <w:suppressAutoHyphens w:val="0"/>
        <w:rPr>
          <w:lang w:eastAsia="en-US"/>
        </w:rPr>
      </w:pPr>
      <w:r>
        <w:rPr>
          <w:lang w:eastAsia="en-US"/>
        </w:rPr>
        <w:br w:type="page"/>
      </w:r>
    </w:p>
    <w:p w14:paraId="5C0ECFFA" w14:textId="77777777" w:rsidR="00E8527F" w:rsidRDefault="00E8527F" w:rsidP="00523111">
      <w:pPr>
        <w:pStyle w:val="Heading2"/>
      </w:pPr>
      <w:bookmarkStart w:id="16948" w:name="_Toc295315364"/>
      <w:bookmarkStart w:id="16949" w:name="_Toc295322035"/>
      <w:bookmarkStart w:id="16950" w:name="_Toc298233371"/>
      <w:bookmarkStart w:id="16951" w:name="FormV1"/>
      <w:bookmarkStart w:id="16952" w:name="_Toc402312703"/>
      <w:bookmarkStart w:id="16953" w:name="_Toc341171162"/>
      <w:r w:rsidRPr="004A3CBF">
        <w:t>Form V-1: One Hypothetical Event</w:t>
      </w:r>
      <w:bookmarkEnd w:id="16948"/>
      <w:bookmarkEnd w:id="16949"/>
      <w:bookmarkEnd w:id="16950"/>
      <w:bookmarkEnd w:id="16951"/>
      <w:bookmarkEnd w:id="16952"/>
      <w:bookmarkEnd w:id="16953"/>
    </w:p>
    <w:p w14:paraId="3F4D94F8" w14:textId="77777777" w:rsidR="00E8527F" w:rsidRPr="001D4584" w:rsidRDefault="00E8527F" w:rsidP="00E8527F"/>
    <w:p w14:paraId="1E58BE32" w14:textId="2B2DB2BF" w:rsidR="00E8527F" w:rsidRDefault="002932BD" w:rsidP="00981595">
      <w:pPr>
        <w:pStyle w:val="FORM"/>
        <w:numPr>
          <w:ilvl w:val="0"/>
          <w:numId w:val="76"/>
        </w:numPr>
        <w:pPrChange w:id="16954" w:author="Weber" w:date="2014-10-29T03:09:00Z">
          <w:pPr>
            <w:pStyle w:val="FormLetter"/>
            <w:numPr>
              <w:numId w:val="201"/>
            </w:numPr>
            <w:ind w:left="450" w:hanging="360"/>
          </w:pPr>
        </w:pPrChange>
      </w:pPr>
      <w:r w:rsidRPr="00112294">
        <w:rPr>
          <w:lang w:eastAsia="ja-JP"/>
        </w:rPr>
        <w:t xml:space="preserve">Windspeeds for </w:t>
      </w:r>
      <w:del w:id="16955" w:author="Weber" w:date="2014-10-29T03:09:00Z">
        <w:r w:rsidR="00E8527F" w:rsidRPr="00112294">
          <w:rPr>
            <w:lang w:eastAsia="ja-JP"/>
          </w:rPr>
          <w:delText>335</w:delText>
        </w:r>
      </w:del>
      <w:ins w:id="16956" w:author="Weber" w:date="2014-10-29T03:09:00Z">
        <w:r>
          <w:rPr>
            <w:rFonts w:eastAsia="MS Mincho" w:hint="eastAsia"/>
            <w:lang w:eastAsia="ja-JP"/>
          </w:rPr>
          <w:t>96</w:t>
        </w:r>
      </w:ins>
      <w:r w:rsidRPr="00112294">
        <w:rPr>
          <w:lang w:eastAsia="ja-JP"/>
        </w:rPr>
        <w:t xml:space="preserve"> ZIP Codes and sample personal and commercial residential exposure data are provided in the file named </w:t>
      </w:r>
      <w:r w:rsidRPr="00866BD4">
        <w:rPr>
          <w:bCs/>
          <w:iCs/>
          <w:lang w:eastAsia="ja-JP"/>
        </w:rPr>
        <w:t>“</w:t>
      </w:r>
      <w:del w:id="16957" w:author="Weber" w:date="2014-10-29T03:09:00Z">
        <w:r w:rsidR="00E8527F" w:rsidRPr="00866BD4">
          <w:rPr>
            <w:bCs/>
            <w:iCs/>
            <w:lang w:eastAsia="ja-JP"/>
          </w:rPr>
          <w:delText>FormV1Input</w:delText>
        </w:r>
        <w:r w:rsidR="00E8527F">
          <w:rPr>
            <w:bCs/>
            <w:iCs/>
            <w:lang w:eastAsia="ja-JP"/>
          </w:rPr>
          <w:delText>11</w:delText>
        </w:r>
      </w:del>
      <w:ins w:id="16958" w:author="Weber" w:date="2014-10-29T03:09:00Z">
        <w:r w:rsidRPr="00866BD4">
          <w:rPr>
            <w:bCs/>
            <w:iCs/>
            <w:lang w:eastAsia="ja-JP"/>
          </w:rPr>
          <w:t>FormV1Input</w:t>
        </w:r>
        <w:r>
          <w:rPr>
            <w:bCs/>
            <w:iCs/>
            <w:lang w:eastAsia="ja-JP"/>
          </w:rPr>
          <w:t>1</w:t>
        </w:r>
        <w:r>
          <w:rPr>
            <w:rFonts w:eastAsia="MS Mincho" w:hint="eastAsia"/>
            <w:bCs/>
            <w:iCs/>
            <w:lang w:eastAsia="ja-JP"/>
          </w:rPr>
          <w:t>3</w:t>
        </w:r>
      </w:ins>
      <w:r w:rsidRPr="00866BD4">
        <w:rPr>
          <w:bCs/>
          <w:iCs/>
          <w:lang w:eastAsia="ja-JP"/>
        </w:rPr>
        <w:t xml:space="preserve">.xls.” </w:t>
      </w:r>
      <w:r w:rsidRPr="00112294">
        <w:rPr>
          <w:lang w:eastAsia="ja-JP"/>
        </w:rPr>
        <w:t>The windspeeds and ZIP Codes represent a hypothetical hurricane track. Model the sample personal and commercial residential exposure data provided in the file against these windspeeds at the specified ZIP Codes and provide the damage ratios summarized by windspeed (mph) and construction type</w:t>
      </w:r>
      <w:r w:rsidRPr="00866BD4">
        <w:rPr>
          <w:iCs/>
        </w:rPr>
        <w:t>.</w:t>
      </w:r>
    </w:p>
    <w:p w14:paraId="4D853E4F" w14:textId="77777777" w:rsidR="00661B51" w:rsidRPr="00C65510" w:rsidRDefault="00661B51" w:rsidP="00661B51">
      <w:pPr>
        <w:pStyle w:val="FormLetter"/>
        <w:ind w:left="450"/>
        <w:pPrChange w:id="16959" w:author="Weber" w:date="2014-10-29T03:09:00Z">
          <w:pPr/>
        </w:pPrChange>
      </w:pPr>
    </w:p>
    <w:p w14:paraId="0BB434BE" w14:textId="0EB2A46C" w:rsidR="00227BF5" w:rsidRPr="00227BF5" w:rsidRDefault="002932BD" w:rsidP="00227BF5">
      <w:pPr>
        <w:rPr>
          <w:i/>
          <w:iCs/>
        </w:rPr>
      </w:pPr>
      <w:r>
        <w:rPr>
          <w:i/>
          <w:iCs/>
        </w:rPr>
        <w:t xml:space="preserve">The wind </w:t>
      </w:r>
      <w:r w:rsidRPr="004A3CBF">
        <w:rPr>
          <w:i/>
          <w:iCs/>
        </w:rPr>
        <w:t>speeds provided are one</w:t>
      </w:r>
      <w:r>
        <w:rPr>
          <w:i/>
          <w:iCs/>
        </w:rPr>
        <w:t xml:space="preserve">-minute sustained 10-meter wind </w:t>
      </w:r>
      <w:r w:rsidRPr="004A3CBF">
        <w:rPr>
          <w:i/>
          <w:iCs/>
        </w:rPr>
        <w:t xml:space="preserve">speeds.  The sample </w:t>
      </w:r>
      <w:r w:rsidRPr="00DF5A2D">
        <w:rPr>
          <w:i/>
          <w:lang w:eastAsia="ja-JP"/>
        </w:rPr>
        <w:t>personal and commercial residential</w:t>
      </w:r>
      <w:r>
        <w:rPr>
          <w:lang w:eastAsia="ja-JP"/>
        </w:rPr>
        <w:t xml:space="preserve"> </w:t>
      </w:r>
      <w:r>
        <w:rPr>
          <w:i/>
          <w:iCs/>
        </w:rPr>
        <w:t>exposure data provided consist</w:t>
      </w:r>
      <w:r w:rsidRPr="004A3CBF">
        <w:rPr>
          <w:i/>
          <w:iCs/>
        </w:rPr>
        <w:t xml:space="preserve"> of </w:t>
      </w:r>
      <w:r>
        <w:rPr>
          <w:i/>
          <w:iCs/>
        </w:rPr>
        <w:t>four</w:t>
      </w:r>
      <w:r w:rsidRPr="004A3CBF">
        <w:rPr>
          <w:i/>
          <w:iCs/>
        </w:rPr>
        <w:t xml:space="preserve"> structures (</w:t>
      </w:r>
      <w:r>
        <w:rPr>
          <w:i/>
          <w:iCs/>
        </w:rPr>
        <w:t xml:space="preserve">one of each construction type: </w:t>
      </w:r>
      <w:r w:rsidRPr="004A3CBF">
        <w:rPr>
          <w:i/>
          <w:iCs/>
        </w:rPr>
        <w:t>wood frame, masonry, mobile home</w:t>
      </w:r>
      <w:r>
        <w:rPr>
          <w:i/>
          <w:iCs/>
        </w:rPr>
        <w:t>, and concrete</w:t>
      </w:r>
      <w:r w:rsidRPr="004A3CBF">
        <w:rPr>
          <w:i/>
          <w:iCs/>
        </w:rPr>
        <w:t xml:space="preserve">) individually placed at the population centroid of each of the ZIP Codes provided.  Each ZIP Code is subjected to a specific wind speed.  For completing Part A, Estimated Damage for each individual wind speed range is the sum of </w:t>
      </w:r>
      <w:del w:id="16960" w:author="Weber" w:date="2014-10-29T03:09:00Z">
        <w:r w:rsidR="00E8527F" w:rsidRPr="004A3CBF">
          <w:rPr>
            <w:i/>
            <w:iCs/>
          </w:rPr>
          <w:delText>Ground Up Loss</w:delText>
        </w:r>
      </w:del>
      <w:ins w:id="16961" w:author="Weber" w:date="2014-10-29T03:09:00Z">
        <w:r>
          <w:rPr>
            <w:rFonts w:eastAsia="MS Mincho" w:hint="eastAsia"/>
            <w:i/>
            <w:iCs/>
            <w:lang w:eastAsia="ja-JP"/>
          </w:rPr>
          <w:t>g</w:t>
        </w:r>
        <w:r w:rsidRPr="004A3CBF">
          <w:rPr>
            <w:i/>
            <w:iCs/>
          </w:rPr>
          <w:t xml:space="preserve">round </w:t>
        </w:r>
        <w:r>
          <w:rPr>
            <w:rFonts w:eastAsia="MS Mincho" w:hint="eastAsia"/>
            <w:i/>
            <w:iCs/>
            <w:lang w:eastAsia="ja-JP"/>
          </w:rPr>
          <w:t>u</w:t>
        </w:r>
        <w:r w:rsidRPr="004A3CBF">
          <w:rPr>
            <w:i/>
            <w:iCs/>
          </w:rPr>
          <w:t xml:space="preserve">p </w:t>
        </w:r>
        <w:r>
          <w:rPr>
            <w:rFonts w:eastAsia="MS Mincho" w:hint="eastAsia"/>
            <w:i/>
            <w:iCs/>
            <w:lang w:eastAsia="ja-JP"/>
          </w:rPr>
          <w:t>l</w:t>
        </w:r>
        <w:r w:rsidRPr="004A3CBF">
          <w:rPr>
            <w:i/>
            <w:iCs/>
          </w:rPr>
          <w:t>oss</w:t>
        </w:r>
      </w:ins>
      <w:r w:rsidRPr="004A3CBF">
        <w:rPr>
          <w:i/>
          <w:iCs/>
        </w:rPr>
        <w:t xml:space="preserve"> to all structures in the ZIP Codes subjected to that individual wind speed range, excluding demand surge and storm surge.  Subject Exposure is all exposures in the ZIP Codes subjected to that individual wind speed range.  For completing Part B, Estimated Damage is the sum of the </w:t>
      </w:r>
      <w:del w:id="16962" w:author="Weber" w:date="2014-10-29T03:09:00Z">
        <w:r w:rsidR="00E8527F" w:rsidRPr="004A3CBF">
          <w:rPr>
            <w:i/>
            <w:iCs/>
          </w:rPr>
          <w:delText>Ground Up Loss</w:delText>
        </w:r>
      </w:del>
      <w:ins w:id="16963" w:author="Weber" w:date="2014-10-29T03:09:00Z">
        <w:r>
          <w:rPr>
            <w:rFonts w:eastAsia="MS Mincho" w:hint="eastAsia"/>
            <w:i/>
            <w:iCs/>
            <w:lang w:eastAsia="ja-JP"/>
          </w:rPr>
          <w:t>g</w:t>
        </w:r>
        <w:r w:rsidRPr="004A3CBF">
          <w:rPr>
            <w:i/>
            <w:iCs/>
          </w:rPr>
          <w:t xml:space="preserve">round </w:t>
        </w:r>
        <w:r>
          <w:rPr>
            <w:rFonts w:eastAsia="MS Mincho" w:hint="eastAsia"/>
            <w:i/>
            <w:iCs/>
            <w:lang w:eastAsia="ja-JP"/>
          </w:rPr>
          <w:t>u</w:t>
        </w:r>
        <w:r w:rsidRPr="004A3CBF">
          <w:rPr>
            <w:i/>
            <w:iCs/>
          </w:rPr>
          <w:t xml:space="preserve">p </w:t>
        </w:r>
        <w:r>
          <w:rPr>
            <w:rFonts w:eastAsia="MS Mincho" w:hint="eastAsia"/>
            <w:i/>
            <w:iCs/>
            <w:lang w:eastAsia="ja-JP"/>
          </w:rPr>
          <w:t>l</w:t>
        </w:r>
        <w:r w:rsidRPr="004A3CBF">
          <w:rPr>
            <w:i/>
            <w:iCs/>
          </w:rPr>
          <w:t>oss</w:t>
        </w:r>
      </w:ins>
      <w:r w:rsidRPr="004A3CBF">
        <w:rPr>
          <w:i/>
          <w:iCs/>
        </w:rPr>
        <w:t xml:space="preserve"> to all structures of a specific type (wood frame, masonry, mobile home</w:t>
      </w:r>
      <w:r>
        <w:rPr>
          <w:i/>
          <w:iCs/>
        </w:rPr>
        <w:t>, or concrete</w:t>
      </w:r>
      <w:r w:rsidRPr="004A3CBF">
        <w:rPr>
          <w:i/>
          <w:iCs/>
        </w:rPr>
        <w:t>) in all of the wind speed ranges, excluding demand surge and storm surge.  Subject Exposure is all exposures of that specific type in all of the ZIP Codes.</w:t>
      </w:r>
    </w:p>
    <w:p w14:paraId="1B5820E9" w14:textId="77777777" w:rsidR="00227BF5" w:rsidRPr="00227BF5" w:rsidRDefault="00227BF5" w:rsidP="00227BF5">
      <w:pPr>
        <w:rPr>
          <w:i/>
          <w:iCs/>
        </w:rPr>
      </w:pPr>
    </w:p>
    <w:p w14:paraId="1EF353DA" w14:textId="77777777" w:rsidR="00E8527F" w:rsidRDefault="00227BF5" w:rsidP="00227BF5">
      <w:pPr>
        <w:rPr>
          <w:rPrChange w:id="16964" w:author="Weber" w:date="2014-10-29T03:09:00Z">
            <w:rPr>
              <w:i/>
            </w:rPr>
          </w:rPrChange>
        </w:rPr>
      </w:pPr>
      <w:r w:rsidRPr="00227BF5">
        <w:rPr>
          <w:i/>
          <w:iCs/>
        </w:rPr>
        <w:t>One reference structure for each of the construction types shall be placed at the population center of the ZIP Codes. Do not include contents, appurtenant structures, or time element coverages.</w:t>
      </w:r>
    </w:p>
    <w:p w14:paraId="765A877E" w14:textId="77777777" w:rsidR="00E8527F" w:rsidRDefault="00E8527F" w:rsidP="00E8527F">
      <w:pPr>
        <w:rPr>
          <w:del w:id="16965" w:author="Weber" w:date="2014-10-29T03:09:00Z"/>
          <w:lang w:eastAsia="en-US"/>
        </w:rPr>
      </w:pPr>
    </w:p>
    <w:p w14:paraId="77E4976D" w14:textId="77777777" w:rsidR="00E8527F" w:rsidRDefault="00E8527F">
      <w:pPr>
        <w:suppressAutoHyphens w:val="0"/>
        <w:rPr>
          <w:lang w:eastAsia="en-US"/>
        </w:rPr>
      </w:pPr>
      <w:r>
        <w:rPr>
          <w:lang w:eastAsia="en-US"/>
        </w:rPr>
        <w:br w:type="page"/>
      </w:r>
    </w:p>
    <w:tbl>
      <w:tblPr>
        <w:tblW w:w="0" w:type="auto"/>
        <w:tblInd w:w="108" w:type="dxa"/>
        <w:tblLayout w:type="fixed"/>
        <w:tblLook w:val="0000" w:firstRow="0" w:lastRow="0" w:firstColumn="0" w:lastColumn="0" w:noHBand="0" w:noVBand="0"/>
        <w:tblPrChange w:id="16966" w:author="Weber" w:date="2014-10-29T03:09:00Z">
          <w:tblPr>
            <w:tblW w:w="0" w:type="auto"/>
            <w:tblInd w:w="108" w:type="dxa"/>
            <w:tblLayout w:type="fixed"/>
            <w:tblLook w:val="0000" w:firstRow="0" w:lastRow="0" w:firstColumn="0" w:lastColumn="0" w:noHBand="0" w:noVBand="0"/>
          </w:tblPr>
        </w:tblPrChange>
      </w:tblPr>
      <w:tblGrid>
        <w:gridCol w:w="5160"/>
        <w:gridCol w:w="4378"/>
        <w:tblGridChange w:id="16967">
          <w:tblGrid>
            <w:gridCol w:w="5160"/>
            <w:gridCol w:w="4378"/>
          </w:tblGrid>
        </w:tblGridChange>
      </w:tblGrid>
      <w:tr w:rsidR="00E8527F" w:rsidRPr="000D153C" w14:paraId="3FA72E26" w14:textId="77777777" w:rsidTr="009F5AF9">
        <w:tc>
          <w:tcPr>
            <w:tcW w:w="5160" w:type="dxa"/>
            <w:tcBorders>
              <w:top w:val="single" w:sz="4" w:space="0" w:color="000000"/>
              <w:left w:val="single" w:sz="4" w:space="0" w:color="000000"/>
              <w:bottom w:val="single" w:sz="4" w:space="0" w:color="000000"/>
            </w:tcBorders>
            <w:tcPrChange w:id="16968" w:author="Weber" w:date="2014-10-29T03:09:00Z">
              <w:tcPr>
                <w:tcW w:w="5160" w:type="dxa"/>
                <w:tcBorders>
                  <w:top w:val="single" w:sz="4" w:space="0" w:color="000000"/>
                  <w:left w:val="single" w:sz="4" w:space="0" w:color="000000"/>
                  <w:bottom w:val="single" w:sz="4" w:space="0" w:color="000000"/>
                </w:tcBorders>
              </w:tcPr>
            </w:tcPrChange>
          </w:tcPr>
          <w:p w14:paraId="17922A82" w14:textId="77777777" w:rsidR="00E8527F" w:rsidRPr="000D153C" w:rsidRDefault="00E8527F" w:rsidP="009F5AF9">
            <w:pPr>
              <w:keepNext/>
              <w:keepLines/>
              <w:spacing w:before="60"/>
              <w:rPr>
                <w:b/>
                <w:i/>
                <w:u w:val="single"/>
              </w:rPr>
            </w:pPr>
            <w:r w:rsidRPr="000D153C">
              <w:rPr>
                <w:b/>
                <w:i/>
                <w:u w:val="single"/>
              </w:rPr>
              <w:t>Reference Frame Structure:</w:t>
            </w:r>
          </w:p>
          <w:p w14:paraId="5D758515" w14:textId="77777777" w:rsidR="00227BF5" w:rsidRPr="00227BF5" w:rsidRDefault="00227BF5" w:rsidP="00227BF5">
            <w:pPr>
              <w:keepNext/>
              <w:keepLines/>
              <w:spacing w:before="60"/>
              <w:ind w:left="720"/>
              <w:rPr>
                <w:i/>
              </w:rPr>
            </w:pPr>
            <w:r w:rsidRPr="00227BF5">
              <w:rPr>
                <w:i/>
              </w:rPr>
              <w:t>One story</w:t>
            </w:r>
          </w:p>
          <w:p w14:paraId="007F57E4" w14:textId="77777777" w:rsidR="00227BF5" w:rsidRPr="00227BF5" w:rsidRDefault="00227BF5" w:rsidP="00227BF5">
            <w:pPr>
              <w:keepNext/>
              <w:keepLines/>
              <w:spacing w:before="60"/>
              <w:ind w:left="720"/>
              <w:rPr>
                <w:i/>
              </w:rPr>
            </w:pPr>
            <w:r w:rsidRPr="00227BF5">
              <w:rPr>
                <w:i/>
              </w:rPr>
              <w:t>Unbraced gable end roof</w:t>
            </w:r>
          </w:p>
          <w:p w14:paraId="305B7077" w14:textId="77777777" w:rsidR="00227BF5" w:rsidRPr="00227BF5" w:rsidRDefault="00227BF5" w:rsidP="00227BF5">
            <w:pPr>
              <w:keepNext/>
              <w:keepLines/>
              <w:spacing w:before="60"/>
              <w:ind w:left="720"/>
              <w:rPr>
                <w:i/>
              </w:rPr>
            </w:pPr>
            <w:r w:rsidRPr="00227BF5">
              <w:rPr>
                <w:i/>
              </w:rPr>
              <w:t>Normal shingles (55mph)</w:t>
            </w:r>
          </w:p>
          <w:p w14:paraId="3EF64645" w14:textId="77777777" w:rsidR="00227BF5" w:rsidRPr="00227BF5" w:rsidRDefault="00227BF5" w:rsidP="00227BF5">
            <w:pPr>
              <w:keepNext/>
              <w:keepLines/>
              <w:spacing w:before="60"/>
              <w:ind w:left="720"/>
              <w:rPr>
                <w:i/>
              </w:rPr>
            </w:pPr>
            <w:r w:rsidRPr="00227BF5">
              <w:rPr>
                <w:i/>
              </w:rPr>
              <w:t>½</w:t>
            </w:r>
            <w:r w:rsidRPr="00227BF5">
              <w:rPr>
                <w:i/>
                <w:rPrChange w:id="16969" w:author="Weber" w:date="2014-10-29T03:09:00Z">
                  <w:rPr>
                    <w:rFonts w:ascii="Arial" w:hAnsi="Arial"/>
                    <w:i/>
                  </w:rPr>
                </w:rPrChange>
              </w:rPr>
              <w:t>”</w:t>
            </w:r>
            <w:r w:rsidRPr="00227BF5">
              <w:rPr>
                <w:i/>
              </w:rPr>
              <w:t xml:space="preserve"> plywood deck</w:t>
            </w:r>
          </w:p>
          <w:p w14:paraId="08F29D86" w14:textId="77777777" w:rsidR="00227BF5" w:rsidRPr="00227BF5" w:rsidRDefault="00227BF5" w:rsidP="00227BF5">
            <w:pPr>
              <w:keepNext/>
              <w:keepLines/>
              <w:spacing w:before="60"/>
              <w:ind w:left="720"/>
              <w:rPr>
                <w:i/>
              </w:rPr>
            </w:pPr>
            <w:r w:rsidRPr="00227BF5">
              <w:rPr>
                <w:i/>
              </w:rPr>
              <w:t>6d nails, deck to roof members</w:t>
            </w:r>
          </w:p>
          <w:p w14:paraId="5E91CE62" w14:textId="77777777" w:rsidR="00227BF5" w:rsidRPr="00227BF5" w:rsidRDefault="00227BF5" w:rsidP="00227BF5">
            <w:pPr>
              <w:keepNext/>
              <w:keepLines/>
              <w:spacing w:before="60"/>
              <w:ind w:left="720"/>
              <w:rPr>
                <w:i/>
              </w:rPr>
            </w:pPr>
            <w:r w:rsidRPr="00227BF5">
              <w:rPr>
                <w:i/>
              </w:rPr>
              <w:t>Toe nail truss to wall anchor</w:t>
            </w:r>
          </w:p>
          <w:p w14:paraId="1AA761FE" w14:textId="77777777" w:rsidR="00227BF5" w:rsidRPr="00227BF5" w:rsidRDefault="00227BF5" w:rsidP="00227BF5">
            <w:pPr>
              <w:keepNext/>
              <w:keepLines/>
              <w:spacing w:before="60"/>
              <w:ind w:left="720"/>
              <w:rPr>
                <w:i/>
              </w:rPr>
            </w:pPr>
            <w:r w:rsidRPr="00227BF5">
              <w:rPr>
                <w:i/>
              </w:rPr>
              <w:t>Wood framed exterior walls</w:t>
            </w:r>
          </w:p>
          <w:p w14:paraId="2266FF54" w14:textId="77777777" w:rsidR="00227BF5" w:rsidRPr="00227BF5" w:rsidRDefault="00227BF5" w:rsidP="00227BF5">
            <w:pPr>
              <w:keepNext/>
              <w:keepLines/>
              <w:spacing w:before="60"/>
              <w:ind w:left="720"/>
              <w:rPr>
                <w:i/>
              </w:rPr>
            </w:pPr>
            <w:r w:rsidRPr="00227BF5">
              <w:rPr>
                <w:i/>
              </w:rPr>
              <w:t>5/8</w:t>
            </w:r>
            <w:r w:rsidRPr="00227BF5">
              <w:rPr>
                <w:i/>
                <w:rPrChange w:id="16970" w:author="Weber" w:date="2014-10-29T03:09:00Z">
                  <w:rPr>
                    <w:rFonts w:ascii="Arial" w:hAnsi="Arial"/>
                    <w:i/>
                  </w:rPr>
                </w:rPrChange>
              </w:rPr>
              <w:t>”</w:t>
            </w:r>
            <w:r w:rsidRPr="00227BF5">
              <w:rPr>
                <w:i/>
              </w:rPr>
              <w:t xml:space="preserve"> diameter anchors at 48</w:t>
            </w:r>
            <w:r w:rsidRPr="00227BF5">
              <w:rPr>
                <w:i/>
                <w:rPrChange w:id="16971" w:author="Weber" w:date="2014-10-29T03:09:00Z">
                  <w:rPr>
                    <w:rFonts w:ascii="Arial" w:hAnsi="Arial"/>
                    <w:i/>
                  </w:rPr>
                </w:rPrChange>
              </w:rPr>
              <w:t>”</w:t>
            </w:r>
            <w:r w:rsidRPr="00227BF5">
              <w:rPr>
                <w:i/>
              </w:rPr>
              <w:t xml:space="preserve"> centers for wall/floor/foundation connections        </w:t>
            </w:r>
          </w:p>
          <w:p w14:paraId="645DF9E1" w14:textId="77777777" w:rsidR="00227BF5" w:rsidRPr="00227BF5" w:rsidRDefault="00227BF5" w:rsidP="00227BF5">
            <w:pPr>
              <w:keepNext/>
              <w:keepLines/>
              <w:spacing w:before="60"/>
              <w:ind w:left="720"/>
              <w:rPr>
                <w:i/>
              </w:rPr>
            </w:pPr>
            <w:r w:rsidRPr="00227BF5">
              <w:rPr>
                <w:i/>
              </w:rPr>
              <w:t>No shutters</w:t>
            </w:r>
          </w:p>
          <w:p w14:paraId="044807B5" w14:textId="77777777" w:rsidR="00227BF5" w:rsidRPr="00227BF5" w:rsidRDefault="00227BF5" w:rsidP="00227BF5">
            <w:pPr>
              <w:keepNext/>
              <w:keepLines/>
              <w:spacing w:before="60"/>
              <w:ind w:left="720"/>
              <w:rPr>
                <w:i/>
              </w:rPr>
            </w:pPr>
            <w:r w:rsidRPr="00227BF5">
              <w:rPr>
                <w:i/>
              </w:rPr>
              <w:t>Standard glass windows</w:t>
            </w:r>
          </w:p>
          <w:p w14:paraId="5A5C4B7F" w14:textId="77777777" w:rsidR="00227BF5" w:rsidRPr="00227BF5" w:rsidRDefault="00227BF5" w:rsidP="00227BF5">
            <w:pPr>
              <w:keepNext/>
              <w:keepLines/>
              <w:spacing w:before="60"/>
              <w:ind w:left="720"/>
              <w:rPr>
                <w:i/>
              </w:rPr>
            </w:pPr>
            <w:r w:rsidRPr="00227BF5">
              <w:rPr>
                <w:i/>
              </w:rPr>
              <w:t>No door covers</w:t>
            </w:r>
          </w:p>
          <w:p w14:paraId="21C92F70" w14:textId="77777777" w:rsidR="00227BF5" w:rsidRPr="00227BF5" w:rsidRDefault="00227BF5" w:rsidP="00227BF5">
            <w:pPr>
              <w:keepNext/>
              <w:keepLines/>
              <w:spacing w:before="60"/>
              <w:ind w:left="720"/>
              <w:rPr>
                <w:i/>
              </w:rPr>
            </w:pPr>
            <w:r w:rsidRPr="00227BF5">
              <w:rPr>
                <w:i/>
              </w:rPr>
              <w:t>No skylight covers</w:t>
            </w:r>
          </w:p>
          <w:p w14:paraId="3E2DAF88" w14:textId="77777777" w:rsidR="00E8527F" w:rsidRPr="000D153C" w:rsidRDefault="00227BF5" w:rsidP="00227BF5">
            <w:pPr>
              <w:keepNext/>
              <w:keepLines/>
              <w:spacing w:before="60"/>
              <w:ind w:left="720"/>
              <w:rPr>
                <w:i/>
              </w:rPr>
            </w:pPr>
            <w:r w:rsidRPr="00227BF5">
              <w:rPr>
                <w:i/>
              </w:rPr>
              <w:t>Constructed in 1980</w:t>
            </w:r>
          </w:p>
        </w:tc>
        <w:tc>
          <w:tcPr>
            <w:tcW w:w="4378" w:type="dxa"/>
            <w:tcBorders>
              <w:top w:val="single" w:sz="4" w:space="0" w:color="000000"/>
              <w:left w:val="single" w:sz="4" w:space="0" w:color="000000"/>
              <w:bottom w:val="single" w:sz="4" w:space="0" w:color="000000"/>
              <w:right w:val="single" w:sz="4" w:space="0" w:color="000000"/>
            </w:tcBorders>
            <w:tcPrChange w:id="16972" w:author="Weber" w:date="2014-10-29T03:09:00Z">
              <w:tcPr>
                <w:tcW w:w="4378" w:type="dxa"/>
                <w:tcBorders>
                  <w:top w:val="single" w:sz="4" w:space="0" w:color="000000"/>
                  <w:left w:val="single" w:sz="4" w:space="0" w:color="000000"/>
                  <w:bottom w:val="single" w:sz="4" w:space="0" w:color="000000"/>
                  <w:right w:val="single" w:sz="4" w:space="0" w:color="000000"/>
                </w:tcBorders>
              </w:tcPr>
            </w:tcPrChange>
          </w:tcPr>
          <w:p w14:paraId="79B3D80F" w14:textId="77777777" w:rsidR="00E8527F" w:rsidRPr="000D153C" w:rsidRDefault="00E8527F" w:rsidP="009F5AF9">
            <w:pPr>
              <w:keepNext/>
              <w:keepLines/>
              <w:spacing w:before="60"/>
              <w:rPr>
                <w:b/>
                <w:i/>
                <w:u w:val="single"/>
              </w:rPr>
            </w:pPr>
            <w:r w:rsidRPr="000D153C">
              <w:rPr>
                <w:b/>
                <w:i/>
                <w:u w:val="single"/>
              </w:rPr>
              <w:t>Reference Masonry Structure:</w:t>
            </w:r>
          </w:p>
          <w:p w14:paraId="0374A79F" w14:textId="77777777" w:rsidR="00227BF5" w:rsidRPr="00227BF5" w:rsidRDefault="00227BF5" w:rsidP="00227BF5">
            <w:pPr>
              <w:keepNext/>
              <w:keepLines/>
              <w:spacing w:before="60"/>
              <w:ind w:left="720"/>
              <w:rPr>
                <w:i/>
              </w:rPr>
            </w:pPr>
            <w:r w:rsidRPr="00227BF5">
              <w:rPr>
                <w:i/>
              </w:rPr>
              <w:t>One story</w:t>
            </w:r>
          </w:p>
          <w:p w14:paraId="2D4F2F18" w14:textId="77777777" w:rsidR="00227BF5" w:rsidRPr="00227BF5" w:rsidRDefault="00227BF5" w:rsidP="00227BF5">
            <w:pPr>
              <w:keepNext/>
              <w:keepLines/>
              <w:spacing w:before="60"/>
              <w:ind w:left="720"/>
              <w:rPr>
                <w:i/>
              </w:rPr>
            </w:pPr>
            <w:r w:rsidRPr="00227BF5">
              <w:rPr>
                <w:i/>
              </w:rPr>
              <w:t>Unbraced gable end roof</w:t>
            </w:r>
          </w:p>
          <w:p w14:paraId="51CE6543" w14:textId="77777777" w:rsidR="00227BF5" w:rsidRPr="00227BF5" w:rsidRDefault="00227BF5" w:rsidP="00227BF5">
            <w:pPr>
              <w:keepNext/>
              <w:keepLines/>
              <w:spacing w:before="60"/>
              <w:ind w:left="720"/>
              <w:rPr>
                <w:i/>
              </w:rPr>
            </w:pPr>
            <w:r w:rsidRPr="00227BF5">
              <w:rPr>
                <w:i/>
              </w:rPr>
              <w:t>Normal shingles (55mph)</w:t>
            </w:r>
          </w:p>
          <w:p w14:paraId="760FA85C" w14:textId="77777777" w:rsidR="00227BF5" w:rsidRPr="00227BF5" w:rsidRDefault="00227BF5" w:rsidP="00227BF5">
            <w:pPr>
              <w:keepNext/>
              <w:keepLines/>
              <w:spacing w:before="60"/>
              <w:ind w:left="720"/>
              <w:rPr>
                <w:i/>
              </w:rPr>
            </w:pPr>
            <w:r w:rsidRPr="00227BF5">
              <w:rPr>
                <w:i/>
              </w:rPr>
              <w:t>½</w:t>
            </w:r>
            <w:r w:rsidRPr="00227BF5">
              <w:rPr>
                <w:i/>
                <w:rPrChange w:id="16973" w:author="Weber" w:date="2014-10-29T03:09:00Z">
                  <w:rPr>
                    <w:rFonts w:ascii="Arial" w:hAnsi="Arial"/>
                    <w:i/>
                  </w:rPr>
                </w:rPrChange>
              </w:rPr>
              <w:t>”</w:t>
            </w:r>
            <w:r w:rsidRPr="00227BF5">
              <w:rPr>
                <w:i/>
              </w:rPr>
              <w:t xml:space="preserve"> plywood deck</w:t>
            </w:r>
          </w:p>
          <w:p w14:paraId="51BAB646" w14:textId="77777777" w:rsidR="00227BF5" w:rsidRPr="00227BF5" w:rsidRDefault="00227BF5" w:rsidP="00227BF5">
            <w:pPr>
              <w:keepNext/>
              <w:keepLines/>
              <w:spacing w:before="60"/>
              <w:ind w:left="720"/>
              <w:rPr>
                <w:i/>
              </w:rPr>
            </w:pPr>
            <w:r w:rsidRPr="00227BF5">
              <w:rPr>
                <w:i/>
              </w:rPr>
              <w:t>6d nails, deck to roof members</w:t>
            </w:r>
          </w:p>
          <w:p w14:paraId="02EF8828" w14:textId="77777777" w:rsidR="00227BF5" w:rsidRPr="00227BF5" w:rsidRDefault="00227BF5" w:rsidP="00227BF5">
            <w:pPr>
              <w:keepNext/>
              <w:keepLines/>
              <w:spacing w:before="60"/>
              <w:ind w:left="720"/>
              <w:rPr>
                <w:i/>
              </w:rPr>
            </w:pPr>
            <w:r w:rsidRPr="00227BF5">
              <w:rPr>
                <w:i/>
              </w:rPr>
              <w:t>Toe nail truss to wall anchor</w:t>
            </w:r>
          </w:p>
          <w:p w14:paraId="3A470926" w14:textId="77777777" w:rsidR="00227BF5" w:rsidRPr="00227BF5" w:rsidRDefault="00227BF5" w:rsidP="00227BF5">
            <w:pPr>
              <w:keepNext/>
              <w:keepLines/>
              <w:spacing w:before="60"/>
              <w:ind w:left="720"/>
              <w:rPr>
                <w:i/>
              </w:rPr>
            </w:pPr>
            <w:r w:rsidRPr="00227BF5">
              <w:rPr>
                <w:i/>
              </w:rPr>
              <w:t>Masonry exterior walls</w:t>
            </w:r>
          </w:p>
          <w:p w14:paraId="5236CD80" w14:textId="77777777" w:rsidR="00227BF5" w:rsidRPr="00227BF5" w:rsidRDefault="00227BF5" w:rsidP="00227BF5">
            <w:pPr>
              <w:keepNext/>
              <w:keepLines/>
              <w:spacing w:before="60"/>
              <w:ind w:left="720"/>
              <w:rPr>
                <w:i/>
              </w:rPr>
            </w:pPr>
            <w:r w:rsidRPr="00227BF5">
              <w:rPr>
                <w:i/>
              </w:rPr>
              <w:t>No vertical wall reinforcing</w:t>
            </w:r>
          </w:p>
          <w:p w14:paraId="1B76780D" w14:textId="77777777" w:rsidR="00227BF5" w:rsidRPr="00227BF5" w:rsidRDefault="00227BF5" w:rsidP="00227BF5">
            <w:pPr>
              <w:keepNext/>
              <w:keepLines/>
              <w:spacing w:before="60"/>
              <w:ind w:left="720"/>
              <w:rPr>
                <w:i/>
              </w:rPr>
            </w:pPr>
            <w:r w:rsidRPr="00227BF5">
              <w:rPr>
                <w:i/>
              </w:rPr>
              <w:t>No shutters</w:t>
            </w:r>
          </w:p>
          <w:p w14:paraId="2AE84851" w14:textId="77777777" w:rsidR="00227BF5" w:rsidRPr="00227BF5" w:rsidRDefault="00227BF5" w:rsidP="00227BF5">
            <w:pPr>
              <w:keepNext/>
              <w:keepLines/>
              <w:spacing w:before="60"/>
              <w:ind w:left="720"/>
              <w:rPr>
                <w:i/>
              </w:rPr>
            </w:pPr>
            <w:r w:rsidRPr="00227BF5">
              <w:rPr>
                <w:i/>
              </w:rPr>
              <w:t>Standard glass windows</w:t>
            </w:r>
          </w:p>
          <w:p w14:paraId="2C2B0ABE" w14:textId="77777777" w:rsidR="00227BF5" w:rsidRPr="00227BF5" w:rsidRDefault="00227BF5" w:rsidP="00227BF5">
            <w:pPr>
              <w:keepNext/>
              <w:keepLines/>
              <w:spacing w:before="60"/>
              <w:ind w:left="720"/>
              <w:rPr>
                <w:i/>
              </w:rPr>
            </w:pPr>
            <w:r w:rsidRPr="00227BF5">
              <w:rPr>
                <w:i/>
              </w:rPr>
              <w:t>No door covers</w:t>
            </w:r>
          </w:p>
          <w:p w14:paraId="0A47E129" w14:textId="77777777" w:rsidR="00227BF5" w:rsidRPr="00227BF5" w:rsidRDefault="00227BF5" w:rsidP="00227BF5">
            <w:pPr>
              <w:keepNext/>
              <w:keepLines/>
              <w:spacing w:before="60"/>
              <w:ind w:left="720"/>
              <w:rPr>
                <w:i/>
              </w:rPr>
            </w:pPr>
            <w:r w:rsidRPr="00227BF5">
              <w:rPr>
                <w:i/>
              </w:rPr>
              <w:t>No skylight covers</w:t>
            </w:r>
          </w:p>
          <w:p w14:paraId="0A0CD8D3" w14:textId="77777777" w:rsidR="00E8527F" w:rsidRPr="000D153C" w:rsidRDefault="00227BF5" w:rsidP="009F5AF9">
            <w:pPr>
              <w:keepNext/>
              <w:keepLines/>
              <w:spacing w:before="60"/>
              <w:ind w:left="720"/>
              <w:rPr>
                <w:del w:id="16974" w:author="Weber" w:date="2014-10-29T03:09:00Z"/>
                <w:i/>
              </w:rPr>
            </w:pPr>
            <w:ins w:id="16975" w:author="Weber" w:date="2014-10-29T03:09:00Z">
              <w:r>
                <w:rPr>
                  <w:i/>
                </w:rPr>
                <w:t xml:space="preserve">           </w:t>
              </w:r>
            </w:ins>
            <w:r w:rsidRPr="00227BF5">
              <w:rPr>
                <w:i/>
              </w:rPr>
              <w:t>Constructed in 1980</w:t>
            </w:r>
          </w:p>
          <w:p w14:paraId="029595F9" w14:textId="77777777" w:rsidR="00E8527F" w:rsidRPr="000D153C" w:rsidRDefault="00E8527F" w:rsidP="00227BF5">
            <w:pPr>
              <w:keepNext/>
              <w:keepLines/>
              <w:spacing w:before="60"/>
              <w:rPr>
                <w:i/>
              </w:rPr>
            </w:pPr>
          </w:p>
        </w:tc>
      </w:tr>
      <w:tr w:rsidR="00E8527F" w:rsidRPr="000D153C" w14:paraId="456A58B7" w14:textId="77777777" w:rsidTr="009F5AF9">
        <w:tc>
          <w:tcPr>
            <w:tcW w:w="5160" w:type="dxa"/>
            <w:tcBorders>
              <w:top w:val="single" w:sz="4" w:space="0" w:color="000000"/>
              <w:left w:val="single" w:sz="4" w:space="0" w:color="000000"/>
              <w:bottom w:val="single" w:sz="4" w:space="0" w:color="000000"/>
            </w:tcBorders>
            <w:tcPrChange w:id="16976" w:author="Weber" w:date="2014-10-29T03:09:00Z">
              <w:tcPr>
                <w:tcW w:w="5160" w:type="dxa"/>
                <w:tcBorders>
                  <w:top w:val="single" w:sz="4" w:space="0" w:color="000000"/>
                  <w:left w:val="single" w:sz="4" w:space="0" w:color="000000"/>
                  <w:bottom w:val="single" w:sz="4" w:space="0" w:color="000000"/>
                </w:tcBorders>
              </w:tcPr>
            </w:tcPrChange>
          </w:tcPr>
          <w:p w14:paraId="0BA24698" w14:textId="77777777" w:rsidR="00E8527F" w:rsidRPr="000D153C" w:rsidRDefault="00E8527F" w:rsidP="009F5AF9">
            <w:pPr>
              <w:keepNext/>
              <w:keepLines/>
              <w:spacing w:before="60"/>
              <w:rPr>
                <w:b/>
                <w:i/>
                <w:u w:val="single"/>
              </w:rPr>
            </w:pPr>
            <w:r w:rsidRPr="000D153C">
              <w:rPr>
                <w:b/>
                <w:i/>
                <w:u w:val="single"/>
              </w:rPr>
              <w:t>Reference Mobile Home Structure:</w:t>
            </w:r>
          </w:p>
          <w:p w14:paraId="6B7AF714" w14:textId="77777777" w:rsidR="00227BF5" w:rsidRPr="00227BF5" w:rsidRDefault="00227BF5" w:rsidP="00227BF5">
            <w:pPr>
              <w:keepNext/>
              <w:keepLines/>
              <w:spacing w:before="60"/>
              <w:ind w:left="720"/>
              <w:rPr>
                <w:i/>
              </w:rPr>
            </w:pPr>
            <w:r w:rsidRPr="00227BF5">
              <w:rPr>
                <w:i/>
              </w:rPr>
              <w:t>Tie downs</w:t>
            </w:r>
          </w:p>
          <w:p w14:paraId="6765AD81" w14:textId="77777777" w:rsidR="00227BF5" w:rsidRPr="00227BF5" w:rsidRDefault="00227BF5" w:rsidP="00227BF5">
            <w:pPr>
              <w:keepNext/>
              <w:keepLines/>
              <w:spacing w:before="60"/>
              <w:ind w:left="720"/>
              <w:rPr>
                <w:i/>
              </w:rPr>
            </w:pPr>
            <w:r w:rsidRPr="00227BF5">
              <w:rPr>
                <w:i/>
              </w:rPr>
              <w:t>Single unit</w:t>
            </w:r>
          </w:p>
          <w:p w14:paraId="42BE15CA" w14:textId="77777777" w:rsidR="00E8527F" w:rsidRPr="000D153C" w:rsidRDefault="00227BF5" w:rsidP="00227BF5">
            <w:pPr>
              <w:keepNext/>
              <w:keepLines/>
              <w:spacing w:before="60"/>
              <w:ind w:left="720"/>
              <w:rPr>
                <w:i/>
              </w:rPr>
            </w:pPr>
            <w:r w:rsidRPr="00227BF5">
              <w:rPr>
                <w:i/>
              </w:rPr>
              <w:t>Manufactured in 1980</w:t>
            </w:r>
          </w:p>
        </w:tc>
        <w:tc>
          <w:tcPr>
            <w:tcW w:w="4378" w:type="dxa"/>
            <w:tcBorders>
              <w:top w:val="single" w:sz="4" w:space="0" w:color="000000"/>
              <w:left w:val="single" w:sz="4" w:space="0" w:color="000000"/>
              <w:bottom w:val="single" w:sz="4" w:space="0" w:color="000000"/>
              <w:right w:val="single" w:sz="4" w:space="0" w:color="000000"/>
            </w:tcBorders>
            <w:tcPrChange w:id="16977" w:author="Weber" w:date="2014-10-29T03:09:00Z">
              <w:tcPr>
                <w:tcW w:w="4378" w:type="dxa"/>
                <w:tcBorders>
                  <w:top w:val="single" w:sz="4" w:space="0" w:color="000000"/>
                  <w:left w:val="single" w:sz="4" w:space="0" w:color="000000"/>
                  <w:bottom w:val="single" w:sz="4" w:space="0" w:color="000000"/>
                  <w:right w:val="single" w:sz="4" w:space="0" w:color="000000"/>
                </w:tcBorders>
              </w:tcPr>
            </w:tcPrChange>
          </w:tcPr>
          <w:p w14:paraId="1156BDC1" w14:textId="77777777" w:rsidR="00E8527F" w:rsidRPr="000D153C" w:rsidRDefault="00E8527F" w:rsidP="009F5AF9">
            <w:pPr>
              <w:keepNext/>
              <w:keepLines/>
              <w:spacing w:before="60"/>
              <w:rPr>
                <w:b/>
                <w:i/>
                <w:u w:val="single"/>
                <w:lang w:eastAsia="ja-JP"/>
              </w:rPr>
            </w:pPr>
            <w:r w:rsidRPr="000D153C">
              <w:rPr>
                <w:b/>
                <w:i/>
                <w:u w:val="single"/>
                <w:lang w:eastAsia="ja-JP"/>
              </w:rPr>
              <w:t>Reference Concrete Structure:</w:t>
            </w:r>
          </w:p>
          <w:p w14:paraId="47BA40A5" w14:textId="77777777" w:rsidR="00227BF5" w:rsidRPr="00227BF5" w:rsidRDefault="00227BF5" w:rsidP="00227BF5">
            <w:pPr>
              <w:keepNext/>
              <w:keepLines/>
              <w:spacing w:before="60"/>
              <w:ind w:left="720"/>
              <w:rPr>
                <w:i/>
                <w:lang w:eastAsia="ja-JP"/>
              </w:rPr>
            </w:pPr>
            <w:r w:rsidRPr="00227BF5">
              <w:rPr>
                <w:i/>
                <w:lang w:eastAsia="ja-JP"/>
              </w:rPr>
              <w:t>Twenty story</w:t>
            </w:r>
          </w:p>
          <w:p w14:paraId="4F4EE83C" w14:textId="29E6C76F" w:rsidR="00227BF5" w:rsidRPr="00227BF5" w:rsidRDefault="00E8527F" w:rsidP="00227BF5">
            <w:pPr>
              <w:keepNext/>
              <w:keepLines/>
              <w:spacing w:before="60"/>
              <w:ind w:left="720"/>
              <w:rPr>
                <w:i/>
                <w:lang w:eastAsia="ja-JP"/>
              </w:rPr>
              <w:pPrChange w:id="16978" w:author="Weber" w:date="2014-10-29T03:09:00Z">
                <w:pPr>
                  <w:keepNext/>
                  <w:jc w:val="center"/>
                </w:pPr>
              </w:pPrChange>
            </w:pPr>
            <w:del w:id="16979" w:author="Weber" w:date="2014-10-29T03:09:00Z">
              <w:r w:rsidRPr="00F27AE8">
                <w:rPr>
                  <w:bCs/>
                  <w:i/>
                </w:rPr>
                <w:tab/>
              </w:r>
            </w:del>
            <w:r w:rsidR="00227BF5" w:rsidRPr="00227BF5">
              <w:rPr>
                <w:i/>
                <w:lang w:eastAsia="ja-JP"/>
              </w:rPr>
              <w:t>Eight apartment units per story</w:t>
            </w:r>
          </w:p>
          <w:p w14:paraId="21302E06" w14:textId="157DAA52" w:rsidR="00227BF5" w:rsidRPr="00227BF5" w:rsidRDefault="00E8527F" w:rsidP="00227BF5">
            <w:pPr>
              <w:keepNext/>
              <w:keepLines/>
              <w:spacing w:before="60"/>
              <w:ind w:left="720"/>
              <w:rPr>
                <w:i/>
                <w:lang w:eastAsia="ja-JP"/>
              </w:rPr>
              <w:pPrChange w:id="16980" w:author="Weber" w:date="2014-10-29T03:09:00Z">
                <w:pPr/>
              </w:pPrChange>
            </w:pPr>
            <w:del w:id="16981" w:author="Weber" w:date="2014-10-29T03:09:00Z">
              <w:r w:rsidRPr="00F27AE8">
                <w:rPr>
                  <w:bCs/>
                  <w:i/>
                </w:rPr>
                <w:tab/>
              </w:r>
            </w:del>
            <w:r w:rsidR="00227BF5" w:rsidRPr="00227BF5">
              <w:rPr>
                <w:i/>
                <w:lang w:eastAsia="ja-JP"/>
              </w:rPr>
              <w:t>No shutters</w:t>
            </w:r>
          </w:p>
          <w:p w14:paraId="5062690E" w14:textId="10FBB9B9" w:rsidR="00227BF5" w:rsidRPr="00227BF5" w:rsidRDefault="00E8527F" w:rsidP="00227BF5">
            <w:pPr>
              <w:keepNext/>
              <w:keepLines/>
              <w:spacing w:before="60"/>
              <w:ind w:left="720"/>
              <w:rPr>
                <w:i/>
                <w:lang w:eastAsia="ja-JP"/>
              </w:rPr>
              <w:pPrChange w:id="16982" w:author="Weber" w:date="2014-10-29T03:09:00Z">
                <w:pPr/>
              </w:pPrChange>
            </w:pPr>
            <w:del w:id="16983" w:author="Weber" w:date="2014-10-29T03:09:00Z">
              <w:r w:rsidRPr="00F27AE8">
                <w:rPr>
                  <w:bCs/>
                  <w:i/>
                </w:rPr>
                <w:tab/>
              </w:r>
            </w:del>
            <w:r w:rsidR="00227BF5" w:rsidRPr="00227BF5">
              <w:rPr>
                <w:i/>
                <w:lang w:eastAsia="ja-JP"/>
              </w:rPr>
              <w:t>Standard glass windows</w:t>
            </w:r>
          </w:p>
          <w:p w14:paraId="6A6525DC" w14:textId="77777777" w:rsidR="00E8527F" w:rsidRPr="000D153C" w:rsidRDefault="00227BF5" w:rsidP="00227BF5">
            <w:pPr>
              <w:keepNext/>
              <w:keepLines/>
              <w:spacing w:before="60"/>
              <w:ind w:left="720"/>
              <w:rPr>
                <w:i/>
              </w:rPr>
            </w:pPr>
            <w:r w:rsidRPr="00227BF5">
              <w:rPr>
                <w:i/>
                <w:lang w:eastAsia="ja-JP"/>
              </w:rPr>
              <w:t>Constructed in 1980</w:t>
            </w:r>
          </w:p>
        </w:tc>
      </w:tr>
    </w:tbl>
    <w:p w14:paraId="1BDA3E9F" w14:textId="77777777" w:rsidR="00E8527F" w:rsidRDefault="00E8527F">
      <w:pPr>
        <w:rPr>
          <w:lang w:eastAsia="en-US"/>
        </w:rPr>
      </w:pPr>
    </w:p>
    <w:p w14:paraId="1EA120F2" w14:textId="77777777" w:rsidR="00E8527F" w:rsidRPr="00112294" w:rsidRDefault="00E8527F" w:rsidP="00042731">
      <w:pPr>
        <w:pStyle w:val="FORM"/>
        <w:pPrChange w:id="16984" w:author="Weber" w:date="2014-10-29T03:09:00Z">
          <w:pPr>
            <w:pStyle w:val="FormLetter"/>
            <w:numPr>
              <w:numId w:val="201"/>
            </w:numPr>
            <w:ind w:left="450" w:hanging="360"/>
          </w:pPr>
        </w:pPrChange>
      </w:pPr>
      <w:r w:rsidRPr="00112294">
        <w:t>Confirm that the structures used in completing the form are identical to those in the above table</w:t>
      </w:r>
      <w:r w:rsidRPr="00140522">
        <w:t xml:space="preserve"> </w:t>
      </w:r>
      <w:r>
        <w:t>for the reference structures</w:t>
      </w:r>
      <w:r w:rsidRPr="00112294">
        <w:t>. If additional assumptions are necessary to complete this form (for example, regarding structural characteristics, duration or surface roughness), provide the reasons why the assumptions were necessary as well as a detailed description of how they were included.</w:t>
      </w:r>
    </w:p>
    <w:p w14:paraId="2679ACD2" w14:textId="77777777" w:rsidR="00E8527F" w:rsidRDefault="00E8527F" w:rsidP="00E8527F"/>
    <w:p w14:paraId="24E7C404" w14:textId="77777777" w:rsidR="00E8527F" w:rsidRDefault="00227BF5" w:rsidP="00E8527F">
      <w:pPr>
        <w:tabs>
          <w:tab w:val="left" w:pos="360"/>
          <w:tab w:val="center" w:pos="4680"/>
          <w:tab w:val="left" w:pos="5040"/>
          <w:tab w:val="left" w:pos="5760"/>
          <w:tab w:val="left" w:pos="6480"/>
          <w:tab w:val="left" w:pos="7200"/>
          <w:tab w:val="left" w:pos="7920"/>
          <w:tab w:val="left" w:pos="8640"/>
          <w:tab w:val="left" w:pos="9360"/>
        </w:tabs>
        <w:jc w:val="both"/>
        <w:pPrChange w:id="16985" w:author="Weber" w:date="2014-10-29T03:09:00Z">
          <w:pPr/>
        </w:pPrChange>
      </w:pPr>
      <w:r w:rsidRPr="00227BF5">
        <w:t>The modelers do confirm that the structures used in completing the form are identical to those in the table provided in the standard.</w:t>
      </w:r>
    </w:p>
    <w:p w14:paraId="6A578B1E" w14:textId="77777777" w:rsidR="00227BF5" w:rsidRDefault="00227BF5" w:rsidP="00E8527F">
      <w:pPr>
        <w:tabs>
          <w:tab w:val="left" w:pos="360"/>
          <w:tab w:val="center" w:pos="4680"/>
          <w:tab w:val="left" w:pos="5040"/>
          <w:tab w:val="left" w:pos="5760"/>
          <w:tab w:val="left" w:pos="6480"/>
          <w:tab w:val="left" w:pos="7200"/>
          <w:tab w:val="left" w:pos="7920"/>
          <w:tab w:val="left" w:pos="8640"/>
          <w:tab w:val="left" w:pos="9360"/>
        </w:tabs>
        <w:jc w:val="both"/>
        <w:rPr>
          <w:rFonts w:cs="Arial"/>
          <w:i/>
          <w:iCs/>
        </w:rPr>
      </w:pPr>
    </w:p>
    <w:p w14:paraId="3B80EA8C" w14:textId="2410AEF2" w:rsidR="00E8527F" w:rsidRPr="00112294" w:rsidRDefault="00E8527F" w:rsidP="00DD5079">
      <w:pPr>
        <w:pStyle w:val="FORM"/>
        <w:pPrChange w:id="16986" w:author="Weber" w:date="2014-10-29T03:09:00Z">
          <w:pPr>
            <w:pStyle w:val="FormLetter"/>
            <w:numPr>
              <w:numId w:val="201"/>
            </w:numPr>
            <w:ind w:left="450" w:hanging="360"/>
          </w:pPr>
        </w:pPrChange>
      </w:pPr>
      <w:r w:rsidRPr="00112294">
        <w:t>Provide a plot of the Form V-1</w:t>
      </w:r>
      <w:del w:id="16987" w:author="Weber" w:date="2014-10-29T03:09:00Z">
        <w:r w:rsidRPr="00112294">
          <w:delText>,</w:delText>
        </w:r>
      </w:del>
      <w:ins w:id="16988" w:author="Weber" w:date="2014-10-29T03:09:00Z">
        <w:r w:rsidR="005A1F6D" w:rsidRPr="005A1F6D">
          <w:t xml:space="preserve"> </w:t>
        </w:r>
        <w:r w:rsidR="005A1F6D">
          <w:t>(One Hypothetical Event)</w:t>
        </w:r>
        <w:r w:rsidRPr="00112294">
          <w:t>,</w:t>
        </w:r>
      </w:ins>
      <w:r w:rsidRPr="00112294">
        <w:t xml:space="preserve"> Part A data. </w:t>
      </w:r>
    </w:p>
    <w:p w14:paraId="5BB2BEDF" w14:textId="77777777" w:rsidR="00E8527F" w:rsidRDefault="00E8527F" w:rsidP="00E8527F">
      <w:pPr>
        <w:tabs>
          <w:tab w:val="left" w:pos="360"/>
          <w:tab w:val="center" w:pos="4680"/>
          <w:tab w:val="left" w:pos="5040"/>
          <w:tab w:val="left" w:pos="5760"/>
          <w:tab w:val="left" w:pos="6480"/>
          <w:tab w:val="left" w:pos="7200"/>
          <w:tab w:val="left" w:pos="7920"/>
          <w:tab w:val="left" w:pos="8640"/>
          <w:tab w:val="left" w:pos="9360"/>
        </w:tabs>
        <w:jc w:val="both"/>
        <w:rPr>
          <w:rFonts w:cs="Arial"/>
          <w:i/>
          <w:iCs/>
        </w:rPr>
      </w:pPr>
    </w:p>
    <w:p w14:paraId="73514BD2" w14:textId="47D18FE8" w:rsidR="00E8527F" w:rsidRDefault="002932BD" w:rsidP="00E8527F">
      <w:r w:rsidRPr="00AC20A9">
        <w:t>See</w:t>
      </w:r>
      <w:r w:rsidR="0073174C">
        <w:t xml:space="preserve"> Figures</w:t>
      </w:r>
      <w:r w:rsidRPr="00AC20A9">
        <w:t xml:space="preserve"> </w:t>
      </w:r>
      <w:del w:id="16989" w:author="Weber" w:date="2014-10-29T03:09:00Z">
        <w:r w:rsidR="00B93513" w:rsidRPr="00B93513">
          <w:delText>5</w:delText>
        </w:r>
        <w:r w:rsidR="00440A79">
          <w:delText>6</w:delText>
        </w:r>
      </w:del>
      <w:ins w:id="16990" w:author="Weber" w:date="2014-10-29T03:09:00Z">
        <w:r w:rsidR="004A672B">
          <w:fldChar w:fldCharType="begin"/>
        </w:r>
        <w:r w:rsidR="004A672B">
          <w:instrText xml:space="preserve"> REF _Ref401600031 \h </w:instrText>
        </w:r>
        <w:r w:rsidR="004A672B">
          <w:fldChar w:fldCharType="separate"/>
        </w:r>
        <w:r w:rsidR="0073174C">
          <w:rPr>
            <w:noProof/>
          </w:rPr>
          <w:t>73</w:t>
        </w:r>
        <w:r w:rsidR="004A672B">
          <w:fldChar w:fldCharType="end"/>
        </w:r>
      </w:ins>
      <w:r w:rsidRPr="004A672B">
        <w:rPr>
          <w:rPrChange w:id="16991" w:author="Weber" w:date="2014-10-29T03:09:00Z">
            <w:rPr>
              <w:sz w:val="22"/>
            </w:rPr>
          </w:rPrChange>
        </w:rPr>
        <w:t xml:space="preserve"> </w:t>
      </w:r>
      <w:r w:rsidRPr="002932BD">
        <w:t xml:space="preserve">through </w:t>
      </w:r>
      <w:del w:id="16992" w:author="Weber" w:date="2014-10-29T03:09:00Z">
        <w:r w:rsidR="00E8527F" w:rsidRPr="00AC20A9">
          <w:delText>6</w:delText>
        </w:r>
        <w:r w:rsidR="00440A79">
          <w:delText>1</w:delText>
        </w:r>
      </w:del>
      <w:ins w:id="16993" w:author="Weber" w:date="2014-10-29T03:09:00Z">
        <w:r w:rsidR="004A672B">
          <w:fldChar w:fldCharType="begin"/>
        </w:r>
        <w:r w:rsidR="004A672B">
          <w:instrText xml:space="preserve"> REF _Ref401600038 \h </w:instrText>
        </w:r>
        <w:r w:rsidR="004A672B">
          <w:fldChar w:fldCharType="separate"/>
        </w:r>
        <w:r w:rsidR="0073174C">
          <w:rPr>
            <w:noProof/>
          </w:rPr>
          <w:t>78</w:t>
        </w:r>
        <w:r w:rsidR="004A672B">
          <w:fldChar w:fldCharType="end"/>
        </w:r>
      </w:ins>
      <w:r w:rsidRPr="00AC20A9">
        <w:t xml:space="preserve"> in </w:t>
      </w:r>
      <w:del w:id="16994" w:author="Weber" w:date="2014-10-29T03:09:00Z">
        <w:r w:rsidR="00E8527F" w:rsidRPr="00AC20A9">
          <w:delText xml:space="preserve">Part C of </w:delText>
        </w:r>
        <w:r w:rsidR="00FF0A84">
          <w:fldChar w:fldCharType="begin"/>
        </w:r>
        <w:r w:rsidR="00FF0A84">
          <w:delInstrText xml:space="preserve"> HYPERLINK "http://www.cs.fiu.edu/~fflei001/user/fphlm/submission2012/FormV-1.pdf" \t "_blank" </w:delInstrText>
        </w:r>
        <w:r w:rsidR="00FF0A84">
          <w:fldChar w:fldCharType="separate"/>
        </w:r>
        <w:r w:rsidR="00E8527F" w:rsidRPr="00B70C3A">
          <w:rPr>
            <w:rStyle w:val="Hyperlink"/>
          </w:rPr>
          <w:delText>Form V-1</w:delText>
        </w:r>
        <w:r w:rsidR="00FF0A84">
          <w:rPr>
            <w:rStyle w:val="Hyperlink"/>
          </w:rPr>
          <w:fldChar w:fldCharType="end"/>
        </w:r>
      </w:del>
      <w:ins w:id="16995" w:author="Weber" w:date="2014-10-29T03:09:00Z">
        <w:r w:rsidR="00FF0A84">
          <w:fldChar w:fldCharType="begin"/>
        </w:r>
        <w:r w:rsidR="00FF0A84">
          <w:instrText xml:space="preserve"> HYPERLINK \l "FormV1C" </w:instrText>
        </w:r>
        <w:r w:rsidR="00FF0A84">
          <w:fldChar w:fldCharType="separate"/>
        </w:r>
        <w:r w:rsidRPr="0004410D">
          <w:rPr>
            <w:rStyle w:val="Hyperlink"/>
          </w:rPr>
          <w:t>Part C of Form V-1</w:t>
        </w:r>
        <w:r w:rsidR="00FF0A84">
          <w:rPr>
            <w:rStyle w:val="Hyperlink"/>
          </w:rPr>
          <w:fldChar w:fldCharType="end"/>
        </w:r>
      </w:ins>
      <w:r w:rsidRPr="00AC20A9">
        <w:t>.</w:t>
      </w:r>
    </w:p>
    <w:p w14:paraId="4D8A9FE1" w14:textId="77777777" w:rsidR="00E8527F" w:rsidRDefault="00E8527F" w:rsidP="00E8527F">
      <w:pPr>
        <w:rPr>
          <w:del w:id="16996" w:author="Weber" w:date="2014-10-29T03:09:00Z"/>
        </w:rPr>
      </w:pPr>
    </w:p>
    <w:p w14:paraId="10D6BD30" w14:textId="77777777" w:rsidR="00630117" w:rsidRDefault="00630117" w:rsidP="00E8527F"/>
    <w:p w14:paraId="1924A4B2" w14:textId="77777777" w:rsidR="00630117" w:rsidRDefault="00630117">
      <w:pPr>
        <w:suppressAutoHyphens w:val="0"/>
      </w:pPr>
      <w:r>
        <w:br w:type="page"/>
      </w:r>
    </w:p>
    <w:p w14:paraId="2DCEF45E" w14:textId="77777777" w:rsidR="00630117" w:rsidRPr="00EB45E0" w:rsidRDefault="00630117" w:rsidP="00630117">
      <w:pPr>
        <w:rPr>
          <w:rFonts w:ascii="Arial" w:hAnsi="Arial" w:cs="Arial"/>
          <w:b/>
          <w:sz w:val="28"/>
          <w:szCs w:val="28"/>
        </w:rPr>
      </w:pPr>
      <w:bookmarkStart w:id="16997" w:name="_Toc165054797"/>
      <w:bookmarkStart w:id="16998" w:name="_Toc168975596"/>
      <w:r w:rsidRPr="00EB45E0">
        <w:rPr>
          <w:rFonts w:ascii="Arial" w:hAnsi="Arial" w:cs="Arial"/>
          <w:b/>
          <w:sz w:val="28"/>
          <w:szCs w:val="28"/>
        </w:rPr>
        <w:t>Form V-1: One Hypothetical Event</w:t>
      </w:r>
      <w:bookmarkEnd w:id="16997"/>
      <w:bookmarkEnd w:id="16998"/>
    </w:p>
    <w:p w14:paraId="77817A5C" w14:textId="77777777" w:rsidR="00630117" w:rsidRPr="001D4584" w:rsidRDefault="00630117" w:rsidP="00630117"/>
    <w:p w14:paraId="3D400ED0" w14:textId="77777777" w:rsidR="00630117" w:rsidRDefault="00630117" w:rsidP="00630117">
      <w:pPr>
        <w:jc w:val="both"/>
        <w:rPr>
          <w:b/>
          <w:u w:val="single"/>
        </w:rPr>
      </w:pPr>
      <w:r w:rsidRPr="001D4584">
        <w:rPr>
          <w:b/>
          <w:u w:val="single"/>
        </w:rPr>
        <w:t>Part A</w:t>
      </w:r>
    </w:p>
    <w:p w14:paraId="5D8510E9" w14:textId="77777777" w:rsidR="00630117" w:rsidRDefault="00630117" w:rsidP="00630117">
      <w:pPr>
        <w:ind w:left="720"/>
        <w:jc w:val="both"/>
        <w:rPr>
          <w:b/>
          <w:u w:val="single"/>
        </w:rPr>
      </w:pPr>
    </w:p>
    <w:p w14:paraId="54E6A232" w14:textId="77777777" w:rsidR="00630117" w:rsidRDefault="00630117" w:rsidP="00630117">
      <w:pPr>
        <w:rPr>
          <w:b/>
          <w:u w:val="single"/>
        </w:rPr>
      </w:pPr>
      <w:r>
        <w:rPr>
          <w:b/>
          <w:u w:val="single"/>
        </w:rPr>
        <w:t>All reference structures combined.</w:t>
      </w:r>
    </w:p>
    <w:p w14:paraId="2EE9330E" w14:textId="77777777" w:rsidR="00630117" w:rsidRPr="001D4584" w:rsidRDefault="00630117" w:rsidP="00630117">
      <w:pPr>
        <w:ind w:left="720"/>
        <w:jc w:val="both"/>
        <w:rPr>
          <w:b/>
          <w:u w:val="single"/>
        </w:rPr>
      </w:pPr>
    </w:p>
    <w:tbl>
      <w:tblPr>
        <w:tblW w:w="0" w:type="auto"/>
        <w:jc w:val="center"/>
        <w:tblLayout w:type="fixed"/>
        <w:tblLook w:val="0000" w:firstRow="0" w:lastRow="0" w:firstColumn="0" w:lastColumn="0" w:noHBand="0" w:noVBand="0"/>
        <w:tblPrChange w:id="16999" w:author="Weber" w:date="2014-10-29T03:09:00Z">
          <w:tblPr>
            <w:tblW w:w="0" w:type="auto"/>
            <w:jc w:val="center"/>
            <w:tblLayout w:type="fixed"/>
            <w:tblLook w:val="0000" w:firstRow="0" w:lastRow="0" w:firstColumn="0" w:lastColumn="0" w:noHBand="0" w:noVBand="0"/>
          </w:tblPr>
        </w:tblPrChange>
      </w:tblPr>
      <w:tblGrid>
        <w:gridCol w:w="2090"/>
        <w:gridCol w:w="2090"/>
        <w:tblGridChange w:id="17000">
          <w:tblGrid>
            <w:gridCol w:w="2090"/>
            <w:gridCol w:w="2090"/>
          </w:tblGrid>
        </w:tblGridChange>
      </w:tblGrid>
      <w:tr w:rsidR="00D50DBA" w:rsidRPr="004A3CBF" w14:paraId="75404FAD" w14:textId="77777777" w:rsidTr="009F5AF9">
        <w:trPr>
          <w:trHeight w:val="492"/>
          <w:jc w:val="center"/>
          <w:trPrChange w:id="17001" w:author="Weber" w:date="2014-10-29T03:09:00Z">
            <w:trPr>
              <w:trHeight w:val="492"/>
              <w:jc w:val="center"/>
            </w:trPr>
          </w:trPrChange>
        </w:trPr>
        <w:tc>
          <w:tcPr>
            <w:tcW w:w="2090" w:type="dxa"/>
            <w:tcBorders>
              <w:top w:val="single" w:sz="4" w:space="0" w:color="000000"/>
              <w:bottom w:val="single" w:sz="4" w:space="0" w:color="000000"/>
            </w:tcBorders>
            <w:vAlign w:val="center"/>
            <w:tcPrChange w:id="17002" w:author="Weber" w:date="2014-10-29T03:09:00Z">
              <w:tcPr>
                <w:tcW w:w="2090" w:type="dxa"/>
                <w:tcBorders>
                  <w:top w:val="single" w:sz="4" w:space="0" w:color="000000"/>
                  <w:bottom w:val="single" w:sz="4" w:space="0" w:color="000000"/>
                </w:tcBorders>
                <w:vAlign w:val="center"/>
              </w:tcPr>
            </w:tcPrChange>
          </w:tcPr>
          <w:p w14:paraId="4358603A" w14:textId="77777777" w:rsidR="00D50DBA" w:rsidRPr="004A3CBF" w:rsidRDefault="00D50DBA" w:rsidP="00D50DBA">
            <w:pPr>
              <w:snapToGrid w:val="0"/>
              <w:jc w:val="center"/>
              <w:rPr>
                <w:rFonts w:ascii="Arial" w:hAnsi="Arial" w:cs="Arial"/>
                <w:b/>
                <w:bCs/>
                <w:sz w:val="20"/>
                <w:szCs w:val="20"/>
              </w:rPr>
            </w:pPr>
            <w:r w:rsidRPr="004A3CBF">
              <w:rPr>
                <w:rFonts w:ascii="Arial" w:hAnsi="Arial" w:cs="Arial"/>
                <w:b/>
                <w:bCs/>
                <w:sz w:val="20"/>
                <w:szCs w:val="20"/>
              </w:rPr>
              <w:t>Wind Speed (mph )</w:t>
            </w:r>
            <w:r w:rsidRPr="004A3CBF">
              <w:rPr>
                <w:rFonts w:ascii="Arial" w:hAnsi="Arial" w:cs="Arial"/>
                <w:b/>
                <w:bCs/>
                <w:sz w:val="20"/>
                <w:szCs w:val="20"/>
              </w:rPr>
              <w:br/>
              <w:t>1 min sustained Wind</w:t>
            </w:r>
          </w:p>
        </w:tc>
        <w:tc>
          <w:tcPr>
            <w:tcW w:w="2090" w:type="dxa"/>
            <w:tcBorders>
              <w:top w:val="single" w:sz="4" w:space="0" w:color="000000"/>
              <w:bottom w:val="single" w:sz="4" w:space="0" w:color="000000"/>
            </w:tcBorders>
            <w:vAlign w:val="center"/>
            <w:tcPrChange w:id="17003" w:author="Weber" w:date="2014-10-29T03:09:00Z">
              <w:tcPr>
                <w:tcW w:w="2090" w:type="dxa"/>
                <w:tcBorders>
                  <w:top w:val="single" w:sz="4" w:space="0" w:color="000000"/>
                  <w:bottom w:val="single" w:sz="4" w:space="0" w:color="000000"/>
                </w:tcBorders>
                <w:vAlign w:val="center"/>
              </w:tcPr>
            </w:tcPrChange>
          </w:tcPr>
          <w:p w14:paraId="30705721" w14:textId="77777777" w:rsidR="00D50DBA" w:rsidRPr="004A3CBF" w:rsidRDefault="00D50DBA" w:rsidP="00D50DBA">
            <w:pPr>
              <w:snapToGrid w:val="0"/>
              <w:jc w:val="center"/>
              <w:rPr>
                <w:rFonts w:ascii="Arial" w:hAnsi="Arial" w:cs="Arial"/>
                <w:b/>
                <w:bCs/>
                <w:sz w:val="20"/>
                <w:szCs w:val="20"/>
              </w:rPr>
            </w:pPr>
            <w:r w:rsidRPr="004A3CBF">
              <w:rPr>
                <w:rFonts w:ascii="Arial" w:hAnsi="Arial" w:cs="Arial"/>
                <w:b/>
                <w:bCs/>
                <w:sz w:val="20"/>
                <w:szCs w:val="20"/>
              </w:rPr>
              <w:t>Estimated Damage/</w:t>
            </w:r>
          </w:p>
          <w:p w14:paraId="60CB6075" w14:textId="77777777" w:rsidR="00D50DBA" w:rsidRPr="004A3CBF" w:rsidRDefault="00D50DBA" w:rsidP="00D50DBA">
            <w:pPr>
              <w:jc w:val="center"/>
              <w:rPr>
                <w:rFonts w:ascii="Arial" w:hAnsi="Arial" w:cs="Arial"/>
                <w:b/>
                <w:bCs/>
                <w:sz w:val="20"/>
                <w:szCs w:val="20"/>
              </w:rPr>
            </w:pPr>
            <w:r w:rsidRPr="004A3CBF">
              <w:rPr>
                <w:rFonts w:ascii="Arial" w:hAnsi="Arial" w:cs="Arial"/>
                <w:b/>
                <w:bCs/>
                <w:sz w:val="20"/>
                <w:szCs w:val="20"/>
              </w:rPr>
              <w:t>Subject Exposure</w:t>
            </w:r>
          </w:p>
        </w:tc>
      </w:tr>
      <w:tr w:rsidR="00D50DBA" w:rsidRPr="004A3CBF" w14:paraId="6DDB0B69" w14:textId="77777777" w:rsidTr="009F5AF9">
        <w:trPr>
          <w:trHeight w:val="264"/>
          <w:jc w:val="center"/>
          <w:trPrChange w:id="17004" w:author="Weber" w:date="2014-10-29T03:09:00Z">
            <w:trPr>
              <w:trHeight w:val="264"/>
              <w:jc w:val="center"/>
            </w:trPr>
          </w:trPrChange>
        </w:trPr>
        <w:tc>
          <w:tcPr>
            <w:tcW w:w="2090" w:type="dxa"/>
            <w:tcBorders>
              <w:bottom w:val="single" w:sz="4" w:space="0" w:color="000000"/>
            </w:tcBorders>
            <w:vAlign w:val="center"/>
            <w:tcPrChange w:id="17005" w:author="Weber" w:date="2014-10-29T03:09:00Z">
              <w:tcPr>
                <w:tcW w:w="2090" w:type="dxa"/>
                <w:tcBorders>
                  <w:bottom w:val="single" w:sz="4" w:space="0" w:color="000000"/>
                </w:tcBorders>
                <w:vAlign w:val="center"/>
              </w:tcPr>
            </w:tcPrChange>
          </w:tcPr>
          <w:p w14:paraId="3F3DA49F" w14:textId="77777777"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41-50</w:t>
            </w:r>
          </w:p>
        </w:tc>
        <w:tc>
          <w:tcPr>
            <w:tcW w:w="2090" w:type="dxa"/>
            <w:tcBorders>
              <w:bottom w:val="single" w:sz="4" w:space="0" w:color="000000"/>
            </w:tcBorders>
            <w:vAlign w:val="center"/>
            <w:tcPrChange w:id="17006" w:author="Weber" w:date="2014-10-29T03:09:00Z">
              <w:tcPr>
                <w:tcW w:w="2090" w:type="dxa"/>
                <w:tcBorders>
                  <w:bottom w:val="single" w:sz="4" w:space="0" w:color="000000"/>
                </w:tcBorders>
                <w:vAlign w:val="center"/>
              </w:tcPr>
            </w:tcPrChange>
          </w:tcPr>
          <w:p w14:paraId="3AE13C82" w14:textId="77777777"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0.00%</w:t>
            </w:r>
          </w:p>
        </w:tc>
      </w:tr>
      <w:tr w:rsidR="00D50DBA" w:rsidRPr="004A3CBF" w14:paraId="01297E35" w14:textId="77777777" w:rsidTr="009F5AF9">
        <w:trPr>
          <w:trHeight w:val="264"/>
          <w:jc w:val="center"/>
          <w:trPrChange w:id="17007" w:author="Weber" w:date="2014-10-29T03:09:00Z">
            <w:trPr>
              <w:trHeight w:val="264"/>
              <w:jc w:val="center"/>
            </w:trPr>
          </w:trPrChange>
        </w:trPr>
        <w:tc>
          <w:tcPr>
            <w:tcW w:w="2090" w:type="dxa"/>
            <w:tcBorders>
              <w:bottom w:val="single" w:sz="4" w:space="0" w:color="000000"/>
            </w:tcBorders>
            <w:vAlign w:val="center"/>
            <w:tcPrChange w:id="17008" w:author="Weber" w:date="2014-10-29T03:09:00Z">
              <w:tcPr>
                <w:tcW w:w="2090" w:type="dxa"/>
                <w:tcBorders>
                  <w:bottom w:val="single" w:sz="4" w:space="0" w:color="000000"/>
                </w:tcBorders>
                <w:vAlign w:val="center"/>
              </w:tcPr>
            </w:tcPrChange>
          </w:tcPr>
          <w:p w14:paraId="0751A03A" w14:textId="77777777"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51-60</w:t>
            </w:r>
          </w:p>
        </w:tc>
        <w:tc>
          <w:tcPr>
            <w:tcW w:w="2090" w:type="dxa"/>
            <w:tcBorders>
              <w:bottom w:val="single" w:sz="4" w:space="0" w:color="000000"/>
            </w:tcBorders>
            <w:vAlign w:val="center"/>
            <w:tcPrChange w:id="17009" w:author="Weber" w:date="2014-10-29T03:09:00Z">
              <w:tcPr>
                <w:tcW w:w="2090" w:type="dxa"/>
                <w:tcBorders>
                  <w:bottom w:val="single" w:sz="4" w:space="0" w:color="000000"/>
                </w:tcBorders>
                <w:vAlign w:val="center"/>
              </w:tcPr>
            </w:tcPrChange>
          </w:tcPr>
          <w:p w14:paraId="617C85E5" w14:textId="77777777"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0.05%</w:t>
            </w:r>
          </w:p>
        </w:tc>
      </w:tr>
      <w:tr w:rsidR="00D50DBA" w:rsidRPr="004A3CBF" w14:paraId="3F200923" w14:textId="77777777" w:rsidTr="009F5AF9">
        <w:trPr>
          <w:trHeight w:val="264"/>
          <w:jc w:val="center"/>
          <w:trPrChange w:id="17010" w:author="Weber" w:date="2014-10-29T03:09:00Z">
            <w:trPr>
              <w:trHeight w:val="264"/>
              <w:jc w:val="center"/>
            </w:trPr>
          </w:trPrChange>
        </w:trPr>
        <w:tc>
          <w:tcPr>
            <w:tcW w:w="2090" w:type="dxa"/>
            <w:tcBorders>
              <w:bottom w:val="single" w:sz="4" w:space="0" w:color="000000"/>
            </w:tcBorders>
            <w:vAlign w:val="center"/>
            <w:tcPrChange w:id="17011" w:author="Weber" w:date="2014-10-29T03:09:00Z">
              <w:tcPr>
                <w:tcW w:w="2090" w:type="dxa"/>
                <w:tcBorders>
                  <w:bottom w:val="single" w:sz="4" w:space="0" w:color="000000"/>
                </w:tcBorders>
                <w:vAlign w:val="center"/>
              </w:tcPr>
            </w:tcPrChange>
          </w:tcPr>
          <w:p w14:paraId="2FDB6CD4" w14:textId="77777777"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61-70</w:t>
            </w:r>
          </w:p>
        </w:tc>
        <w:tc>
          <w:tcPr>
            <w:tcW w:w="2090" w:type="dxa"/>
            <w:tcBorders>
              <w:bottom w:val="single" w:sz="4" w:space="0" w:color="000000"/>
            </w:tcBorders>
            <w:vAlign w:val="center"/>
            <w:tcPrChange w:id="17012" w:author="Weber" w:date="2014-10-29T03:09:00Z">
              <w:tcPr>
                <w:tcW w:w="2090" w:type="dxa"/>
                <w:tcBorders>
                  <w:bottom w:val="single" w:sz="4" w:space="0" w:color="000000"/>
                </w:tcBorders>
                <w:vAlign w:val="center"/>
              </w:tcPr>
            </w:tcPrChange>
          </w:tcPr>
          <w:p w14:paraId="0FEAD5FD" w14:textId="5A246A75"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0.</w:t>
            </w:r>
            <w:del w:id="17013" w:author="Weber" w:date="2014-10-29T03:09:00Z">
              <w:r w:rsidR="00630117">
                <w:rPr>
                  <w:rFonts w:ascii="Calibri" w:hAnsi="Calibri" w:cs="Calibri"/>
                  <w:color w:val="000000"/>
                  <w:sz w:val="22"/>
                  <w:szCs w:val="22"/>
                </w:rPr>
                <w:delText>37</w:delText>
              </w:r>
            </w:del>
            <w:ins w:id="17014" w:author="Weber" w:date="2014-10-29T03:09:00Z">
              <w:r>
                <w:rPr>
                  <w:rFonts w:ascii="Calibri" w:hAnsi="Calibri"/>
                  <w:color w:val="000000"/>
                  <w:sz w:val="22"/>
                  <w:szCs w:val="22"/>
                </w:rPr>
                <w:t>38</w:t>
              </w:r>
            </w:ins>
            <w:r>
              <w:rPr>
                <w:rFonts w:ascii="Calibri" w:hAnsi="Calibri"/>
                <w:color w:val="000000"/>
                <w:sz w:val="22"/>
                <w:szCs w:val="22"/>
              </w:rPr>
              <w:t>%</w:t>
            </w:r>
          </w:p>
        </w:tc>
      </w:tr>
      <w:tr w:rsidR="00D50DBA" w:rsidRPr="004A3CBF" w14:paraId="796910B1" w14:textId="77777777" w:rsidTr="009F5AF9">
        <w:trPr>
          <w:trHeight w:val="264"/>
          <w:jc w:val="center"/>
          <w:trPrChange w:id="17015" w:author="Weber" w:date="2014-10-29T03:09:00Z">
            <w:trPr>
              <w:trHeight w:val="264"/>
              <w:jc w:val="center"/>
            </w:trPr>
          </w:trPrChange>
        </w:trPr>
        <w:tc>
          <w:tcPr>
            <w:tcW w:w="2090" w:type="dxa"/>
            <w:tcBorders>
              <w:bottom w:val="single" w:sz="4" w:space="0" w:color="000000"/>
            </w:tcBorders>
            <w:vAlign w:val="center"/>
            <w:tcPrChange w:id="17016" w:author="Weber" w:date="2014-10-29T03:09:00Z">
              <w:tcPr>
                <w:tcW w:w="2090" w:type="dxa"/>
                <w:tcBorders>
                  <w:bottom w:val="single" w:sz="4" w:space="0" w:color="000000"/>
                </w:tcBorders>
                <w:vAlign w:val="center"/>
              </w:tcPr>
            </w:tcPrChange>
          </w:tcPr>
          <w:p w14:paraId="4B0B6B14" w14:textId="77777777"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71-80</w:t>
            </w:r>
          </w:p>
        </w:tc>
        <w:tc>
          <w:tcPr>
            <w:tcW w:w="2090" w:type="dxa"/>
            <w:tcBorders>
              <w:bottom w:val="single" w:sz="4" w:space="0" w:color="000000"/>
            </w:tcBorders>
            <w:vAlign w:val="center"/>
            <w:tcPrChange w:id="17017" w:author="Weber" w:date="2014-10-29T03:09:00Z">
              <w:tcPr>
                <w:tcW w:w="2090" w:type="dxa"/>
                <w:tcBorders>
                  <w:bottom w:val="single" w:sz="4" w:space="0" w:color="000000"/>
                </w:tcBorders>
                <w:vAlign w:val="center"/>
              </w:tcPr>
            </w:tcPrChange>
          </w:tcPr>
          <w:p w14:paraId="1017BAE1" w14:textId="4214DDAD"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1.</w:t>
            </w:r>
            <w:del w:id="17018" w:author="Weber" w:date="2014-10-29T03:09:00Z">
              <w:r w:rsidR="00630117">
                <w:rPr>
                  <w:rFonts w:ascii="Calibri" w:hAnsi="Calibri" w:cs="Calibri"/>
                  <w:color w:val="000000"/>
                  <w:sz w:val="22"/>
                  <w:szCs w:val="22"/>
                </w:rPr>
                <w:delText>08</w:delText>
              </w:r>
            </w:del>
            <w:ins w:id="17019" w:author="Weber" w:date="2014-10-29T03:09:00Z">
              <w:r>
                <w:rPr>
                  <w:rFonts w:ascii="Calibri" w:hAnsi="Calibri"/>
                  <w:color w:val="000000"/>
                  <w:sz w:val="22"/>
                  <w:szCs w:val="22"/>
                </w:rPr>
                <w:t>11</w:t>
              </w:r>
            </w:ins>
            <w:r>
              <w:rPr>
                <w:rFonts w:ascii="Calibri" w:hAnsi="Calibri"/>
                <w:color w:val="000000"/>
                <w:sz w:val="22"/>
                <w:szCs w:val="22"/>
              </w:rPr>
              <w:t>%</w:t>
            </w:r>
          </w:p>
        </w:tc>
      </w:tr>
      <w:tr w:rsidR="00D50DBA" w:rsidRPr="004A3CBF" w14:paraId="5CE95A22" w14:textId="77777777" w:rsidTr="009F5AF9">
        <w:trPr>
          <w:trHeight w:val="264"/>
          <w:jc w:val="center"/>
          <w:trPrChange w:id="17020" w:author="Weber" w:date="2014-10-29T03:09:00Z">
            <w:trPr>
              <w:trHeight w:val="264"/>
              <w:jc w:val="center"/>
            </w:trPr>
          </w:trPrChange>
        </w:trPr>
        <w:tc>
          <w:tcPr>
            <w:tcW w:w="2090" w:type="dxa"/>
            <w:tcBorders>
              <w:bottom w:val="single" w:sz="4" w:space="0" w:color="000000"/>
            </w:tcBorders>
            <w:vAlign w:val="center"/>
            <w:tcPrChange w:id="17021" w:author="Weber" w:date="2014-10-29T03:09:00Z">
              <w:tcPr>
                <w:tcW w:w="2090" w:type="dxa"/>
                <w:tcBorders>
                  <w:bottom w:val="single" w:sz="4" w:space="0" w:color="000000"/>
                </w:tcBorders>
                <w:vAlign w:val="center"/>
              </w:tcPr>
            </w:tcPrChange>
          </w:tcPr>
          <w:p w14:paraId="4EB25707" w14:textId="77777777"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81-90</w:t>
            </w:r>
          </w:p>
        </w:tc>
        <w:tc>
          <w:tcPr>
            <w:tcW w:w="2090" w:type="dxa"/>
            <w:tcBorders>
              <w:bottom w:val="single" w:sz="4" w:space="0" w:color="000000"/>
            </w:tcBorders>
            <w:vAlign w:val="center"/>
            <w:tcPrChange w:id="17022" w:author="Weber" w:date="2014-10-29T03:09:00Z">
              <w:tcPr>
                <w:tcW w:w="2090" w:type="dxa"/>
                <w:tcBorders>
                  <w:bottom w:val="single" w:sz="4" w:space="0" w:color="000000"/>
                </w:tcBorders>
                <w:vAlign w:val="center"/>
              </w:tcPr>
            </w:tcPrChange>
          </w:tcPr>
          <w:p w14:paraId="2AC183C8" w14:textId="35890127"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3.</w:t>
            </w:r>
            <w:del w:id="17023" w:author="Weber" w:date="2014-10-29T03:09:00Z">
              <w:r w:rsidR="00630117">
                <w:rPr>
                  <w:rFonts w:ascii="Calibri" w:hAnsi="Calibri" w:cs="Calibri"/>
                  <w:color w:val="000000"/>
                  <w:sz w:val="22"/>
                  <w:szCs w:val="22"/>
                </w:rPr>
                <w:delText>26</w:delText>
              </w:r>
            </w:del>
            <w:ins w:id="17024" w:author="Weber" w:date="2014-10-29T03:09:00Z">
              <w:r>
                <w:rPr>
                  <w:rFonts w:ascii="Calibri" w:hAnsi="Calibri"/>
                  <w:color w:val="000000"/>
                  <w:sz w:val="22"/>
                  <w:szCs w:val="22"/>
                </w:rPr>
                <w:t>30</w:t>
              </w:r>
            </w:ins>
            <w:r>
              <w:rPr>
                <w:rFonts w:ascii="Calibri" w:hAnsi="Calibri"/>
                <w:color w:val="000000"/>
                <w:sz w:val="22"/>
                <w:szCs w:val="22"/>
              </w:rPr>
              <w:t>%</w:t>
            </w:r>
          </w:p>
        </w:tc>
      </w:tr>
      <w:tr w:rsidR="00D50DBA" w:rsidRPr="004A3CBF" w14:paraId="44B84983" w14:textId="77777777" w:rsidTr="009F5AF9">
        <w:trPr>
          <w:trHeight w:val="264"/>
          <w:jc w:val="center"/>
          <w:trPrChange w:id="17025" w:author="Weber" w:date="2014-10-29T03:09:00Z">
            <w:trPr>
              <w:trHeight w:val="264"/>
              <w:jc w:val="center"/>
            </w:trPr>
          </w:trPrChange>
        </w:trPr>
        <w:tc>
          <w:tcPr>
            <w:tcW w:w="2090" w:type="dxa"/>
            <w:tcBorders>
              <w:bottom w:val="single" w:sz="4" w:space="0" w:color="000000"/>
            </w:tcBorders>
            <w:vAlign w:val="center"/>
            <w:tcPrChange w:id="17026" w:author="Weber" w:date="2014-10-29T03:09:00Z">
              <w:tcPr>
                <w:tcW w:w="2090" w:type="dxa"/>
                <w:tcBorders>
                  <w:bottom w:val="single" w:sz="4" w:space="0" w:color="000000"/>
                </w:tcBorders>
                <w:vAlign w:val="center"/>
              </w:tcPr>
            </w:tcPrChange>
          </w:tcPr>
          <w:p w14:paraId="7F33B951" w14:textId="77777777"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91-100</w:t>
            </w:r>
          </w:p>
        </w:tc>
        <w:tc>
          <w:tcPr>
            <w:tcW w:w="2090" w:type="dxa"/>
            <w:tcBorders>
              <w:bottom w:val="single" w:sz="4" w:space="0" w:color="000000"/>
            </w:tcBorders>
            <w:vAlign w:val="center"/>
            <w:tcPrChange w:id="17027" w:author="Weber" w:date="2014-10-29T03:09:00Z">
              <w:tcPr>
                <w:tcW w:w="2090" w:type="dxa"/>
                <w:tcBorders>
                  <w:bottom w:val="single" w:sz="4" w:space="0" w:color="000000"/>
                </w:tcBorders>
                <w:vAlign w:val="center"/>
              </w:tcPr>
            </w:tcPrChange>
          </w:tcPr>
          <w:p w14:paraId="7E595900" w14:textId="63FDFDB2"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7.</w:t>
            </w:r>
            <w:del w:id="17028" w:author="Weber" w:date="2014-10-29T03:09:00Z">
              <w:r w:rsidR="00630117">
                <w:rPr>
                  <w:rFonts w:ascii="Calibri" w:hAnsi="Calibri" w:cs="Calibri"/>
                  <w:color w:val="000000"/>
                  <w:sz w:val="22"/>
                  <w:szCs w:val="22"/>
                </w:rPr>
                <w:delText>17</w:delText>
              </w:r>
            </w:del>
            <w:ins w:id="17029" w:author="Weber" w:date="2014-10-29T03:09:00Z">
              <w:r>
                <w:rPr>
                  <w:rFonts w:ascii="Calibri" w:hAnsi="Calibri"/>
                  <w:color w:val="000000"/>
                  <w:sz w:val="22"/>
                  <w:szCs w:val="22"/>
                </w:rPr>
                <w:t>32</w:t>
              </w:r>
            </w:ins>
            <w:r>
              <w:rPr>
                <w:rFonts w:ascii="Calibri" w:hAnsi="Calibri"/>
                <w:color w:val="000000"/>
                <w:sz w:val="22"/>
                <w:szCs w:val="22"/>
              </w:rPr>
              <w:t>%</w:t>
            </w:r>
          </w:p>
        </w:tc>
      </w:tr>
      <w:tr w:rsidR="00D50DBA" w:rsidRPr="004A3CBF" w14:paraId="45F91006" w14:textId="77777777" w:rsidTr="009F5AF9">
        <w:trPr>
          <w:trHeight w:val="264"/>
          <w:jc w:val="center"/>
          <w:trPrChange w:id="17030" w:author="Weber" w:date="2014-10-29T03:09:00Z">
            <w:trPr>
              <w:trHeight w:val="264"/>
              <w:jc w:val="center"/>
            </w:trPr>
          </w:trPrChange>
        </w:trPr>
        <w:tc>
          <w:tcPr>
            <w:tcW w:w="2090" w:type="dxa"/>
            <w:tcBorders>
              <w:bottom w:val="single" w:sz="4" w:space="0" w:color="000000"/>
            </w:tcBorders>
            <w:vAlign w:val="center"/>
            <w:tcPrChange w:id="17031" w:author="Weber" w:date="2014-10-29T03:09:00Z">
              <w:tcPr>
                <w:tcW w:w="2090" w:type="dxa"/>
                <w:tcBorders>
                  <w:bottom w:val="single" w:sz="4" w:space="0" w:color="000000"/>
                </w:tcBorders>
                <w:vAlign w:val="center"/>
              </w:tcPr>
            </w:tcPrChange>
          </w:tcPr>
          <w:p w14:paraId="6CE911CF" w14:textId="77777777"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101-110</w:t>
            </w:r>
          </w:p>
        </w:tc>
        <w:tc>
          <w:tcPr>
            <w:tcW w:w="2090" w:type="dxa"/>
            <w:tcBorders>
              <w:bottom w:val="single" w:sz="4" w:space="0" w:color="000000"/>
            </w:tcBorders>
            <w:vAlign w:val="center"/>
            <w:tcPrChange w:id="17032" w:author="Weber" w:date="2014-10-29T03:09:00Z">
              <w:tcPr>
                <w:tcW w:w="2090" w:type="dxa"/>
                <w:tcBorders>
                  <w:bottom w:val="single" w:sz="4" w:space="0" w:color="000000"/>
                </w:tcBorders>
                <w:vAlign w:val="center"/>
              </w:tcPr>
            </w:tcPrChange>
          </w:tcPr>
          <w:p w14:paraId="445D2FA1" w14:textId="21FA8F46"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10.</w:t>
            </w:r>
            <w:del w:id="17033" w:author="Weber" w:date="2014-10-29T03:09:00Z">
              <w:r w:rsidR="00630117">
                <w:rPr>
                  <w:rFonts w:ascii="Calibri" w:hAnsi="Calibri" w:cs="Calibri"/>
                  <w:color w:val="000000"/>
                  <w:sz w:val="22"/>
                  <w:szCs w:val="22"/>
                </w:rPr>
                <w:delText>72</w:delText>
              </w:r>
            </w:del>
            <w:ins w:id="17034" w:author="Weber" w:date="2014-10-29T03:09:00Z">
              <w:r>
                <w:rPr>
                  <w:rFonts w:ascii="Calibri" w:hAnsi="Calibri"/>
                  <w:color w:val="000000"/>
                  <w:sz w:val="22"/>
                  <w:szCs w:val="22"/>
                </w:rPr>
                <w:t>79</w:t>
              </w:r>
            </w:ins>
            <w:r>
              <w:rPr>
                <w:rFonts w:ascii="Calibri" w:hAnsi="Calibri"/>
                <w:color w:val="000000"/>
                <w:sz w:val="22"/>
                <w:szCs w:val="22"/>
              </w:rPr>
              <w:t>%</w:t>
            </w:r>
          </w:p>
        </w:tc>
      </w:tr>
      <w:tr w:rsidR="00D50DBA" w:rsidRPr="004A3CBF" w14:paraId="296B659E" w14:textId="77777777" w:rsidTr="009F5AF9">
        <w:trPr>
          <w:trHeight w:val="264"/>
          <w:jc w:val="center"/>
          <w:trPrChange w:id="17035" w:author="Weber" w:date="2014-10-29T03:09:00Z">
            <w:trPr>
              <w:trHeight w:val="264"/>
              <w:jc w:val="center"/>
            </w:trPr>
          </w:trPrChange>
        </w:trPr>
        <w:tc>
          <w:tcPr>
            <w:tcW w:w="2090" w:type="dxa"/>
            <w:tcBorders>
              <w:bottom w:val="single" w:sz="4" w:space="0" w:color="000000"/>
            </w:tcBorders>
            <w:vAlign w:val="center"/>
            <w:tcPrChange w:id="17036" w:author="Weber" w:date="2014-10-29T03:09:00Z">
              <w:tcPr>
                <w:tcW w:w="2090" w:type="dxa"/>
                <w:tcBorders>
                  <w:bottom w:val="single" w:sz="4" w:space="0" w:color="000000"/>
                </w:tcBorders>
                <w:vAlign w:val="center"/>
              </w:tcPr>
            </w:tcPrChange>
          </w:tcPr>
          <w:p w14:paraId="7EE89C87" w14:textId="77777777"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111-120</w:t>
            </w:r>
          </w:p>
        </w:tc>
        <w:tc>
          <w:tcPr>
            <w:tcW w:w="2090" w:type="dxa"/>
            <w:tcBorders>
              <w:bottom w:val="single" w:sz="4" w:space="0" w:color="000000"/>
            </w:tcBorders>
            <w:vAlign w:val="center"/>
            <w:tcPrChange w:id="17037" w:author="Weber" w:date="2014-10-29T03:09:00Z">
              <w:tcPr>
                <w:tcW w:w="2090" w:type="dxa"/>
                <w:tcBorders>
                  <w:bottom w:val="single" w:sz="4" w:space="0" w:color="000000"/>
                </w:tcBorders>
                <w:vAlign w:val="center"/>
              </w:tcPr>
            </w:tcPrChange>
          </w:tcPr>
          <w:p w14:paraId="3CC9EBE4" w14:textId="245742B4"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15.</w:t>
            </w:r>
            <w:del w:id="17038" w:author="Weber" w:date="2014-10-29T03:09:00Z">
              <w:r w:rsidR="00630117">
                <w:rPr>
                  <w:rFonts w:ascii="Calibri" w:hAnsi="Calibri" w:cs="Calibri"/>
                  <w:color w:val="000000"/>
                  <w:sz w:val="22"/>
                  <w:szCs w:val="22"/>
                </w:rPr>
                <w:delText>68</w:delText>
              </w:r>
            </w:del>
            <w:ins w:id="17039" w:author="Weber" w:date="2014-10-29T03:09:00Z">
              <w:r>
                <w:rPr>
                  <w:rFonts w:ascii="Calibri" w:hAnsi="Calibri"/>
                  <w:color w:val="000000"/>
                  <w:sz w:val="22"/>
                  <w:szCs w:val="22"/>
                </w:rPr>
                <w:t>80</w:t>
              </w:r>
            </w:ins>
            <w:r>
              <w:rPr>
                <w:rFonts w:ascii="Calibri" w:hAnsi="Calibri"/>
                <w:color w:val="000000"/>
                <w:sz w:val="22"/>
                <w:szCs w:val="22"/>
              </w:rPr>
              <w:t>%</w:t>
            </w:r>
          </w:p>
        </w:tc>
      </w:tr>
      <w:tr w:rsidR="00D50DBA" w:rsidRPr="004A3CBF" w14:paraId="0AD4EB37" w14:textId="77777777" w:rsidTr="009F5AF9">
        <w:trPr>
          <w:trHeight w:val="264"/>
          <w:jc w:val="center"/>
          <w:trPrChange w:id="17040" w:author="Weber" w:date="2014-10-29T03:09:00Z">
            <w:trPr>
              <w:trHeight w:val="264"/>
              <w:jc w:val="center"/>
            </w:trPr>
          </w:trPrChange>
        </w:trPr>
        <w:tc>
          <w:tcPr>
            <w:tcW w:w="2090" w:type="dxa"/>
            <w:tcBorders>
              <w:bottom w:val="single" w:sz="4" w:space="0" w:color="000000"/>
            </w:tcBorders>
            <w:vAlign w:val="center"/>
            <w:tcPrChange w:id="17041" w:author="Weber" w:date="2014-10-29T03:09:00Z">
              <w:tcPr>
                <w:tcW w:w="2090" w:type="dxa"/>
                <w:tcBorders>
                  <w:bottom w:val="single" w:sz="4" w:space="0" w:color="000000"/>
                </w:tcBorders>
                <w:vAlign w:val="center"/>
              </w:tcPr>
            </w:tcPrChange>
          </w:tcPr>
          <w:p w14:paraId="1826256F" w14:textId="77777777"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121-130</w:t>
            </w:r>
          </w:p>
        </w:tc>
        <w:tc>
          <w:tcPr>
            <w:tcW w:w="2090" w:type="dxa"/>
            <w:tcBorders>
              <w:bottom w:val="single" w:sz="4" w:space="0" w:color="000000"/>
            </w:tcBorders>
            <w:vAlign w:val="center"/>
            <w:tcPrChange w:id="17042" w:author="Weber" w:date="2014-10-29T03:09:00Z">
              <w:tcPr>
                <w:tcW w:w="2090" w:type="dxa"/>
                <w:tcBorders>
                  <w:bottom w:val="single" w:sz="4" w:space="0" w:color="000000"/>
                </w:tcBorders>
                <w:vAlign w:val="center"/>
              </w:tcPr>
            </w:tcPrChange>
          </w:tcPr>
          <w:p w14:paraId="0A76CE4C" w14:textId="42A6B7CD"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21.</w:t>
            </w:r>
            <w:del w:id="17043" w:author="Weber" w:date="2014-10-29T03:09:00Z">
              <w:r w:rsidR="00630117">
                <w:rPr>
                  <w:rFonts w:ascii="Calibri" w:hAnsi="Calibri" w:cs="Calibri"/>
                  <w:color w:val="000000"/>
                  <w:sz w:val="22"/>
                  <w:szCs w:val="22"/>
                </w:rPr>
                <w:delText>46</w:delText>
              </w:r>
            </w:del>
            <w:ins w:id="17044" w:author="Weber" w:date="2014-10-29T03:09:00Z">
              <w:r>
                <w:rPr>
                  <w:rFonts w:ascii="Calibri" w:hAnsi="Calibri"/>
                  <w:color w:val="000000"/>
                  <w:sz w:val="22"/>
                  <w:szCs w:val="22"/>
                </w:rPr>
                <w:t>77</w:t>
              </w:r>
            </w:ins>
            <w:r>
              <w:rPr>
                <w:rFonts w:ascii="Calibri" w:hAnsi="Calibri"/>
                <w:color w:val="000000"/>
                <w:sz w:val="22"/>
                <w:szCs w:val="22"/>
              </w:rPr>
              <w:t>%</w:t>
            </w:r>
          </w:p>
        </w:tc>
      </w:tr>
      <w:tr w:rsidR="00D50DBA" w:rsidRPr="004A3CBF" w14:paraId="043D37F7" w14:textId="77777777" w:rsidTr="009F5AF9">
        <w:trPr>
          <w:trHeight w:val="264"/>
          <w:jc w:val="center"/>
          <w:trPrChange w:id="17045" w:author="Weber" w:date="2014-10-29T03:09:00Z">
            <w:trPr>
              <w:trHeight w:val="264"/>
              <w:jc w:val="center"/>
            </w:trPr>
          </w:trPrChange>
        </w:trPr>
        <w:tc>
          <w:tcPr>
            <w:tcW w:w="2090" w:type="dxa"/>
            <w:tcBorders>
              <w:bottom w:val="single" w:sz="4" w:space="0" w:color="000000"/>
            </w:tcBorders>
            <w:vAlign w:val="center"/>
            <w:tcPrChange w:id="17046" w:author="Weber" w:date="2014-10-29T03:09:00Z">
              <w:tcPr>
                <w:tcW w:w="2090" w:type="dxa"/>
                <w:tcBorders>
                  <w:bottom w:val="single" w:sz="4" w:space="0" w:color="000000"/>
                </w:tcBorders>
                <w:vAlign w:val="center"/>
              </w:tcPr>
            </w:tcPrChange>
          </w:tcPr>
          <w:p w14:paraId="255059E6" w14:textId="77777777"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131-140</w:t>
            </w:r>
          </w:p>
        </w:tc>
        <w:tc>
          <w:tcPr>
            <w:tcW w:w="2090" w:type="dxa"/>
            <w:tcBorders>
              <w:bottom w:val="single" w:sz="4" w:space="0" w:color="000000"/>
            </w:tcBorders>
            <w:vAlign w:val="center"/>
            <w:tcPrChange w:id="17047" w:author="Weber" w:date="2014-10-29T03:09:00Z">
              <w:tcPr>
                <w:tcW w:w="2090" w:type="dxa"/>
                <w:tcBorders>
                  <w:bottom w:val="single" w:sz="4" w:space="0" w:color="000000"/>
                </w:tcBorders>
                <w:vAlign w:val="center"/>
              </w:tcPr>
            </w:tcPrChange>
          </w:tcPr>
          <w:p w14:paraId="169599E2" w14:textId="10E60719"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23.</w:t>
            </w:r>
            <w:del w:id="17048" w:author="Weber" w:date="2014-10-29T03:09:00Z">
              <w:r w:rsidR="00630117">
                <w:rPr>
                  <w:rFonts w:ascii="Calibri" w:hAnsi="Calibri" w:cs="Calibri"/>
                  <w:color w:val="000000"/>
                  <w:sz w:val="22"/>
                  <w:szCs w:val="22"/>
                </w:rPr>
                <w:delText>47</w:delText>
              </w:r>
            </w:del>
            <w:ins w:id="17049" w:author="Weber" w:date="2014-10-29T03:09:00Z">
              <w:r>
                <w:rPr>
                  <w:rFonts w:ascii="Calibri" w:hAnsi="Calibri"/>
                  <w:color w:val="000000"/>
                  <w:sz w:val="22"/>
                  <w:szCs w:val="22"/>
                </w:rPr>
                <w:t>57</w:t>
              </w:r>
            </w:ins>
            <w:r>
              <w:rPr>
                <w:rFonts w:ascii="Calibri" w:hAnsi="Calibri"/>
                <w:color w:val="000000"/>
                <w:sz w:val="22"/>
                <w:szCs w:val="22"/>
              </w:rPr>
              <w:t>%</w:t>
            </w:r>
          </w:p>
        </w:tc>
      </w:tr>
      <w:tr w:rsidR="00D50DBA" w:rsidRPr="004A3CBF" w14:paraId="6AA74B88" w14:textId="77777777" w:rsidTr="009F5AF9">
        <w:trPr>
          <w:trHeight w:val="264"/>
          <w:jc w:val="center"/>
          <w:trPrChange w:id="17050" w:author="Weber" w:date="2014-10-29T03:09:00Z">
            <w:trPr>
              <w:trHeight w:val="264"/>
              <w:jc w:val="center"/>
            </w:trPr>
          </w:trPrChange>
        </w:trPr>
        <w:tc>
          <w:tcPr>
            <w:tcW w:w="2090" w:type="dxa"/>
            <w:tcBorders>
              <w:bottom w:val="single" w:sz="4" w:space="0" w:color="000000"/>
            </w:tcBorders>
            <w:vAlign w:val="center"/>
            <w:tcPrChange w:id="17051" w:author="Weber" w:date="2014-10-29T03:09:00Z">
              <w:tcPr>
                <w:tcW w:w="2090" w:type="dxa"/>
                <w:tcBorders>
                  <w:bottom w:val="single" w:sz="4" w:space="0" w:color="000000"/>
                </w:tcBorders>
                <w:vAlign w:val="center"/>
              </w:tcPr>
            </w:tcPrChange>
          </w:tcPr>
          <w:p w14:paraId="3B98AF6F" w14:textId="77777777"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141-150</w:t>
            </w:r>
          </w:p>
        </w:tc>
        <w:tc>
          <w:tcPr>
            <w:tcW w:w="2090" w:type="dxa"/>
            <w:tcBorders>
              <w:bottom w:val="single" w:sz="4" w:space="0" w:color="000000"/>
            </w:tcBorders>
            <w:vAlign w:val="center"/>
            <w:tcPrChange w:id="17052" w:author="Weber" w:date="2014-10-29T03:09:00Z">
              <w:tcPr>
                <w:tcW w:w="2090" w:type="dxa"/>
                <w:tcBorders>
                  <w:bottom w:val="single" w:sz="4" w:space="0" w:color="000000"/>
                </w:tcBorders>
                <w:vAlign w:val="center"/>
              </w:tcPr>
            </w:tcPrChange>
          </w:tcPr>
          <w:p w14:paraId="6B8F11B5" w14:textId="63AAF277" w:rsidR="00D50DBA" w:rsidRPr="00431F8D" w:rsidRDefault="00630117" w:rsidP="00D50DBA">
            <w:pPr>
              <w:snapToGrid w:val="0"/>
              <w:jc w:val="center"/>
              <w:rPr>
                <w:rFonts w:ascii="Arial" w:hAnsi="Arial" w:cs="Arial"/>
                <w:sz w:val="20"/>
                <w:szCs w:val="20"/>
                <w:highlight w:val="yellow"/>
              </w:rPr>
            </w:pPr>
            <w:del w:id="17053" w:author="Weber" w:date="2014-10-29T03:09:00Z">
              <w:r>
                <w:rPr>
                  <w:rFonts w:ascii="Calibri" w:hAnsi="Calibri" w:cs="Calibri"/>
                  <w:color w:val="000000"/>
                  <w:sz w:val="22"/>
                  <w:szCs w:val="22"/>
                </w:rPr>
                <w:delText>27.92</w:delText>
              </w:r>
            </w:del>
            <w:ins w:id="17054" w:author="Weber" w:date="2014-10-29T03:09:00Z">
              <w:r w:rsidR="00D50DBA">
                <w:rPr>
                  <w:rFonts w:ascii="Calibri" w:hAnsi="Calibri"/>
                  <w:color w:val="000000"/>
                  <w:sz w:val="22"/>
                  <w:szCs w:val="22"/>
                </w:rPr>
                <w:t>28.22</w:t>
              </w:r>
            </w:ins>
            <w:r w:rsidR="00D50DBA">
              <w:rPr>
                <w:rFonts w:ascii="Calibri" w:hAnsi="Calibri"/>
                <w:color w:val="000000"/>
                <w:sz w:val="22"/>
                <w:szCs w:val="22"/>
              </w:rPr>
              <w:t>%</w:t>
            </w:r>
          </w:p>
        </w:tc>
      </w:tr>
      <w:tr w:rsidR="00D50DBA" w:rsidRPr="004A3CBF" w14:paraId="4AD63088" w14:textId="77777777" w:rsidTr="009F5AF9">
        <w:trPr>
          <w:trHeight w:val="264"/>
          <w:jc w:val="center"/>
          <w:trPrChange w:id="17055" w:author="Weber" w:date="2014-10-29T03:09:00Z">
            <w:trPr>
              <w:trHeight w:val="264"/>
              <w:jc w:val="center"/>
            </w:trPr>
          </w:trPrChange>
        </w:trPr>
        <w:tc>
          <w:tcPr>
            <w:tcW w:w="2090" w:type="dxa"/>
            <w:tcBorders>
              <w:bottom w:val="single" w:sz="4" w:space="0" w:color="000000"/>
            </w:tcBorders>
            <w:vAlign w:val="center"/>
            <w:tcPrChange w:id="17056" w:author="Weber" w:date="2014-10-29T03:09:00Z">
              <w:tcPr>
                <w:tcW w:w="2090" w:type="dxa"/>
                <w:tcBorders>
                  <w:bottom w:val="single" w:sz="4" w:space="0" w:color="000000"/>
                </w:tcBorders>
                <w:vAlign w:val="center"/>
              </w:tcPr>
            </w:tcPrChange>
          </w:tcPr>
          <w:p w14:paraId="2F098722" w14:textId="77777777"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151-160</w:t>
            </w:r>
          </w:p>
        </w:tc>
        <w:tc>
          <w:tcPr>
            <w:tcW w:w="2090" w:type="dxa"/>
            <w:tcBorders>
              <w:bottom w:val="single" w:sz="4" w:space="0" w:color="000000"/>
            </w:tcBorders>
            <w:vAlign w:val="center"/>
            <w:tcPrChange w:id="17057" w:author="Weber" w:date="2014-10-29T03:09:00Z">
              <w:tcPr>
                <w:tcW w:w="2090" w:type="dxa"/>
                <w:tcBorders>
                  <w:bottom w:val="single" w:sz="4" w:space="0" w:color="000000"/>
                </w:tcBorders>
                <w:vAlign w:val="center"/>
              </w:tcPr>
            </w:tcPrChange>
          </w:tcPr>
          <w:p w14:paraId="1B91FE51" w14:textId="3024BBC3"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29.</w:t>
            </w:r>
            <w:del w:id="17058" w:author="Weber" w:date="2014-10-29T03:09:00Z">
              <w:r w:rsidR="00630117">
                <w:rPr>
                  <w:rFonts w:ascii="Calibri" w:hAnsi="Calibri" w:cs="Calibri"/>
                  <w:color w:val="000000"/>
                  <w:sz w:val="22"/>
                  <w:szCs w:val="22"/>
                </w:rPr>
                <w:delText>46</w:delText>
              </w:r>
            </w:del>
            <w:ins w:id="17059" w:author="Weber" w:date="2014-10-29T03:09:00Z">
              <w:r>
                <w:rPr>
                  <w:rFonts w:ascii="Calibri" w:hAnsi="Calibri"/>
                  <w:color w:val="000000"/>
                  <w:sz w:val="22"/>
                  <w:szCs w:val="22"/>
                </w:rPr>
                <w:t>62</w:t>
              </w:r>
            </w:ins>
            <w:r>
              <w:rPr>
                <w:rFonts w:ascii="Calibri" w:hAnsi="Calibri"/>
                <w:color w:val="000000"/>
                <w:sz w:val="22"/>
                <w:szCs w:val="22"/>
              </w:rPr>
              <w:t>%</w:t>
            </w:r>
          </w:p>
        </w:tc>
      </w:tr>
      <w:tr w:rsidR="00D50DBA" w:rsidRPr="004A3CBF" w14:paraId="196F593D" w14:textId="77777777" w:rsidTr="009F5AF9">
        <w:trPr>
          <w:trHeight w:val="264"/>
          <w:jc w:val="center"/>
          <w:trPrChange w:id="17060" w:author="Weber" w:date="2014-10-29T03:09:00Z">
            <w:trPr>
              <w:trHeight w:val="264"/>
              <w:jc w:val="center"/>
            </w:trPr>
          </w:trPrChange>
        </w:trPr>
        <w:tc>
          <w:tcPr>
            <w:tcW w:w="2090" w:type="dxa"/>
            <w:tcBorders>
              <w:bottom w:val="single" w:sz="4" w:space="0" w:color="000000"/>
            </w:tcBorders>
            <w:vAlign w:val="center"/>
            <w:tcPrChange w:id="17061" w:author="Weber" w:date="2014-10-29T03:09:00Z">
              <w:tcPr>
                <w:tcW w:w="2090" w:type="dxa"/>
                <w:tcBorders>
                  <w:bottom w:val="single" w:sz="4" w:space="0" w:color="000000"/>
                </w:tcBorders>
                <w:vAlign w:val="center"/>
              </w:tcPr>
            </w:tcPrChange>
          </w:tcPr>
          <w:p w14:paraId="1610B9B6" w14:textId="77777777"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161-170</w:t>
            </w:r>
          </w:p>
        </w:tc>
        <w:tc>
          <w:tcPr>
            <w:tcW w:w="2090" w:type="dxa"/>
            <w:tcBorders>
              <w:bottom w:val="single" w:sz="4" w:space="0" w:color="000000"/>
            </w:tcBorders>
            <w:vAlign w:val="center"/>
            <w:tcPrChange w:id="17062" w:author="Weber" w:date="2014-10-29T03:09:00Z">
              <w:tcPr>
                <w:tcW w:w="2090" w:type="dxa"/>
                <w:tcBorders>
                  <w:bottom w:val="single" w:sz="4" w:space="0" w:color="000000"/>
                </w:tcBorders>
                <w:vAlign w:val="center"/>
              </w:tcPr>
            </w:tcPrChange>
          </w:tcPr>
          <w:p w14:paraId="1AB1289A" w14:textId="0C43FD56" w:rsidR="00D50DBA" w:rsidRPr="00431F8D" w:rsidRDefault="00D50DBA" w:rsidP="00D50DBA">
            <w:pPr>
              <w:snapToGrid w:val="0"/>
              <w:jc w:val="center"/>
              <w:rPr>
                <w:highlight w:val="yellow"/>
              </w:rPr>
            </w:pPr>
            <w:r>
              <w:rPr>
                <w:rFonts w:ascii="Calibri" w:hAnsi="Calibri"/>
                <w:color w:val="000000"/>
                <w:sz w:val="22"/>
                <w:szCs w:val="22"/>
              </w:rPr>
              <w:t>31.</w:t>
            </w:r>
            <w:del w:id="17063" w:author="Weber" w:date="2014-10-29T03:09:00Z">
              <w:r w:rsidR="00630117">
                <w:rPr>
                  <w:rFonts w:ascii="Calibri" w:hAnsi="Calibri" w:cs="Calibri"/>
                  <w:color w:val="000000"/>
                  <w:sz w:val="22"/>
                  <w:szCs w:val="22"/>
                </w:rPr>
                <w:delText>61</w:delText>
              </w:r>
            </w:del>
            <w:ins w:id="17064" w:author="Weber" w:date="2014-10-29T03:09:00Z">
              <w:r>
                <w:rPr>
                  <w:rFonts w:ascii="Calibri" w:hAnsi="Calibri"/>
                  <w:color w:val="000000"/>
                  <w:sz w:val="22"/>
                  <w:szCs w:val="22"/>
                </w:rPr>
                <w:t>60</w:t>
              </w:r>
            </w:ins>
            <w:r>
              <w:rPr>
                <w:rFonts w:ascii="Calibri" w:hAnsi="Calibri"/>
                <w:color w:val="000000"/>
                <w:sz w:val="22"/>
                <w:szCs w:val="22"/>
              </w:rPr>
              <w:t>%</w:t>
            </w:r>
          </w:p>
        </w:tc>
      </w:tr>
    </w:tbl>
    <w:p w14:paraId="5FBF42F7" w14:textId="77777777" w:rsidR="00630117" w:rsidRPr="004A3CBF" w:rsidRDefault="00630117" w:rsidP="00630117"/>
    <w:p w14:paraId="4778D459" w14:textId="77777777" w:rsidR="00630117" w:rsidRDefault="00630117" w:rsidP="00630117">
      <w:pPr>
        <w:rPr>
          <w:b/>
          <w:u w:val="single"/>
        </w:rPr>
      </w:pPr>
    </w:p>
    <w:p w14:paraId="01773347" w14:textId="275A8963" w:rsidR="00630117" w:rsidRDefault="00227BF5" w:rsidP="004C69D1">
      <w:pPr>
        <w:rPr>
          <w:b/>
          <w:u w:val="single"/>
        </w:rPr>
      </w:pPr>
      <w:r w:rsidRPr="00227BF5">
        <w:rPr>
          <w:b/>
          <w:u w:val="single"/>
        </w:rPr>
        <w:t>Only personal residential</w:t>
      </w:r>
      <w:del w:id="17065" w:author="Weber" w:date="2014-10-29T03:09:00Z">
        <w:r w:rsidR="00630117">
          <w:rPr>
            <w:b/>
            <w:u w:val="single"/>
          </w:rPr>
          <w:delText xml:space="preserve"> </w:delText>
        </w:r>
      </w:del>
      <w:r w:rsidRPr="00227BF5">
        <w:rPr>
          <w:b/>
          <w:u w:val="single"/>
        </w:rPr>
        <w:t xml:space="preserve"> reference structures combined (Timber + Masonry + MH).</w:t>
      </w:r>
    </w:p>
    <w:p w14:paraId="54F6CF35" w14:textId="77777777" w:rsidR="00227BF5" w:rsidRPr="001D4584" w:rsidRDefault="00227BF5" w:rsidP="00630117">
      <w:pPr>
        <w:ind w:left="720"/>
        <w:jc w:val="center"/>
        <w:rPr>
          <w:b/>
          <w:u w:val="single"/>
        </w:rPr>
      </w:pPr>
    </w:p>
    <w:tbl>
      <w:tblPr>
        <w:tblW w:w="0" w:type="auto"/>
        <w:jc w:val="center"/>
        <w:tblLayout w:type="fixed"/>
        <w:tblLook w:val="0000" w:firstRow="0" w:lastRow="0" w:firstColumn="0" w:lastColumn="0" w:noHBand="0" w:noVBand="0"/>
        <w:tblPrChange w:id="17066" w:author="Weber" w:date="2014-10-29T03:09:00Z">
          <w:tblPr>
            <w:tblW w:w="0" w:type="auto"/>
            <w:jc w:val="center"/>
            <w:tblLayout w:type="fixed"/>
            <w:tblLook w:val="0000" w:firstRow="0" w:lastRow="0" w:firstColumn="0" w:lastColumn="0" w:noHBand="0" w:noVBand="0"/>
          </w:tblPr>
        </w:tblPrChange>
      </w:tblPr>
      <w:tblGrid>
        <w:gridCol w:w="2090"/>
        <w:gridCol w:w="2090"/>
        <w:tblGridChange w:id="17067">
          <w:tblGrid>
            <w:gridCol w:w="2090"/>
            <w:gridCol w:w="2090"/>
          </w:tblGrid>
        </w:tblGridChange>
      </w:tblGrid>
      <w:tr w:rsidR="004C69D1" w:rsidRPr="004A3CBF" w14:paraId="6839B822" w14:textId="77777777" w:rsidTr="009F5AF9">
        <w:trPr>
          <w:trHeight w:val="492"/>
          <w:jc w:val="center"/>
          <w:trPrChange w:id="17068" w:author="Weber" w:date="2014-10-29T03:09:00Z">
            <w:trPr>
              <w:trHeight w:val="492"/>
              <w:jc w:val="center"/>
            </w:trPr>
          </w:trPrChange>
        </w:trPr>
        <w:tc>
          <w:tcPr>
            <w:tcW w:w="2090" w:type="dxa"/>
            <w:tcBorders>
              <w:top w:val="single" w:sz="4" w:space="0" w:color="000000"/>
              <w:bottom w:val="single" w:sz="4" w:space="0" w:color="000000"/>
            </w:tcBorders>
            <w:vAlign w:val="center"/>
            <w:tcPrChange w:id="17069" w:author="Weber" w:date="2014-10-29T03:09:00Z">
              <w:tcPr>
                <w:tcW w:w="2090" w:type="dxa"/>
                <w:tcBorders>
                  <w:top w:val="single" w:sz="4" w:space="0" w:color="000000"/>
                  <w:bottom w:val="single" w:sz="4" w:space="0" w:color="000000"/>
                </w:tcBorders>
                <w:vAlign w:val="center"/>
              </w:tcPr>
            </w:tcPrChange>
          </w:tcPr>
          <w:p w14:paraId="1B7808BD" w14:textId="77777777" w:rsidR="004C69D1" w:rsidRPr="004A3CBF" w:rsidRDefault="004C69D1" w:rsidP="004C69D1">
            <w:pPr>
              <w:snapToGrid w:val="0"/>
              <w:jc w:val="center"/>
              <w:rPr>
                <w:rFonts w:ascii="Arial" w:hAnsi="Arial" w:cs="Arial"/>
                <w:b/>
                <w:bCs/>
                <w:sz w:val="20"/>
                <w:szCs w:val="20"/>
              </w:rPr>
            </w:pPr>
            <w:r w:rsidRPr="004A3CBF">
              <w:rPr>
                <w:rFonts w:ascii="Arial" w:hAnsi="Arial" w:cs="Arial"/>
                <w:b/>
                <w:bCs/>
                <w:sz w:val="20"/>
                <w:szCs w:val="20"/>
              </w:rPr>
              <w:t>Wind Speed (mph )</w:t>
            </w:r>
            <w:r w:rsidRPr="004A3CBF">
              <w:rPr>
                <w:rFonts w:ascii="Arial" w:hAnsi="Arial" w:cs="Arial"/>
                <w:b/>
                <w:bCs/>
                <w:sz w:val="20"/>
                <w:szCs w:val="20"/>
              </w:rPr>
              <w:br/>
              <w:t>1 min sustained Wind</w:t>
            </w:r>
          </w:p>
        </w:tc>
        <w:tc>
          <w:tcPr>
            <w:tcW w:w="2090" w:type="dxa"/>
            <w:tcBorders>
              <w:top w:val="single" w:sz="4" w:space="0" w:color="000000"/>
              <w:bottom w:val="single" w:sz="4" w:space="0" w:color="000000"/>
            </w:tcBorders>
            <w:vAlign w:val="center"/>
            <w:tcPrChange w:id="17070" w:author="Weber" w:date="2014-10-29T03:09:00Z">
              <w:tcPr>
                <w:tcW w:w="2090" w:type="dxa"/>
                <w:tcBorders>
                  <w:top w:val="single" w:sz="4" w:space="0" w:color="000000"/>
                  <w:bottom w:val="single" w:sz="4" w:space="0" w:color="000000"/>
                </w:tcBorders>
                <w:vAlign w:val="center"/>
              </w:tcPr>
            </w:tcPrChange>
          </w:tcPr>
          <w:p w14:paraId="66F3E97D" w14:textId="77777777" w:rsidR="004C69D1" w:rsidRPr="004A3CBF" w:rsidRDefault="004C69D1" w:rsidP="004C69D1">
            <w:pPr>
              <w:snapToGrid w:val="0"/>
              <w:jc w:val="center"/>
              <w:rPr>
                <w:rFonts w:ascii="Arial" w:hAnsi="Arial" w:cs="Arial"/>
                <w:b/>
                <w:bCs/>
                <w:sz w:val="20"/>
                <w:szCs w:val="20"/>
              </w:rPr>
            </w:pPr>
            <w:r w:rsidRPr="004A3CBF">
              <w:rPr>
                <w:rFonts w:ascii="Arial" w:hAnsi="Arial" w:cs="Arial"/>
                <w:b/>
                <w:bCs/>
                <w:sz w:val="20"/>
                <w:szCs w:val="20"/>
              </w:rPr>
              <w:t>Estimated Damage/</w:t>
            </w:r>
          </w:p>
          <w:p w14:paraId="36514E68" w14:textId="77777777" w:rsidR="004C69D1" w:rsidRPr="004A3CBF" w:rsidRDefault="004C69D1" w:rsidP="004C69D1">
            <w:pPr>
              <w:jc w:val="center"/>
              <w:rPr>
                <w:rFonts w:ascii="Arial" w:hAnsi="Arial" w:cs="Arial"/>
                <w:b/>
                <w:bCs/>
                <w:sz w:val="20"/>
                <w:szCs w:val="20"/>
              </w:rPr>
            </w:pPr>
            <w:r w:rsidRPr="004A3CBF">
              <w:rPr>
                <w:rFonts w:ascii="Arial" w:hAnsi="Arial" w:cs="Arial"/>
                <w:b/>
                <w:bCs/>
                <w:sz w:val="20"/>
                <w:szCs w:val="20"/>
              </w:rPr>
              <w:t>Subject Exposure</w:t>
            </w:r>
          </w:p>
        </w:tc>
      </w:tr>
      <w:tr w:rsidR="004C69D1" w:rsidRPr="004A3CBF" w14:paraId="0616EB36" w14:textId="77777777" w:rsidTr="009F5AF9">
        <w:trPr>
          <w:trHeight w:val="264"/>
          <w:jc w:val="center"/>
          <w:trPrChange w:id="17071" w:author="Weber" w:date="2014-10-29T03:09:00Z">
            <w:trPr>
              <w:trHeight w:val="264"/>
              <w:jc w:val="center"/>
            </w:trPr>
          </w:trPrChange>
        </w:trPr>
        <w:tc>
          <w:tcPr>
            <w:tcW w:w="2090" w:type="dxa"/>
            <w:tcBorders>
              <w:bottom w:val="single" w:sz="4" w:space="0" w:color="000000"/>
            </w:tcBorders>
            <w:vAlign w:val="center"/>
            <w:tcPrChange w:id="17072" w:author="Weber" w:date="2014-10-29T03:09:00Z">
              <w:tcPr>
                <w:tcW w:w="2090" w:type="dxa"/>
                <w:tcBorders>
                  <w:bottom w:val="single" w:sz="4" w:space="0" w:color="000000"/>
                </w:tcBorders>
                <w:vAlign w:val="center"/>
              </w:tcPr>
            </w:tcPrChange>
          </w:tcPr>
          <w:p w14:paraId="0959CDB7" w14:textId="77777777"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41-50</w:t>
            </w:r>
          </w:p>
        </w:tc>
        <w:tc>
          <w:tcPr>
            <w:tcW w:w="2090" w:type="dxa"/>
            <w:tcBorders>
              <w:bottom w:val="single" w:sz="4" w:space="0" w:color="000000"/>
            </w:tcBorders>
            <w:vAlign w:val="center"/>
            <w:tcPrChange w:id="17073" w:author="Weber" w:date="2014-10-29T03:09:00Z">
              <w:tcPr>
                <w:tcW w:w="2090" w:type="dxa"/>
                <w:tcBorders>
                  <w:bottom w:val="single" w:sz="4" w:space="0" w:color="000000"/>
                </w:tcBorders>
                <w:vAlign w:val="center"/>
              </w:tcPr>
            </w:tcPrChange>
          </w:tcPr>
          <w:p w14:paraId="5535A565" w14:textId="77777777"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0.00%</w:t>
            </w:r>
          </w:p>
        </w:tc>
      </w:tr>
      <w:tr w:rsidR="004C69D1" w:rsidRPr="004A3CBF" w14:paraId="1F0C68F9" w14:textId="77777777" w:rsidTr="009F5AF9">
        <w:trPr>
          <w:trHeight w:val="264"/>
          <w:jc w:val="center"/>
          <w:trPrChange w:id="17074" w:author="Weber" w:date="2014-10-29T03:09:00Z">
            <w:trPr>
              <w:trHeight w:val="264"/>
              <w:jc w:val="center"/>
            </w:trPr>
          </w:trPrChange>
        </w:trPr>
        <w:tc>
          <w:tcPr>
            <w:tcW w:w="2090" w:type="dxa"/>
            <w:tcBorders>
              <w:bottom w:val="single" w:sz="4" w:space="0" w:color="000000"/>
            </w:tcBorders>
            <w:vAlign w:val="center"/>
            <w:tcPrChange w:id="17075" w:author="Weber" w:date="2014-10-29T03:09:00Z">
              <w:tcPr>
                <w:tcW w:w="2090" w:type="dxa"/>
                <w:tcBorders>
                  <w:bottom w:val="single" w:sz="4" w:space="0" w:color="000000"/>
                </w:tcBorders>
                <w:vAlign w:val="center"/>
              </w:tcPr>
            </w:tcPrChange>
          </w:tcPr>
          <w:p w14:paraId="384A3017" w14:textId="77777777"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51-60</w:t>
            </w:r>
          </w:p>
        </w:tc>
        <w:tc>
          <w:tcPr>
            <w:tcW w:w="2090" w:type="dxa"/>
            <w:tcBorders>
              <w:bottom w:val="single" w:sz="4" w:space="0" w:color="000000"/>
            </w:tcBorders>
            <w:vAlign w:val="center"/>
            <w:tcPrChange w:id="17076" w:author="Weber" w:date="2014-10-29T03:09:00Z">
              <w:tcPr>
                <w:tcW w:w="2090" w:type="dxa"/>
                <w:tcBorders>
                  <w:bottom w:val="single" w:sz="4" w:space="0" w:color="000000"/>
                </w:tcBorders>
                <w:vAlign w:val="center"/>
              </w:tcPr>
            </w:tcPrChange>
          </w:tcPr>
          <w:p w14:paraId="1123A20C" w14:textId="575556D5"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0.</w:t>
            </w:r>
            <w:del w:id="17077" w:author="Weber" w:date="2014-10-29T03:09:00Z">
              <w:r w:rsidR="00630117">
                <w:rPr>
                  <w:rFonts w:ascii="Calibri" w:hAnsi="Calibri" w:cs="Calibri"/>
                  <w:color w:val="000000"/>
                  <w:sz w:val="22"/>
                  <w:szCs w:val="22"/>
                </w:rPr>
                <w:delText>68</w:delText>
              </w:r>
            </w:del>
            <w:ins w:id="17078" w:author="Weber" w:date="2014-10-29T03:09:00Z">
              <w:r>
                <w:rPr>
                  <w:rFonts w:ascii="Calibri" w:hAnsi="Calibri"/>
                  <w:color w:val="000000"/>
                  <w:sz w:val="22"/>
                  <w:szCs w:val="22"/>
                </w:rPr>
                <w:t>87</w:t>
              </w:r>
            </w:ins>
            <w:r>
              <w:rPr>
                <w:rFonts w:ascii="Calibri" w:hAnsi="Calibri"/>
                <w:color w:val="000000"/>
                <w:sz w:val="22"/>
                <w:szCs w:val="22"/>
              </w:rPr>
              <w:t>%</w:t>
            </w:r>
          </w:p>
        </w:tc>
      </w:tr>
      <w:tr w:rsidR="004C69D1" w:rsidRPr="004A3CBF" w14:paraId="453375BD" w14:textId="77777777" w:rsidTr="009F5AF9">
        <w:trPr>
          <w:trHeight w:val="264"/>
          <w:jc w:val="center"/>
          <w:trPrChange w:id="17079" w:author="Weber" w:date="2014-10-29T03:09:00Z">
            <w:trPr>
              <w:trHeight w:val="264"/>
              <w:jc w:val="center"/>
            </w:trPr>
          </w:trPrChange>
        </w:trPr>
        <w:tc>
          <w:tcPr>
            <w:tcW w:w="2090" w:type="dxa"/>
            <w:tcBorders>
              <w:bottom w:val="single" w:sz="4" w:space="0" w:color="000000"/>
            </w:tcBorders>
            <w:vAlign w:val="center"/>
            <w:tcPrChange w:id="17080" w:author="Weber" w:date="2014-10-29T03:09:00Z">
              <w:tcPr>
                <w:tcW w:w="2090" w:type="dxa"/>
                <w:tcBorders>
                  <w:bottom w:val="single" w:sz="4" w:space="0" w:color="000000"/>
                </w:tcBorders>
                <w:vAlign w:val="center"/>
              </w:tcPr>
            </w:tcPrChange>
          </w:tcPr>
          <w:p w14:paraId="3A23DE4A" w14:textId="77777777"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61-70</w:t>
            </w:r>
          </w:p>
        </w:tc>
        <w:tc>
          <w:tcPr>
            <w:tcW w:w="2090" w:type="dxa"/>
            <w:tcBorders>
              <w:bottom w:val="single" w:sz="4" w:space="0" w:color="000000"/>
            </w:tcBorders>
            <w:vAlign w:val="center"/>
            <w:tcPrChange w:id="17081" w:author="Weber" w:date="2014-10-29T03:09:00Z">
              <w:tcPr>
                <w:tcW w:w="2090" w:type="dxa"/>
                <w:tcBorders>
                  <w:bottom w:val="single" w:sz="4" w:space="0" w:color="000000"/>
                </w:tcBorders>
                <w:vAlign w:val="center"/>
              </w:tcPr>
            </w:tcPrChange>
          </w:tcPr>
          <w:p w14:paraId="0D13A1D1" w14:textId="7FF1083C"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2.</w:t>
            </w:r>
            <w:del w:id="17082" w:author="Weber" w:date="2014-10-29T03:09:00Z">
              <w:r w:rsidR="00630117">
                <w:rPr>
                  <w:rFonts w:ascii="Calibri" w:hAnsi="Calibri" w:cs="Calibri"/>
                  <w:color w:val="000000"/>
                  <w:sz w:val="22"/>
                  <w:szCs w:val="22"/>
                </w:rPr>
                <w:delText>56</w:delText>
              </w:r>
            </w:del>
            <w:ins w:id="17083" w:author="Weber" w:date="2014-10-29T03:09:00Z">
              <w:r>
                <w:rPr>
                  <w:rFonts w:ascii="Calibri" w:hAnsi="Calibri"/>
                  <w:color w:val="000000"/>
                  <w:sz w:val="22"/>
                  <w:szCs w:val="22"/>
                </w:rPr>
                <w:t>57</w:t>
              </w:r>
            </w:ins>
            <w:r>
              <w:rPr>
                <w:rFonts w:ascii="Calibri" w:hAnsi="Calibri"/>
                <w:color w:val="000000"/>
                <w:sz w:val="22"/>
                <w:szCs w:val="22"/>
              </w:rPr>
              <w:t>%</w:t>
            </w:r>
          </w:p>
        </w:tc>
      </w:tr>
      <w:tr w:rsidR="004C69D1" w:rsidRPr="004A3CBF" w14:paraId="0F934D59" w14:textId="77777777" w:rsidTr="009F5AF9">
        <w:trPr>
          <w:trHeight w:val="264"/>
          <w:jc w:val="center"/>
          <w:trPrChange w:id="17084" w:author="Weber" w:date="2014-10-29T03:09:00Z">
            <w:trPr>
              <w:trHeight w:val="264"/>
              <w:jc w:val="center"/>
            </w:trPr>
          </w:trPrChange>
        </w:trPr>
        <w:tc>
          <w:tcPr>
            <w:tcW w:w="2090" w:type="dxa"/>
            <w:tcBorders>
              <w:bottom w:val="single" w:sz="4" w:space="0" w:color="000000"/>
            </w:tcBorders>
            <w:vAlign w:val="center"/>
            <w:tcPrChange w:id="17085" w:author="Weber" w:date="2014-10-29T03:09:00Z">
              <w:tcPr>
                <w:tcW w:w="2090" w:type="dxa"/>
                <w:tcBorders>
                  <w:bottom w:val="single" w:sz="4" w:space="0" w:color="000000"/>
                </w:tcBorders>
                <w:vAlign w:val="center"/>
              </w:tcPr>
            </w:tcPrChange>
          </w:tcPr>
          <w:p w14:paraId="6238B0F2" w14:textId="77777777"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71-80</w:t>
            </w:r>
          </w:p>
        </w:tc>
        <w:tc>
          <w:tcPr>
            <w:tcW w:w="2090" w:type="dxa"/>
            <w:tcBorders>
              <w:bottom w:val="single" w:sz="4" w:space="0" w:color="000000"/>
            </w:tcBorders>
            <w:vAlign w:val="center"/>
            <w:tcPrChange w:id="17086" w:author="Weber" w:date="2014-10-29T03:09:00Z">
              <w:tcPr>
                <w:tcW w:w="2090" w:type="dxa"/>
                <w:tcBorders>
                  <w:bottom w:val="single" w:sz="4" w:space="0" w:color="000000"/>
                </w:tcBorders>
                <w:vAlign w:val="center"/>
              </w:tcPr>
            </w:tcPrChange>
          </w:tcPr>
          <w:p w14:paraId="33E91339" w14:textId="5CD5E459"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3.</w:t>
            </w:r>
            <w:del w:id="17087" w:author="Weber" w:date="2014-10-29T03:09:00Z">
              <w:r w:rsidR="00630117">
                <w:rPr>
                  <w:rFonts w:ascii="Calibri" w:hAnsi="Calibri" w:cs="Calibri"/>
                  <w:color w:val="000000"/>
                  <w:sz w:val="22"/>
                  <w:szCs w:val="22"/>
                </w:rPr>
                <w:delText>69</w:delText>
              </w:r>
            </w:del>
            <w:ins w:id="17088" w:author="Weber" w:date="2014-10-29T03:09:00Z">
              <w:r>
                <w:rPr>
                  <w:rFonts w:ascii="Calibri" w:hAnsi="Calibri"/>
                  <w:color w:val="000000"/>
                  <w:sz w:val="22"/>
                  <w:szCs w:val="22"/>
                </w:rPr>
                <w:t>84</w:t>
              </w:r>
            </w:ins>
            <w:r>
              <w:rPr>
                <w:rFonts w:ascii="Calibri" w:hAnsi="Calibri"/>
                <w:color w:val="000000"/>
                <w:sz w:val="22"/>
                <w:szCs w:val="22"/>
              </w:rPr>
              <w:t>%</w:t>
            </w:r>
          </w:p>
        </w:tc>
      </w:tr>
      <w:tr w:rsidR="004C69D1" w:rsidRPr="004A3CBF" w14:paraId="5A9E9A33" w14:textId="77777777" w:rsidTr="009F5AF9">
        <w:trPr>
          <w:trHeight w:val="264"/>
          <w:jc w:val="center"/>
          <w:trPrChange w:id="17089" w:author="Weber" w:date="2014-10-29T03:09:00Z">
            <w:trPr>
              <w:trHeight w:val="264"/>
              <w:jc w:val="center"/>
            </w:trPr>
          </w:trPrChange>
        </w:trPr>
        <w:tc>
          <w:tcPr>
            <w:tcW w:w="2090" w:type="dxa"/>
            <w:tcBorders>
              <w:bottom w:val="single" w:sz="4" w:space="0" w:color="000000"/>
            </w:tcBorders>
            <w:vAlign w:val="center"/>
            <w:tcPrChange w:id="17090" w:author="Weber" w:date="2014-10-29T03:09:00Z">
              <w:tcPr>
                <w:tcW w:w="2090" w:type="dxa"/>
                <w:tcBorders>
                  <w:bottom w:val="single" w:sz="4" w:space="0" w:color="000000"/>
                </w:tcBorders>
                <w:vAlign w:val="center"/>
              </w:tcPr>
            </w:tcPrChange>
          </w:tcPr>
          <w:p w14:paraId="210B086E" w14:textId="77777777"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81-90</w:t>
            </w:r>
          </w:p>
        </w:tc>
        <w:tc>
          <w:tcPr>
            <w:tcW w:w="2090" w:type="dxa"/>
            <w:tcBorders>
              <w:bottom w:val="single" w:sz="4" w:space="0" w:color="000000"/>
            </w:tcBorders>
            <w:vAlign w:val="center"/>
            <w:tcPrChange w:id="17091" w:author="Weber" w:date="2014-10-29T03:09:00Z">
              <w:tcPr>
                <w:tcW w:w="2090" w:type="dxa"/>
                <w:tcBorders>
                  <w:bottom w:val="single" w:sz="4" w:space="0" w:color="000000"/>
                </w:tcBorders>
                <w:vAlign w:val="center"/>
              </w:tcPr>
            </w:tcPrChange>
          </w:tcPr>
          <w:p w14:paraId="3F4F272C" w14:textId="14A62298"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6.</w:t>
            </w:r>
            <w:del w:id="17092" w:author="Weber" w:date="2014-10-29T03:09:00Z">
              <w:r w:rsidR="00630117">
                <w:rPr>
                  <w:rFonts w:ascii="Calibri" w:hAnsi="Calibri" w:cs="Calibri"/>
                  <w:color w:val="000000"/>
                  <w:sz w:val="22"/>
                  <w:szCs w:val="22"/>
                </w:rPr>
                <w:delText>37</w:delText>
              </w:r>
            </w:del>
            <w:ins w:id="17093" w:author="Weber" w:date="2014-10-29T03:09:00Z">
              <w:r>
                <w:rPr>
                  <w:rFonts w:ascii="Calibri" w:hAnsi="Calibri"/>
                  <w:color w:val="000000"/>
                  <w:sz w:val="22"/>
                  <w:szCs w:val="22"/>
                </w:rPr>
                <w:t>16</w:t>
              </w:r>
            </w:ins>
            <w:r>
              <w:rPr>
                <w:rFonts w:ascii="Calibri" w:hAnsi="Calibri"/>
                <w:color w:val="000000"/>
                <w:sz w:val="22"/>
                <w:szCs w:val="22"/>
              </w:rPr>
              <w:t>%</w:t>
            </w:r>
          </w:p>
        </w:tc>
      </w:tr>
      <w:tr w:rsidR="004C69D1" w:rsidRPr="004A3CBF" w14:paraId="38452CA0" w14:textId="77777777" w:rsidTr="009F5AF9">
        <w:trPr>
          <w:trHeight w:val="264"/>
          <w:jc w:val="center"/>
          <w:trPrChange w:id="17094" w:author="Weber" w:date="2014-10-29T03:09:00Z">
            <w:trPr>
              <w:trHeight w:val="264"/>
              <w:jc w:val="center"/>
            </w:trPr>
          </w:trPrChange>
        </w:trPr>
        <w:tc>
          <w:tcPr>
            <w:tcW w:w="2090" w:type="dxa"/>
            <w:tcBorders>
              <w:bottom w:val="single" w:sz="4" w:space="0" w:color="000000"/>
            </w:tcBorders>
            <w:vAlign w:val="center"/>
            <w:tcPrChange w:id="17095" w:author="Weber" w:date="2014-10-29T03:09:00Z">
              <w:tcPr>
                <w:tcW w:w="2090" w:type="dxa"/>
                <w:tcBorders>
                  <w:bottom w:val="single" w:sz="4" w:space="0" w:color="000000"/>
                </w:tcBorders>
                <w:vAlign w:val="center"/>
              </w:tcPr>
            </w:tcPrChange>
          </w:tcPr>
          <w:p w14:paraId="118E80DB" w14:textId="77777777"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91-100</w:t>
            </w:r>
          </w:p>
        </w:tc>
        <w:tc>
          <w:tcPr>
            <w:tcW w:w="2090" w:type="dxa"/>
            <w:tcBorders>
              <w:bottom w:val="single" w:sz="4" w:space="0" w:color="000000"/>
            </w:tcBorders>
            <w:vAlign w:val="center"/>
            <w:tcPrChange w:id="17096" w:author="Weber" w:date="2014-10-29T03:09:00Z">
              <w:tcPr>
                <w:tcW w:w="2090" w:type="dxa"/>
                <w:tcBorders>
                  <w:bottom w:val="single" w:sz="4" w:space="0" w:color="000000"/>
                </w:tcBorders>
                <w:vAlign w:val="center"/>
              </w:tcPr>
            </w:tcPrChange>
          </w:tcPr>
          <w:p w14:paraId="22F1FB5F" w14:textId="4489E926" w:rsidR="004C69D1" w:rsidRPr="00431F8D" w:rsidRDefault="00630117" w:rsidP="004C69D1">
            <w:pPr>
              <w:snapToGrid w:val="0"/>
              <w:jc w:val="center"/>
              <w:rPr>
                <w:rFonts w:ascii="Arial" w:hAnsi="Arial" w:cs="Arial"/>
                <w:sz w:val="20"/>
                <w:szCs w:val="20"/>
                <w:highlight w:val="yellow"/>
              </w:rPr>
            </w:pPr>
            <w:del w:id="17097" w:author="Weber" w:date="2014-10-29T03:09:00Z">
              <w:r>
                <w:rPr>
                  <w:rFonts w:ascii="Calibri" w:hAnsi="Calibri" w:cs="Calibri"/>
                  <w:color w:val="000000"/>
                  <w:sz w:val="22"/>
                  <w:szCs w:val="22"/>
                </w:rPr>
                <w:delText>10.71</w:delText>
              </w:r>
            </w:del>
            <w:ins w:id="17098" w:author="Weber" w:date="2014-10-29T03:09:00Z">
              <w:r w:rsidR="004C69D1">
                <w:rPr>
                  <w:rFonts w:ascii="Calibri" w:hAnsi="Calibri"/>
                  <w:color w:val="000000"/>
                  <w:sz w:val="22"/>
                  <w:szCs w:val="22"/>
                </w:rPr>
                <w:t>12.30</w:t>
              </w:r>
            </w:ins>
            <w:r w:rsidR="004C69D1">
              <w:rPr>
                <w:rFonts w:ascii="Calibri" w:hAnsi="Calibri"/>
                <w:color w:val="000000"/>
                <w:sz w:val="22"/>
                <w:szCs w:val="22"/>
              </w:rPr>
              <w:t>%</w:t>
            </w:r>
          </w:p>
        </w:tc>
      </w:tr>
      <w:tr w:rsidR="004C69D1" w:rsidRPr="004A3CBF" w14:paraId="2E848372" w14:textId="77777777" w:rsidTr="009F5AF9">
        <w:trPr>
          <w:trHeight w:val="264"/>
          <w:jc w:val="center"/>
          <w:trPrChange w:id="17099" w:author="Weber" w:date="2014-10-29T03:09:00Z">
            <w:trPr>
              <w:trHeight w:val="264"/>
              <w:jc w:val="center"/>
            </w:trPr>
          </w:trPrChange>
        </w:trPr>
        <w:tc>
          <w:tcPr>
            <w:tcW w:w="2090" w:type="dxa"/>
            <w:tcBorders>
              <w:bottom w:val="single" w:sz="4" w:space="0" w:color="000000"/>
            </w:tcBorders>
            <w:vAlign w:val="center"/>
            <w:tcPrChange w:id="17100" w:author="Weber" w:date="2014-10-29T03:09:00Z">
              <w:tcPr>
                <w:tcW w:w="2090" w:type="dxa"/>
                <w:tcBorders>
                  <w:bottom w:val="single" w:sz="4" w:space="0" w:color="000000"/>
                </w:tcBorders>
                <w:vAlign w:val="center"/>
              </w:tcPr>
            </w:tcPrChange>
          </w:tcPr>
          <w:p w14:paraId="50CDCA0B" w14:textId="77777777"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01-110</w:t>
            </w:r>
          </w:p>
        </w:tc>
        <w:tc>
          <w:tcPr>
            <w:tcW w:w="2090" w:type="dxa"/>
            <w:tcBorders>
              <w:bottom w:val="single" w:sz="4" w:space="0" w:color="000000"/>
            </w:tcBorders>
            <w:vAlign w:val="center"/>
            <w:tcPrChange w:id="17101" w:author="Weber" w:date="2014-10-29T03:09:00Z">
              <w:tcPr>
                <w:tcW w:w="2090" w:type="dxa"/>
                <w:tcBorders>
                  <w:bottom w:val="single" w:sz="4" w:space="0" w:color="000000"/>
                </w:tcBorders>
                <w:vAlign w:val="center"/>
              </w:tcPr>
            </w:tcPrChange>
          </w:tcPr>
          <w:p w14:paraId="01CCF2A0" w14:textId="79C23F07" w:rsidR="004C69D1" w:rsidRPr="00431F8D" w:rsidRDefault="00630117" w:rsidP="004C69D1">
            <w:pPr>
              <w:snapToGrid w:val="0"/>
              <w:jc w:val="center"/>
              <w:rPr>
                <w:rFonts w:ascii="Arial" w:hAnsi="Arial" w:cs="Arial"/>
                <w:sz w:val="20"/>
                <w:szCs w:val="20"/>
                <w:highlight w:val="yellow"/>
              </w:rPr>
            </w:pPr>
            <w:del w:id="17102" w:author="Weber" w:date="2014-10-29T03:09:00Z">
              <w:r>
                <w:rPr>
                  <w:rFonts w:ascii="Calibri" w:hAnsi="Calibri" w:cs="Calibri"/>
                  <w:color w:val="000000"/>
                  <w:sz w:val="22"/>
                  <w:szCs w:val="22"/>
                </w:rPr>
                <w:delText>14.46</w:delText>
              </w:r>
            </w:del>
            <w:ins w:id="17103" w:author="Weber" w:date="2014-10-29T03:09:00Z">
              <w:r w:rsidR="004C69D1">
                <w:rPr>
                  <w:rFonts w:ascii="Calibri" w:hAnsi="Calibri"/>
                  <w:color w:val="000000"/>
                  <w:sz w:val="22"/>
                  <w:szCs w:val="22"/>
                </w:rPr>
                <w:t>17.34</w:t>
              </w:r>
            </w:ins>
            <w:r w:rsidR="004C69D1">
              <w:rPr>
                <w:rFonts w:ascii="Calibri" w:hAnsi="Calibri"/>
                <w:color w:val="000000"/>
                <w:sz w:val="22"/>
                <w:szCs w:val="22"/>
              </w:rPr>
              <w:t>%</w:t>
            </w:r>
          </w:p>
        </w:tc>
      </w:tr>
      <w:tr w:rsidR="004C69D1" w:rsidRPr="004A3CBF" w14:paraId="0D64B35D" w14:textId="77777777" w:rsidTr="009F5AF9">
        <w:trPr>
          <w:trHeight w:val="264"/>
          <w:jc w:val="center"/>
          <w:trPrChange w:id="17104" w:author="Weber" w:date="2014-10-29T03:09:00Z">
            <w:trPr>
              <w:trHeight w:val="264"/>
              <w:jc w:val="center"/>
            </w:trPr>
          </w:trPrChange>
        </w:trPr>
        <w:tc>
          <w:tcPr>
            <w:tcW w:w="2090" w:type="dxa"/>
            <w:tcBorders>
              <w:bottom w:val="single" w:sz="4" w:space="0" w:color="000000"/>
            </w:tcBorders>
            <w:vAlign w:val="center"/>
            <w:tcPrChange w:id="17105" w:author="Weber" w:date="2014-10-29T03:09:00Z">
              <w:tcPr>
                <w:tcW w:w="2090" w:type="dxa"/>
                <w:tcBorders>
                  <w:bottom w:val="single" w:sz="4" w:space="0" w:color="000000"/>
                </w:tcBorders>
                <w:vAlign w:val="center"/>
              </w:tcPr>
            </w:tcPrChange>
          </w:tcPr>
          <w:p w14:paraId="2CB38369" w14:textId="77777777"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11-120</w:t>
            </w:r>
          </w:p>
        </w:tc>
        <w:tc>
          <w:tcPr>
            <w:tcW w:w="2090" w:type="dxa"/>
            <w:tcBorders>
              <w:bottom w:val="single" w:sz="4" w:space="0" w:color="000000"/>
            </w:tcBorders>
            <w:vAlign w:val="center"/>
            <w:tcPrChange w:id="17106" w:author="Weber" w:date="2014-10-29T03:09:00Z">
              <w:tcPr>
                <w:tcW w:w="2090" w:type="dxa"/>
                <w:tcBorders>
                  <w:bottom w:val="single" w:sz="4" w:space="0" w:color="000000"/>
                </w:tcBorders>
                <w:vAlign w:val="center"/>
              </w:tcPr>
            </w:tcPrChange>
          </w:tcPr>
          <w:p w14:paraId="7DC51933" w14:textId="2BF8E2C9" w:rsidR="004C69D1" w:rsidRPr="00431F8D" w:rsidRDefault="00630117" w:rsidP="004C69D1">
            <w:pPr>
              <w:snapToGrid w:val="0"/>
              <w:jc w:val="center"/>
              <w:rPr>
                <w:rFonts w:ascii="Arial" w:hAnsi="Arial" w:cs="Arial"/>
                <w:sz w:val="20"/>
                <w:szCs w:val="20"/>
                <w:highlight w:val="yellow"/>
              </w:rPr>
            </w:pPr>
            <w:del w:id="17107" w:author="Weber" w:date="2014-10-29T03:09:00Z">
              <w:r>
                <w:rPr>
                  <w:rFonts w:ascii="Calibri" w:hAnsi="Calibri" w:cs="Calibri"/>
                  <w:color w:val="000000"/>
                  <w:sz w:val="22"/>
                  <w:szCs w:val="22"/>
                </w:rPr>
                <w:delText>20.30</w:delText>
              </w:r>
            </w:del>
            <w:ins w:id="17108" w:author="Weber" w:date="2014-10-29T03:09:00Z">
              <w:r w:rsidR="004C69D1">
                <w:rPr>
                  <w:rFonts w:ascii="Calibri" w:hAnsi="Calibri"/>
                  <w:color w:val="000000"/>
                  <w:sz w:val="22"/>
                  <w:szCs w:val="22"/>
                </w:rPr>
                <w:t>25.34</w:t>
              </w:r>
            </w:ins>
            <w:r w:rsidR="004C69D1">
              <w:rPr>
                <w:rFonts w:ascii="Calibri" w:hAnsi="Calibri"/>
                <w:color w:val="000000"/>
                <w:sz w:val="22"/>
                <w:szCs w:val="22"/>
              </w:rPr>
              <w:t>%</w:t>
            </w:r>
          </w:p>
        </w:tc>
      </w:tr>
      <w:tr w:rsidR="004C69D1" w:rsidRPr="004A3CBF" w14:paraId="679626F2" w14:textId="77777777" w:rsidTr="009F5AF9">
        <w:trPr>
          <w:trHeight w:val="264"/>
          <w:jc w:val="center"/>
          <w:trPrChange w:id="17109" w:author="Weber" w:date="2014-10-29T03:09:00Z">
            <w:trPr>
              <w:trHeight w:val="264"/>
              <w:jc w:val="center"/>
            </w:trPr>
          </w:trPrChange>
        </w:trPr>
        <w:tc>
          <w:tcPr>
            <w:tcW w:w="2090" w:type="dxa"/>
            <w:tcBorders>
              <w:bottom w:val="single" w:sz="4" w:space="0" w:color="000000"/>
            </w:tcBorders>
            <w:vAlign w:val="center"/>
            <w:tcPrChange w:id="17110" w:author="Weber" w:date="2014-10-29T03:09:00Z">
              <w:tcPr>
                <w:tcW w:w="2090" w:type="dxa"/>
                <w:tcBorders>
                  <w:bottom w:val="single" w:sz="4" w:space="0" w:color="000000"/>
                </w:tcBorders>
                <w:vAlign w:val="center"/>
              </w:tcPr>
            </w:tcPrChange>
          </w:tcPr>
          <w:p w14:paraId="6B41B7BF" w14:textId="77777777"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21-130</w:t>
            </w:r>
          </w:p>
        </w:tc>
        <w:tc>
          <w:tcPr>
            <w:tcW w:w="2090" w:type="dxa"/>
            <w:tcBorders>
              <w:bottom w:val="single" w:sz="4" w:space="0" w:color="000000"/>
            </w:tcBorders>
            <w:vAlign w:val="center"/>
            <w:tcPrChange w:id="17111" w:author="Weber" w:date="2014-10-29T03:09:00Z">
              <w:tcPr>
                <w:tcW w:w="2090" w:type="dxa"/>
                <w:tcBorders>
                  <w:bottom w:val="single" w:sz="4" w:space="0" w:color="000000"/>
                </w:tcBorders>
                <w:vAlign w:val="center"/>
              </w:tcPr>
            </w:tcPrChange>
          </w:tcPr>
          <w:p w14:paraId="533306BB" w14:textId="0620FA96" w:rsidR="004C69D1" w:rsidRPr="00431F8D" w:rsidRDefault="00630117" w:rsidP="004C69D1">
            <w:pPr>
              <w:snapToGrid w:val="0"/>
              <w:jc w:val="center"/>
              <w:rPr>
                <w:rFonts w:ascii="Arial" w:hAnsi="Arial" w:cs="Arial"/>
                <w:sz w:val="20"/>
                <w:szCs w:val="20"/>
                <w:highlight w:val="yellow"/>
              </w:rPr>
            </w:pPr>
            <w:del w:id="17112" w:author="Weber" w:date="2014-10-29T03:09:00Z">
              <w:r>
                <w:rPr>
                  <w:rFonts w:ascii="Calibri" w:hAnsi="Calibri" w:cs="Calibri"/>
                  <w:color w:val="000000"/>
                  <w:sz w:val="22"/>
                  <w:szCs w:val="22"/>
                </w:rPr>
                <w:delText>33.72</w:delText>
              </w:r>
            </w:del>
            <w:ins w:id="17113" w:author="Weber" w:date="2014-10-29T03:09:00Z">
              <w:r w:rsidR="004C69D1">
                <w:rPr>
                  <w:rFonts w:ascii="Calibri" w:hAnsi="Calibri"/>
                  <w:color w:val="000000"/>
                  <w:sz w:val="22"/>
                  <w:szCs w:val="22"/>
                </w:rPr>
                <w:t>40.90</w:t>
              </w:r>
            </w:ins>
            <w:r w:rsidR="004C69D1">
              <w:rPr>
                <w:rFonts w:ascii="Calibri" w:hAnsi="Calibri"/>
                <w:color w:val="000000"/>
                <w:sz w:val="22"/>
                <w:szCs w:val="22"/>
              </w:rPr>
              <w:t>%</w:t>
            </w:r>
          </w:p>
        </w:tc>
      </w:tr>
      <w:tr w:rsidR="004C69D1" w:rsidRPr="004A3CBF" w14:paraId="0D39749A" w14:textId="77777777" w:rsidTr="009F5AF9">
        <w:trPr>
          <w:trHeight w:val="264"/>
          <w:jc w:val="center"/>
          <w:trPrChange w:id="17114" w:author="Weber" w:date="2014-10-29T03:09:00Z">
            <w:trPr>
              <w:trHeight w:val="264"/>
              <w:jc w:val="center"/>
            </w:trPr>
          </w:trPrChange>
        </w:trPr>
        <w:tc>
          <w:tcPr>
            <w:tcW w:w="2090" w:type="dxa"/>
            <w:tcBorders>
              <w:bottom w:val="single" w:sz="4" w:space="0" w:color="000000"/>
            </w:tcBorders>
            <w:vAlign w:val="center"/>
            <w:tcPrChange w:id="17115" w:author="Weber" w:date="2014-10-29T03:09:00Z">
              <w:tcPr>
                <w:tcW w:w="2090" w:type="dxa"/>
                <w:tcBorders>
                  <w:bottom w:val="single" w:sz="4" w:space="0" w:color="000000"/>
                </w:tcBorders>
                <w:vAlign w:val="center"/>
              </w:tcPr>
            </w:tcPrChange>
          </w:tcPr>
          <w:p w14:paraId="06610B27" w14:textId="77777777"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31-140</w:t>
            </w:r>
          </w:p>
        </w:tc>
        <w:tc>
          <w:tcPr>
            <w:tcW w:w="2090" w:type="dxa"/>
            <w:tcBorders>
              <w:bottom w:val="single" w:sz="4" w:space="0" w:color="000000"/>
            </w:tcBorders>
            <w:vAlign w:val="center"/>
            <w:tcPrChange w:id="17116" w:author="Weber" w:date="2014-10-29T03:09:00Z">
              <w:tcPr>
                <w:tcW w:w="2090" w:type="dxa"/>
                <w:tcBorders>
                  <w:bottom w:val="single" w:sz="4" w:space="0" w:color="000000"/>
                </w:tcBorders>
                <w:vAlign w:val="center"/>
              </w:tcPr>
            </w:tcPrChange>
          </w:tcPr>
          <w:p w14:paraId="53F58699" w14:textId="3A39FD7F" w:rsidR="004C69D1" w:rsidRPr="00431F8D" w:rsidRDefault="00630117" w:rsidP="004C69D1">
            <w:pPr>
              <w:snapToGrid w:val="0"/>
              <w:jc w:val="center"/>
              <w:rPr>
                <w:rFonts w:ascii="Arial" w:hAnsi="Arial" w:cs="Arial"/>
                <w:sz w:val="20"/>
                <w:szCs w:val="20"/>
                <w:highlight w:val="yellow"/>
              </w:rPr>
            </w:pPr>
            <w:del w:id="17117" w:author="Weber" w:date="2014-10-29T03:09:00Z">
              <w:r>
                <w:rPr>
                  <w:rFonts w:ascii="Calibri" w:hAnsi="Calibri" w:cs="Calibri"/>
                  <w:color w:val="000000"/>
                  <w:sz w:val="22"/>
                  <w:szCs w:val="22"/>
                </w:rPr>
                <w:delText>37.15</w:delText>
              </w:r>
            </w:del>
            <w:ins w:id="17118" w:author="Weber" w:date="2014-10-29T03:09:00Z">
              <w:r w:rsidR="004C69D1">
                <w:rPr>
                  <w:rFonts w:ascii="Calibri" w:hAnsi="Calibri"/>
                  <w:color w:val="000000"/>
                  <w:sz w:val="22"/>
                  <w:szCs w:val="22"/>
                </w:rPr>
                <w:t>43.82</w:t>
              </w:r>
            </w:ins>
            <w:r w:rsidR="004C69D1">
              <w:rPr>
                <w:rFonts w:ascii="Calibri" w:hAnsi="Calibri"/>
                <w:color w:val="000000"/>
                <w:sz w:val="22"/>
                <w:szCs w:val="22"/>
              </w:rPr>
              <w:t>%</w:t>
            </w:r>
          </w:p>
        </w:tc>
      </w:tr>
      <w:tr w:rsidR="004C69D1" w:rsidRPr="004A3CBF" w14:paraId="2FC574A1" w14:textId="77777777" w:rsidTr="009F5AF9">
        <w:trPr>
          <w:trHeight w:val="264"/>
          <w:jc w:val="center"/>
          <w:trPrChange w:id="17119" w:author="Weber" w:date="2014-10-29T03:09:00Z">
            <w:trPr>
              <w:trHeight w:val="264"/>
              <w:jc w:val="center"/>
            </w:trPr>
          </w:trPrChange>
        </w:trPr>
        <w:tc>
          <w:tcPr>
            <w:tcW w:w="2090" w:type="dxa"/>
            <w:tcBorders>
              <w:bottom w:val="single" w:sz="4" w:space="0" w:color="000000"/>
            </w:tcBorders>
            <w:vAlign w:val="center"/>
            <w:tcPrChange w:id="17120" w:author="Weber" w:date="2014-10-29T03:09:00Z">
              <w:tcPr>
                <w:tcW w:w="2090" w:type="dxa"/>
                <w:tcBorders>
                  <w:bottom w:val="single" w:sz="4" w:space="0" w:color="000000"/>
                </w:tcBorders>
                <w:vAlign w:val="center"/>
              </w:tcPr>
            </w:tcPrChange>
          </w:tcPr>
          <w:p w14:paraId="703AE354" w14:textId="77777777"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41-150</w:t>
            </w:r>
          </w:p>
        </w:tc>
        <w:tc>
          <w:tcPr>
            <w:tcW w:w="2090" w:type="dxa"/>
            <w:tcBorders>
              <w:bottom w:val="single" w:sz="4" w:space="0" w:color="000000"/>
            </w:tcBorders>
            <w:vAlign w:val="center"/>
            <w:tcPrChange w:id="17121" w:author="Weber" w:date="2014-10-29T03:09:00Z">
              <w:tcPr>
                <w:tcW w:w="2090" w:type="dxa"/>
                <w:tcBorders>
                  <w:bottom w:val="single" w:sz="4" w:space="0" w:color="000000"/>
                </w:tcBorders>
                <w:vAlign w:val="center"/>
              </w:tcPr>
            </w:tcPrChange>
          </w:tcPr>
          <w:p w14:paraId="1E2FEDE0" w14:textId="5DBEC308" w:rsidR="004C69D1" w:rsidRPr="00431F8D" w:rsidRDefault="00630117" w:rsidP="004C69D1">
            <w:pPr>
              <w:snapToGrid w:val="0"/>
              <w:jc w:val="center"/>
              <w:rPr>
                <w:rFonts w:ascii="Arial" w:hAnsi="Arial" w:cs="Arial"/>
                <w:sz w:val="20"/>
                <w:szCs w:val="20"/>
                <w:highlight w:val="yellow"/>
              </w:rPr>
            </w:pPr>
            <w:del w:id="17122" w:author="Weber" w:date="2014-10-29T03:09:00Z">
              <w:r>
                <w:rPr>
                  <w:rFonts w:ascii="Calibri" w:hAnsi="Calibri" w:cs="Calibri"/>
                  <w:color w:val="000000"/>
                  <w:sz w:val="22"/>
                  <w:szCs w:val="22"/>
                </w:rPr>
                <w:delText>51.02</w:delText>
              </w:r>
            </w:del>
            <w:ins w:id="17123" w:author="Weber" w:date="2014-10-29T03:09:00Z">
              <w:r w:rsidR="004C69D1">
                <w:rPr>
                  <w:rFonts w:ascii="Calibri" w:hAnsi="Calibri"/>
                  <w:color w:val="000000"/>
                  <w:sz w:val="22"/>
                  <w:szCs w:val="22"/>
                </w:rPr>
                <w:t>54.41</w:t>
              </w:r>
            </w:ins>
            <w:r w:rsidR="004C69D1">
              <w:rPr>
                <w:rFonts w:ascii="Calibri" w:hAnsi="Calibri"/>
                <w:color w:val="000000"/>
                <w:sz w:val="22"/>
                <w:szCs w:val="22"/>
              </w:rPr>
              <w:t>%</w:t>
            </w:r>
          </w:p>
        </w:tc>
      </w:tr>
      <w:tr w:rsidR="004C69D1" w:rsidRPr="004A3CBF" w14:paraId="73A79E7F" w14:textId="77777777" w:rsidTr="009F5AF9">
        <w:trPr>
          <w:trHeight w:val="264"/>
          <w:jc w:val="center"/>
          <w:trPrChange w:id="17124" w:author="Weber" w:date="2014-10-29T03:09:00Z">
            <w:trPr>
              <w:trHeight w:val="264"/>
              <w:jc w:val="center"/>
            </w:trPr>
          </w:trPrChange>
        </w:trPr>
        <w:tc>
          <w:tcPr>
            <w:tcW w:w="2090" w:type="dxa"/>
            <w:tcBorders>
              <w:bottom w:val="single" w:sz="4" w:space="0" w:color="000000"/>
            </w:tcBorders>
            <w:vAlign w:val="center"/>
            <w:tcPrChange w:id="17125" w:author="Weber" w:date="2014-10-29T03:09:00Z">
              <w:tcPr>
                <w:tcW w:w="2090" w:type="dxa"/>
                <w:tcBorders>
                  <w:bottom w:val="single" w:sz="4" w:space="0" w:color="000000"/>
                </w:tcBorders>
                <w:vAlign w:val="center"/>
              </w:tcPr>
            </w:tcPrChange>
          </w:tcPr>
          <w:p w14:paraId="45181E8D" w14:textId="77777777"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51-160</w:t>
            </w:r>
          </w:p>
        </w:tc>
        <w:tc>
          <w:tcPr>
            <w:tcW w:w="2090" w:type="dxa"/>
            <w:tcBorders>
              <w:bottom w:val="single" w:sz="4" w:space="0" w:color="000000"/>
            </w:tcBorders>
            <w:vAlign w:val="center"/>
            <w:tcPrChange w:id="17126" w:author="Weber" w:date="2014-10-29T03:09:00Z">
              <w:tcPr>
                <w:tcW w:w="2090" w:type="dxa"/>
                <w:tcBorders>
                  <w:bottom w:val="single" w:sz="4" w:space="0" w:color="000000"/>
                </w:tcBorders>
                <w:vAlign w:val="center"/>
              </w:tcPr>
            </w:tcPrChange>
          </w:tcPr>
          <w:p w14:paraId="4958EDCD" w14:textId="7A4CF833" w:rsidR="004C69D1" w:rsidRPr="00431F8D" w:rsidRDefault="00630117" w:rsidP="004C69D1">
            <w:pPr>
              <w:snapToGrid w:val="0"/>
              <w:jc w:val="center"/>
              <w:rPr>
                <w:rFonts w:ascii="Arial" w:hAnsi="Arial" w:cs="Arial"/>
                <w:sz w:val="20"/>
                <w:szCs w:val="20"/>
                <w:highlight w:val="yellow"/>
              </w:rPr>
            </w:pPr>
            <w:del w:id="17127" w:author="Weber" w:date="2014-10-29T03:09:00Z">
              <w:r>
                <w:rPr>
                  <w:rFonts w:ascii="Calibri" w:hAnsi="Calibri" w:cs="Calibri"/>
                  <w:color w:val="000000"/>
                  <w:sz w:val="22"/>
                  <w:szCs w:val="22"/>
                </w:rPr>
                <w:delText>56.50</w:delText>
              </w:r>
            </w:del>
            <w:ins w:id="17128" w:author="Weber" w:date="2014-10-29T03:09:00Z">
              <w:r w:rsidR="004C69D1">
                <w:rPr>
                  <w:rFonts w:ascii="Calibri" w:hAnsi="Calibri"/>
                  <w:color w:val="000000"/>
                  <w:sz w:val="22"/>
                  <w:szCs w:val="22"/>
                </w:rPr>
                <w:t>57.48</w:t>
              </w:r>
            </w:ins>
            <w:r w:rsidR="004C69D1">
              <w:rPr>
                <w:rFonts w:ascii="Calibri" w:hAnsi="Calibri"/>
                <w:color w:val="000000"/>
                <w:sz w:val="22"/>
                <w:szCs w:val="22"/>
              </w:rPr>
              <w:t>%</w:t>
            </w:r>
          </w:p>
        </w:tc>
      </w:tr>
      <w:tr w:rsidR="004C69D1" w:rsidRPr="004A3CBF" w14:paraId="5543615C" w14:textId="77777777" w:rsidTr="009F5AF9">
        <w:trPr>
          <w:trHeight w:val="264"/>
          <w:jc w:val="center"/>
          <w:trPrChange w:id="17129" w:author="Weber" w:date="2014-10-29T03:09:00Z">
            <w:trPr>
              <w:trHeight w:val="264"/>
              <w:jc w:val="center"/>
            </w:trPr>
          </w:trPrChange>
        </w:trPr>
        <w:tc>
          <w:tcPr>
            <w:tcW w:w="2090" w:type="dxa"/>
            <w:tcBorders>
              <w:bottom w:val="single" w:sz="4" w:space="0" w:color="000000"/>
            </w:tcBorders>
            <w:vAlign w:val="center"/>
            <w:tcPrChange w:id="17130" w:author="Weber" w:date="2014-10-29T03:09:00Z">
              <w:tcPr>
                <w:tcW w:w="2090" w:type="dxa"/>
                <w:tcBorders>
                  <w:bottom w:val="single" w:sz="4" w:space="0" w:color="000000"/>
                </w:tcBorders>
                <w:vAlign w:val="center"/>
              </w:tcPr>
            </w:tcPrChange>
          </w:tcPr>
          <w:p w14:paraId="007863DA" w14:textId="77777777"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61-170</w:t>
            </w:r>
          </w:p>
        </w:tc>
        <w:tc>
          <w:tcPr>
            <w:tcW w:w="2090" w:type="dxa"/>
            <w:tcBorders>
              <w:bottom w:val="single" w:sz="4" w:space="0" w:color="000000"/>
            </w:tcBorders>
            <w:vAlign w:val="center"/>
            <w:tcPrChange w:id="17131" w:author="Weber" w:date="2014-10-29T03:09:00Z">
              <w:tcPr>
                <w:tcW w:w="2090" w:type="dxa"/>
                <w:tcBorders>
                  <w:bottom w:val="single" w:sz="4" w:space="0" w:color="000000"/>
                </w:tcBorders>
                <w:vAlign w:val="center"/>
              </w:tcPr>
            </w:tcPrChange>
          </w:tcPr>
          <w:p w14:paraId="259B6376" w14:textId="75DAA4C0" w:rsidR="004C69D1" w:rsidRPr="00431F8D" w:rsidRDefault="00630117" w:rsidP="004C69D1">
            <w:pPr>
              <w:snapToGrid w:val="0"/>
              <w:jc w:val="center"/>
              <w:rPr>
                <w:highlight w:val="yellow"/>
              </w:rPr>
            </w:pPr>
            <w:del w:id="17132" w:author="Weber" w:date="2014-10-29T03:09:00Z">
              <w:r>
                <w:rPr>
                  <w:rFonts w:ascii="Calibri" w:hAnsi="Calibri" w:cs="Calibri"/>
                  <w:color w:val="000000"/>
                  <w:sz w:val="22"/>
                  <w:szCs w:val="22"/>
                </w:rPr>
                <w:delText>69.67</w:delText>
              </w:r>
            </w:del>
            <w:ins w:id="17133" w:author="Weber" w:date="2014-10-29T03:09:00Z">
              <w:r w:rsidR="004C69D1">
                <w:rPr>
                  <w:rFonts w:ascii="Calibri" w:hAnsi="Calibri"/>
                  <w:color w:val="000000"/>
                  <w:sz w:val="22"/>
                  <w:szCs w:val="22"/>
                </w:rPr>
                <w:t>65.64</w:t>
              </w:r>
            </w:ins>
            <w:r w:rsidR="004C69D1">
              <w:rPr>
                <w:rFonts w:ascii="Calibri" w:hAnsi="Calibri"/>
                <w:color w:val="000000"/>
                <w:sz w:val="22"/>
                <w:szCs w:val="22"/>
              </w:rPr>
              <w:t>%</w:t>
            </w:r>
          </w:p>
        </w:tc>
      </w:tr>
    </w:tbl>
    <w:p w14:paraId="14FAF44F" w14:textId="77777777" w:rsidR="00630117" w:rsidRDefault="00630117" w:rsidP="00630117"/>
    <w:p w14:paraId="7A7B2974" w14:textId="77777777" w:rsidR="00630117" w:rsidRDefault="00630117" w:rsidP="00630117">
      <w:pPr>
        <w:suppressAutoHyphens w:val="0"/>
        <w:rPr>
          <w:b/>
          <w:u w:val="single"/>
        </w:rPr>
      </w:pPr>
      <w:r>
        <w:rPr>
          <w:b/>
          <w:u w:val="single"/>
        </w:rPr>
        <w:br w:type="page"/>
      </w:r>
    </w:p>
    <w:p w14:paraId="61F22E2A" w14:textId="5FEF4D10" w:rsidR="00630117" w:rsidRDefault="00227BF5" w:rsidP="00630117">
      <w:pPr>
        <w:rPr>
          <w:b/>
          <w:u w:val="single"/>
        </w:rPr>
      </w:pPr>
      <w:r>
        <w:rPr>
          <w:b/>
          <w:u w:val="single"/>
        </w:rPr>
        <w:t>Only commercial residential</w:t>
      </w:r>
      <w:del w:id="17134" w:author="Weber" w:date="2014-10-29T03:09:00Z">
        <w:r w:rsidR="00630117">
          <w:rPr>
            <w:b/>
            <w:u w:val="single"/>
          </w:rPr>
          <w:delText xml:space="preserve"> </w:delText>
        </w:r>
      </w:del>
      <w:r>
        <w:rPr>
          <w:b/>
          <w:u w:val="single"/>
        </w:rPr>
        <w:t xml:space="preserve"> reference structures (Concrete).</w:t>
      </w:r>
    </w:p>
    <w:p w14:paraId="22E1F82C" w14:textId="77777777" w:rsidR="00630117" w:rsidRPr="001D4584" w:rsidRDefault="00630117" w:rsidP="00630117">
      <w:pPr>
        <w:ind w:left="720"/>
        <w:jc w:val="both"/>
        <w:rPr>
          <w:b/>
          <w:u w:val="single"/>
        </w:rPr>
      </w:pPr>
    </w:p>
    <w:tbl>
      <w:tblPr>
        <w:tblW w:w="0" w:type="auto"/>
        <w:jc w:val="center"/>
        <w:tblLayout w:type="fixed"/>
        <w:tblLook w:val="0000" w:firstRow="0" w:lastRow="0" w:firstColumn="0" w:lastColumn="0" w:noHBand="0" w:noVBand="0"/>
        <w:tblPrChange w:id="17135" w:author="Weber" w:date="2014-10-29T03:09:00Z">
          <w:tblPr>
            <w:tblW w:w="0" w:type="auto"/>
            <w:jc w:val="center"/>
            <w:tblLayout w:type="fixed"/>
            <w:tblLook w:val="0000" w:firstRow="0" w:lastRow="0" w:firstColumn="0" w:lastColumn="0" w:noHBand="0" w:noVBand="0"/>
          </w:tblPr>
        </w:tblPrChange>
      </w:tblPr>
      <w:tblGrid>
        <w:gridCol w:w="2090"/>
        <w:gridCol w:w="2090"/>
        <w:tblGridChange w:id="17136">
          <w:tblGrid>
            <w:gridCol w:w="2090"/>
            <w:gridCol w:w="2090"/>
          </w:tblGrid>
        </w:tblGridChange>
      </w:tblGrid>
      <w:tr w:rsidR="004C69D1" w:rsidRPr="004A3CBF" w14:paraId="4D45A847" w14:textId="77777777" w:rsidTr="009F5AF9">
        <w:trPr>
          <w:trHeight w:val="492"/>
          <w:jc w:val="center"/>
          <w:trPrChange w:id="17137" w:author="Weber" w:date="2014-10-29T03:09:00Z">
            <w:trPr>
              <w:trHeight w:val="492"/>
              <w:jc w:val="center"/>
            </w:trPr>
          </w:trPrChange>
        </w:trPr>
        <w:tc>
          <w:tcPr>
            <w:tcW w:w="2090" w:type="dxa"/>
            <w:tcBorders>
              <w:top w:val="single" w:sz="4" w:space="0" w:color="000000"/>
              <w:bottom w:val="single" w:sz="4" w:space="0" w:color="000000"/>
            </w:tcBorders>
            <w:vAlign w:val="center"/>
            <w:tcPrChange w:id="17138" w:author="Weber" w:date="2014-10-29T03:09:00Z">
              <w:tcPr>
                <w:tcW w:w="2090" w:type="dxa"/>
                <w:tcBorders>
                  <w:top w:val="single" w:sz="4" w:space="0" w:color="000000"/>
                  <w:bottom w:val="single" w:sz="4" w:space="0" w:color="000000"/>
                </w:tcBorders>
                <w:vAlign w:val="center"/>
              </w:tcPr>
            </w:tcPrChange>
          </w:tcPr>
          <w:p w14:paraId="51FA6D93" w14:textId="77777777" w:rsidR="004C69D1" w:rsidRPr="004A3CBF" w:rsidRDefault="004C69D1" w:rsidP="004C69D1">
            <w:pPr>
              <w:snapToGrid w:val="0"/>
              <w:jc w:val="center"/>
              <w:rPr>
                <w:rFonts w:ascii="Arial" w:hAnsi="Arial" w:cs="Arial"/>
                <w:b/>
                <w:bCs/>
                <w:sz w:val="20"/>
                <w:szCs w:val="20"/>
              </w:rPr>
            </w:pPr>
            <w:r w:rsidRPr="004A3CBF">
              <w:rPr>
                <w:rFonts w:ascii="Arial" w:hAnsi="Arial" w:cs="Arial"/>
                <w:b/>
                <w:bCs/>
                <w:sz w:val="20"/>
                <w:szCs w:val="20"/>
              </w:rPr>
              <w:t>Wind Speed (mph )</w:t>
            </w:r>
            <w:r w:rsidRPr="004A3CBF">
              <w:rPr>
                <w:rFonts w:ascii="Arial" w:hAnsi="Arial" w:cs="Arial"/>
                <w:b/>
                <w:bCs/>
                <w:sz w:val="20"/>
                <w:szCs w:val="20"/>
              </w:rPr>
              <w:br/>
              <w:t>1 min sustained Wind</w:t>
            </w:r>
          </w:p>
        </w:tc>
        <w:tc>
          <w:tcPr>
            <w:tcW w:w="2090" w:type="dxa"/>
            <w:tcBorders>
              <w:top w:val="single" w:sz="4" w:space="0" w:color="000000"/>
              <w:bottom w:val="single" w:sz="4" w:space="0" w:color="000000"/>
            </w:tcBorders>
            <w:vAlign w:val="center"/>
            <w:tcPrChange w:id="17139" w:author="Weber" w:date="2014-10-29T03:09:00Z">
              <w:tcPr>
                <w:tcW w:w="2090" w:type="dxa"/>
                <w:tcBorders>
                  <w:top w:val="single" w:sz="4" w:space="0" w:color="000000"/>
                  <w:bottom w:val="single" w:sz="4" w:space="0" w:color="000000"/>
                </w:tcBorders>
                <w:vAlign w:val="center"/>
              </w:tcPr>
            </w:tcPrChange>
          </w:tcPr>
          <w:p w14:paraId="0F4A8615" w14:textId="77777777" w:rsidR="004C69D1" w:rsidRPr="004A3CBF" w:rsidRDefault="004C69D1" w:rsidP="004C69D1">
            <w:pPr>
              <w:snapToGrid w:val="0"/>
              <w:jc w:val="center"/>
              <w:rPr>
                <w:rFonts w:ascii="Arial" w:hAnsi="Arial" w:cs="Arial"/>
                <w:b/>
                <w:bCs/>
                <w:sz w:val="20"/>
                <w:szCs w:val="20"/>
              </w:rPr>
            </w:pPr>
            <w:r w:rsidRPr="004A3CBF">
              <w:rPr>
                <w:rFonts w:ascii="Arial" w:hAnsi="Arial" w:cs="Arial"/>
                <w:b/>
                <w:bCs/>
                <w:sz w:val="20"/>
                <w:szCs w:val="20"/>
              </w:rPr>
              <w:t>Estimated Damage/</w:t>
            </w:r>
          </w:p>
          <w:p w14:paraId="390699C3" w14:textId="77777777" w:rsidR="004C69D1" w:rsidRPr="004A3CBF" w:rsidRDefault="004C69D1" w:rsidP="004C69D1">
            <w:pPr>
              <w:jc w:val="center"/>
              <w:rPr>
                <w:rFonts w:ascii="Arial" w:hAnsi="Arial" w:cs="Arial"/>
                <w:b/>
                <w:bCs/>
                <w:sz w:val="20"/>
                <w:szCs w:val="20"/>
              </w:rPr>
            </w:pPr>
            <w:r w:rsidRPr="004A3CBF">
              <w:rPr>
                <w:rFonts w:ascii="Arial" w:hAnsi="Arial" w:cs="Arial"/>
                <w:b/>
                <w:bCs/>
                <w:sz w:val="20"/>
                <w:szCs w:val="20"/>
              </w:rPr>
              <w:t>Subject Exposure</w:t>
            </w:r>
          </w:p>
        </w:tc>
      </w:tr>
      <w:tr w:rsidR="004C69D1" w:rsidRPr="004A3CBF" w14:paraId="3A55F39F" w14:textId="77777777" w:rsidTr="009F5AF9">
        <w:trPr>
          <w:trHeight w:val="264"/>
          <w:jc w:val="center"/>
          <w:trPrChange w:id="17140" w:author="Weber" w:date="2014-10-29T03:09:00Z">
            <w:trPr>
              <w:trHeight w:val="264"/>
              <w:jc w:val="center"/>
            </w:trPr>
          </w:trPrChange>
        </w:trPr>
        <w:tc>
          <w:tcPr>
            <w:tcW w:w="2090" w:type="dxa"/>
            <w:tcBorders>
              <w:bottom w:val="single" w:sz="4" w:space="0" w:color="000000"/>
            </w:tcBorders>
            <w:vAlign w:val="center"/>
            <w:tcPrChange w:id="17141" w:author="Weber" w:date="2014-10-29T03:09:00Z">
              <w:tcPr>
                <w:tcW w:w="2090" w:type="dxa"/>
                <w:tcBorders>
                  <w:bottom w:val="single" w:sz="4" w:space="0" w:color="000000"/>
                </w:tcBorders>
                <w:vAlign w:val="center"/>
              </w:tcPr>
            </w:tcPrChange>
          </w:tcPr>
          <w:p w14:paraId="04558EDA" w14:textId="77777777"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41-50</w:t>
            </w:r>
          </w:p>
        </w:tc>
        <w:tc>
          <w:tcPr>
            <w:tcW w:w="2090" w:type="dxa"/>
            <w:tcBorders>
              <w:bottom w:val="single" w:sz="4" w:space="0" w:color="000000"/>
            </w:tcBorders>
            <w:vAlign w:val="center"/>
            <w:tcPrChange w:id="17142" w:author="Weber" w:date="2014-10-29T03:09:00Z">
              <w:tcPr>
                <w:tcW w:w="2090" w:type="dxa"/>
                <w:tcBorders>
                  <w:bottom w:val="single" w:sz="4" w:space="0" w:color="000000"/>
                </w:tcBorders>
                <w:vAlign w:val="center"/>
              </w:tcPr>
            </w:tcPrChange>
          </w:tcPr>
          <w:p w14:paraId="6155F99D" w14:textId="77777777"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0.00%</w:t>
            </w:r>
          </w:p>
        </w:tc>
      </w:tr>
      <w:tr w:rsidR="004C69D1" w:rsidRPr="004A3CBF" w14:paraId="6DE9C979" w14:textId="77777777" w:rsidTr="009F5AF9">
        <w:trPr>
          <w:trHeight w:val="264"/>
          <w:jc w:val="center"/>
          <w:trPrChange w:id="17143" w:author="Weber" w:date="2014-10-29T03:09:00Z">
            <w:trPr>
              <w:trHeight w:val="264"/>
              <w:jc w:val="center"/>
            </w:trPr>
          </w:trPrChange>
        </w:trPr>
        <w:tc>
          <w:tcPr>
            <w:tcW w:w="2090" w:type="dxa"/>
            <w:tcBorders>
              <w:bottom w:val="single" w:sz="4" w:space="0" w:color="000000"/>
            </w:tcBorders>
            <w:vAlign w:val="center"/>
            <w:tcPrChange w:id="17144" w:author="Weber" w:date="2014-10-29T03:09:00Z">
              <w:tcPr>
                <w:tcW w:w="2090" w:type="dxa"/>
                <w:tcBorders>
                  <w:bottom w:val="single" w:sz="4" w:space="0" w:color="000000"/>
                </w:tcBorders>
                <w:vAlign w:val="center"/>
              </w:tcPr>
            </w:tcPrChange>
          </w:tcPr>
          <w:p w14:paraId="0E6FF0B5" w14:textId="77777777"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51-60</w:t>
            </w:r>
          </w:p>
        </w:tc>
        <w:tc>
          <w:tcPr>
            <w:tcW w:w="2090" w:type="dxa"/>
            <w:tcBorders>
              <w:bottom w:val="single" w:sz="4" w:space="0" w:color="000000"/>
            </w:tcBorders>
            <w:vAlign w:val="center"/>
            <w:tcPrChange w:id="17145" w:author="Weber" w:date="2014-10-29T03:09:00Z">
              <w:tcPr>
                <w:tcW w:w="2090" w:type="dxa"/>
                <w:tcBorders>
                  <w:bottom w:val="single" w:sz="4" w:space="0" w:color="000000"/>
                </w:tcBorders>
                <w:vAlign w:val="center"/>
              </w:tcPr>
            </w:tcPrChange>
          </w:tcPr>
          <w:p w14:paraId="77721057" w14:textId="7A6C4DA1"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0.</w:t>
            </w:r>
            <w:del w:id="17146" w:author="Weber" w:date="2014-10-29T03:09:00Z">
              <w:r w:rsidR="00630117">
                <w:rPr>
                  <w:rFonts w:ascii="Calibri" w:hAnsi="Calibri" w:cs="Calibri"/>
                  <w:color w:val="000000"/>
                  <w:sz w:val="22"/>
                  <w:szCs w:val="22"/>
                </w:rPr>
                <w:delText>03</w:delText>
              </w:r>
            </w:del>
            <w:ins w:id="17147" w:author="Weber" w:date="2014-10-29T03:09:00Z">
              <w:r>
                <w:rPr>
                  <w:rFonts w:ascii="Calibri" w:hAnsi="Calibri"/>
                  <w:color w:val="000000"/>
                  <w:sz w:val="22"/>
                  <w:szCs w:val="22"/>
                </w:rPr>
                <w:t>04</w:t>
              </w:r>
            </w:ins>
            <w:r>
              <w:rPr>
                <w:rFonts w:ascii="Calibri" w:hAnsi="Calibri"/>
                <w:color w:val="000000"/>
                <w:sz w:val="22"/>
                <w:szCs w:val="22"/>
              </w:rPr>
              <w:t>%</w:t>
            </w:r>
          </w:p>
        </w:tc>
      </w:tr>
      <w:tr w:rsidR="004C69D1" w:rsidRPr="004A3CBF" w14:paraId="06D23235" w14:textId="77777777" w:rsidTr="009F5AF9">
        <w:trPr>
          <w:trHeight w:val="264"/>
          <w:jc w:val="center"/>
          <w:trPrChange w:id="17148" w:author="Weber" w:date="2014-10-29T03:09:00Z">
            <w:trPr>
              <w:trHeight w:val="264"/>
              <w:jc w:val="center"/>
            </w:trPr>
          </w:trPrChange>
        </w:trPr>
        <w:tc>
          <w:tcPr>
            <w:tcW w:w="2090" w:type="dxa"/>
            <w:tcBorders>
              <w:bottom w:val="single" w:sz="4" w:space="0" w:color="000000"/>
            </w:tcBorders>
            <w:vAlign w:val="center"/>
            <w:tcPrChange w:id="17149" w:author="Weber" w:date="2014-10-29T03:09:00Z">
              <w:tcPr>
                <w:tcW w:w="2090" w:type="dxa"/>
                <w:tcBorders>
                  <w:bottom w:val="single" w:sz="4" w:space="0" w:color="000000"/>
                </w:tcBorders>
                <w:vAlign w:val="center"/>
              </w:tcPr>
            </w:tcPrChange>
          </w:tcPr>
          <w:p w14:paraId="3CE30824" w14:textId="77777777"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61-70</w:t>
            </w:r>
          </w:p>
        </w:tc>
        <w:tc>
          <w:tcPr>
            <w:tcW w:w="2090" w:type="dxa"/>
            <w:tcBorders>
              <w:bottom w:val="single" w:sz="4" w:space="0" w:color="000000"/>
            </w:tcBorders>
            <w:vAlign w:val="center"/>
            <w:tcPrChange w:id="17150" w:author="Weber" w:date="2014-10-29T03:09:00Z">
              <w:tcPr>
                <w:tcW w:w="2090" w:type="dxa"/>
                <w:tcBorders>
                  <w:bottom w:val="single" w:sz="4" w:space="0" w:color="000000"/>
                </w:tcBorders>
                <w:vAlign w:val="center"/>
              </w:tcPr>
            </w:tcPrChange>
          </w:tcPr>
          <w:p w14:paraId="6CBC172E" w14:textId="27EB0C21"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0.</w:t>
            </w:r>
            <w:del w:id="17151" w:author="Weber" w:date="2014-10-29T03:09:00Z">
              <w:r w:rsidR="00630117">
                <w:rPr>
                  <w:rFonts w:ascii="Calibri" w:hAnsi="Calibri" w:cs="Calibri"/>
                  <w:color w:val="000000"/>
                  <w:sz w:val="22"/>
                  <w:szCs w:val="22"/>
                </w:rPr>
                <w:delText>32</w:delText>
              </w:r>
            </w:del>
            <w:ins w:id="17152" w:author="Weber" w:date="2014-10-29T03:09:00Z">
              <w:r>
                <w:rPr>
                  <w:rFonts w:ascii="Calibri" w:hAnsi="Calibri"/>
                  <w:color w:val="000000"/>
                  <w:sz w:val="22"/>
                  <w:szCs w:val="22"/>
                </w:rPr>
                <w:t>33</w:t>
              </w:r>
            </w:ins>
            <w:r>
              <w:rPr>
                <w:rFonts w:ascii="Calibri" w:hAnsi="Calibri"/>
                <w:color w:val="000000"/>
                <w:sz w:val="22"/>
                <w:szCs w:val="22"/>
              </w:rPr>
              <w:t>%</w:t>
            </w:r>
          </w:p>
        </w:tc>
      </w:tr>
      <w:tr w:rsidR="004C69D1" w:rsidRPr="004A3CBF" w14:paraId="0487F611" w14:textId="77777777" w:rsidTr="009F5AF9">
        <w:trPr>
          <w:trHeight w:val="264"/>
          <w:jc w:val="center"/>
          <w:trPrChange w:id="17153" w:author="Weber" w:date="2014-10-29T03:09:00Z">
            <w:trPr>
              <w:trHeight w:val="264"/>
              <w:jc w:val="center"/>
            </w:trPr>
          </w:trPrChange>
        </w:trPr>
        <w:tc>
          <w:tcPr>
            <w:tcW w:w="2090" w:type="dxa"/>
            <w:tcBorders>
              <w:bottom w:val="single" w:sz="4" w:space="0" w:color="000000"/>
            </w:tcBorders>
            <w:vAlign w:val="center"/>
            <w:tcPrChange w:id="17154" w:author="Weber" w:date="2014-10-29T03:09:00Z">
              <w:tcPr>
                <w:tcW w:w="2090" w:type="dxa"/>
                <w:tcBorders>
                  <w:bottom w:val="single" w:sz="4" w:space="0" w:color="000000"/>
                </w:tcBorders>
                <w:vAlign w:val="center"/>
              </w:tcPr>
            </w:tcPrChange>
          </w:tcPr>
          <w:p w14:paraId="48DCBD59" w14:textId="77777777"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71-80</w:t>
            </w:r>
          </w:p>
        </w:tc>
        <w:tc>
          <w:tcPr>
            <w:tcW w:w="2090" w:type="dxa"/>
            <w:tcBorders>
              <w:bottom w:val="single" w:sz="4" w:space="0" w:color="000000"/>
            </w:tcBorders>
            <w:vAlign w:val="center"/>
            <w:tcPrChange w:id="17155" w:author="Weber" w:date="2014-10-29T03:09:00Z">
              <w:tcPr>
                <w:tcW w:w="2090" w:type="dxa"/>
                <w:tcBorders>
                  <w:bottom w:val="single" w:sz="4" w:space="0" w:color="000000"/>
                </w:tcBorders>
                <w:vAlign w:val="center"/>
              </w:tcPr>
            </w:tcPrChange>
          </w:tcPr>
          <w:p w14:paraId="5758CB9C" w14:textId="7F3D2487"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1.</w:t>
            </w:r>
            <w:del w:id="17156" w:author="Weber" w:date="2014-10-29T03:09:00Z">
              <w:r w:rsidR="00630117">
                <w:rPr>
                  <w:rFonts w:ascii="Calibri" w:hAnsi="Calibri" w:cs="Calibri"/>
                  <w:color w:val="000000"/>
                  <w:sz w:val="22"/>
                  <w:szCs w:val="22"/>
                </w:rPr>
                <w:delText>03</w:delText>
              </w:r>
            </w:del>
            <w:ins w:id="17157" w:author="Weber" w:date="2014-10-29T03:09:00Z">
              <w:r>
                <w:rPr>
                  <w:rFonts w:ascii="Calibri" w:hAnsi="Calibri"/>
                  <w:color w:val="000000"/>
                  <w:sz w:val="22"/>
                  <w:szCs w:val="22"/>
                </w:rPr>
                <w:t>06</w:t>
              </w:r>
            </w:ins>
            <w:r>
              <w:rPr>
                <w:rFonts w:ascii="Calibri" w:hAnsi="Calibri"/>
                <w:color w:val="000000"/>
                <w:sz w:val="22"/>
                <w:szCs w:val="22"/>
              </w:rPr>
              <w:t>%</w:t>
            </w:r>
          </w:p>
        </w:tc>
      </w:tr>
      <w:tr w:rsidR="004C69D1" w:rsidRPr="004A3CBF" w14:paraId="5B0609E8" w14:textId="77777777" w:rsidTr="009F5AF9">
        <w:trPr>
          <w:trHeight w:val="264"/>
          <w:jc w:val="center"/>
          <w:trPrChange w:id="17158" w:author="Weber" w:date="2014-10-29T03:09:00Z">
            <w:trPr>
              <w:trHeight w:val="264"/>
              <w:jc w:val="center"/>
            </w:trPr>
          </w:trPrChange>
        </w:trPr>
        <w:tc>
          <w:tcPr>
            <w:tcW w:w="2090" w:type="dxa"/>
            <w:tcBorders>
              <w:bottom w:val="single" w:sz="4" w:space="0" w:color="000000"/>
            </w:tcBorders>
            <w:vAlign w:val="center"/>
            <w:tcPrChange w:id="17159" w:author="Weber" w:date="2014-10-29T03:09:00Z">
              <w:tcPr>
                <w:tcW w:w="2090" w:type="dxa"/>
                <w:tcBorders>
                  <w:bottom w:val="single" w:sz="4" w:space="0" w:color="000000"/>
                </w:tcBorders>
                <w:vAlign w:val="center"/>
              </w:tcPr>
            </w:tcPrChange>
          </w:tcPr>
          <w:p w14:paraId="6EF7AE35" w14:textId="77777777"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81-90</w:t>
            </w:r>
          </w:p>
        </w:tc>
        <w:tc>
          <w:tcPr>
            <w:tcW w:w="2090" w:type="dxa"/>
            <w:tcBorders>
              <w:bottom w:val="single" w:sz="4" w:space="0" w:color="000000"/>
            </w:tcBorders>
            <w:vAlign w:val="center"/>
            <w:tcPrChange w:id="17160" w:author="Weber" w:date="2014-10-29T03:09:00Z">
              <w:tcPr>
                <w:tcW w:w="2090" w:type="dxa"/>
                <w:tcBorders>
                  <w:bottom w:val="single" w:sz="4" w:space="0" w:color="000000"/>
                </w:tcBorders>
                <w:vAlign w:val="center"/>
              </w:tcPr>
            </w:tcPrChange>
          </w:tcPr>
          <w:p w14:paraId="2EE324C3" w14:textId="67AF4760"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3.</w:t>
            </w:r>
            <w:del w:id="17161" w:author="Weber" w:date="2014-10-29T03:09:00Z">
              <w:r w:rsidR="00630117">
                <w:rPr>
                  <w:rFonts w:ascii="Calibri" w:hAnsi="Calibri" w:cs="Calibri"/>
                  <w:color w:val="000000"/>
                  <w:sz w:val="22"/>
                  <w:szCs w:val="22"/>
                </w:rPr>
                <w:delText>20</w:delText>
              </w:r>
            </w:del>
            <w:ins w:id="17162" w:author="Weber" w:date="2014-10-29T03:09:00Z">
              <w:r>
                <w:rPr>
                  <w:rFonts w:ascii="Calibri" w:hAnsi="Calibri"/>
                  <w:color w:val="000000"/>
                  <w:sz w:val="22"/>
                  <w:szCs w:val="22"/>
                </w:rPr>
                <w:t>25</w:t>
              </w:r>
            </w:ins>
            <w:r>
              <w:rPr>
                <w:rFonts w:ascii="Calibri" w:hAnsi="Calibri"/>
                <w:color w:val="000000"/>
                <w:sz w:val="22"/>
                <w:szCs w:val="22"/>
              </w:rPr>
              <w:t>%</w:t>
            </w:r>
          </w:p>
        </w:tc>
      </w:tr>
      <w:tr w:rsidR="004C69D1" w:rsidRPr="004A3CBF" w14:paraId="02759F24" w14:textId="77777777" w:rsidTr="009F5AF9">
        <w:trPr>
          <w:trHeight w:val="264"/>
          <w:jc w:val="center"/>
          <w:trPrChange w:id="17163" w:author="Weber" w:date="2014-10-29T03:09:00Z">
            <w:trPr>
              <w:trHeight w:val="264"/>
              <w:jc w:val="center"/>
            </w:trPr>
          </w:trPrChange>
        </w:trPr>
        <w:tc>
          <w:tcPr>
            <w:tcW w:w="2090" w:type="dxa"/>
            <w:tcBorders>
              <w:bottom w:val="single" w:sz="4" w:space="0" w:color="000000"/>
            </w:tcBorders>
            <w:vAlign w:val="center"/>
            <w:tcPrChange w:id="17164" w:author="Weber" w:date="2014-10-29T03:09:00Z">
              <w:tcPr>
                <w:tcW w:w="2090" w:type="dxa"/>
                <w:tcBorders>
                  <w:bottom w:val="single" w:sz="4" w:space="0" w:color="000000"/>
                </w:tcBorders>
                <w:vAlign w:val="center"/>
              </w:tcPr>
            </w:tcPrChange>
          </w:tcPr>
          <w:p w14:paraId="11B6E48C" w14:textId="77777777"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91-100</w:t>
            </w:r>
          </w:p>
        </w:tc>
        <w:tc>
          <w:tcPr>
            <w:tcW w:w="2090" w:type="dxa"/>
            <w:tcBorders>
              <w:bottom w:val="single" w:sz="4" w:space="0" w:color="000000"/>
            </w:tcBorders>
            <w:vAlign w:val="center"/>
            <w:tcPrChange w:id="17165" w:author="Weber" w:date="2014-10-29T03:09:00Z">
              <w:tcPr>
                <w:tcW w:w="2090" w:type="dxa"/>
                <w:tcBorders>
                  <w:bottom w:val="single" w:sz="4" w:space="0" w:color="000000"/>
                </w:tcBorders>
                <w:vAlign w:val="center"/>
              </w:tcPr>
            </w:tcPrChange>
          </w:tcPr>
          <w:p w14:paraId="306A8B7A" w14:textId="4A52234A"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7.</w:t>
            </w:r>
            <w:del w:id="17166" w:author="Weber" w:date="2014-10-29T03:09:00Z">
              <w:r w:rsidR="00630117">
                <w:rPr>
                  <w:rFonts w:ascii="Calibri" w:hAnsi="Calibri" w:cs="Calibri"/>
                  <w:color w:val="000000"/>
                  <w:sz w:val="22"/>
                  <w:szCs w:val="22"/>
                </w:rPr>
                <w:delText>10</w:delText>
              </w:r>
            </w:del>
            <w:ins w:id="17167" w:author="Weber" w:date="2014-10-29T03:09:00Z">
              <w:r>
                <w:rPr>
                  <w:rFonts w:ascii="Calibri" w:hAnsi="Calibri"/>
                  <w:color w:val="000000"/>
                  <w:sz w:val="22"/>
                  <w:szCs w:val="22"/>
                </w:rPr>
                <w:t>22</w:t>
              </w:r>
            </w:ins>
            <w:r>
              <w:rPr>
                <w:rFonts w:ascii="Calibri" w:hAnsi="Calibri"/>
                <w:color w:val="000000"/>
                <w:sz w:val="22"/>
                <w:szCs w:val="22"/>
              </w:rPr>
              <w:t>%</w:t>
            </w:r>
          </w:p>
        </w:tc>
      </w:tr>
      <w:tr w:rsidR="004C69D1" w:rsidRPr="004A3CBF" w14:paraId="30200B01" w14:textId="77777777" w:rsidTr="009F5AF9">
        <w:trPr>
          <w:trHeight w:val="264"/>
          <w:jc w:val="center"/>
          <w:trPrChange w:id="17168" w:author="Weber" w:date="2014-10-29T03:09:00Z">
            <w:trPr>
              <w:trHeight w:val="264"/>
              <w:jc w:val="center"/>
            </w:trPr>
          </w:trPrChange>
        </w:trPr>
        <w:tc>
          <w:tcPr>
            <w:tcW w:w="2090" w:type="dxa"/>
            <w:tcBorders>
              <w:bottom w:val="single" w:sz="4" w:space="0" w:color="000000"/>
            </w:tcBorders>
            <w:vAlign w:val="center"/>
            <w:tcPrChange w:id="17169" w:author="Weber" w:date="2014-10-29T03:09:00Z">
              <w:tcPr>
                <w:tcW w:w="2090" w:type="dxa"/>
                <w:tcBorders>
                  <w:bottom w:val="single" w:sz="4" w:space="0" w:color="000000"/>
                </w:tcBorders>
                <w:vAlign w:val="center"/>
              </w:tcPr>
            </w:tcPrChange>
          </w:tcPr>
          <w:p w14:paraId="7566D70E" w14:textId="77777777"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01-110</w:t>
            </w:r>
          </w:p>
        </w:tc>
        <w:tc>
          <w:tcPr>
            <w:tcW w:w="2090" w:type="dxa"/>
            <w:tcBorders>
              <w:bottom w:val="single" w:sz="4" w:space="0" w:color="000000"/>
            </w:tcBorders>
            <w:vAlign w:val="center"/>
            <w:tcPrChange w:id="17170" w:author="Weber" w:date="2014-10-29T03:09:00Z">
              <w:tcPr>
                <w:tcW w:w="2090" w:type="dxa"/>
                <w:tcBorders>
                  <w:bottom w:val="single" w:sz="4" w:space="0" w:color="000000"/>
                </w:tcBorders>
                <w:vAlign w:val="center"/>
              </w:tcPr>
            </w:tcPrChange>
          </w:tcPr>
          <w:p w14:paraId="05553006" w14:textId="4C20998F"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10.</w:t>
            </w:r>
            <w:del w:id="17171" w:author="Weber" w:date="2014-10-29T03:09:00Z">
              <w:r w:rsidR="00630117">
                <w:rPr>
                  <w:rFonts w:ascii="Calibri" w:hAnsi="Calibri" w:cs="Calibri"/>
                  <w:color w:val="000000"/>
                  <w:sz w:val="22"/>
                  <w:szCs w:val="22"/>
                </w:rPr>
                <w:delText>65</w:delText>
              </w:r>
            </w:del>
            <w:ins w:id="17172" w:author="Weber" w:date="2014-10-29T03:09:00Z">
              <w:r>
                <w:rPr>
                  <w:rFonts w:ascii="Calibri" w:hAnsi="Calibri"/>
                  <w:color w:val="000000"/>
                  <w:sz w:val="22"/>
                  <w:szCs w:val="22"/>
                </w:rPr>
                <w:t>66</w:t>
              </w:r>
            </w:ins>
            <w:r>
              <w:rPr>
                <w:rFonts w:ascii="Calibri" w:hAnsi="Calibri"/>
                <w:color w:val="000000"/>
                <w:sz w:val="22"/>
                <w:szCs w:val="22"/>
              </w:rPr>
              <w:t>%</w:t>
            </w:r>
          </w:p>
        </w:tc>
      </w:tr>
      <w:tr w:rsidR="004C69D1" w:rsidRPr="004A3CBF" w14:paraId="5F2E4F88" w14:textId="77777777" w:rsidTr="009F5AF9">
        <w:trPr>
          <w:trHeight w:val="264"/>
          <w:jc w:val="center"/>
          <w:trPrChange w:id="17173" w:author="Weber" w:date="2014-10-29T03:09:00Z">
            <w:trPr>
              <w:trHeight w:val="264"/>
              <w:jc w:val="center"/>
            </w:trPr>
          </w:trPrChange>
        </w:trPr>
        <w:tc>
          <w:tcPr>
            <w:tcW w:w="2090" w:type="dxa"/>
            <w:tcBorders>
              <w:bottom w:val="single" w:sz="4" w:space="0" w:color="000000"/>
            </w:tcBorders>
            <w:vAlign w:val="center"/>
            <w:tcPrChange w:id="17174" w:author="Weber" w:date="2014-10-29T03:09:00Z">
              <w:tcPr>
                <w:tcW w:w="2090" w:type="dxa"/>
                <w:tcBorders>
                  <w:bottom w:val="single" w:sz="4" w:space="0" w:color="000000"/>
                </w:tcBorders>
                <w:vAlign w:val="center"/>
              </w:tcPr>
            </w:tcPrChange>
          </w:tcPr>
          <w:p w14:paraId="58530160" w14:textId="77777777"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11-120</w:t>
            </w:r>
          </w:p>
        </w:tc>
        <w:tc>
          <w:tcPr>
            <w:tcW w:w="2090" w:type="dxa"/>
            <w:tcBorders>
              <w:bottom w:val="single" w:sz="4" w:space="0" w:color="000000"/>
            </w:tcBorders>
            <w:vAlign w:val="center"/>
            <w:tcPrChange w:id="17175" w:author="Weber" w:date="2014-10-29T03:09:00Z">
              <w:tcPr>
                <w:tcW w:w="2090" w:type="dxa"/>
                <w:tcBorders>
                  <w:bottom w:val="single" w:sz="4" w:space="0" w:color="000000"/>
                </w:tcBorders>
                <w:vAlign w:val="center"/>
              </w:tcPr>
            </w:tcPrChange>
          </w:tcPr>
          <w:p w14:paraId="03689BD1" w14:textId="19AFEE53"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15.</w:t>
            </w:r>
            <w:del w:id="17176" w:author="Weber" w:date="2014-10-29T03:09:00Z">
              <w:r w:rsidR="00630117">
                <w:rPr>
                  <w:rFonts w:ascii="Calibri" w:hAnsi="Calibri" w:cs="Calibri"/>
                  <w:color w:val="000000"/>
                  <w:sz w:val="22"/>
                  <w:szCs w:val="22"/>
                </w:rPr>
                <w:delText>59</w:delText>
              </w:r>
            </w:del>
            <w:ins w:id="17177" w:author="Weber" w:date="2014-10-29T03:09:00Z">
              <w:r>
                <w:rPr>
                  <w:rFonts w:ascii="Calibri" w:hAnsi="Calibri"/>
                  <w:color w:val="000000"/>
                  <w:sz w:val="22"/>
                  <w:szCs w:val="22"/>
                </w:rPr>
                <w:t>61</w:t>
              </w:r>
            </w:ins>
            <w:r>
              <w:rPr>
                <w:rFonts w:ascii="Calibri" w:hAnsi="Calibri"/>
                <w:color w:val="000000"/>
                <w:sz w:val="22"/>
                <w:szCs w:val="22"/>
              </w:rPr>
              <w:t>%</w:t>
            </w:r>
          </w:p>
        </w:tc>
      </w:tr>
      <w:tr w:rsidR="004C69D1" w:rsidRPr="004A3CBF" w14:paraId="7289FC6E" w14:textId="77777777" w:rsidTr="009F5AF9">
        <w:trPr>
          <w:trHeight w:val="264"/>
          <w:jc w:val="center"/>
          <w:trPrChange w:id="17178" w:author="Weber" w:date="2014-10-29T03:09:00Z">
            <w:trPr>
              <w:trHeight w:val="264"/>
              <w:jc w:val="center"/>
            </w:trPr>
          </w:trPrChange>
        </w:trPr>
        <w:tc>
          <w:tcPr>
            <w:tcW w:w="2090" w:type="dxa"/>
            <w:tcBorders>
              <w:bottom w:val="single" w:sz="4" w:space="0" w:color="000000"/>
            </w:tcBorders>
            <w:vAlign w:val="center"/>
            <w:tcPrChange w:id="17179" w:author="Weber" w:date="2014-10-29T03:09:00Z">
              <w:tcPr>
                <w:tcW w:w="2090" w:type="dxa"/>
                <w:tcBorders>
                  <w:bottom w:val="single" w:sz="4" w:space="0" w:color="000000"/>
                </w:tcBorders>
                <w:vAlign w:val="center"/>
              </w:tcPr>
            </w:tcPrChange>
          </w:tcPr>
          <w:p w14:paraId="0EADED80" w14:textId="77777777"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21-130</w:t>
            </w:r>
          </w:p>
        </w:tc>
        <w:tc>
          <w:tcPr>
            <w:tcW w:w="2090" w:type="dxa"/>
            <w:tcBorders>
              <w:bottom w:val="single" w:sz="4" w:space="0" w:color="000000"/>
            </w:tcBorders>
            <w:vAlign w:val="center"/>
            <w:tcPrChange w:id="17180" w:author="Weber" w:date="2014-10-29T03:09:00Z">
              <w:tcPr>
                <w:tcW w:w="2090" w:type="dxa"/>
                <w:tcBorders>
                  <w:bottom w:val="single" w:sz="4" w:space="0" w:color="000000"/>
                </w:tcBorders>
                <w:vAlign w:val="center"/>
              </w:tcPr>
            </w:tcPrChange>
          </w:tcPr>
          <w:p w14:paraId="417CF9DA" w14:textId="0D56A4CC"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21.</w:t>
            </w:r>
            <w:del w:id="17181" w:author="Weber" w:date="2014-10-29T03:09:00Z">
              <w:r w:rsidR="00630117">
                <w:rPr>
                  <w:rFonts w:ascii="Calibri" w:hAnsi="Calibri" w:cs="Calibri"/>
                  <w:color w:val="000000"/>
                  <w:sz w:val="22"/>
                  <w:szCs w:val="22"/>
                </w:rPr>
                <w:delText>21</w:delText>
              </w:r>
            </w:del>
            <w:ins w:id="17182" w:author="Weber" w:date="2014-10-29T03:09:00Z">
              <w:r>
                <w:rPr>
                  <w:rFonts w:ascii="Calibri" w:hAnsi="Calibri"/>
                  <w:color w:val="000000"/>
                  <w:sz w:val="22"/>
                  <w:szCs w:val="22"/>
                </w:rPr>
                <w:t>39</w:t>
              </w:r>
            </w:ins>
            <w:r>
              <w:rPr>
                <w:rFonts w:ascii="Calibri" w:hAnsi="Calibri"/>
                <w:color w:val="000000"/>
                <w:sz w:val="22"/>
                <w:szCs w:val="22"/>
              </w:rPr>
              <w:t>%</w:t>
            </w:r>
          </w:p>
        </w:tc>
      </w:tr>
      <w:tr w:rsidR="004C69D1" w:rsidRPr="004A3CBF" w14:paraId="4930EC01" w14:textId="77777777" w:rsidTr="009F5AF9">
        <w:trPr>
          <w:trHeight w:val="264"/>
          <w:jc w:val="center"/>
          <w:trPrChange w:id="17183" w:author="Weber" w:date="2014-10-29T03:09:00Z">
            <w:trPr>
              <w:trHeight w:val="264"/>
              <w:jc w:val="center"/>
            </w:trPr>
          </w:trPrChange>
        </w:trPr>
        <w:tc>
          <w:tcPr>
            <w:tcW w:w="2090" w:type="dxa"/>
            <w:tcBorders>
              <w:bottom w:val="single" w:sz="4" w:space="0" w:color="000000"/>
            </w:tcBorders>
            <w:vAlign w:val="center"/>
            <w:tcPrChange w:id="17184" w:author="Weber" w:date="2014-10-29T03:09:00Z">
              <w:tcPr>
                <w:tcW w:w="2090" w:type="dxa"/>
                <w:tcBorders>
                  <w:bottom w:val="single" w:sz="4" w:space="0" w:color="000000"/>
                </w:tcBorders>
                <w:vAlign w:val="center"/>
              </w:tcPr>
            </w:tcPrChange>
          </w:tcPr>
          <w:p w14:paraId="32A5F8CE" w14:textId="77777777"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31-140</w:t>
            </w:r>
          </w:p>
        </w:tc>
        <w:tc>
          <w:tcPr>
            <w:tcW w:w="2090" w:type="dxa"/>
            <w:tcBorders>
              <w:bottom w:val="single" w:sz="4" w:space="0" w:color="000000"/>
            </w:tcBorders>
            <w:vAlign w:val="center"/>
            <w:tcPrChange w:id="17185" w:author="Weber" w:date="2014-10-29T03:09:00Z">
              <w:tcPr>
                <w:tcW w:w="2090" w:type="dxa"/>
                <w:tcBorders>
                  <w:bottom w:val="single" w:sz="4" w:space="0" w:color="000000"/>
                </w:tcBorders>
                <w:vAlign w:val="center"/>
              </w:tcPr>
            </w:tcPrChange>
          </w:tcPr>
          <w:p w14:paraId="2446BF98" w14:textId="4FFCD3E4"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23.</w:t>
            </w:r>
            <w:del w:id="17186" w:author="Weber" w:date="2014-10-29T03:09:00Z">
              <w:r w:rsidR="00630117">
                <w:rPr>
                  <w:rFonts w:ascii="Calibri" w:hAnsi="Calibri" w:cs="Calibri"/>
                  <w:color w:val="000000"/>
                  <w:sz w:val="22"/>
                  <w:szCs w:val="22"/>
                </w:rPr>
                <w:delText>19</w:delText>
              </w:r>
            </w:del>
            <w:ins w:id="17187" w:author="Weber" w:date="2014-10-29T03:09:00Z">
              <w:r>
                <w:rPr>
                  <w:rFonts w:ascii="Calibri" w:hAnsi="Calibri"/>
                  <w:color w:val="000000"/>
                  <w:sz w:val="22"/>
                  <w:szCs w:val="22"/>
                </w:rPr>
                <w:t>16</w:t>
              </w:r>
            </w:ins>
            <w:r>
              <w:rPr>
                <w:rFonts w:ascii="Calibri" w:hAnsi="Calibri"/>
                <w:color w:val="000000"/>
                <w:sz w:val="22"/>
                <w:szCs w:val="22"/>
              </w:rPr>
              <w:t>%</w:t>
            </w:r>
          </w:p>
        </w:tc>
      </w:tr>
      <w:tr w:rsidR="004C69D1" w:rsidRPr="004A3CBF" w14:paraId="78FA76CD" w14:textId="77777777" w:rsidTr="009F5AF9">
        <w:trPr>
          <w:trHeight w:val="264"/>
          <w:jc w:val="center"/>
          <w:trPrChange w:id="17188" w:author="Weber" w:date="2014-10-29T03:09:00Z">
            <w:trPr>
              <w:trHeight w:val="264"/>
              <w:jc w:val="center"/>
            </w:trPr>
          </w:trPrChange>
        </w:trPr>
        <w:tc>
          <w:tcPr>
            <w:tcW w:w="2090" w:type="dxa"/>
            <w:tcBorders>
              <w:bottom w:val="single" w:sz="4" w:space="0" w:color="000000"/>
            </w:tcBorders>
            <w:vAlign w:val="center"/>
            <w:tcPrChange w:id="17189" w:author="Weber" w:date="2014-10-29T03:09:00Z">
              <w:tcPr>
                <w:tcW w:w="2090" w:type="dxa"/>
                <w:tcBorders>
                  <w:bottom w:val="single" w:sz="4" w:space="0" w:color="000000"/>
                </w:tcBorders>
                <w:vAlign w:val="center"/>
              </w:tcPr>
            </w:tcPrChange>
          </w:tcPr>
          <w:p w14:paraId="74DACEA2" w14:textId="77777777"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41-150</w:t>
            </w:r>
          </w:p>
        </w:tc>
        <w:tc>
          <w:tcPr>
            <w:tcW w:w="2090" w:type="dxa"/>
            <w:tcBorders>
              <w:bottom w:val="single" w:sz="4" w:space="0" w:color="000000"/>
            </w:tcBorders>
            <w:vAlign w:val="center"/>
            <w:tcPrChange w:id="17190" w:author="Weber" w:date="2014-10-29T03:09:00Z">
              <w:tcPr>
                <w:tcW w:w="2090" w:type="dxa"/>
                <w:tcBorders>
                  <w:bottom w:val="single" w:sz="4" w:space="0" w:color="000000"/>
                </w:tcBorders>
                <w:vAlign w:val="center"/>
              </w:tcPr>
            </w:tcPrChange>
          </w:tcPr>
          <w:p w14:paraId="093608C1" w14:textId="3159AAFE"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27.</w:t>
            </w:r>
            <w:del w:id="17191" w:author="Weber" w:date="2014-10-29T03:09:00Z">
              <w:r w:rsidR="00630117">
                <w:rPr>
                  <w:rFonts w:ascii="Calibri" w:hAnsi="Calibri" w:cs="Calibri"/>
                  <w:color w:val="000000"/>
                  <w:sz w:val="22"/>
                  <w:szCs w:val="22"/>
                </w:rPr>
                <w:delText>45</w:delText>
              </w:r>
            </w:del>
            <w:ins w:id="17192" w:author="Weber" w:date="2014-10-29T03:09:00Z">
              <w:r>
                <w:rPr>
                  <w:rFonts w:ascii="Calibri" w:hAnsi="Calibri"/>
                  <w:color w:val="000000"/>
                  <w:sz w:val="22"/>
                  <w:szCs w:val="22"/>
                </w:rPr>
                <w:t>70</w:t>
              </w:r>
            </w:ins>
            <w:r>
              <w:rPr>
                <w:rFonts w:ascii="Calibri" w:hAnsi="Calibri"/>
                <w:color w:val="000000"/>
                <w:sz w:val="22"/>
                <w:szCs w:val="22"/>
              </w:rPr>
              <w:t>%</w:t>
            </w:r>
          </w:p>
        </w:tc>
      </w:tr>
      <w:tr w:rsidR="004C69D1" w:rsidRPr="004A3CBF" w14:paraId="5FB46BDF" w14:textId="77777777" w:rsidTr="009F5AF9">
        <w:trPr>
          <w:trHeight w:val="264"/>
          <w:jc w:val="center"/>
          <w:trPrChange w:id="17193" w:author="Weber" w:date="2014-10-29T03:09:00Z">
            <w:trPr>
              <w:trHeight w:val="264"/>
              <w:jc w:val="center"/>
            </w:trPr>
          </w:trPrChange>
        </w:trPr>
        <w:tc>
          <w:tcPr>
            <w:tcW w:w="2090" w:type="dxa"/>
            <w:tcBorders>
              <w:bottom w:val="single" w:sz="4" w:space="0" w:color="000000"/>
            </w:tcBorders>
            <w:vAlign w:val="center"/>
            <w:tcPrChange w:id="17194" w:author="Weber" w:date="2014-10-29T03:09:00Z">
              <w:tcPr>
                <w:tcW w:w="2090" w:type="dxa"/>
                <w:tcBorders>
                  <w:bottom w:val="single" w:sz="4" w:space="0" w:color="000000"/>
                </w:tcBorders>
                <w:vAlign w:val="center"/>
              </w:tcPr>
            </w:tcPrChange>
          </w:tcPr>
          <w:p w14:paraId="3BAC9A7F" w14:textId="77777777"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51-160</w:t>
            </w:r>
          </w:p>
        </w:tc>
        <w:tc>
          <w:tcPr>
            <w:tcW w:w="2090" w:type="dxa"/>
            <w:tcBorders>
              <w:bottom w:val="single" w:sz="4" w:space="0" w:color="000000"/>
            </w:tcBorders>
            <w:vAlign w:val="center"/>
            <w:tcPrChange w:id="17195" w:author="Weber" w:date="2014-10-29T03:09:00Z">
              <w:tcPr>
                <w:tcW w:w="2090" w:type="dxa"/>
                <w:tcBorders>
                  <w:bottom w:val="single" w:sz="4" w:space="0" w:color="000000"/>
                </w:tcBorders>
                <w:vAlign w:val="center"/>
              </w:tcPr>
            </w:tcPrChange>
          </w:tcPr>
          <w:p w14:paraId="67AFD612" w14:textId="5801B1F5" w:rsidR="004C69D1" w:rsidRPr="00431F8D" w:rsidRDefault="00630117" w:rsidP="004C69D1">
            <w:pPr>
              <w:snapToGrid w:val="0"/>
              <w:jc w:val="center"/>
              <w:rPr>
                <w:rFonts w:ascii="Arial" w:hAnsi="Arial" w:cs="Arial"/>
                <w:sz w:val="20"/>
                <w:szCs w:val="20"/>
                <w:highlight w:val="yellow"/>
              </w:rPr>
            </w:pPr>
            <w:del w:id="17196" w:author="Weber" w:date="2014-10-29T03:09:00Z">
              <w:r>
                <w:rPr>
                  <w:rFonts w:ascii="Calibri" w:hAnsi="Calibri" w:cs="Calibri"/>
                  <w:color w:val="000000"/>
                  <w:sz w:val="22"/>
                  <w:szCs w:val="22"/>
                </w:rPr>
                <w:delText>28.92</w:delText>
              </w:r>
            </w:del>
            <w:ins w:id="17197" w:author="Weber" w:date="2014-10-29T03:09:00Z">
              <w:r w:rsidR="004C69D1">
                <w:rPr>
                  <w:rFonts w:ascii="Calibri" w:hAnsi="Calibri"/>
                  <w:color w:val="000000"/>
                  <w:sz w:val="22"/>
                  <w:szCs w:val="22"/>
                </w:rPr>
                <w:t>29.06</w:t>
              </w:r>
            </w:ins>
            <w:r w:rsidR="004C69D1">
              <w:rPr>
                <w:rFonts w:ascii="Calibri" w:hAnsi="Calibri"/>
                <w:color w:val="000000"/>
                <w:sz w:val="22"/>
                <w:szCs w:val="22"/>
              </w:rPr>
              <w:t>%</w:t>
            </w:r>
          </w:p>
        </w:tc>
      </w:tr>
      <w:tr w:rsidR="004C69D1" w:rsidRPr="004A3CBF" w14:paraId="2B018222" w14:textId="77777777" w:rsidTr="009F5AF9">
        <w:trPr>
          <w:trHeight w:val="264"/>
          <w:jc w:val="center"/>
          <w:trPrChange w:id="17198" w:author="Weber" w:date="2014-10-29T03:09:00Z">
            <w:trPr>
              <w:trHeight w:val="264"/>
              <w:jc w:val="center"/>
            </w:trPr>
          </w:trPrChange>
        </w:trPr>
        <w:tc>
          <w:tcPr>
            <w:tcW w:w="2090" w:type="dxa"/>
            <w:tcBorders>
              <w:bottom w:val="single" w:sz="4" w:space="0" w:color="000000"/>
            </w:tcBorders>
            <w:vAlign w:val="center"/>
            <w:tcPrChange w:id="17199" w:author="Weber" w:date="2014-10-29T03:09:00Z">
              <w:tcPr>
                <w:tcW w:w="2090" w:type="dxa"/>
                <w:tcBorders>
                  <w:bottom w:val="single" w:sz="4" w:space="0" w:color="000000"/>
                </w:tcBorders>
                <w:vAlign w:val="center"/>
              </w:tcPr>
            </w:tcPrChange>
          </w:tcPr>
          <w:p w14:paraId="279B231A" w14:textId="77777777"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61-170</w:t>
            </w:r>
          </w:p>
        </w:tc>
        <w:tc>
          <w:tcPr>
            <w:tcW w:w="2090" w:type="dxa"/>
            <w:tcBorders>
              <w:bottom w:val="single" w:sz="4" w:space="0" w:color="000000"/>
            </w:tcBorders>
            <w:vAlign w:val="center"/>
            <w:tcPrChange w:id="17200" w:author="Weber" w:date="2014-10-29T03:09:00Z">
              <w:tcPr>
                <w:tcW w:w="2090" w:type="dxa"/>
                <w:tcBorders>
                  <w:bottom w:val="single" w:sz="4" w:space="0" w:color="000000"/>
                </w:tcBorders>
                <w:vAlign w:val="center"/>
              </w:tcPr>
            </w:tcPrChange>
          </w:tcPr>
          <w:p w14:paraId="059E752A" w14:textId="5414DC1E" w:rsidR="004C69D1" w:rsidRPr="00431F8D" w:rsidRDefault="004C69D1" w:rsidP="004C69D1">
            <w:pPr>
              <w:snapToGrid w:val="0"/>
              <w:jc w:val="center"/>
              <w:rPr>
                <w:highlight w:val="yellow"/>
              </w:rPr>
            </w:pPr>
            <w:r>
              <w:rPr>
                <w:rFonts w:ascii="Calibri" w:hAnsi="Calibri"/>
                <w:color w:val="000000"/>
                <w:sz w:val="22"/>
                <w:szCs w:val="22"/>
              </w:rPr>
              <w:t>30.</w:t>
            </w:r>
            <w:del w:id="17201" w:author="Weber" w:date="2014-10-29T03:09:00Z">
              <w:r w:rsidR="00630117">
                <w:rPr>
                  <w:rFonts w:ascii="Calibri" w:hAnsi="Calibri" w:cs="Calibri"/>
                  <w:color w:val="000000"/>
                  <w:sz w:val="22"/>
                  <w:szCs w:val="22"/>
                </w:rPr>
                <w:delText>85</w:delText>
              </w:r>
            </w:del>
            <w:ins w:id="17202" w:author="Weber" w:date="2014-10-29T03:09:00Z">
              <w:r>
                <w:rPr>
                  <w:rFonts w:ascii="Calibri" w:hAnsi="Calibri"/>
                  <w:color w:val="000000"/>
                  <w:sz w:val="22"/>
                  <w:szCs w:val="22"/>
                </w:rPr>
                <w:t>92</w:t>
              </w:r>
            </w:ins>
            <w:r>
              <w:rPr>
                <w:rFonts w:ascii="Calibri" w:hAnsi="Calibri"/>
                <w:color w:val="000000"/>
                <w:sz w:val="22"/>
                <w:szCs w:val="22"/>
              </w:rPr>
              <w:t>%</w:t>
            </w:r>
          </w:p>
        </w:tc>
      </w:tr>
    </w:tbl>
    <w:p w14:paraId="73EA1CD4" w14:textId="77777777" w:rsidR="00630117" w:rsidRPr="004A3CBF" w:rsidRDefault="00630117" w:rsidP="00630117"/>
    <w:p w14:paraId="7760DFFB" w14:textId="77777777" w:rsidR="00630117" w:rsidRDefault="00630117" w:rsidP="00630117">
      <w:pPr>
        <w:jc w:val="both"/>
        <w:rPr>
          <w:b/>
          <w:u w:val="single"/>
        </w:rPr>
      </w:pPr>
      <w:r w:rsidRPr="004A3CBF">
        <w:rPr>
          <w:b/>
          <w:u w:val="single"/>
        </w:rPr>
        <w:t>Part B</w:t>
      </w:r>
    </w:p>
    <w:tbl>
      <w:tblPr>
        <w:tblW w:w="0" w:type="auto"/>
        <w:jc w:val="center"/>
        <w:tblLayout w:type="fixed"/>
        <w:tblLook w:val="0000" w:firstRow="0" w:lastRow="0" w:firstColumn="0" w:lastColumn="0" w:noHBand="0" w:noVBand="0"/>
        <w:tblPrChange w:id="17203" w:author="Weber" w:date="2014-10-29T03:09:00Z">
          <w:tblPr>
            <w:tblW w:w="0" w:type="auto"/>
            <w:jc w:val="center"/>
            <w:tblLayout w:type="fixed"/>
            <w:tblLook w:val="0000" w:firstRow="0" w:lastRow="0" w:firstColumn="0" w:lastColumn="0" w:noHBand="0" w:noVBand="0"/>
          </w:tblPr>
        </w:tblPrChange>
      </w:tblPr>
      <w:tblGrid>
        <w:gridCol w:w="1900"/>
        <w:gridCol w:w="2190"/>
        <w:tblGridChange w:id="17204">
          <w:tblGrid>
            <w:gridCol w:w="1900"/>
            <w:gridCol w:w="2190"/>
          </w:tblGrid>
        </w:tblGridChange>
      </w:tblGrid>
      <w:tr w:rsidR="004C69D1" w:rsidRPr="004A3CBF" w14:paraId="5066ECD1" w14:textId="77777777" w:rsidTr="009F5AF9">
        <w:trPr>
          <w:trHeight w:val="528"/>
          <w:jc w:val="center"/>
          <w:trPrChange w:id="17205" w:author="Weber" w:date="2014-10-29T03:09:00Z">
            <w:trPr>
              <w:trHeight w:val="528"/>
              <w:jc w:val="center"/>
            </w:trPr>
          </w:trPrChange>
        </w:trPr>
        <w:tc>
          <w:tcPr>
            <w:tcW w:w="1900" w:type="dxa"/>
            <w:tcBorders>
              <w:top w:val="single" w:sz="4" w:space="0" w:color="000000"/>
              <w:bottom w:val="single" w:sz="4" w:space="0" w:color="000000"/>
            </w:tcBorders>
            <w:vAlign w:val="bottom"/>
            <w:tcPrChange w:id="17206" w:author="Weber" w:date="2014-10-29T03:09:00Z">
              <w:tcPr>
                <w:tcW w:w="1900" w:type="dxa"/>
                <w:tcBorders>
                  <w:top w:val="single" w:sz="4" w:space="0" w:color="000000"/>
                  <w:bottom w:val="single" w:sz="4" w:space="0" w:color="000000"/>
                </w:tcBorders>
                <w:vAlign w:val="bottom"/>
              </w:tcPr>
            </w:tcPrChange>
          </w:tcPr>
          <w:p w14:paraId="5A7DA0D6" w14:textId="77777777" w:rsidR="004C69D1" w:rsidRPr="004A3CBF" w:rsidRDefault="004C69D1" w:rsidP="004C69D1">
            <w:pPr>
              <w:snapToGrid w:val="0"/>
              <w:jc w:val="center"/>
              <w:rPr>
                <w:rFonts w:ascii="Arial" w:hAnsi="Arial" w:cs="Arial"/>
                <w:b/>
                <w:bCs/>
                <w:sz w:val="20"/>
                <w:szCs w:val="20"/>
              </w:rPr>
            </w:pPr>
            <w:r w:rsidRPr="004A3CBF">
              <w:rPr>
                <w:rFonts w:ascii="Arial" w:hAnsi="Arial" w:cs="Arial"/>
                <w:b/>
                <w:bCs/>
                <w:sz w:val="20"/>
                <w:szCs w:val="20"/>
              </w:rPr>
              <w:t>Construction Type</w:t>
            </w:r>
          </w:p>
        </w:tc>
        <w:tc>
          <w:tcPr>
            <w:tcW w:w="2190" w:type="dxa"/>
            <w:tcBorders>
              <w:top w:val="single" w:sz="4" w:space="0" w:color="000000"/>
              <w:bottom w:val="single" w:sz="4" w:space="0" w:color="000000"/>
            </w:tcBorders>
            <w:vAlign w:val="bottom"/>
            <w:tcPrChange w:id="17207" w:author="Weber" w:date="2014-10-29T03:09:00Z">
              <w:tcPr>
                <w:tcW w:w="2190" w:type="dxa"/>
                <w:tcBorders>
                  <w:top w:val="single" w:sz="4" w:space="0" w:color="000000"/>
                  <w:bottom w:val="single" w:sz="4" w:space="0" w:color="000000"/>
                </w:tcBorders>
                <w:vAlign w:val="bottom"/>
              </w:tcPr>
            </w:tcPrChange>
          </w:tcPr>
          <w:p w14:paraId="209006F0" w14:textId="77777777" w:rsidR="004C69D1" w:rsidRPr="004A3CBF" w:rsidRDefault="004C69D1" w:rsidP="004C69D1">
            <w:pPr>
              <w:snapToGrid w:val="0"/>
              <w:jc w:val="center"/>
              <w:rPr>
                <w:rFonts w:ascii="Arial" w:hAnsi="Arial" w:cs="Arial"/>
                <w:b/>
                <w:bCs/>
                <w:sz w:val="20"/>
                <w:szCs w:val="20"/>
              </w:rPr>
            </w:pPr>
            <w:r w:rsidRPr="004A3CBF">
              <w:rPr>
                <w:rFonts w:ascii="Arial" w:hAnsi="Arial" w:cs="Arial"/>
                <w:b/>
                <w:bCs/>
                <w:sz w:val="20"/>
                <w:szCs w:val="20"/>
              </w:rPr>
              <w:t>Estimated Damage/</w:t>
            </w:r>
            <w:r w:rsidRPr="004A3CBF">
              <w:rPr>
                <w:rFonts w:ascii="Arial" w:hAnsi="Arial" w:cs="Arial"/>
                <w:b/>
                <w:bCs/>
                <w:sz w:val="20"/>
                <w:szCs w:val="20"/>
              </w:rPr>
              <w:br/>
              <w:t>Subject Exposure</w:t>
            </w:r>
          </w:p>
        </w:tc>
      </w:tr>
      <w:tr w:rsidR="004C69D1" w:rsidRPr="004A3CBF" w14:paraId="44C28D77" w14:textId="77777777" w:rsidTr="009F5AF9">
        <w:trPr>
          <w:trHeight w:val="264"/>
          <w:jc w:val="center"/>
          <w:trPrChange w:id="17208" w:author="Weber" w:date="2014-10-29T03:09:00Z">
            <w:trPr>
              <w:trHeight w:val="264"/>
              <w:jc w:val="center"/>
            </w:trPr>
          </w:trPrChange>
        </w:trPr>
        <w:tc>
          <w:tcPr>
            <w:tcW w:w="1900" w:type="dxa"/>
            <w:tcBorders>
              <w:top w:val="single" w:sz="4" w:space="0" w:color="000000"/>
              <w:bottom w:val="single" w:sz="4" w:space="0" w:color="000000"/>
            </w:tcBorders>
            <w:vAlign w:val="bottom"/>
            <w:tcPrChange w:id="17209" w:author="Weber" w:date="2014-10-29T03:09:00Z">
              <w:tcPr>
                <w:tcW w:w="1900" w:type="dxa"/>
                <w:tcBorders>
                  <w:top w:val="single" w:sz="4" w:space="0" w:color="000000"/>
                  <w:bottom w:val="single" w:sz="4" w:space="0" w:color="000000"/>
                </w:tcBorders>
                <w:vAlign w:val="bottom"/>
              </w:tcPr>
            </w:tcPrChange>
          </w:tcPr>
          <w:p w14:paraId="179800A5" w14:textId="77777777"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Wood Frame</w:t>
            </w:r>
          </w:p>
        </w:tc>
        <w:tc>
          <w:tcPr>
            <w:tcW w:w="2190" w:type="dxa"/>
            <w:tcBorders>
              <w:top w:val="single" w:sz="4" w:space="0" w:color="000000"/>
              <w:bottom w:val="single" w:sz="4" w:space="0" w:color="000000"/>
            </w:tcBorders>
            <w:vAlign w:val="center"/>
            <w:tcPrChange w:id="17210" w:author="Weber" w:date="2014-10-29T03:09:00Z">
              <w:tcPr>
                <w:tcW w:w="2190" w:type="dxa"/>
                <w:tcBorders>
                  <w:top w:val="single" w:sz="4" w:space="0" w:color="000000"/>
                  <w:bottom w:val="single" w:sz="4" w:space="0" w:color="000000"/>
                </w:tcBorders>
                <w:vAlign w:val="center"/>
              </w:tcPr>
            </w:tcPrChange>
          </w:tcPr>
          <w:p w14:paraId="3D5D70F0" w14:textId="3F4D5C1E" w:rsidR="004C69D1" w:rsidRPr="00756136" w:rsidRDefault="00630117" w:rsidP="004C69D1">
            <w:pPr>
              <w:jc w:val="center"/>
              <w:rPr>
                <w:rFonts w:ascii="Calibri" w:hAnsi="Calibri"/>
                <w:color w:val="000000"/>
                <w:sz w:val="22"/>
                <w:rPrChange w:id="17211" w:author="Weber" w:date="2014-10-29T03:09:00Z">
                  <w:rPr>
                    <w:rFonts w:ascii="Arial" w:hAnsi="Arial"/>
                    <w:sz w:val="20"/>
                    <w:highlight w:val="yellow"/>
                  </w:rPr>
                </w:rPrChange>
              </w:rPr>
              <w:pPrChange w:id="17212" w:author="Weber" w:date="2014-10-29T03:09:00Z">
                <w:pPr>
                  <w:snapToGrid w:val="0"/>
                  <w:jc w:val="center"/>
                </w:pPr>
              </w:pPrChange>
            </w:pPr>
            <w:del w:id="17213" w:author="Weber" w:date="2014-10-29T03:09:00Z">
              <w:r>
                <w:rPr>
                  <w:rFonts w:ascii="Calibri" w:hAnsi="Calibri" w:cs="Calibri"/>
                  <w:color w:val="000000"/>
                  <w:sz w:val="22"/>
                  <w:szCs w:val="22"/>
                </w:rPr>
                <w:delText>3.84</w:delText>
              </w:r>
            </w:del>
            <w:ins w:id="17214" w:author="Weber" w:date="2014-10-29T03:09:00Z">
              <w:r w:rsidR="004C69D1">
                <w:rPr>
                  <w:rFonts w:ascii="Calibri" w:hAnsi="Calibri"/>
                  <w:color w:val="000000"/>
                  <w:sz w:val="22"/>
                  <w:szCs w:val="22"/>
                </w:rPr>
                <w:t>14.75</w:t>
              </w:r>
            </w:ins>
            <w:r w:rsidR="004C69D1">
              <w:rPr>
                <w:rFonts w:ascii="Calibri" w:hAnsi="Calibri"/>
                <w:color w:val="000000"/>
                <w:sz w:val="22"/>
                <w:szCs w:val="22"/>
              </w:rPr>
              <w:t>%</w:t>
            </w:r>
          </w:p>
        </w:tc>
      </w:tr>
      <w:tr w:rsidR="004C69D1" w:rsidRPr="004A3CBF" w14:paraId="73083A78" w14:textId="77777777" w:rsidTr="009F5AF9">
        <w:trPr>
          <w:trHeight w:val="264"/>
          <w:jc w:val="center"/>
          <w:trPrChange w:id="17215" w:author="Weber" w:date="2014-10-29T03:09:00Z">
            <w:trPr>
              <w:trHeight w:val="264"/>
              <w:jc w:val="center"/>
            </w:trPr>
          </w:trPrChange>
        </w:trPr>
        <w:tc>
          <w:tcPr>
            <w:tcW w:w="1900" w:type="dxa"/>
            <w:tcBorders>
              <w:top w:val="single" w:sz="4" w:space="0" w:color="000000"/>
              <w:bottom w:val="single" w:sz="4" w:space="0" w:color="000000"/>
            </w:tcBorders>
            <w:vAlign w:val="bottom"/>
            <w:tcPrChange w:id="17216" w:author="Weber" w:date="2014-10-29T03:09:00Z">
              <w:tcPr>
                <w:tcW w:w="1900" w:type="dxa"/>
                <w:tcBorders>
                  <w:top w:val="single" w:sz="4" w:space="0" w:color="000000"/>
                  <w:bottom w:val="single" w:sz="4" w:space="0" w:color="000000"/>
                </w:tcBorders>
                <w:vAlign w:val="bottom"/>
              </w:tcPr>
            </w:tcPrChange>
          </w:tcPr>
          <w:p w14:paraId="76B9E5BE" w14:textId="77777777"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Masonry</w:t>
            </w:r>
          </w:p>
        </w:tc>
        <w:tc>
          <w:tcPr>
            <w:tcW w:w="2190" w:type="dxa"/>
            <w:tcBorders>
              <w:top w:val="single" w:sz="4" w:space="0" w:color="000000"/>
              <w:bottom w:val="single" w:sz="4" w:space="0" w:color="000000"/>
            </w:tcBorders>
            <w:vAlign w:val="center"/>
            <w:tcPrChange w:id="17217" w:author="Weber" w:date="2014-10-29T03:09:00Z">
              <w:tcPr>
                <w:tcW w:w="2190" w:type="dxa"/>
                <w:tcBorders>
                  <w:top w:val="single" w:sz="4" w:space="0" w:color="000000"/>
                  <w:bottom w:val="single" w:sz="4" w:space="0" w:color="000000"/>
                </w:tcBorders>
                <w:vAlign w:val="center"/>
              </w:tcPr>
            </w:tcPrChange>
          </w:tcPr>
          <w:p w14:paraId="54AFB038" w14:textId="15D3AFFC" w:rsidR="004C69D1" w:rsidRPr="00756136" w:rsidRDefault="00630117" w:rsidP="004C69D1">
            <w:pPr>
              <w:jc w:val="center"/>
              <w:rPr>
                <w:rFonts w:ascii="Calibri" w:hAnsi="Calibri"/>
                <w:color w:val="000000"/>
                <w:sz w:val="22"/>
                <w:rPrChange w:id="17218" w:author="Weber" w:date="2014-10-29T03:09:00Z">
                  <w:rPr>
                    <w:rFonts w:ascii="Arial" w:hAnsi="Arial"/>
                    <w:sz w:val="20"/>
                    <w:highlight w:val="yellow"/>
                  </w:rPr>
                </w:rPrChange>
              </w:rPr>
              <w:pPrChange w:id="17219" w:author="Weber" w:date="2014-10-29T03:09:00Z">
                <w:pPr>
                  <w:snapToGrid w:val="0"/>
                  <w:jc w:val="center"/>
                </w:pPr>
              </w:pPrChange>
            </w:pPr>
            <w:del w:id="17220" w:author="Weber" w:date="2014-10-29T03:09:00Z">
              <w:r>
                <w:rPr>
                  <w:rFonts w:ascii="Calibri" w:hAnsi="Calibri" w:cs="Calibri"/>
                  <w:color w:val="000000"/>
                  <w:sz w:val="22"/>
                  <w:szCs w:val="22"/>
                </w:rPr>
                <w:delText>3.30</w:delText>
              </w:r>
            </w:del>
            <w:ins w:id="17221" w:author="Weber" w:date="2014-10-29T03:09:00Z">
              <w:r w:rsidR="004C69D1">
                <w:rPr>
                  <w:rFonts w:ascii="Calibri" w:hAnsi="Calibri"/>
                  <w:color w:val="000000"/>
                  <w:sz w:val="22"/>
                  <w:szCs w:val="22"/>
                </w:rPr>
                <w:t>12.88</w:t>
              </w:r>
            </w:ins>
            <w:r w:rsidR="004C69D1">
              <w:rPr>
                <w:rFonts w:ascii="Calibri" w:hAnsi="Calibri"/>
                <w:color w:val="000000"/>
                <w:sz w:val="22"/>
                <w:szCs w:val="22"/>
              </w:rPr>
              <w:t>%</w:t>
            </w:r>
          </w:p>
        </w:tc>
      </w:tr>
      <w:tr w:rsidR="004C69D1" w:rsidRPr="004A3CBF" w14:paraId="5B10FB83" w14:textId="77777777" w:rsidTr="009F5AF9">
        <w:trPr>
          <w:trHeight w:val="264"/>
          <w:jc w:val="center"/>
          <w:trPrChange w:id="17222" w:author="Weber" w:date="2014-10-29T03:09:00Z">
            <w:trPr>
              <w:trHeight w:val="264"/>
              <w:jc w:val="center"/>
            </w:trPr>
          </w:trPrChange>
        </w:trPr>
        <w:tc>
          <w:tcPr>
            <w:tcW w:w="1900" w:type="dxa"/>
            <w:tcBorders>
              <w:top w:val="single" w:sz="4" w:space="0" w:color="000000"/>
              <w:bottom w:val="single" w:sz="4" w:space="0" w:color="000000"/>
            </w:tcBorders>
            <w:vAlign w:val="bottom"/>
            <w:tcPrChange w:id="17223" w:author="Weber" w:date="2014-10-29T03:09:00Z">
              <w:tcPr>
                <w:tcW w:w="1900" w:type="dxa"/>
                <w:tcBorders>
                  <w:top w:val="single" w:sz="4" w:space="0" w:color="000000"/>
                  <w:bottom w:val="single" w:sz="4" w:space="0" w:color="000000"/>
                </w:tcBorders>
                <w:vAlign w:val="bottom"/>
              </w:tcPr>
            </w:tcPrChange>
          </w:tcPr>
          <w:p w14:paraId="1DB7FD8A" w14:textId="77777777"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Mobile Home</w:t>
            </w:r>
          </w:p>
        </w:tc>
        <w:tc>
          <w:tcPr>
            <w:tcW w:w="2190" w:type="dxa"/>
            <w:tcBorders>
              <w:top w:val="single" w:sz="4" w:space="0" w:color="000000"/>
              <w:bottom w:val="single" w:sz="4" w:space="0" w:color="000000"/>
            </w:tcBorders>
            <w:vAlign w:val="center"/>
            <w:tcPrChange w:id="17224" w:author="Weber" w:date="2014-10-29T03:09:00Z">
              <w:tcPr>
                <w:tcW w:w="2190" w:type="dxa"/>
                <w:tcBorders>
                  <w:top w:val="single" w:sz="4" w:space="0" w:color="000000"/>
                  <w:bottom w:val="single" w:sz="4" w:space="0" w:color="000000"/>
                </w:tcBorders>
                <w:vAlign w:val="center"/>
              </w:tcPr>
            </w:tcPrChange>
          </w:tcPr>
          <w:p w14:paraId="368658FF" w14:textId="75131C27" w:rsidR="004C69D1" w:rsidRPr="00756136" w:rsidRDefault="00630117" w:rsidP="004C69D1">
            <w:pPr>
              <w:jc w:val="center"/>
              <w:rPr>
                <w:rFonts w:ascii="Calibri" w:hAnsi="Calibri"/>
                <w:color w:val="000000"/>
                <w:sz w:val="22"/>
                <w:rPrChange w:id="17225" w:author="Weber" w:date="2014-10-29T03:09:00Z">
                  <w:rPr>
                    <w:highlight w:val="yellow"/>
                  </w:rPr>
                </w:rPrChange>
              </w:rPr>
              <w:pPrChange w:id="17226" w:author="Weber" w:date="2014-10-29T03:09:00Z">
                <w:pPr>
                  <w:snapToGrid w:val="0"/>
                  <w:jc w:val="center"/>
                </w:pPr>
              </w:pPrChange>
            </w:pPr>
            <w:del w:id="17227" w:author="Weber" w:date="2014-10-29T03:09:00Z">
              <w:r>
                <w:rPr>
                  <w:rFonts w:ascii="Calibri" w:hAnsi="Calibri" w:cs="Calibri"/>
                  <w:color w:val="000000"/>
                  <w:sz w:val="22"/>
                  <w:szCs w:val="22"/>
                </w:rPr>
                <w:delText>10.47</w:delText>
              </w:r>
            </w:del>
            <w:ins w:id="17228" w:author="Weber" w:date="2014-10-29T03:09:00Z">
              <w:r w:rsidR="004C69D1">
                <w:rPr>
                  <w:rFonts w:ascii="Calibri" w:hAnsi="Calibri"/>
                  <w:color w:val="000000"/>
                  <w:sz w:val="22"/>
                  <w:szCs w:val="22"/>
                </w:rPr>
                <w:t>36.57</w:t>
              </w:r>
            </w:ins>
            <w:r w:rsidR="004C69D1">
              <w:rPr>
                <w:rFonts w:ascii="Calibri" w:hAnsi="Calibri"/>
                <w:color w:val="000000"/>
                <w:sz w:val="22"/>
                <w:szCs w:val="22"/>
              </w:rPr>
              <w:t>%</w:t>
            </w:r>
          </w:p>
        </w:tc>
      </w:tr>
      <w:tr w:rsidR="004C69D1" w:rsidRPr="004A3CBF" w14:paraId="661D82E7" w14:textId="77777777" w:rsidTr="009F5AF9">
        <w:trPr>
          <w:trHeight w:val="264"/>
          <w:jc w:val="center"/>
          <w:trPrChange w:id="17229" w:author="Weber" w:date="2014-10-29T03:09:00Z">
            <w:trPr>
              <w:trHeight w:val="264"/>
              <w:jc w:val="center"/>
            </w:trPr>
          </w:trPrChange>
        </w:trPr>
        <w:tc>
          <w:tcPr>
            <w:tcW w:w="1900" w:type="dxa"/>
            <w:tcBorders>
              <w:top w:val="single" w:sz="4" w:space="0" w:color="000000"/>
              <w:bottom w:val="single" w:sz="4" w:space="0" w:color="000000"/>
            </w:tcBorders>
            <w:vAlign w:val="bottom"/>
            <w:tcPrChange w:id="17230" w:author="Weber" w:date="2014-10-29T03:09:00Z">
              <w:tcPr>
                <w:tcW w:w="1900" w:type="dxa"/>
                <w:tcBorders>
                  <w:top w:val="single" w:sz="4" w:space="0" w:color="000000"/>
                  <w:bottom w:val="single" w:sz="4" w:space="0" w:color="000000"/>
                </w:tcBorders>
                <w:vAlign w:val="bottom"/>
              </w:tcPr>
            </w:tcPrChange>
          </w:tcPr>
          <w:p w14:paraId="358DB85E" w14:textId="77777777" w:rsidR="004C69D1" w:rsidRPr="004A3CBF" w:rsidRDefault="004C69D1" w:rsidP="004C69D1">
            <w:pPr>
              <w:snapToGrid w:val="0"/>
              <w:jc w:val="center"/>
              <w:rPr>
                <w:rFonts w:ascii="Arial" w:hAnsi="Arial" w:cs="Arial"/>
                <w:sz w:val="20"/>
                <w:szCs w:val="20"/>
              </w:rPr>
            </w:pPr>
            <w:r>
              <w:rPr>
                <w:rFonts w:ascii="Arial" w:hAnsi="Arial" w:cs="Arial"/>
                <w:sz w:val="20"/>
                <w:szCs w:val="20"/>
              </w:rPr>
              <w:t>Concrete</w:t>
            </w:r>
          </w:p>
        </w:tc>
        <w:tc>
          <w:tcPr>
            <w:tcW w:w="2190" w:type="dxa"/>
            <w:tcBorders>
              <w:top w:val="single" w:sz="4" w:space="0" w:color="000000"/>
              <w:bottom w:val="single" w:sz="4" w:space="0" w:color="000000"/>
            </w:tcBorders>
            <w:vAlign w:val="center"/>
            <w:tcPrChange w:id="17231" w:author="Weber" w:date="2014-10-29T03:09:00Z">
              <w:tcPr>
                <w:tcW w:w="2190" w:type="dxa"/>
                <w:tcBorders>
                  <w:top w:val="single" w:sz="4" w:space="0" w:color="000000"/>
                  <w:bottom w:val="single" w:sz="4" w:space="0" w:color="000000"/>
                </w:tcBorders>
                <w:vAlign w:val="center"/>
              </w:tcPr>
            </w:tcPrChange>
          </w:tcPr>
          <w:p w14:paraId="18E6B795" w14:textId="792BFA8D" w:rsidR="004C69D1" w:rsidRPr="00756136" w:rsidRDefault="00630117" w:rsidP="004C69D1">
            <w:pPr>
              <w:jc w:val="center"/>
              <w:rPr>
                <w:rFonts w:ascii="Calibri" w:hAnsi="Calibri"/>
                <w:color w:val="000000"/>
                <w:sz w:val="22"/>
                <w:rPrChange w:id="17232" w:author="Weber" w:date="2014-10-29T03:09:00Z">
                  <w:rPr>
                    <w:rFonts w:ascii="Calibri" w:hAnsi="Calibri"/>
                    <w:color w:val="000000"/>
                    <w:highlight w:val="yellow"/>
                  </w:rPr>
                </w:rPrChange>
              </w:rPr>
              <w:pPrChange w:id="17233" w:author="Weber" w:date="2014-10-29T03:09:00Z">
                <w:pPr>
                  <w:keepNext/>
                  <w:jc w:val="center"/>
                </w:pPr>
              </w:pPrChange>
            </w:pPr>
            <w:del w:id="17234" w:author="Weber" w:date="2014-10-29T03:09:00Z">
              <w:r>
                <w:rPr>
                  <w:rFonts w:ascii="Calibri" w:hAnsi="Calibri" w:cs="Calibri"/>
                  <w:color w:val="000000"/>
                  <w:sz w:val="22"/>
                  <w:szCs w:val="22"/>
                </w:rPr>
                <w:delText>3.06</w:delText>
              </w:r>
            </w:del>
            <w:ins w:id="17235" w:author="Weber" w:date="2014-10-29T03:09:00Z">
              <w:r w:rsidR="004C69D1">
                <w:rPr>
                  <w:rFonts w:ascii="Calibri" w:hAnsi="Calibri"/>
                  <w:color w:val="000000"/>
                  <w:sz w:val="22"/>
                  <w:szCs w:val="22"/>
                </w:rPr>
                <w:t>10.74</w:t>
              </w:r>
            </w:ins>
            <w:r w:rsidR="004C69D1">
              <w:rPr>
                <w:rFonts w:ascii="Calibri" w:hAnsi="Calibri"/>
                <w:color w:val="000000"/>
                <w:sz w:val="22"/>
                <w:szCs w:val="22"/>
              </w:rPr>
              <w:t>%</w:t>
            </w:r>
          </w:p>
        </w:tc>
      </w:tr>
    </w:tbl>
    <w:p w14:paraId="1533C577" w14:textId="77777777" w:rsidR="00630117" w:rsidRPr="004A3CBF" w:rsidRDefault="00630117" w:rsidP="006301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p>
    <w:p w14:paraId="7E2B2F22" w14:textId="77777777" w:rsidR="00630117" w:rsidRDefault="00227BF5" w:rsidP="00630117">
      <w:r w:rsidRPr="00227BF5">
        <w:t>The structures used in completing the form are identical to those in the table provided.</w:t>
      </w:r>
    </w:p>
    <w:p w14:paraId="59BC2170" w14:textId="77777777" w:rsidR="00630117" w:rsidRPr="004A3CBF" w:rsidRDefault="00630117" w:rsidP="00E8527F"/>
    <w:p w14:paraId="215BA9B8" w14:textId="77777777" w:rsidR="00630117" w:rsidRDefault="00630117" w:rsidP="00630117">
      <w:pPr>
        <w:pageBreakBefore/>
        <w:rPr>
          <w:b/>
          <w:u w:val="single"/>
        </w:rPr>
      </w:pPr>
      <w:bookmarkStart w:id="17236" w:name="FormV1C"/>
      <w:r w:rsidRPr="004A3CBF">
        <w:rPr>
          <w:b/>
          <w:u w:val="single"/>
        </w:rPr>
        <w:t>Part</w:t>
      </w:r>
      <w:r>
        <w:rPr>
          <w:b/>
          <w:u w:val="single"/>
        </w:rPr>
        <w:t xml:space="preserve"> </w:t>
      </w:r>
      <w:r w:rsidRPr="004A3CBF">
        <w:rPr>
          <w:b/>
          <w:u w:val="single"/>
        </w:rPr>
        <w:t>C</w:t>
      </w:r>
      <w:bookmarkEnd w:id="17236"/>
    </w:p>
    <w:p w14:paraId="548ABE20" w14:textId="77777777" w:rsidR="00630117" w:rsidRDefault="00630117" w:rsidP="00630117">
      <w:pPr>
        <w:pStyle w:val="V31Figures"/>
      </w:pPr>
      <w:bookmarkStart w:id="17237" w:name="_Toc277503925"/>
      <w:bookmarkStart w:id="17238" w:name="_Toc165076383"/>
      <w:bookmarkStart w:id="17239" w:name="_Toc165094758"/>
      <w:bookmarkStart w:id="17240" w:name="_Toc165097941"/>
      <w:bookmarkStart w:id="17241" w:name="_Toc295316865"/>
    </w:p>
    <w:bookmarkEnd w:id="17237"/>
    <w:bookmarkEnd w:id="17238"/>
    <w:bookmarkEnd w:id="17239"/>
    <w:bookmarkEnd w:id="17240"/>
    <w:bookmarkEnd w:id="17241"/>
    <w:p w14:paraId="69ACB9FF" w14:textId="77777777" w:rsidR="00630117" w:rsidRDefault="00630117" w:rsidP="00630117"/>
    <w:p w14:paraId="22686CD1" w14:textId="77777777" w:rsidR="00630117" w:rsidRDefault="00630117" w:rsidP="00630117">
      <w:pPr>
        <w:jc w:val="both"/>
        <w:rPr>
          <w:b/>
          <w:u w:val="single"/>
        </w:rPr>
      </w:pPr>
      <w:r>
        <w:rPr>
          <w:b/>
          <w:u w:val="single"/>
        </w:rPr>
        <w:t>All reference structures combined.</w:t>
      </w:r>
    </w:p>
    <w:p w14:paraId="1B234719" w14:textId="77777777" w:rsidR="00E8527F" w:rsidRDefault="00E8527F">
      <w:pPr>
        <w:rPr>
          <w:lang w:eastAsia="en-US"/>
        </w:rPr>
      </w:pPr>
    </w:p>
    <w:p w14:paraId="2737F321" w14:textId="77777777" w:rsidR="00630117" w:rsidRDefault="00630117" w:rsidP="00F13224">
      <w:pPr>
        <w:keepNext/>
        <w:jc w:val="center"/>
        <w:rPr>
          <w:del w:id="17242" w:author="Weber" w:date="2014-10-29T03:09:00Z"/>
        </w:rPr>
      </w:pPr>
      <w:del w:id="17243" w:author="Weber" w:date="2014-10-29T03:09:00Z">
        <w:r>
          <w:rPr>
            <w:noProof/>
            <w:lang w:eastAsia="zh-CN"/>
          </w:rPr>
          <w:drawing>
            <wp:inline distT="0" distB="0" distL="0" distR="0" wp14:anchorId="2876EEDD" wp14:editId="75B65EC3">
              <wp:extent cx="5638800" cy="2585379"/>
              <wp:effectExtent l="0" t="0" r="0" b="5715"/>
              <wp:docPr id="568" name="Picture 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5641429" cy="2586584"/>
                      </a:xfrm>
                      <a:prstGeom prst="rect">
                        <a:avLst/>
                      </a:prstGeom>
                      <a:noFill/>
                    </pic:spPr>
                  </pic:pic>
                </a:graphicData>
              </a:graphic>
            </wp:inline>
          </w:drawing>
        </w:r>
      </w:del>
    </w:p>
    <w:p w14:paraId="336B5443" w14:textId="77777777" w:rsidR="00240E0C" w:rsidRDefault="00240E0C" w:rsidP="00240E0C">
      <w:pPr>
        <w:keepNext/>
        <w:jc w:val="center"/>
        <w:rPr>
          <w:ins w:id="17244" w:author="Weber" w:date="2014-10-29T03:09:00Z"/>
        </w:rPr>
      </w:pPr>
    </w:p>
    <w:p w14:paraId="378C6170" w14:textId="77777777" w:rsidR="00E464FA" w:rsidRDefault="007D2DC0" w:rsidP="00240E0C">
      <w:pPr>
        <w:keepNext/>
        <w:jc w:val="center"/>
        <w:rPr>
          <w:ins w:id="17245" w:author="Weber" w:date="2014-10-29T03:09:00Z"/>
        </w:rPr>
      </w:pPr>
      <w:ins w:id="17246" w:author="Weber" w:date="2014-10-29T03:09:00Z">
        <w:r>
          <w:rPr>
            <w:noProof/>
            <w:lang w:eastAsia="zh-CN"/>
          </w:rPr>
          <w:drawing>
            <wp:inline distT="0" distB="0" distL="0" distR="0" wp14:anchorId="184BD592" wp14:editId="304D0015">
              <wp:extent cx="4694555" cy="2658110"/>
              <wp:effectExtent l="0" t="0" r="0" b="889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4694555" cy="2658110"/>
                      </a:xfrm>
                      <a:prstGeom prst="rect">
                        <a:avLst/>
                      </a:prstGeom>
                      <a:noFill/>
                    </pic:spPr>
                  </pic:pic>
                </a:graphicData>
              </a:graphic>
            </wp:inline>
          </w:drawing>
        </w:r>
      </w:ins>
    </w:p>
    <w:p w14:paraId="1F82CA06" w14:textId="705E4DCE" w:rsidR="00630117" w:rsidRPr="00C65510" w:rsidRDefault="00240E0C" w:rsidP="00240E0C">
      <w:pPr>
        <w:pStyle w:val="FigureNumbers"/>
        <w:pPrChange w:id="17247" w:author="Weber" w:date="2014-10-29T03:09:00Z">
          <w:pPr>
            <w:pStyle w:val="Caption"/>
            <w:jc w:val="center"/>
          </w:pPr>
        </w:pPrChange>
      </w:pPr>
      <w:bookmarkStart w:id="17248" w:name="_Ref401600031"/>
      <w:bookmarkStart w:id="17249" w:name="_Toc402307699"/>
      <w:bookmarkStart w:id="17250" w:name="_Ref341096855"/>
      <w:bookmarkStart w:id="17251" w:name="_Toc341100699"/>
      <w:r w:rsidRPr="00C65510">
        <w:t xml:space="preserve">Figure </w:t>
      </w:r>
      <w:bookmarkEnd w:id="17250"/>
      <w:del w:id="17252" w:author="Weber" w:date="2014-10-29T03:09:00Z">
        <w:r w:rsidR="00383B31">
          <w:delText>5</w:delText>
        </w:r>
        <w:r w:rsidR="00035CB3">
          <w:delText>6</w:delText>
        </w:r>
        <w:r w:rsidR="00630117" w:rsidRPr="00277C8D">
          <w:delText>.</w:delText>
        </w:r>
      </w:del>
      <w:ins w:id="17253" w:author="Weber" w:date="2014-10-29T03:09:00Z">
        <w:r w:rsidR="00FF0A84">
          <w:fldChar w:fldCharType="begin"/>
        </w:r>
        <w:r w:rsidR="00FF0A84">
          <w:instrText xml:space="preserve"> SEQ Figure \* ARABIC </w:instrText>
        </w:r>
        <w:r w:rsidR="00FF0A84">
          <w:fldChar w:fldCharType="separate"/>
        </w:r>
        <w:r w:rsidR="0073174C">
          <w:rPr>
            <w:noProof/>
          </w:rPr>
          <w:t>73</w:t>
        </w:r>
        <w:r w:rsidR="00FF0A84">
          <w:rPr>
            <w:noProof/>
          </w:rPr>
          <w:fldChar w:fldCharType="end"/>
        </w:r>
        <w:bookmarkStart w:id="17254" w:name="_Toc340831387"/>
        <w:bookmarkEnd w:id="17248"/>
        <w:r>
          <w:t>.</w:t>
        </w:r>
      </w:ins>
      <w:r w:rsidRPr="00C65510">
        <w:t xml:space="preserve"> </w:t>
      </w:r>
      <w:bookmarkEnd w:id="17254"/>
      <w:r w:rsidR="00227BF5" w:rsidRPr="00C65510">
        <w:t>Structure damage vs. 3 sec actual terrain wind speed.</w:t>
      </w:r>
      <w:bookmarkEnd w:id="17249"/>
      <w:bookmarkEnd w:id="17251"/>
    </w:p>
    <w:p w14:paraId="778D14D4" w14:textId="77777777" w:rsidR="00240E0C" w:rsidRDefault="00240E0C" w:rsidP="00240E0C">
      <w:pPr>
        <w:pStyle w:val="Caption"/>
        <w:keepNext/>
        <w:jc w:val="center"/>
        <w:pPrChange w:id="17255" w:author="Weber" w:date="2014-10-29T03:09:00Z">
          <w:pPr/>
        </w:pPrChange>
      </w:pPr>
    </w:p>
    <w:p w14:paraId="6CDBD87C" w14:textId="77777777" w:rsidR="00DE1AFA" w:rsidRDefault="00DE1AFA" w:rsidP="00F13224">
      <w:pPr>
        <w:rPr>
          <w:del w:id="17256" w:author="Weber" w:date="2014-10-29T03:09:00Z"/>
        </w:rPr>
      </w:pPr>
    </w:p>
    <w:p w14:paraId="490D089A" w14:textId="77777777" w:rsidR="006607F9" w:rsidRDefault="006607F9" w:rsidP="00F13224">
      <w:pPr>
        <w:rPr>
          <w:del w:id="17257" w:author="Weber" w:date="2014-10-29T03:09:00Z"/>
        </w:rPr>
      </w:pPr>
    </w:p>
    <w:p w14:paraId="140FEA05" w14:textId="77777777" w:rsidR="00EC2D7C" w:rsidRDefault="00EC2D7C" w:rsidP="00F13224">
      <w:pPr>
        <w:pStyle w:val="Caption"/>
        <w:keepNext/>
        <w:jc w:val="center"/>
        <w:rPr>
          <w:del w:id="17258" w:author="Weber" w:date="2014-10-29T03:09:00Z"/>
        </w:rPr>
      </w:pPr>
      <w:del w:id="17259" w:author="Weber" w:date="2014-10-29T03:09:00Z">
        <w:r w:rsidRPr="007A505D">
          <w:rPr>
            <w:noProof/>
            <w:lang w:eastAsia="zh-CN"/>
          </w:rPr>
          <w:drawing>
            <wp:inline distT="0" distB="0" distL="0" distR="0" wp14:anchorId="41916EC6" wp14:editId="03537B2C">
              <wp:extent cx="5581650" cy="2463440"/>
              <wp:effectExtent l="0" t="0" r="0" b="0"/>
              <wp:docPr id="569" name="Picture 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2"/>
                      <a:stretch>
                        <a:fillRect/>
                      </a:stretch>
                    </pic:blipFill>
                    <pic:spPr>
                      <a:xfrm>
                        <a:off x="0" y="0"/>
                        <a:ext cx="5589769" cy="2467023"/>
                      </a:xfrm>
                      <a:prstGeom prst="rect">
                        <a:avLst/>
                      </a:prstGeom>
                    </pic:spPr>
                  </pic:pic>
                </a:graphicData>
              </a:graphic>
            </wp:inline>
          </w:drawing>
        </w:r>
      </w:del>
    </w:p>
    <w:p w14:paraId="7A65023F" w14:textId="77777777" w:rsidR="00E464FA" w:rsidRPr="00E464FA" w:rsidRDefault="007D2DC0" w:rsidP="00E464FA">
      <w:pPr>
        <w:jc w:val="center"/>
        <w:rPr>
          <w:ins w:id="17260" w:author="Weber" w:date="2014-10-29T03:09:00Z"/>
          <w:lang w:eastAsia="en-US"/>
        </w:rPr>
      </w:pPr>
      <w:ins w:id="17261" w:author="Weber" w:date="2014-10-29T03:09:00Z">
        <w:r>
          <w:rPr>
            <w:noProof/>
            <w:lang w:eastAsia="zh-CN"/>
          </w:rPr>
          <w:drawing>
            <wp:inline distT="0" distB="0" distL="0" distR="0" wp14:anchorId="1508E865" wp14:editId="11C8181A">
              <wp:extent cx="4694555" cy="2658110"/>
              <wp:effectExtent l="0" t="0" r="0" b="889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0" y="0"/>
                        <a:ext cx="4694555" cy="2658110"/>
                      </a:xfrm>
                      <a:prstGeom prst="rect">
                        <a:avLst/>
                      </a:prstGeom>
                      <a:noFill/>
                    </pic:spPr>
                  </pic:pic>
                </a:graphicData>
              </a:graphic>
            </wp:inline>
          </w:drawing>
        </w:r>
      </w:ins>
    </w:p>
    <w:p w14:paraId="10142732" w14:textId="34A90746" w:rsidR="006607F9" w:rsidRPr="00C65510" w:rsidRDefault="00240E0C" w:rsidP="00240E0C">
      <w:pPr>
        <w:pStyle w:val="FigureNumbers"/>
        <w:pPrChange w:id="17262" w:author="Weber" w:date="2014-10-29T03:09:00Z">
          <w:pPr>
            <w:pStyle w:val="Caption"/>
            <w:jc w:val="center"/>
          </w:pPr>
        </w:pPrChange>
      </w:pPr>
      <w:bookmarkStart w:id="17263" w:name="_Toc402307700"/>
      <w:bookmarkStart w:id="17264" w:name="_Toc341100700"/>
      <w:r w:rsidRPr="00C65510">
        <w:t xml:space="preserve">Figure </w:t>
      </w:r>
      <w:del w:id="17265" w:author="Weber" w:date="2014-10-29T03:09:00Z">
        <w:r w:rsidR="00383B31">
          <w:delText>5</w:delText>
        </w:r>
        <w:r w:rsidR="00035CB3">
          <w:delText>7</w:delText>
        </w:r>
        <w:r w:rsidR="00EC2D7C" w:rsidRPr="00F13224">
          <w:delText>.</w:delText>
        </w:r>
      </w:del>
      <w:ins w:id="17266" w:author="Weber" w:date="2014-10-29T03:09:00Z">
        <w:r w:rsidR="00FF0A84">
          <w:fldChar w:fldCharType="begin"/>
        </w:r>
        <w:r w:rsidR="00FF0A84">
          <w:instrText xml:space="preserve"> SEQ Figure \* ARABIC </w:instrText>
        </w:r>
        <w:r w:rsidR="00FF0A84">
          <w:fldChar w:fldCharType="separate"/>
        </w:r>
        <w:r w:rsidR="0073174C">
          <w:rPr>
            <w:noProof/>
          </w:rPr>
          <w:t>74</w:t>
        </w:r>
        <w:r w:rsidR="00FF0A84">
          <w:rPr>
            <w:noProof/>
          </w:rPr>
          <w:fldChar w:fldCharType="end"/>
        </w:r>
        <w:bookmarkStart w:id="17267" w:name="_Toc340831388"/>
        <w:r>
          <w:t>.</w:t>
        </w:r>
      </w:ins>
      <w:r w:rsidRPr="00C65510">
        <w:t xml:space="preserve"> </w:t>
      </w:r>
      <w:bookmarkEnd w:id="17267"/>
      <w:r w:rsidR="00227BF5" w:rsidRPr="00C65510">
        <w:t>Structure damage vs. 1 minute sustained wind speed.</w:t>
      </w:r>
      <w:bookmarkEnd w:id="17263"/>
      <w:bookmarkEnd w:id="17264"/>
    </w:p>
    <w:p w14:paraId="703069D3" w14:textId="77777777" w:rsidR="00EC2D7C" w:rsidRDefault="00EC2D7C" w:rsidP="00F13224"/>
    <w:p w14:paraId="0C58BA7E" w14:textId="77777777" w:rsidR="00EC2D7C" w:rsidRDefault="00EC2D7C" w:rsidP="00F13224"/>
    <w:p w14:paraId="42F72A8C" w14:textId="77777777" w:rsidR="001F15D2" w:rsidRDefault="001F15D2" w:rsidP="00F13224"/>
    <w:p w14:paraId="1F280E3C" w14:textId="77777777" w:rsidR="001F15D2" w:rsidRDefault="001F15D2" w:rsidP="00F13224"/>
    <w:p w14:paraId="5EB6D150" w14:textId="77777777" w:rsidR="00EC2D7C" w:rsidRDefault="00EC2D7C" w:rsidP="00F13224"/>
    <w:p w14:paraId="2688C8C6" w14:textId="77777777" w:rsidR="001F15D2" w:rsidRDefault="001F15D2" w:rsidP="00F13224"/>
    <w:p w14:paraId="688B1E2E" w14:textId="5388DC6D" w:rsidR="00227BF5" w:rsidRDefault="00227BF5" w:rsidP="00227BF5">
      <w:pPr>
        <w:rPr>
          <w:b/>
          <w:u w:val="single"/>
        </w:rPr>
      </w:pPr>
      <w:r>
        <w:rPr>
          <w:b/>
          <w:u w:val="single"/>
        </w:rPr>
        <w:t xml:space="preserve">Only personal residential </w:t>
      </w:r>
      <w:del w:id="17268" w:author="Weber" w:date="2014-10-29T03:09:00Z">
        <w:r w:rsidR="00EC2D7C">
          <w:rPr>
            <w:b/>
            <w:u w:val="single"/>
          </w:rPr>
          <w:delText xml:space="preserve"> </w:delText>
        </w:r>
      </w:del>
      <w:r>
        <w:rPr>
          <w:b/>
          <w:u w:val="single"/>
        </w:rPr>
        <w:t>reference structures combined (Timber + Masonry + MH).</w:t>
      </w:r>
    </w:p>
    <w:p w14:paraId="3C11CB23" w14:textId="77777777" w:rsidR="00EC2D7C" w:rsidRDefault="00EC2D7C" w:rsidP="00F13224">
      <w:pPr>
        <w:rPr>
          <w:b/>
          <w:u w:val="single"/>
        </w:rPr>
      </w:pPr>
    </w:p>
    <w:p w14:paraId="11AAE44B" w14:textId="77777777" w:rsidR="00240E0C" w:rsidRDefault="00240E0C" w:rsidP="00240E0C">
      <w:pPr>
        <w:keepNext/>
        <w:jc w:val="center"/>
        <w:rPr>
          <w:rPrChange w:id="17269" w:author="Weber" w:date="2014-10-29T03:09:00Z">
            <w:rPr>
              <w:b/>
              <w:u w:val="single"/>
            </w:rPr>
          </w:rPrChange>
        </w:rPr>
        <w:pPrChange w:id="17270" w:author="Weber" w:date="2014-10-29T03:09:00Z">
          <w:pPr/>
        </w:pPrChange>
      </w:pPr>
    </w:p>
    <w:p w14:paraId="447D23D4" w14:textId="77777777" w:rsidR="001F15D2" w:rsidRDefault="001F15D2" w:rsidP="00F13224">
      <w:pPr>
        <w:keepNext/>
        <w:jc w:val="center"/>
        <w:rPr>
          <w:del w:id="17271" w:author="Weber" w:date="2014-10-29T03:09:00Z"/>
        </w:rPr>
      </w:pPr>
      <w:del w:id="17272" w:author="Weber" w:date="2014-10-29T03:09:00Z">
        <w:r>
          <w:rPr>
            <w:noProof/>
            <w:lang w:eastAsia="zh-CN"/>
          </w:rPr>
          <w:drawing>
            <wp:inline distT="0" distB="0" distL="0" distR="0" wp14:anchorId="0FD45AE1" wp14:editId="60AF1B90">
              <wp:extent cx="4733925" cy="2990850"/>
              <wp:effectExtent l="0" t="0" r="9525" b="19050"/>
              <wp:docPr id="570" name="Chart 570"/>
              <wp:cNvGraphicFramePr/>
              <a:graphic xmlns:a="http://schemas.openxmlformats.org/drawingml/2006/main">
                <a:graphicData uri="http://schemas.openxmlformats.org/drawingml/2006/chart">
                  <c:chart xmlns:c="http://schemas.openxmlformats.org/drawingml/2006/chart" xmlns:r="http://schemas.openxmlformats.org/officeDocument/2006/relationships" r:id="rId314"/>
                </a:graphicData>
              </a:graphic>
            </wp:inline>
          </w:drawing>
        </w:r>
      </w:del>
    </w:p>
    <w:p w14:paraId="6404DE45" w14:textId="77777777" w:rsidR="00664CBA" w:rsidRDefault="00664CBA" w:rsidP="00240E0C">
      <w:pPr>
        <w:keepNext/>
        <w:jc w:val="center"/>
        <w:rPr>
          <w:ins w:id="17273" w:author="Weber" w:date="2014-10-29T03:09:00Z"/>
        </w:rPr>
      </w:pPr>
      <w:ins w:id="17274" w:author="Weber" w:date="2014-10-29T03:09:00Z">
        <w:r>
          <w:rPr>
            <w:noProof/>
            <w:lang w:eastAsia="zh-CN"/>
          </w:rPr>
          <w:drawing>
            <wp:inline distT="0" distB="0" distL="0" distR="0" wp14:anchorId="445153C5" wp14:editId="7F077A7D">
              <wp:extent cx="4694555" cy="2658110"/>
              <wp:effectExtent l="0" t="0" r="0" b="8890"/>
              <wp:docPr id="507" name="Picture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0" y="0"/>
                        <a:ext cx="4694555" cy="2658110"/>
                      </a:xfrm>
                      <a:prstGeom prst="rect">
                        <a:avLst/>
                      </a:prstGeom>
                      <a:noFill/>
                    </pic:spPr>
                  </pic:pic>
                </a:graphicData>
              </a:graphic>
            </wp:inline>
          </w:drawing>
        </w:r>
      </w:ins>
    </w:p>
    <w:p w14:paraId="29CFF2C8" w14:textId="38C15B80" w:rsidR="00EC2D7C" w:rsidRPr="00C65510" w:rsidRDefault="00240E0C" w:rsidP="00240E0C">
      <w:pPr>
        <w:pStyle w:val="FigureNumbers"/>
        <w:pPrChange w:id="17275" w:author="Weber" w:date="2014-10-29T03:09:00Z">
          <w:pPr>
            <w:pStyle w:val="Caption"/>
            <w:jc w:val="center"/>
          </w:pPr>
        </w:pPrChange>
      </w:pPr>
      <w:bookmarkStart w:id="17276" w:name="_Toc402307701"/>
      <w:bookmarkStart w:id="17277" w:name="_Toc341100701"/>
      <w:r w:rsidRPr="00C65510">
        <w:t xml:space="preserve">Figure </w:t>
      </w:r>
      <w:del w:id="17278" w:author="Weber" w:date="2014-10-29T03:09:00Z">
        <w:r w:rsidR="00383B31">
          <w:delText>5</w:delText>
        </w:r>
        <w:r w:rsidR="00035CB3">
          <w:delText>8</w:delText>
        </w:r>
        <w:r w:rsidR="001F15D2" w:rsidRPr="00F13224">
          <w:delText>.</w:delText>
        </w:r>
      </w:del>
      <w:ins w:id="17279" w:author="Weber" w:date="2014-10-29T03:09:00Z">
        <w:r w:rsidR="00FF0A84">
          <w:fldChar w:fldCharType="begin"/>
        </w:r>
        <w:r w:rsidR="00FF0A84">
          <w:instrText xml:space="preserve"> SEQ Figure \* ARABIC </w:instrText>
        </w:r>
        <w:r w:rsidR="00FF0A84">
          <w:fldChar w:fldCharType="separate"/>
        </w:r>
        <w:r w:rsidR="0073174C">
          <w:rPr>
            <w:noProof/>
          </w:rPr>
          <w:t>75</w:t>
        </w:r>
        <w:r w:rsidR="00FF0A84">
          <w:rPr>
            <w:noProof/>
          </w:rPr>
          <w:fldChar w:fldCharType="end"/>
        </w:r>
        <w:bookmarkStart w:id="17280" w:name="_Toc340831389"/>
        <w:r>
          <w:t>.</w:t>
        </w:r>
      </w:ins>
      <w:r w:rsidRPr="00C65510">
        <w:t xml:space="preserve"> </w:t>
      </w:r>
      <w:bookmarkEnd w:id="17280"/>
      <w:r w:rsidR="00227BF5" w:rsidRPr="00C65510">
        <w:t>Structure damage vs. 3 sec actual terrain wind speed.</w:t>
      </w:r>
      <w:bookmarkEnd w:id="17276"/>
      <w:bookmarkEnd w:id="17277"/>
    </w:p>
    <w:p w14:paraId="29A1A3D8" w14:textId="77777777" w:rsidR="001F15D2" w:rsidRDefault="001F15D2" w:rsidP="00F13224"/>
    <w:p w14:paraId="6CDFFE76" w14:textId="77777777" w:rsidR="001F15D2" w:rsidRDefault="001F15D2" w:rsidP="00F13224">
      <w:pPr>
        <w:keepNext/>
        <w:jc w:val="center"/>
        <w:rPr>
          <w:del w:id="17281" w:author="Weber" w:date="2014-10-29T03:09:00Z"/>
        </w:rPr>
      </w:pPr>
      <w:del w:id="17282" w:author="Weber" w:date="2014-10-29T03:09:00Z">
        <w:r>
          <w:rPr>
            <w:noProof/>
            <w:lang w:eastAsia="zh-CN"/>
          </w:rPr>
          <w:drawing>
            <wp:inline distT="0" distB="0" distL="0" distR="0" wp14:anchorId="5C99C7A1" wp14:editId="128C64BA">
              <wp:extent cx="4814956" cy="2695575"/>
              <wp:effectExtent l="0" t="0" r="508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4823309" cy="2700251"/>
                      </a:xfrm>
                      <a:prstGeom prst="rect">
                        <a:avLst/>
                      </a:prstGeom>
                      <a:noFill/>
                    </pic:spPr>
                  </pic:pic>
                </a:graphicData>
              </a:graphic>
            </wp:inline>
          </w:drawing>
        </w:r>
      </w:del>
    </w:p>
    <w:p w14:paraId="3917705C" w14:textId="6831E136" w:rsidR="00240E0C" w:rsidRDefault="001F15D2" w:rsidP="00240E0C">
      <w:pPr>
        <w:keepNext/>
        <w:jc w:val="center"/>
        <w:rPr>
          <w:ins w:id="17283" w:author="Weber" w:date="2014-10-29T03:09:00Z"/>
        </w:rPr>
      </w:pPr>
      <w:bookmarkStart w:id="17284" w:name="_Toc341100702"/>
      <w:del w:id="17285" w:author="Weber" w:date="2014-10-29T03:09:00Z">
        <w:r w:rsidRPr="00F13224">
          <w:rPr>
            <w:rFonts w:asciiTheme="minorHAnsi" w:hAnsiTheme="minorHAnsi"/>
            <w:sz w:val="22"/>
            <w:szCs w:val="22"/>
          </w:rPr>
          <w:delText>Figure</w:delText>
        </w:r>
        <w:r w:rsidR="00035CB3">
          <w:rPr>
            <w:rFonts w:asciiTheme="minorHAnsi" w:hAnsiTheme="minorHAnsi"/>
            <w:sz w:val="22"/>
            <w:szCs w:val="22"/>
          </w:rPr>
          <w:delText>59</w:delText>
        </w:r>
        <w:r w:rsidRPr="00F13224">
          <w:rPr>
            <w:rFonts w:asciiTheme="minorHAnsi" w:hAnsiTheme="minorHAnsi"/>
            <w:sz w:val="22"/>
            <w:szCs w:val="22"/>
          </w:rPr>
          <w:delText>.</w:delText>
        </w:r>
      </w:del>
    </w:p>
    <w:p w14:paraId="533E398F" w14:textId="77777777" w:rsidR="00664CBA" w:rsidRDefault="00664CBA" w:rsidP="00240E0C">
      <w:pPr>
        <w:keepNext/>
        <w:jc w:val="center"/>
        <w:rPr>
          <w:ins w:id="17286" w:author="Weber" w:date="2014-10-29T03:09:00Z"/>
        </w:rPr>
      </w:pPr>
      <w:ins w:id="17287" w:author="Weber" w:date="2014-10-29T03:09:00Z">
        <w:r>
          <w:rPr>
            <w:noProof/>
            <w:lang w:eastAsia="zh-CN"/>
          </w:rPr>
          <w:drawing>
            <wp:inline distT="0" distB="0" distL="0" distR="0" wp14:anchorId="5CF30A04" wp14:editId="72D417FD">
              <wp:extent cx="4664075" cy="2658110"/>
              <wp:effectExtent l="0" t="0" r="3175" b="8890"/>
              <wp:docPr id="508" name="Picture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0" y="0"/>
                        <a:ext cx="4664075" cy="2658110"/>
                      </a:xfrm>
                      <a:prstGeom prst="rect">
                        <a:avLst/>
                      </a:prstGeom>
                      <a:noFill/>
                    </pic:spPr>
                  </pic:pic>
                </a:graphicData>
              </a:graphic>
            </wp:inline>
          </w:drawing>
        </w:r>
      </w:ins>
    </w:p>
    <w:p w14:paraId="15330F60" w14:textId="77777777" w:rsidR="001F15D2" w:rsidRPr="00C65510" w:rsidRDefault="00240E0C" w:rsidP="00240E0C">
      <w:pPr>
        <w:pStyle w:val="FigureNumbers"/>
        <w:pPrChange w:id="17288" w:author="Weber" w:date="2014-10-29T03:09:00Z">
          <w:pPr>
            <w:pStyle w:val="Caption"/>
            <w:jc w:val="center"/>
          </w:pPr>
        </w:pPrChange>
      </w:pPr>
      <w:bookmarkStart w:id="17289" w:name="_Toc402307702"/>
      <w:ins w:id="17290" w:author="Weber" w:date="2014-10-29T03:09:00Z">
        <w:r>
          <w:t xml:space="preserve">Figure </w:t>
        </w:r>
        <w:r w:rsidR="00FF0A84">
          <w:fldChar w:fldCharType="begin"/>
        </w:r>
        <w:r w:rsidR="00FF0A84">
          <w:instrText xml:space="preserve"> SEQ Figure \* ARABIC </w:instrText>
        </w:r>
        <w:r w:rsidR="00FF0A84">
          <w:fldChar w:fldCharType="separate"/>
        </w:r>
        <w:r w:rsidR="0073174C">
          <w:rPr>
            <w:noProof/>
          </w:rPr>
          <w:t>76</w:t>
        </w:r>
        <w:r w:rsidR="00FF0A84">
          <w:rPr>
            <w:noProof/>
          </w:rPr>
          <w:fldChar w:fldCharType="end"/>
        </w:r>
        <w:bookmarkStart w:id="17291" w:name="_Toc340831390"/>
        <w:r>
          <w:t>.</w:t>
        </w:r>
      </w:ins>
      <w:r w:rsidRPr="00C65510">
        <w:t xml:space="preserve"> </w:t>
      </w:r>
      <w:bookmarkEnd w:id="17291"/>
      <w:r w:rsidR="00227BF5" w:rsidRPr="00C65510">
        <w:t>Structure damage vs. 1 minute sustained wind speed.</w:t>
      </w:r>
      <w:bookmarkEnd w:id="17284"/>
      <w:bookmarkEnd w:id="17289"/>
    </w:p>
    <w:p w14:paraId="62E182FB" w14:textId="77777777" w:rsidR="001F15D2" w:rsidRDefault="001F15D2" w:rsidP="00F13224"/>
    <w:p w14:paraId="006ABE5D" w14:textId="77777777" w:rsidR="001F15D2" w:rsidRDefault="001F15D2" w:rsidP="001F15D2">
      <w:pPr>
        <w:rPr>
          <w:lang w:eastAsia="en-US"/>
        </w:rPr>
      </w:pPr>
    </w:p>
    <w:p w14:paraId="1A15ADD6" w14:textId="77777777" w:rsidR="001F15D2" w:rsidRDefault="001F15D2">
      <w:pPr>
        <w:suppressAutoHyphens w:val="0"/>
        <w:rPr>
          <w:lang w:eastAsia="en-US"/>
        </w:rPr>
      </w:pPr>
      <w:r>
        <w:rPr>
          <w:lang w:eastAsia="en-US"/>
        </w:rPr>
        <w:br w:type="page"/>
      </w:r>
    </w:p>
    <w:p w14:paraId="4CBA9920" w14:textId="77777777" w:rsidR="00227BF5" w:rsidRDefault="00227BF5" w:rsidP="00227BF5">
      <w:pPr>
        <w:jc w:val="both"/>
        <w:rPr>
          <w:b/>
          <w:u w:val="single"/>
        </w:rPr>
      </w:pPr>
      <w:r>
        <w:rPr>
          <w:b/>
          <w:u w:val="single"/>
        </w:rPr>
        <w:t>Only commercial residential  reference structures (Concrete).</w:t>
      </w:r>
    </w:p>
    <w:p w14:paraId="2D913050" w14:textId="77777777" w:rsidR="001F15D2" w:rsidRDefault="001F15D2" w:rsidP="001F15D2">
      <w:pPr>
        <w:jc w:val="both"/>
        <w:rPr>
          <w:b/>
          <w:u w:val="single"/>
        </w:rPr>
      </w:pPr>
    </w:p>
    <w:p w14:paraId="35F73A64" w14:textId="77777777" w:rsidR="001F15D2" w:rsidRDefault="001F15D2" w:rsidP="00F13224">
      <w:pPr>
        <w:rPr>
          <w:b/>
          <w:u w:val="single"/>
        </w:rPr>
      </w:pPr>
    </w:p>
    <w:p w14:paraId="6887D32F" w14:textId="77777777" w:rsidR="001F15D2" w:rsidRDefault="001F15D2" w:rsidP="00F13224"/>
    <w:p w14:paraId="2F00E300" w14:textId="77777777" w:rsidR="001F15D2" w:rsidRDefault="001F15D2" w:rsidP="00F13224">
      <w:pPr>
        <w:keepNext/>
        <w:jc w:val="center"/>
        <w:rPr>
          <w:del w:id="17292" w:author="Weber" w:date="2014-10-29T03:09:00Z"/>
        </w:rPr>
      </w:pPr>
      <w:del w:id="17293" w:author="Weber" w:date="2014-10-29T03:09:00Z">
        <w:r>
          <w:rPr>
            <w:noProof/>
            <w:lang w:eastAsia="zh-CN"/>
          </w:rPr>
          <w:drawing>
            <wp:inline distT="0" distB="0" distL="0" distR="0" wp14:anchorId="50115004" wp14:editId="43377B33">
              <wp:extent cx="5079252" cy="2905125"/>
              <wp:effectExtent l="0" t="0" r="762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18">
                        <a:extLst>
                          <a:ext uri="{28A0092B-C50C-407E-A947-70E740481C1C}">
                            <a14:useLocalDpi xmlns:a14="http://schemas.microsoft.com/office/drawing/2010/main" val="0"/>
                          </a:ext>
                        </a:extLst>
                      </a:blip>
                      <a:srcRect/>
                      <a:stretch>
                        <a:fillRect/>
                      </a:stretch>
                    </pic:blipFill>
                    <pic:spPr bwMode="auto">
                      <a:xfrm>
                        <a:off x="0" y="0"/>
                        <a:ext cx="5081697" cy="2906523"/>
                      </a:xfrm>
                      <a:prstGeom prst="rect">
                        <a:avLst/>
                      </a:prstGeom>
                      <a:noFill/>
                    </pic:spPr>
                  </pic:pic>
                </a:graphicData>
              </a:graphic>
            </wp:inline>
          </w:drawing>
        </w:r>
      </w:del>
    </w:p>
    <w:p w14:paraId="3DBDAF81" w14:textId="77777777" w:rsidR="00240E0C" w:rsidRDefault="00240E0C" w:rsidP="00240E0C">
      <w:pPr>
        <w:keepNext/>
        <w:jc w:val="center"/>
        <w:rPr>
          <w:ins w:id="17294" w:author="Weber" w:date="2014-10-29T03:09:00Z"/>
        </w:rPr>
      </w:pPr>
    </w:p>
    <w:p w14:paraId="3102C440" w14:textId="77777777" w:rsidR="00664CBA" w:rsidRDefault="00664CBA" w:rsidP="00240E0C">
      <w:pPr>
        <w:keepNext/>
        <w:jc w:val="center"/>
        <w:rPr>
          <w:ins w:id="17295" w:author="Weber" w:date="2014-10-29T03:09:00Z"/>
        </w:rPr>
      </w:pPr>
      <w:ins w:id="17296" w:author="Weber" w:date="2014-10-29T03:09:00Z">
        <w:r>
          <w:rPr>
            <w:noProof/>
            <w:lang w:eastAsia="zh-CN"/>
          </w:rPr>
          <w:drawing>
            <wp:inline distT="0" distB="0" distL="0" distR="0" wp14:anchorId="4DA92B43" wp14:editId="6DED87F9">
              <wp:extent cx="4694555" cy="2658110"/>
              <wp:effectExtent l="0" t="0" r="0" b="8890"/>
              <wp:docPr id="510" name="Picture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0" y="0"/>
                        <a:ext cx="4694555" cy="2658110"/>
                      </a:xfrm>
                      <a:prstGeom prst="rect">
                        <a:avLst/>
                      </a:prstGeom>
                      <a:noFill/>
                    </pic:spPr>
                  </pic:pic>
                </a:graphicData>
              </a:graphic>
            </wp:inline>
          </w:drawing>
        </w:r>
      </w:ins>
    </w:p>
    <w:p w14:paraId="522FA3AA" w14:textId="427E33E3" w:rsidR="001F15D2" w:rsidRPr="00C65510" w:rsidRDefault="00240E0C" w:rsidP="00227BF5">
      <w:pPr>
        <w:pStyle w:val="FigureNumbers"/>
        <w:pPrChange w:id="17297" w:author="Weber" w:date="2014-10-29T03:09:00Z">
          <w:pPr>
            <w:pStyle w:val="Caption"/>
            <w:jc w:val="center"/>
          </w:pPr>
        </w:pPrChange>
      </w:pPr>
      <w:bookmarkStart w:id="17298" w:name="_Toc402307703"/>
      <w:bookmarkStart w:id="17299" w:name="_Toc341100703"/>
      <w:r w:rsidRPr="00C65510">
        <w:t xml:space="preserve">Figure </w:t>
      </w:r>
      <w:del w:id="17300" w:author="Weber" w:date="2014-10-29T03:09:00Z">
        <w:r w:rsidR="009F16F0">
          <w:rPr>
            <w:rFonts w:cs="Times New Roman"/>
          </w:rPr>
          <w:delText>6</w:delText>
        </w:r>
        <w:r w:rsidR="00035CB3">
          <w:rPr>
            <w:rFonts w:cs="Times New Roman"/>
          </w:rPr>
          <w:delText>0</w:delText>
        </w:r>
        <w:r w:rsidR="001F15D2" w:rsidRPr="00F13224">
          <w:rPr>
            <w:rFonts w:cs="Times New Roman"/>
          </w:rPr>
          <w:delText>.</w:delText>
        </w:r>
      </w:del>
      <w:ins w:id="17301" w:author="Weber" w:date="2014-10-29T03:09:00Z">
        <w:r w:rsidR="00FF0A84">
          <w:fldChar w:fldCharType="begin"/>
        </w:r>
        <w:r w:rsidR="00FF0A84">
          <w:instrText xml:space="preserve"> SEQ Figure \* ARABIC </w:instrText>
        </w:r>
        <w:r w:rsidR="00FF0A84">
          <w:fldChar w:fldCharType="separate"/>
        </w:r>
        <w:r w:rsidR="0073174C">
          <w:rPr>
            <w:noProof/>
          </w:rPr>
          <w:t>77</w:t>
        </w:r>
        <w:r w:rsidR="00FF0A84">
          <w:rPr>
            <w:noProof/>
          </w:rPr>
          <w:fldChar w:fldCharType="end"/>
        </w:r>
        <w:bookmarkStart w:id="17302" w:name="_Toc340831391"/>
        <w:r w:rsidRPr="00227BF5">
          <w:t>.</w:t>
        </w:r>
      </w:ins>
      <w:r w:rsidRPr="00C65510">
        <w:t xml:space="preserve"> </w:t>
      </w:r>
      <w:bookmarkEnd w:id="17302"/>
      <w:r w:rsidR="00227BF5" w:rsidRPr="00C65510">
        <w:t>Structure damage vs. 3 sec actual terrain wind speed.</w:t>
      </w:r>
      <w:bookmarkEnd w:id="17298"/>
      <w:bookmarkEnd w:id="17299"/>
    </w:p>
    <w:p w14:paraId="08A6977D" w14:textId="77777777" w:rsidR="001F15D2" w:rsidRDefault="001F15D2" w:rsidP="00F13224"/>
    <w:p w14:paraId="7A0E4B02" w14:textId="77777777" w:rsidR="001F15D2" w:rsidRDefault="001F15D2" w:rsidP="00F13224"/>
    <w:p w14:paraId="11607933" w14:textId="77777777" w:rsidR="001F15D2" w:rsidRPr="00E75F82" w:rsidRDefault="001F15D2" w:rsidP="00F13224"/>
    <w:p w14:paraId="7E995591" w14:textId="77777777" w:rsidR="004A20FD" w:rsidRDefault="001F15D2">
      <w:pPr>
        <w:keepNext/>
        <w:jc w:val="center"/>
        <w:rPr>
          <w:del w:id="17303" w:author="Weber" w:date="2014-10-29T03:09:00Z"/>
        </w:rPr>
      </w:pPr>
      <w:del w:id="17304" w:author="Weber" w:date="2014-10-29T03:09:00Z">
        <w:r>
          <w:rPr>
            <w:noProof/>
            <w:lang w:eastAsia="zh-CN"/>
          </w:rPr>
          <w:drawing>
            <wp:inline distT="0" distB="0" distL="0" distR="0" wp14:anchorId="5B748E2A" wp14:editId="217ED014">
              <wp:extent cx="5129213" cy="2933700"/>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5131909" cy="2935242"/>
                      </a:xfrm>
                      <a:prstGeom prst="rect">
                        <a:avLst/>
                      </a:prstGeom>
                      <a:noFill/>
                    </pic:spPr>
                  </pic:pic>
                </a:graphicData>
              </a:graphic>
            </wp:inline>
          </w:drawing>
        </w:r>
      </w:del>
    </w:p>
    <w:p w14:paraId="3D165B8A" w14:textId="77777777" w:rsidR="00240E0C" w:rsidRDefault="00240E0C" w:rsidP="00240E0C">
      <w:pPr>
        <w:keepNext/>
        <w:jc w:val="center"/>
        <w:rPr>
          <w:ins w:id="17305" w:author="Weber" w:date="2014-10-29T03:09:00Z"/>
        </w:rPr>
      </w:pPr>
    </w:p>
    <w:p w14:paraId="1DC297F3" w14:textId="77777777" w:rsidR="00664CBA" w:rsidRDefault="00664CBA" w:rsidP="00240E0C">
      <w:pPr>
        <w:keepNext/>
        <w:jc w:val="center"/>
        <w:rPr>
          <w:ins w:id="17306" w:author="Weber" w:date="2014-10-29T03:09:00Z"/>
        </w:rPr>
      </w:pPr>
      <w:ins w:id="17307" w:author="Weber" w:date="2014-10-29T03:09:00Z">
        <w:r>
          <w:rPr>
            <w:noProof/>
            <w:lang w:eastAsia="zh-CN"/>
          </w:rPr>
          <w:drawing>
            <wp:inline distT="0" distB="0" distL="0" distR="0" wp14:anchorId="4C86451B" wp14:editId="5615FB24">
              <wp:extent cx="4694555" cy="2658110"/>
              <wp:effectExtent l="0" t="0" r="0" b="8890"/>
              <wp:docPr id="514" name="Picture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0"/>
                        <a:ext cx="4694555" cy="2658110"/>
                      </a:xfrm>
                      <a:prstGeom prst="rect">
                        <a:avLst/>
                      </a:prstGeom>
                      <a:noFill/>
                    </pic:spPr>
                  </pic:pic>
                </a:graphicData>
              </a:graphic>
            </wp:inline>
          </w:drawing>
        </w:r>
      </w:ins>
    </w:p>
    <w:p w14:paraId="4D4BFE72" w14:textId="19015B8C" w:rsidR="004A20FD" w:rsidRPr="00C65510" w:rsidRDefault="00240E0C" w:rsidP="00240E0C">
      <w:pPr>
        <w:pStyle w:val="FigureNumbers"/>
        <w:pPrChange w:id="17308" w:author="Weber" w:date="2014-10-29T03:09:00Z">
          <w:pPr>
            <w:pStyle w:val="Caption"/>
            <w:jc w:val="center"/>
          </w:pPr>
        </w:pPrChange>
      </w:pPr>
      <w:bookmarkStart w:id="17309" w:name="_Ref401600038"/>
      <w:bookmarkStart w:id="17310" w:name="_Toc402307704"/>
      <w:bookmarkStart w:id="17311" w:name="_Toc341100704"/>
      <w:r w:rsidRPr="00C65510">
        <w:t xml:space="preserve">Figure </w:t>
      </w:r>
      <w:del w:id="17312" w:author="Weber" w:date="2014-10-29T03:09:00Z">
        <w:r w:rsidR="009F16F0">
          <w:delText>6</w:delText>
        </w:r>
        <w:r w:rsidR="00035CB3">
          <w:delText>1</w:delText>
        </w:r>
        <w:r w:rsidR="004A20FD" w:rsidRPr="00F13224">
          <w:delText>.</w:delText>
        </w:r>
      </w:del>
      <w:ins w:id="17313" w:author="Weber" w:date="2014-10-29T03:09:00Z">
        <w:r w:rsidR="00FF0A84">
          <w:fldChar w:fldCharType="begin"/>
        </w:r>
        <w:r w:rsidR="00FF0A84">
          <w:instrText xml:space="preserve"> SEQ Figure \* ARABIC </w:instrText>
        </w:r>
        <w:r w:rsidR="00FF0A84">
          <w:fldChar w:fldCharType="separate"/>
        </w:r>
        <w:r w:rsidR="0073174C">
          <w:rPr>
            <w:noProof/>
          </w:rPr>
          <w:t>78</w:t>
        </w:r>
        <w:r w:rsidR="00FF0A84">
          <w:rPr>
            <w:noProof/>
          </w:rPr>
          <w:fldChar w:fldCharType="end"/>
        </w:r>
        <w:bookmarkStart w:id="17314" w:name="_Toc340831392"/>
        <w:bookmarkEnd w:id="17309"/>
        <w:r>
          <w:t>.</w:t>
        </w:r>
      </w:ins>
      <w:r w:rsidRPr="00C65510">
        <w:t xml:space="preserve"> </w:t>
      </w:r>
      <w:bookmarkEnd w:id="17314"/>
      <w:r w:rsidR="00227BF5" w:rsidRPr="00C65510">
        <w:t>Structure damage vs. 1 minute sustained wind speed.</w:t>
      </w:r>
      <w:bookmarkEnd w:id="17310"/>
      <w:bookmarkEnd w:id="17311"/>
    </w:p>
    <w:p w14:paraId="776D4BF4" w14:textId="77777777" w:rsidR="001F15D2" w:rsidRDefault="001F15D2" w:rsidP="001F15D2">
      <w:pPr>
        <w:rPr>
          <w:lang w:eastAsia="en-US"/>
        </w:rPr>
      </w:pPr>
    </w:p>
    <w:p w14:paraId="3707C91A" w14:textId="77777777" w:rsidR="001F15D2" w:rsidRDefault="001F15D2">
      <w:pPr>
        <w:suppressAutoHyphens w:val="0"/>
        <w:rPr>
          <w:lang w:eastAsia="en-US"/>
        </w:rPr>
      </w:pPr>
      <w:r>
        <w:rPr>
          <w:lang w:eastAsia="en-US"/>
        </w:rPr>
        <w:br w:type="page"/>
      </w:r>
    </w:p>
    <w:p w14:paraId="40BAAEDB" w14:textId="77777777" w:rsidR="001F15D2" w:rsidRDefault="001F15D2" w:rsidP="00523111">
      <w:pPr>
        <w:pStyle w:val="Heading2"/>
      </w:pPr>
      <w:bookmarkStart w:id="17315" w:name="_Toc165054798"/>
      <w:bookmarkStart w:id="17316" w:name="_Toc168975597"/>
      <w:bookmarkStart w:id="17317" w:name="_Toc295315365"/>
      <w:bookmarkStart w:id="17318" w:name="_Toc295322036"/>
      <w:bookmarkStart w:id="17319" w:name="_Toc298233372"/>
      <w:bookmarkStart w:id="17320" w:name="_Toc402312704"/>
      <w:bookmarkStart w:id="17321" w:name="FormV2"/>
      <w:bookmarkStart w:id="17322" w:name="_Toc341171163"/>
      <w:r w:rsidRPr="004A3CBF">
        <w:t>Form V-2: Mitigation Measures – Range of Changes in Damage</w:t>
      </w:r>
      <w:bookmarkEnd w:id="17315"/>
      <w:bookmarkEnd w:id="17316"/>
      <w:bookmarkEnd w:id="17317"/>
      <w:bookmarkEnd w:id="17318"/>
      <w:bookmarkEnd w:id="17319"/>
      <w:bookmarkEnd w:id="17320"/>
      <w:bookmarkEnd w:id="17322"/>
    </w:p>
    <w:bookmarkEnd w:id="17321"/>
    <w:p w14:paraId="54D2DB2D" w14:textId="77777777" w:rsidR="001F15D2" w:rsidRPr="001D4584" w:rsidRDefault="001F15D2" w:rsidP="001F15D2"/>
    <w:p w14:paraId="382F4276" w14:textId="24ECB508" w:rsidR="001F15D2" w:rsidRPr="003236DA" w:rsidRDefault="00664CBA" w:rsidP="00981595">
      <w:pPr>
        <w:pStyle w:val="FORM"/>
        <w:numPr>
          <w:ilvl w:val="0"/>
          <w:numId w:val="77"/>
        </w:numPr>
        <w:pPrChange w:id="17323" w:author="Weber" w:date="2014-10-29T03:09:00Z">
          <w:pPr>
            <w:pStyle w:val="FormLetter"/>
            <w:numPr>
              <w:numId w:val="202"/>
            </w:numPr>
            <w:ind w:left="450" w:hanging="360"/>
          </w:pPr>
        </w:pPrChange>
      </w:pPr>
      <w:r w:rsidRPr="003236DA">
        <w:t xml:space="preserve">Provide the change in the zero deductible personal residential reference </w:t>
      </w:r>
      <w:del w:id="17324" w:author="Weber" w:date="2014-10-29T03:09:00Z">
        <w:r w:rsidR="001F15D2" w:rsidRPr="003236DA">
          <w:delText>structure</w:delText>
        </w:r>
      </w:del>
      <w:ins w:id="17325" w:author="Weber" w:date="2014-10-29T03:09:00Z">
        <w:r>
          <w:rPr>
            <w:rFonts w:eastAsia="MS Mincho" w:hint="eastAsia"/>
            <w:lang w:eastAsia="ja-JP"/>
          </w:rPr>
          <w:t>building</w:t>
        </w:r>
      </w:ins>
      <w:r w:rsidRPr="003236DA">
        <w:t xml:space="preserve"> damage rate (not loss cost) for each individual mitigation measure listed in Form V-2</w:t>
      </w:r>
      <w:r>
        <w:rPr>
          <w:rFonts w:eastAsia="MS Mincho" w:hint="eastAsia"/>
          <w:lang w:eastAsia="ja-JP"/>
        </w:rPr>
        <w:t xml:space="preserve"> </w:t>
      </w:r>
      <w:ins w:id="17326" w:author="Weber" w:date="2014-10-29T03:09:00Z">
        <w:r>
          <w:rPr>
            <w:rFonts w:eastAsia="MS Mincho" w:hint="eastAsia"/>
            <w:lang w:eastAsia="ja-JP"/>
          </w:rPr>
          <w:t xml:space="preserve">(Mitigation Measures </w:t>
        </w:r>
        <w:r>
          <w:rPr>
            <w:rFonts w:eastAsia="MS Mincho"/>
            <w:lang w:eastAsia="ja-JP"/>
          </w:rPr>
          <w:t>–</w:t>
        </w:r>
        <w:r>
          <w:rPr>
            <w:rFonts w:eastAsia="MS Mincho" w:hint="eastAsia"/>
            <w:lang w:eastAsia="ja-JP"/>
          </w:rPr>
          <w:t xml:space="preserve"> Range of Changes in Damage)</w:t>
        </w:r>
        <w:r w:rsidRPr="003236DA">
          <w:t xml:space="preserve"> </w:t>
        </w:r>
      </w:ins>
      <w:r w:rsidRPr="003236DA">
        <w:t xml:space="preserve">as well as for the combination of the four mitigation measures provided for the Mitigated Frame </w:t>
      </w:r>
      <w:del w:id="17327" w:author="Weber" w:date="2014-10-29T03:09:00Z">
        <w:r w:rsidR="001F15D2" w:rsidRPr="003236DA">
          <w:delText>Structure</w:delText>
        </w:r>
      </w:del>
      <w:ins w:id="17328" w:author="Weber" w:date="2014-10-29T03:09:00Z">
        <w:r>
          <w:rPr>
            <w:rFonts w:eastAsia="MS Mincho" w:hint="eastAsia"/>
            <w:lang w:eastAsia="ja-JP"/>
          </w:rPr>
          <w:t>Building</w:t>
        </w:r>
      </w:ins>
      <w:r w:rsidRPr="003236DA">
        <w:t xml:space="preserve"> and the Mitigated Masonry </w:t>
      </w:r>
      <w:del w:id="17329" w:author="Weber" w:date="2014-10-29T03:09:00Z">
        <w:r w:rsidR="001F15D2" w:rsidRPr="003236DA">
          <w:delText>Structure</w:delText>
        </w:r>
      </w:del>
      <w:ins w:id="17330" w:author="Weber" w:date="2014-10-29T03:09:00Z">
        <w:r>
          <w:rPr>
            <w:rFonts w:eastAsia="MS Mincho" w:hint="eastAsia"/>
            <w:lang w:eastAsia="ja-JP"/>
          </w:rPr>
          <w:t>Building</w:t>
        </w:r>
      </w:ins>
      <w:r w:rsidRPr="003236DA">
        <w:t xml:space="preserve"> below.</w:t>
      </w:r>
      <w:del w:id="17331" w:author="Weber" w:date="2014-10-29T03:09:00Z">
        <w:r w:rsidR="001F15D2" w:rsidRPr="003236DA">
          <w:delText xml:space="preserve">  </w:delText>
        </w:r>
      </w:del>
    </w:p>
    <w:p w14:paraId="08157F0A" w14:textId="77777777" w:rsidR="001F15D2" w:rsidRPr="003236DA" w:rsidRDefault="001F15D2" w:rsidP="001F15D2">
      <w:pPr>
        <w:tabs>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jc w:val="both"/>
        <w:rPr>
          <w:bCs/>
          <w:i/>
          <w:iCs/>
        </w:rPr>
      </w:pPr>
    </w:p>
    <w:p w14:paraId="3BB751C3" w14:textId="27E9A8E2" w:rsidR="001F15D2" w:rsidRDefault="001F15D2" w:rsidP="001F15D2">
      <w:r w:rsidRPr="004A3CBF">
        <w:t xml:space="preserve">See </w:t>
      </w:r>
      <w:del w:id="17332" w:author="Weber" w:date="2014-10-29T03:09:00Z">
        <w:r w:rsidRPr="004A3CBF">
          <w:delText>Form V-2</w:delText>
        </w:r>
      </w:del>
      <w:ins w:id="17333" w:author="Weber" w:date="2014-10-29T03:09:00Z">
        <w:r w:rsidR="00FF0A84">
          <w:fldChar w:fldCharType="begin"/>
        </w:r>
        <w:r w:rsidR="00FF0A84">
          <w:instrText xml:space="preserve"> HYPERLINK \l "FormV2A" </w:instrText>
        </w:r>
        <w:r w:rsidR="00FF0A84">
          <w:fldChar w:fldCharType="separate"/>
        </w:r>
        <w:r w:rsidRPr="0004410D">
          <w:rPr>
            <w:rStyle w:val="Hyperlink"/>
          </w:rPr>
          <w:t>Form V-2</w:t>
        </w:r>
        <w:r w:rsidR="00FF0A84">
          <w:rPr>
            <w:rStyle w:val="Hyperlink"/>
          </w:rPr>
          <w:fldChar w:fldCharType="end"/>
        </w:r>
      </w:ins>
      <w:r w:rsidRPr="004A3CBF">
        <w:t xml:space="preserve"> below.</w:t>
      </w:r>
    </w:p>
    <w:p w14:paraId="02C88959" w14:textId="77777777" w:rsidR="001F15D2" w:rsidRDefault="001F15D2" w:rsidP="001F15D2"/>
    <w:p w14:paraId="6249D733" w14:textId="4A00A9B0" w:rsidR="001F15D2" w:rsidRDefault="00664CBA" w:rsidP="00042731">
      <w:pPr>
        <w:pStyle w:val="FORM"/>
        <w:pPrChange w:id="17334" w:author="Weber" w:date="2014-10-29T03:09:00Z">
          <w:pPr>
            <w:pStyle w:val="FormLetter"/>
            <w:numPr>
              <w:numId w:val="202"/>
            </w:numPr>
            <w:ind w:left="450" w:hanging="360"/>
          </w:pPr>
        </w:pPrChange>
      </w:pPr>
      <w:r w:rsidRPr="004A3CBF">
        <w:t xml:space="preserve">If additional assumptions are necessary to complete this </w:t>
      </w:r>
      <w:del w:id="17335" w:author="Weber" w:date="2014-10-29T03:09:00Z">
        <w:r w:rsidR="001F15D2" w:rsidRPr="004A3CBF">
          <w:delText>Form</w:delText>
        </w:r>
      </w:del>
      <w:ins w:id="17336" w:author="Weber" w:date="2014-10-29T03:09:00Z">
        <w:r>
          <w:rPr>
            <w:rFonts w:eastAsia="MS Mincho" w:hint="eastAsia"/>
            <w:lang w:eastAsia="ja-JP"/>
          </w:rPr>
          <w:t>f</w:t>
        </w:r>
        <w:r w:rsidRPr="004A3CBF">
          <w:t>orm</w:t>
        </w:r>
      </w:ins>
      <w:r w:rsidRPr="004A3CBF">
        <w:t xml:space="preserve"> (for example, regarding duration or surface roughness), provide the rationale for the assumptions as well as a detailed description of how they are included.</w:t>
      </w:r>
    </w:p>
    <w:p w14:paraId="45D19E64" w14:textId="77777777" w:rsidR="001F15D2" w:rsidRDefault="001F15D2" w:rsidP="001F15D2">
      <w:pPr>
        <w:tabs>
          <w:tab w:val="left" w:pos="72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ind w:left="360" w:hanging="360"/>
        <w:jc w:val="both"/>
        <w:rPr>
          <w:i/>
          <w:iCs/>
        </w:rPr>
      </w:pPr>
      <w:r w:rsidRPr="004A3CBF">
        <w:rPr>
          <w:i/>
          <w:iCs/>
        </w:rPr>
        <w:t xml:space="preserve">  </w:t>
      </w:r>
    </w:p>
    <w:p w14:paraId="15B62B29" w14:textId="0A3F3717" w:rsidR="001F15D2" w:rsidRPr="004A3CBF" w:rsidRDefault="00664CBA" w:rsidP="00DD5079">
      <w:pPr>
        <w:pStyle w:val="FORM"/>
        <w:pPrChange w:id="17337" w:author="Weber" w:date="2014-10-29T03:09:00Z">
          <w:pPr>
            <w:pStyle w:val="FormLetter"/>
            <w:numPr>
              <w:numId w:val="202"/>
            </w:numPr>
            <w:ind w:left="450" w:hanging="360"/>
          </w:pPr>
        </w:pPrChange>
      </w:pPr>
      <w:r w:rsidRPr="004A3CBF">
        <w:rPr>
          <w:bCs/>
        </w:rPr>
        <w:t>P</w:t>
      </w:r>
      <w:r w:rsidRPr="004A3CBF">
        <w:t>rovide this Form</w:t>
      </w:r>
      <w:del w:id="17338" w:author="Weber" w:date="2014-10-29T03:09:00Z">
        <w:r w:rsidR="001F15D2" w:rsidRPr="004A3CBF">
          <w:delText xml:space="preserve"> on CD</w:delText>
        </w:r>
      </w:del>
      <w:r w:rsidRPr="004A3CBF">
        <w:t xml:space="preserve"> in Excel format without truncation.  The file name shall include the abbreviated name of the </w:t>
      </w:r>
      <w:r>
        <w:t>modeling organization</w:t>
      </w:r>
      <w:r w:rsidRPr="004A3CBF">
        <w:t xml:space="preserve">, the </w:t>
      </w:r>
      <w:r>
        <w:t>s</w:t>
      </w:r>
      <w:r w:rsidRPr="004A3CBF">
        <w:t xml:space="preserve">tandards year, and the </w:t>
      </w:r>
      <w:r>
        <w:t>f</w:t>
      </w:r>
      <w:r w:rsidRPr="004A3CBF">
        <w:t xml:space="preserve">orm name.  </w:t>
      </w:r>
      <w:del w:id="17339" w:author="Weber" w:date="2014-10-29T03:09:00Z">
        <w:r w:rsidR="001F15D2" w:rsidRPr="004A3CBF">
          <w:delText xml:space="preserve">A hard copy of </w:delText>
        </w:r>
      </w:del>
      <w:r w:rsidRPr="004A3CBF">
        <w:t xml:space="preserve">Form V-2 </w:t>
      </w:r>
      <w:ins w:id="17340" w:author="Weber" w:date="2014-10-29T03:09:00Z">
        <w:r>
          <w:rPr>
            <w:rFonts w:eastAsia="MS Mincho" w:hint="eastAsia"/>
            <w:lang w:eastAsia="ja-JP"/>
          </w:rPr>
          <w:t xml:space="preserve">(Mitigation Measures </w:t>
        </w:r>
        <w:r>
          <w:rPr>
            <w:rFonts w:eastAsia="MS Mincho"/>
            <w:lang w:eastAsia="ja-JP"/>
          </w:rPr>
          <w:t>–</w:t>
        </w:r>
        <w:r>
          <w:rPr>
            <w:rFonts w:eastAsia="MS Mincho" w:hint="eastAsia"/>
            <w:lang w:eastAsia="ja-JP"/>
          </w:rPr>
          <w:t xml:space="preserve"> Range of Changes in Damage)</w:t>
        </w:r>
        <w:r w:rsidRPr="003236DA">
          <w:t xml:space="preserve"> </w:t>
        </w:r>
      </w:ins>
      <w:r w:rsidRPr="004A3CBF">
        <w:t xml:space="preserve">shall be included in </w:t>
      </w:r>
      <w:r>
        <w:t>a submission appendix</w:t>
      </w:r>
      <w:r w:rsidRPr="004A3CBF">
        <w:t>.</w:t>
      </w:r>
      <w:del w:id="17341" w:author="Weber" w:date="2014-10-29T03:09:00Z">
        <w:r w:rsidR="001F15D2" w:rsidRPr="004A3CBF">
          <w:delText xml:space="preserve"> </w:delText>
        </w:r>
      </w:del>
    </w:p>
    <w:p w14:paraId="08A28CA7" w14:textId="77777777" w:rsidR="001F15D2" w:rsidRPr="004A3CBF" w:rsidRDefault="001F15D2" w:rsidP="001F15D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Cs/>
          <w:i/>
          <w:iCs/>
          <w:u w:val="single"/>
        </w:rPr>
      </w:pPr>
    </w:p>
    <w:tbl>
      <w:tblPr>
        <w:tblW w:w="9646"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Change w:id="17342" w:author="Weber" w:date="2014-10-29T03:09:00Z">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PrChange>
      </w:tblPr>
      <w:tblGrid>
        <w:gridCol w:w="5148"/>
        <w:gridCol w:w="4498"/>
        <w:tblGridChange w:id="17343">
          <w:tblGrid>
            <w:gridCol w:w="5148"/>
            <w:gridCol w:w="4498"/>
          </w:tblGrid>
        </w:tblGridChange>
      </w:tblGrid>
      <w:tr w:rsidR="00664CBA" w:rsidRPr="004A3CBF" w14:paraId="4D536455" w14:textId="77777777" w:rsidTr="00664CBA">
        <w:trPr>
          <w:trHeight w:hRule="exact" w:val="6319"/>
          <w:trPrChange w:id="17344" w:author="Weber" w:date="2014-10-29T03:09:00Z">
            <w:trPr>
              <w:trHeight w:hRule="exact" w:val="6319"/>
            </w:trPr>
          </w:trPrChange>
        </w:trPr>
        <w:tc>
          <w:tcPr>
            <w:tcW w:w="5148" w:type="dxa"/>
            <w:tcPrChange w:id="17345" w:author="Weber" w:date="2014-10-29T03:09:00Z">
              <w:tcPr>
                <w:tcW w:w="5148" w:type="dxa"/>
              </w:tcPr>
            </w:tcPrChange>
          </w:tcPr>
          <w:p w14:paraId="5EFAA474" w14:textId="36311CF0" w:rsidR="00664CBA" w:rsidRPr="00756136" w:rsidRDefault="00664CBA" w:rsidP="00664CBA">
            <w:pPr>
              <w:keepNext/>
              <w:snapToGrid w:val="0"/>
              <w:rPr>
                <w:b/>
                <w:rPrChange w:id="17346" w:author="Weber" w:date="2014-10-29T03:09:00Z">
                  <w:rPr>
                    <w:b/>
                    <w:i/>
                  </w:rPr>
                </w:rPrChange>
              </w:rPr>
            </w:pPr>
            <w:r w:rsidRPr="00756136">
              <w:rPr>
                <w:b/>
                <w:u w:val="single"/>
                <w:rPrChange w:id="17347" w:author="Weber" w:date="2014-10-29T03:09:00Z">
                  <w:rPr>
                    <w:b/>
                    <w:i/>
                    <w:u w:val="single"/>
                  </w:rPr>
                </w:rPrChange>
              </w:rPr>
              <w:t xml:space="preserve">Reference Frame </w:t>
            </w:r>
            <w:del w:id="17348" w:author="Weber" w:date="2014-10-29T03:09:00Z">
              <w:r w:rsidR="001F15D2" w:rsidRPr="004A3CBF">
                <w:rPr>
                  <w:b/>
                  <w:bCs/>
                  <w:i/>
                  <w:iCs/>
                  <w:u w:val="single"/>
                </w:rPr>
                <w:delText>Structure</w:delText>
              </w:r>
            </w:del>
            <w:ins w:id="17349" w:author="Weber" w:date="2014-10-29T03:09:00Z">
              <w:r w:rsidRPr="00756136">
                <w:rPr>
                  <w:rFonts w:eastAsia="MS Mincho"/>
                  <w:b/>
                  <w:bCs/>
                  <w:iCs/>
                  <w:u w:val="single"/>
                  <w:lang w:eastAsia="ja-JP"/>
                </w:rPr>
                <w:t>Building</w:t>
              </w:r>
            </w:ins>
            <w:r w:rsidRPr="00756136">
              <w:rPr>
                <w:b/>
                <w:rPrChange w:id="17350" w:author="Weber" w:date="2014-10-29T03:09:00Z">
                  <w:rPr>
                    <w:b/>
                    <w:i/>
                  </w:rPr>
                </w:rPrChange>
              </w:rPr>
              <w:t>:</w:t>
            </w:r>
          </w:p>
          <w:p w14:paraId="5083E269" w14:textId="77777777" w:rsidR="00664CBA" w:rsidRPr="004A3CBF" w:rsidRDefault="00664CBA" w:rsidP="00664CBA">
            <w:pPr>
              <w:keepNext/>
              <w:ind w:left="720"/>
              <w:rPr>
                <w:i/>
                <w:iCs/>
              </w:rPr>
            </w:pPr>
            <w:r w:rsidRPr="004A3CBF">
              <w:rPr>
                <w:i/>
                <w:iCs/>
              </w:rPr>
              <w:t>One story</w:t>
            </w:r>
          </w:p>
          <w:p w14:paraId="6E91C20A" w14:textId="77777777" w:rsidR="00664CBA" w:rsidRPr="004A3CBF" w:rsidRDefault="00664CBA" w:rsidP="00664CBA">
            <w:pPr>
              <w:keepNext/>
              <w:ind w:left="720"/>
              <w:rPr>
                <w:i/>
                <w:iCs/>
              </w:rPr>
            </w:pPr>
            <w:r w:rsidRPr="004A3CBF">
              <w:rPr>
                <w:i/>
                <w:iCs/>
              </w:rPr>
              <w:t>Unbraced gable end roof</w:t>
            </w:r>
          </w:p>
          <w:p w14:paraId="68CDE90D" w14:textId="77777777" w:rsidR="00664CBA" w:rsidRPr="004A3CBF" w:rsidRDefault="00664CBA" w:rsidP="00664CBA">
            <w:pPr>
              <w:keepNext/>
              <w:ind w:left="720"/>
              <w:rPr>
                <w:i/>
                <w:iCs/>
              </w:rPr>
            </w:pPr>
            <w:r w:rsidRPr="004A3CBF">
              <w:rPr>
                <w:i/>
                <w:iCs/>
              </w:rPr>
              <w:t>Normal shingles (55mph)</w:t>
            </w:r>
          </w:p>
          <w:p w14:paraId="3E727575" w14:textId="77777777" w:rsidR="00664CBA" w:rsidRPr="004A3CBF" w:rsidRDefault="00664CBA" w:rsidP="00664CBA">
            <w:pPr>
              <w:keepNext/>
              <w:ind w:left="720"/>
              <w:rPr>
                <w:i/>
                <w:iCs/>
              </w:rPr>
            </w:pPr>
            <w:r w:rsidRPr="004A3CBF">
              <w:rPr>
                <w:i/>
                <w:iCs/>
              </w:rPr>
              <w:t>½</w:t>
            </w:r>
            <w:r w:rsidRPr="004A3CBF">
              <w:rPr>
                <w:rFonts w:ascii="Arial" w:hAnsi="Arial" w:cs="Arial"/>
                <w:i/>
                <w:iCs/>
              </w:rPr>
              <w:t>”</w:t>
            </w:r>
            <w:r w:rsidRPr="004A3CBF">
              <w:rPr>
                <w:i/>
                <w:iCs/>
              </w:rPr>
              <w:t xml:space="preserve"> plywood deck</w:t>
            </w:r>
          </w:p>
          <w:p w14:paraId="4810EC42" w14:textId="77777777" w:rsidR="00664CBA" w:rsidRPr="004A3CBF" w:rsidRDefault="00664CBA" w:rsidP="00664CBA">
            <w:pPr>
              <w:keepNext/>
              <w:ind w:left="720"/>
              <w:rPr>
                <w:i/>
                <w:iCs/>
              </w:rPr>
            </w:pPr>
            <w:r w:rsidRPr="004A3CBF">
              <w:rPr>
                <w:i/>
                <w:iCs/>
              </w:rPr>
              <w:t>6d nails, deck to roof members</w:t>
            </w:r>
          </w:p>
          <w:p w14:paraId="4C448940" w14:textId="77777777" w:rsidR="00664CBA" w:rsidRPr="004A3CBF" w:rsidRDefault="00664CBA" w:rsidP="00664CBA">
            <w:pPr>
              <w:keepNext/>
              <w:ind w:left="720"/>
              <w:rPr>
                <w:i/>
                <w:iCs/>
              </w:rPr>
            </w:pPr>
            <w:r w:rsidRPr="004A3CBF">
              <w:rPr>
                <w:i/>
                <w:iCs/>
              </w:rPr>
              <w:t>Toe nail truss to wall anchor</w:t>
            </w:r>
          </w:p>
          <w:p w14:paraId="7C523DF4" w14:textId="77777777" w:rsidR="00664CBA" w:rsidRPr="004A3CBF" w:rsidRDefault="00664CBA" w:rsidP="00664CBA">
            <w:pPr>
              <w:keepNext/>
              <w:ind w:left="720"/>
              <w:rPr>
                <w:i/>
                <w:iCs/>
              </w:rPr>
            </w:pPr>
            <w:r w:rsidRPr="004A3CBF">
              <w:rPr>
                <w:i/>
                <w:iCs/>
              </w:rPr>
              <w:t>Wood framed exterior walls</w:t>
            </w:r>
          </w:p>
          <w:p w14:paraId="7A1FB472" w14:textId="77777777" w:rsidR="00664CBA" w:rsidRPr="004A3CBF" w:rsidRDefault="00664CBA" w:rsidP="00664CBA">
            <w:pPr>
              <w:keepNext/>
              <w:ind w:left="720"/>
              <w:rPr>
                <w:i/>
                <w:iCs/>
              </w:rPr>
            </w:pPr>
            <w:r w:rsidRPr="004A3CBF">
              <w:rPr>
                <w:i/>
                <w:iCs/>
              </w:rPr>
              <w:t>5/8</w:t>
            </w:r>
            <w:r w:rsidRPr="004A3CBF">
              <w:rPr>
                <w:rFonts w:ascii="Arial" w:hAnsi="Arial" w:cs="Arial"/>
                <w:i/>
                <w:iCs/>
              </w:rPr>
              <w:t>”</w:t>
            </w:r>
            <w:r w:rsidRPr="004A3CBF">
              <w:rPr>
                <w:i/>
                <w:iCs/>
              </w:rPr>
              <w:t xml:space="preserve"> diameter anchors at 48</w:t>
            </w:r>
            <w:r w:rsidRPr="004A3CBF">
              <w:rPr>
                <w:rFonts w:ascii="Arial" w:hAnsi="Arial" w:cs="Arial"/>
                <w:i/>
                <w:iCs/>
              </w:rPr>
              <w:t>”</w:t>
            </w:r>
            <w:r w:rsidRPr="004A3CBF">
              <w:rPr>
                <w:i/>
                <w:iCs/>
              </w:rPr>
              <w:t xml:space="preserve"> centers for wall/floor/foundation connections        </w:t>
            </w:r>
          </w:p>
          <w:p w14:paraId="2D5A6E87" w14:textId="77777777" w:rsidR="00664CBA" w:rsidRPr="004A3CBF" w:rsidRDefault="00664CBA" w:rsidP="00664CBA">
            <w:pPr>
              <w:keepNext/>
              <w:ind w:left="720"/>
              <w:rPr>
                <w:i/>
                <w:iCs/>
              </w:rPr>
            </w:pPr>
            <w:r w:rsidRPr="004A3CBF">
              <w:rPr>
                <w:i/>
                <w:iCs/>
              </w:rPr>
              <w:t>No shutters</w:t>
            </w:r>
          </w:p>
          <w:p w14:paraId="014F074A" w14:textId="77777777" w:rsidR="00664CBA" w:rsidRPr="004A3CBF" w:rsidRDefault="00664CBA" w:rsidP="00664CBA">
            <w:pPr>
              <w:keepNext/>
              <w:ind w:left="720"/>
              <w:rPr>
                <w:i/>
                <w:iCs/>
              </w:rPr>
            </w:pPr>
            <w:r w:rsidRPr="004A3CBF">
              <w:rPr>
                <w:i/>
                <w:iCs/>
              </w:rPr>
              <w:t>Standard glass windows</w:t>
            </w:r>
          </w:p>
          <w:p w14:paraId="4FD757FB" w14:textId="77777777" w:rsidR="00664CBA" w:rsidRPr="004A3CBF" w:rsidRDefault="00664CBA" w:rsidP="00664CBA">
            <w:pPr>
              <w:keepNext/>
              <w:ind w:left="720"/>
              <w:rPr>
                <w:i/>
                <w:iCs/>
              </w:rPr>
            </w:pPr>
            <w:r w:rsidRPr="004A3CBF">
              <w:rPr>
                <w:i/>
                <w:iCs/>
              </w:rPr>
              <w:t>No door covers</w:t>
            </w:r>
          </w:p>
          <w:p w14:paraId="13571792" w14:textId="77777777" w:rsidR="00664CBA" w:rsidRPr="004A3CBF" w:rsidRDefault="00664CBA" w:rsidP="00664CBA">
            <w:pPr>
              <w:keepNext/>
              <w:ind w:left="720"/>
              <w:rPr>
                <w:i/>
                <w:iCs/>
              </w:rPr>
            </w:pPr>
            <w:r w:rsidRPr="004A3CBF">
              <w:rPr>
                <w:i/>
                <w:iCs/>
              </w:rPr>
              <w:t>No skylight covers</w:t>
            </w:r>
          </w:p>
          <w:p w14:paraId="0F3003C0" w14:textId="77777777" w:rsidR="00664CBA" w:rsidRPr="004A3CBF" w:rsidRDefault="00664CBA" w:rsidP="00664CBA">
            <w:pPr>
              <w:keepNext/>
              <w:ind w:left="720"/>
              <w:rPr>
                <w:i/>
                <w:iCs/>
              </w:rPr>
            </w:pPr>
            <w:r w:rsidRPr="004A3CBF">
              <w:rPr>
                <w:i/>
                <w:iCs/>
              </w:rPr>
              <w:t>Constructed in 1980</w:t>
            </w:r>
          </w:p>
          <w:p w14:paraId="152FE3C7" w14:textId="77777777" w:rsidR="001F15D2" w:rsidRPr="004A3CBF" w:rsidRDefault="001F15D2" w:rsidP="001F15D2">
            <w:pPr>
              <w:keepNext/>
              <w:ind w:left="720"/>
              <w:rPr>
                <w:del w:id="17351" w:author="Weber" w:date="2014-10-29T03:09:00Z"/>
                <w:b/>
                <w:bCs/>
                <w:i/>
                <w:iCs/>
                <w:u w:val="single"/>
              </w:rPr>
            </w:pPr>
            <w:del w:id="17352" w:author="Weber" w:date="2014-10-29T03:09:00Z">
              <w:r>
                <w:rPr>
                  <w:noProof/>
                  <w:lang w:eastAsia="zh-CN"/>
                </w:rPr>
                <mc:AlternateContent>
                  <mc:Choice Requires="wps">
                    <w:drawing>
                      <wp:anchor distT="4294967295" distB="4294967295" distL="114300" distR="114300" simplePos="0" relativeHeight="251680768" behindDoc="0" locked="0" layoutInCell="1" allowOverlap="1" wp14:anchorId="694212CC" wp14:editId="26D7FD38">
                        <wp:simplePos x="0" y="0"/>
                        <wp:positionH relativeFrom="column">
                          <wp:posOffset>-75565</wp:posOffset>
                        </wp:positionH>
                        <wp:positionV relativeFrom="paragraph">
                          <wp:posOffset>88899</wp:posOffset>
                        </wp:positionV>
                        <wp:extent cx="6096000" cy="0"/>
                        <wp:effectExtent l="0" t="0" r="19050" b="19050"/>
                        <wp:wrapNone/>
                        <wp:docPr id="571" name="Line 2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96000" cy="0"/>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8E2FDD" id="Line 217" o:spid="_x0000_s1026" style="position:absolute;z-index:25168076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5.95pt,7pt" to="474.05pt,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" strokeweight=".26mm">
                        <v:stroke joinstyle="miter"/>
                      </v:line>
                    </w:pict>
                  </mc:Fallback>
                </mc:AlternateContent>
              </w:r>
            </w:del>
          </w:p>
          <w:p w14:paraId="400C89B5" w14:textId="77777777" w:rsidR="00664CBA" w:rsidRPr="004A3CBF" w:rsidRDefault="00664CBA" w:rsidP="00664CBA">
            <w:pPr>
              <w:keepNext/>
              <w:ind w:left="720"/>
              <w:rPr>
                <w:ins w:id="17353" w:author="Weber" w:date="2014-10-29T03:09:00Z"/>
                <w:b/>
                <w:bCs/>
                <w:i/>
                <w:iCs/>
                <w:u w:val="single"/>
              </w:rPr>
            </w:pPr>
            <w:ins w:id="17354" w:author="Weber" w:date="2014-10-29T03:09:00Z">
              <w:r>
                <w:rPr>
                  <w:noProof/>
                  <w:lang w:eastAsia="zh-CN"/>
                </w:rPr>
                <mc:AlternateContent>
                  <mc:Choice Requires="wps">
                    <w:drawing>
                      <wp:anchor distT="4294967295" distB="4294967295" distL="114300" distR="114300" simplePos="0" relativeHeight="251674624" behindDoc="0" locked="0" layoutInCell="1" allowOverlap="1" wp14:anchorId="24508838" wp14:editId="408694A6">
                        <wp:simplePos x="0" y="0"/>
                        <wp:positionH relativeFrom="column">
                          <wp:posOffset>-75565</wp:posOffset>
                        </wp:positionH>
                        <wp:positionV relativeFrom="paragraph">
                          <wp:posOffset>88899</wp:posOffset>
                        </wp:positionV>
                        <wp:extent cx="6096000" cy="0"/>
                        <wp:effectExtent l="0" t="0" r="19050" b="19050"/>
                        <wp:wrapNone/>
                        <wp:docPr id="72" name="Line 2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96000" cy="0"/>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91B2D7" id="Line 217" o:spid="_x0000_s1026" style="position:absolute;z-index:2516746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5.95pt,7pt" to="474.05pt,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" strokeweight=".26mm">
                        <v:stroke joinstyle="miter"/>
                      </v:line>
                    </w:pict>
                  </mc:Fallback>
                </mc:AlternateContent>
              </w:r>
            </w:ins>
          </w:p>
          <w:p w14:paraId="3C0BBDFE" w14:textId="471A1068" w:rsidR="00664CBA" w:rsidRPr="00756136" w:rsidRDefault="00664CBA" w:rsidP="00664CBA">
            <w:pPr>
              <w:keepNext/>
              <w:rPr>
                <w:b/>
                <w:rPrChange w:id="17355" w:author="Weber" w:date="2014-10-29T03:09:00Z">
                  <w:rPr>
                    <w:b/>
                    <w:i/>
                  </w:rPr>
                </w:rPrChange>
              </w:rPr>
            </w:pPr>
            <w:r w:rsidRPr="00756136">
              <w:rPr>
                <w:b/>
                <w:u w:val="single"/>
                <w:rPrChange w:id="17356" w:author="Weber" w:date="2014-10-29T03:09:00Z">
                  <w:rPr>
                    <w:b/>
                    <w:i/>
                    <w:u w:val="single"/>
                  </w:rPr>
                </w:rPrChange>
              </w:rPr>
              <w:t xml:space="preserve">Mitigated Frame </w:t>
            </w:r>
            <w:del w:id="17357" w:author="Weber" w:date="2014-10-29T03:09:00Z">
              <w:r w:rsidR="001F15D2" w:rsidRPr="004A3CBF">
                <w:rPr>
                  <w:b/>
                  <w:i/>
                  <w:iCs/>
                  <w:u w:val="single"/>
                </w:rPr>
                <w:delText>Structure</w:delText>
              </w:r>
            </w:del>
            <w:ins w:id="17358" w:author="Weber" w:date="2014-10-29T03:09:00Z">
              <w:r w:rsidRPr="00756136">
                <w:rPr>
                  <w:rFonts w:eastAsia="MS Mincho"/>
                  <w:b/>
                  <w:bCs/>
                  <w:iCs/>
                  <w:u w:val="single"/>
                  <w:lang w:eastAsia="ja-JP"/>
                </w:rPr>
                <w:t>Building</w:t>
              </w:r>
            </w:ins>
            <w:r w:rsidRPr="00756136">
              <w:rPr>
                <w:b/>
                <w:rPrChange w:id="17359" w:author="Weber" w:date="2014-10-29T03:09:00Z">
                  <w:rPr>
                    <w:b/>
                    <w:i/>
                  </w:rPr>
                </w:rPrChange>
              </w:rPr>
              <w:t>:</w:t>
            </w:r>
          </w:p>
          <w:p w14:paraId="29849FED" w14:textId="77777777" w:rsidR="00664CBA" w:rsidRPr="004A3CBF" w:rsidRDefault="00664CBA" w:rsidP="00664CBA">
            <w:pPr>
              <w:keepNext/>
              <w:ind w:left="720"/>
              <w:rPr>
                <w:i/>
                <w:iCs/>
              </w:rPr>
            </w:pPr>
            <w:r w:rsidRPr="004A3CBF">
              <w:rPr>
                <w:i/>
                <w:iCs/>
              </w:rPr>
              <w:t>Rated shingles (110mph)</w:t>
            </w:r>
          </w:p>
          <w:p w14:paraId="5FF81B17" w14:textId="77777777" w:rsidR="00664CBA" w:rsidRPr="004A3CBF" w:rsidRDefault="00664CBA" w:rsidP="00664CBA">
            <w:pPr>
              <w:keepNext/>
              <w:ind w:left="720"/>
              <w:rPr>
                <w:i/>
                <w:iCs/>
              </w:rPr>
            </w:pPr>
            <w:r w:rsidRPr="004A3CBF">
              <w:rPr>
                <w:i/>
                <w:iCs/>
              </w:rPr>
              <w:t>8d nails, deck to roof members</w:t>
            </w:r>
          </w:p>
          <w:p w14:paraId="4C3432F2" w14:textId="77777777" w:rsidR="00664CBA" w:rsidRPr="004A3CBF" w:rsidRDefault="00664CBA" w:rsidP="00664CBA">
            <w:pPr>
              <w:keepNext/>
              <w:ind w:left="720"/>
              <w:rPr>
                <w:i/>
                <w:iCs/>
              </w:rPr>
            </w:pPr>
            <w:r w:rsidRPr="004A3CBF">
              <w:rPr>
                <w:i/>
                <w:iCs/>
              </w:rPr>
              <w:t>Truss straps at roof</w:t>
            </w:r>
          </w:p>
          <w:p w14:paraId="099355D8" w14:textId="77777777" w:rsidR="00664CBA" w:rsidRPr="004A3CBF" w:rsidRDefault="00664CBA" w:rsidP="00664CBA">
            <w:pPr>
              <w:keepNext/>
              <w:ind w:left="720"/>
              <w:rPr>
                <w:i/>
                <w:iCs/>
              </w:rPr>
            </w:pPr>
            <w:r w:rsidRPr="004A3CBF">
              <w:rPr>
                <w:i/>
                <w:iCs/>
              </w:rPr>
              <w:t>Plywood Shutters</w:t>
            </w:r>
          </w:p>
          <w:p w14:paraId="7450F078" w14:textId="77777777" w:rsidR="00664CBA" w:rsidRPr="004A3CBF" w:rsidRDefault="00664CBA" w:rsidP="00664CBA">
            <w:pPr>
              <w:keepNext/>
              <w:ind w:left="720"/>
              <w:rPr>
                <w:i/>
                <w:iCs/>
                <w:u w:val="single"/>
              </w:rPr>
            </w:pPr>
          </w:p>
        </w:tc>
        <w:tc>
          <w:tcPr>
            <w:tcW w:w="4498" w:type="dxa"/>
            <w:tcPrChange w:id="17360" w:author="Weber" w:date="2014-10-29T03:09:00Z">
              <w:tcPr>
                <w:tcW w:w="4498" w:type="dxa"/>
              </w:tcPr>
            </w:tcPrChange>
          </w:tcPr>
          <w:p w14:paraId="602623DA" w14:textId="4DF42F10" w:rsidR="00664CBA" w:rsidRPr="00756136" w:rsidRDefault="00664CBA" w:rsidP="00664CBA">
            <w:pPr>
              <w:keepNext/>
              <w:snapToGrid w:val="0"/>
              <w:rPr>
                <w:b/>
                <w:rPrChange w:id="17361" w:author="Weber" w:date="2014-10-29T03:09:00Z">
                  <w:rPr>
                    <w:b/>
                    <w:i/>
                  </w:rPr>
                </w:rPrChange>
              </w:rPr>
            </w:pPr>
            <w:r w:rsidRPr="00756136">
              <w:rPr>
                <w:b/>
                <w:u w:val="single"/>
                <w:rPrChange w:id="17362" w:author="Weber" w:date="2014-10-29T03:09:00Z">
                  <w:rPr>
                    <w:b/>
                    <w:i/>
                    <w:u w:val="single"/>
                  </w:rPr>
                </w:rPrChange>
              </w:rPr>
              <w:t xml:space="preserve">Reference Masonry </w:t>
            </w:r>
            <w:del w:id="17363" w:author="Weber" w:date="2014-10-29T03:09:00Z">
              <w:r w:rsidR="001F15D2" w:rsidRPr="004A3CBF">
                <w:rPr>
                  <w:b/>
                  <w:bCs/>
                  <w:i/>
                  <w:iCs/>
                  <w:u w:val="single"/>
                </w:rPr>
                <w:delText>Structure</w:delText>
              </w:r>
            </w:del>
            <w:ins w:id="17364" w:author="Weber" w:date="2014-10-29T03:09:00Z">
              <w:r w:rsidRPr="00756136">
                <w:rPr>
                  <w:rFonts w:eastAsia="MS Mincho"/>
                  <w:b/>
                  <w:bCs/>
                  <w:iCs/>
                  <w:u w:val="single"/>
                  <w:lang w:eastAsia="ja-JP"/>
                </w:rPr>
                <w:t>Building</w:t>
              </w:r>
            </w:ins>
            <w:r w:rsidRPr="00756136">
              <w:rPr>
                <w:b/>
                <w:rPrChange w:id="17365" w:author="Weber" w:date="2014-10-29T03:09:00Z">
                  <w:rPr>
                    <w:b/>
                    <w:i/>
                  </w:rPr>
                </w:rPrChange>
              </w:rPr>
              <w:t>:</w:t>
            </w:r>
          </w:p>
          <w:p w14:paraId="323A5091" w14:textId="77777777" w:rsidR="00664CBA" w:rsidRPr="004A3CBF" w:rsidRDefault="00664CBA" w:rsidP="00664CBA">
            <w:pPr>
              <w:keepNext/>
              <w:ind w:left="720"/>
              <w:rPr>
                <w:i/>
                <w:iCs/>
              </w:rPr>
            </w:pPr>
            <w:r w:rsidRPr="004A3CBF">
              <w:rPr>
                <w:i/>
                <w:iCs/>
              </w:rPr>
              <w:t>One story</w:t>
            </w:r>
          </w:p>
          <w:p w14:paraId="02319383" w14:textId="77777777" w:rsidR="00664CBA" w:rsidRPr="004A3CBF" w:rsidRDefault="00664CBA" w:rsidP="00664CBA">
            <w:pPr>
              <w:keepNext/>
              <w:ind w:left="720"/>
              <w:rPr>
                <w:i/>
                <w:iCs/>
              </w:rPr>
            </w:pPr>
            <w:r w:rsidRPr="004A3CBF">
              <w:rPr>
                <w:i/>
                <w:iCs/>
              </w:rPr>
              <w:t>Unbraced gable end roof</w:t>
            </w:r>
          </w:p>
          <w:p w14:paraId="42F4AAFB" w14:textId="77777777" w:rsidR="00664CBA" w:rsidRPr="004A3CBF" w:rsidRDefault="00664CBA" w:rsidP="00664CBA">
            <w:pPr>
              <w:keepNext/>
              <w:ind w:left="720"/>
              <w:rPr>
                <w:i/>
                <w:iCs/>
              </w:rPr>
            </w:pPr>
            <w:r w:rsidRPr="004A3CBF">
              <w:rPr>
                <w:i/>
                <w:iCs/>
              </w:rPr>
              <w:t>Normal shingles (55mph)</w:t>
            </w:r>
          </w:p>
          <w:p w14:paraId="3F504756" w14:textId="77777777" w:rsidR="00664CBA" w:rsidRPr="004A3CBF" w:rsidRDefault="00664CBA" w:rsidP="00664CBA">
            <w:pPr>
              <w:keepNext/>
              <w:ind w:left="720"/>
              <w:rPr>
                <w:i/>
                <w:iCs/>
              </w:rPr>
            </w:pPr>
            <w:r w:rsidRPr="004A3CBF">
              <w:rPr>
                <w:i/>
                <w:iCs/>
              </w:rPr>
              <w:t>½</w:t>
            </w:r>
            <w:r w:rsidRPr="004A3CBF">
              <w:rPr>
                <w:rFonts w:ascii="Arial" w:hAnsi="Arial" w:cs="Arial"/>
                <w:i/>
                <w:iCs/>
              </w:rPr>
              <w:t>”</w:t>
            </w:r>
            <w:r w:rsidRPr="004A3CBF">
              <w:rPr>
                <w:i/>
                <w:iCs/>
              </w:rPr>
              <w:t xml:space="preserve"> plywood deck</w:t>
            </w:r>
          </w:p>
          <w:p w14:paraId="05CD8B28" w14:textId="77777777" w:rsidR="00664CBA" w:rsidRPr="004A3CBF" w:rsidRDefault="00664CBA" w:rsidP="00664CBA">
            <w:pPr>
              <w:keepNext/>
              <w:ind w:left="720"/>
              <w:rPr>
                <w:i/>
                <w:iCs/>
              </w:rPr>
            </w:pPr>
            <w:r w:rsidRPr="004A3CBF">
              <w:rPr>
                <w:i/>
                <w:iCs/>
              </w:rPr>
              <w:t>6d nails, deck to roof members</w:t>
            </w:r>
          </w:p>
          <w:p w14:paraId="39603A00" w14:textId="77777777" w:rsidR="00664CBA" w:rsidRPr="004A3CBF" w:rsidRDefault="00664CBA" w:rsidP="00664CBA">
            <w:pPr>
              <w:keepNext/>
              <w:ind w:left="720"/>
              <w:rPr>
                <w:i/>
                <w:iCs/>
              </w:rPr>
            </w:pPr>
            <w:r w:rsidRPr="004A3CBF">
              <w:rPr>
                <w:i/>
                <w:iCs/>
              </w:rPr>
              <w:t>Toe nail truss to wall anchor</w:t>
            </w:r>
          </w:p>
          <w:p w14:paraId="3B9DDBE1" w14:textId="77777777" w:rsidR="00664CBA" w:rsidRPr="004A3CBF" w:rsidRDefault="00664CBA" w:rsidP="00664CBA">
            <w:pPr>
              <w:keepNext/>
              <w:ind w:left="720"/>
              <w:rPr>
                <w:i/>
                <w:iCs/>
              </w:rPr>
            </w:pPr>
            <w:r w:rsidRPr="004A3CBF">
              <w:rPr>
                <w:i/>
                <w:iCs/>
              </w:rPr>
              <w:t>Masonry exterior walls</w:t>
            </w:r>
          </w:p>
          <w:p w14:paraId="32092453" w14:textId="77777777" w:rsidR="00664CBA" w:rsidRPr="004A3CBF" w:rsidRDefault="00664CBA" w:rsidP="00664CBA">
            <w:pPr>
              <w:keepNext/>
              <w:ind w:left="720"/>
              <w:rPr>
                <w:i/>
                <w:iCs/>
              </w:rPr>
            </w:pPr>
            <w:r w:rsidRPr="004A3CBF">
              <w:rPr>
                <w:i/>
                <w:iCs/>
              </w:rPr>
              <w:t>No vertical wall reinforcing</w:t>
            </w:r>
          </w:p>
          <w:p w14:paraId="23C358F9" w14:textId="77777777" w:rsidR="00664CBA" w:rsidRPr="004A3CBF" w:rsidRDefault="00664CBA" w:rsidP="00664CBA">
            <w:pPr>
              <w:keepNext/>
              <w:ind w:firstLine="720"/>
              <w:rPr>
                <w:i/>
                <w:iCs/>
              </w:rPr>
            </w:pPr>
            <w:r w:rsidRPr="004A3CBF">
              <w:rPr>
                <w:i/>
                <w:iCs/>
              </w:rPr>
              <w:t>No shutters</w:t>
            </w:r>
          </w:p>
          <w:p w14:paraId="1839139D" w14:textId="77777777" w:rsidR="00664CBA" w:rsidRPr="004A3CBF" w:rsidRDefault="00664CBA" w:rsidP="00664CBA">
            <w:pPr>
              <w:keepNext/>
              <w:ind w:left="720"/>
              <w:rPr>
                <w:i/>
                <w:iCs/>
              </w:rPr>
            </w:pPr>
            <w:r w:rsidRPr="004A3CBF">
              <w:rPr>
                <w:i/>
                <w:iCs/>
              </w:rPr>
              <w:t>Standard glass windows</w:t>
            </w:r>
          </w:p>
          <w:p w14:paraId="60B228A1" w14:textId="77777777" w:rsidR="00664CBA" w:rsidRPr="004A3CBF" w:rsidRDefault="00664CBA" w:rsidP="00664CBA">
            <w:pPr>
              <w:keepNext/>
              <w:ind w:left="720"/>
              <w:rPr>
                <w:i/>
                <w:iCs/>
              </w:rPr>
            </w:pPr>
            <w:r w:rsidRPr="004A3CBF">
              <w:rPr>
                <w:i/>
                <w:iCs/>
              </w:rPr>
              <w:t>No door covers</w:t>
            </w:r>
          </w:p>
          <w:p w14:paraId="2DCD83FA" w14:textId="77777777" w:rsidR="00664CBA" w:rsidRPr="004A3CBF" w:rsidRDefault="00664CBA" w:rsidP="00664CBA">
            <w:pPr>
              <w:keepNext/>
              <w:ind w:left="720"/>
              <w:rPr>
                <w:i/>
                <w:iCs/>
              </w:rPr>
            </w:pPr>
            <w:r w:rsidRPr="004A3CBF">
              <w:rPr>
                <w:i/>
                <w:iCs/>
              </w:rPr>
              <w:t>No skylight covers</w:t>
            </w:r>
          </w:p>
          <w:p w14:paraId="404CDF58" w14:textId="77777777" w:rsidR="00664CBA" w:rsidRDefault="00664CBA" w:rsidP="00664CBA">
            <w:pPr>
              <w:keepNext/>
              <w:ind w:left="720"/>
              <w:rPr>
                <w:i/>
                <w:iCs/>
              </w:rPr>
            </w:pPr>
            <w:r w:rsidRPr="004A3CBF">
              <w:rPr>
                <w:i/>
                <w:iCs/>
              </w:rPr>
              <w:t>Constructed in 1980</w:t>
            </w:r>
          </w:p>
          <w:p w14:paraId="6020FE6B" w14:textId="77777777" w:rsidR="00664CBA" w:rsidRDefault="00664CBA" w:rsidP="00664CBA">
            <w:pPr>
              <w:keepNext/>
              <w:ind w:left="720"/>
              <w:rPr>
                <w:i/>
                <w:iCs/>
              </w:rPr>
            </w:pPr>
          </w:p>
          <w:p w14:paraId="6CCD4BB3" w14:textId="77777777" w:rsidR="00664CBA" w:rsidRPr="004A3CBF" w:rsidRDefault="00664CBA" w:rsidP="00664CBA">
            <w:pPr>
              <w:keepNext/>
              <w:ind w:left="720"/>
              <w:rPr>
                <w:i/>
                <w:iCs/>
              </w:rPr>
            </w:pPr>
          </w:p>
          <w:p w14:paraId="1ADE0365" w14:textId="2BBE4504" w:rsidR="00664CBA" w:rsidRPr="00756136" w:rsidRDefault="00664CBA" w:rsidP="00664CBA">
            <w:pPr>
              <w:keepNext/>
              <w:rPr>
                <w:b/>
                <w:rPrChange w:id="17366" w:author="Weber" w:date="2014-10-29T03:09:00Z">
                  <w:rPr>
                    <w:b/>
                    <w:i/>
                  </w:rPr>
                </w:rPrChange>
              </w:rPr>
            </w:pPr>
            <w:r w:rsidRPr="00756136">
              <w:rPr>
                <w:b/>
                <w:u w:val="single"/>
                <w:rPrChange w:id="17367" w:author="Weber" w:date="2014-10-29T03:09:00Z">
                  <w:rPr>
                    <w:b/>
                    <w:i/>
                    <w:u w:val="single"/>
                  </w:rPr>
                </w:rPrChange>
              </w:rPr>
              <w:t xml:space="preserve">Mitigated Masonry </w:t>
            </w:r>
            <w:del w:id="17368" w:author="Weber" w:date="2014-10-29T03:09:00Z">
              <w:r w:rsidR="001F15D2" w:rsidRPr="004A3CBF">
                <w:rPr>
                  <w:b/>
                  <w:i/>
                  <w:iCs/>
                  <w:u w:val="single"/>
                </w:rPr>
                <w:delText>Structure</w:delText>
              </w:r>
            </w:del>
            <w:ins w:id="17369" w:author="Weber" w:date="2014-10-29T03:09:00Z">
              <w:r w:rsidRPr="00756136">
                <w:rPr>
                  <w:rFonts w:eastAsia="MS Mincho"/>
                  <w:b/>
                  <w:bCs/>
                  <w:iCs/>
                  <w:u w:val="single"/>
                  <w:lang w:eastAsia="ja-JP"/>
                </w:rPr>
                <w:t>Building</w:t>
              </w:r>
            </w:ins>
            <w:r w:rsidRPr="00756136">
              <w:rPr>
                <w:b/>
                <w:rPrChange w:id="17370" w:author="Weber" w:date="2014-10-29T03:09:00Z">
                  <w:rPr>
                    <w:b/>
                    <w:i/>
                  </w:rPr>
                </w:rPrChange>
              </w:rPr>
              <w:t>:</w:t>
            </w:r>
          </w:p>
          <w:p w14:paraId="52350CC9" w14:textId="77777777" w:rsidR="00664CBA" w:rsidRPr="004A3CBF" w:rsidRDefault="00664CBA" w:rsidP="00664CBA">
            <w:pPr>
              <w:keepNext/>
              <w:ind w:left="720"/>
              <w:rPr>
                <w:i/>
                <w:iCs/>
              </w:rPr>
            </w:pPr>
            <w:r w:rsidRPr="004A3CBF">
              <w:rPr>
                <w:i/>
                <w:iCs/>
              </w:rPr>
              <w:t>Rated shingles (110mph)</w:t>
            </w:r>
          </w:p>
          <w:p w14:paraId="583865B7" w14:textId="77777777" w:rsidR="00664CBA" w:rsidRPr="004A3CBF" w:rsidRDefault="00664CBA" w:rsidP="00664CBA">
            <w:pPr>
              <w:keepNext/>
              <w:ind w:left="720"/>
              <w:rPr>
                <w:i/>
                <w:iCs/>
              </w:rPr>
            </w:pPr>
            <w:r w:rsidRPr="004A3CBF">
              <w:rPr>
                <w:i/>
                <w:iCs/>
              </w:rPr>
              <w:t>8d nails, deck to roof members</w:t>
            </w:r>
          </w:p>
          <w:p w14:paraId="06A31080" w14:textId="77777777" w:rsidR="00664CBA" w:rsidRPr="004A3CBF" w:rsidRDefault="00664CBA" w:rsidP="00664CBA">
            <w:pPr>
              <w:keepNext/>
              <w:ind w:left="720"/>
              <w:rPr>
                <w:i/>
                <w:iCs/>
              </w:rPr>
            </w:pPr>
            <w:r w:rsidRPr="004A3CBF">
              <w:rPr>
                <w:i/>
                <w:iCs/>
              </w:rPr>
              <w:t>Truss straps at roof</w:t>
            </w:r>
          </w:p>
          <w:p w14:paraId="38BCAB02" w14:textId="77777777" w:rsidR="00664CBA" w:rsidRPr="004A3CBF" w:rsidRDefault="00664CBA" w:rsidP="00664CBA">
            <w:pPr>
              <w:keepNext/>
              <w:ind w:left="720"/>
              <w:rPr>
                <w:i/>
                <w:iCs/>
              </w:rPr>
            </w:pPr>
            <w:r w:rsidRPr="004A3CBF">
              <w:rPr>
                <w:i/>
                <w:iCs/>
              </w:rPr>
              <w:t>Plywood Shutters</w:t>
            </w:r>
          </w:p>
          <w:p w14:paraId="38F94185" w14:textId="77777777" w:rsidR="00664CBA" w:rsidRPr="004A3CBF" w:rsidRDefault="00664CBA" w:rsidP="00664CBA">
            <w:pPr>
              <w:keepNext/>
              <w:rPr>
                <w:i/>
                <w:iCs/>
                <w:u w:val="single"/>
              </w:rPr>
            </w:pPr>
          </w:p>
        </w:tc>
      </w:tr>
    </w:tbl>
    <w:p w14:paraId="133CE2A1" w14:textId="77777777" w:rsidR="001F15D2" w:rsidRPr="004A3CBF" w:rsidRDefault="001F15D2" w:rsidP="001F15D2">
      <w:pPr>
        <w:keepNext/>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14:paraId="21CEF47C" w14:textId="38D274E5" w:rsidR="00463FEB" w:rsidRDefault="00463FEB" w:rsidP="00463FEB">
      <w:pPr>
        <w:keepNext/>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Cs/>
          <w:i/>
          <w:iCs/>
        </w:rPr>
      </w:pPr>
      <w:r w:rsidRPr="004A3CBF">
        <w:rPr>
          <w:bCs/>
          <w:i/>
          <w:iCs/>
        </w:rPr>
        <w:t xml:space="preserve">Reference and mitigated </w:t>
      </w:r>
      <w:del w:id="17371" w:author="Weber" w:date="2014-10-29T03:09:00Z">
        <w:r w:rsidR="001F15D2" w:rsidRPr="004A3CBF">
          <w:rPr>
            <w:bCs/>
            <w:i/>
            <w:iCs/>
          </w:rPr>
          <w:delText>structures</w:delText>
        </w:r>
      </w:del>
      <w:ins w:id="17372" w:author="Weber" w:date="2014-10-29T03:09:00Z">
        <w:r>
          <w:rPr>
            <w:rFonts w:eastAsia="MS Mincho" w:hint="eastAsia"/>
            <w:bCs/>
            <w:i/>
            <w:iCs/>
            <w:lang w:eastAsia="ja-JP"/>
          </w:rPr>
          <w:t>buildings</w:t>
        </w:r>
      </w:ins>
      <w:r w:rsidRPr="004A3CBF">
        <w:rPr>
          <w:bCs/>
          <w:i/>
          <w:iCs/>
        </w:rPr>
        <w:t xml:space="preserve"> are fully insured </w:t>
      </w:r>
      <w:del w:id="17373" w:author="Weber" w:date="2014-10-29T03:09:00Z">
        <w:r w:rsidR="001F15D2" w:rsidRPr="004A3CBF">
          <w:rPr>
            <w:bCs/>
            <w:i/>
            <w:iCs/>
          </w:rPr>
          <w:delText>structures</w:delText>
        </w:r>
      </w:del>
      <w:ins w:id="17374" w:author="Weber" w:date="2014-10-29T03:09:00Z">
        <w:r>
          <w:rPr>
            <w:rFonts w:eastAsia="MS Mincho" w:hint="eastAsia"/>
            <w:bCs/>
            <w:i/>
            <w:iCs/>
            <w:lang w:eastAsia="ja-JP"/>
          </w:rPr>
          <w:t>buildings</w:t>
        </w:r>
      </w:ins>
      <w:r w:rsidRPr="004A3CBF">
        <w:rPr>
          <w:bCs/>
          <w:i/>
          <w:iCs/>
        </w:rPr>
        <w:t xml:space="preserve"> with a zero deductible </w:t>
      </w:r>
      <w:r>
        <w:rPr>
          <w:bCs/>
          <w:i/>
          <w:iCs/>
        </w:rPr>
        <w:t>building only policy.</w:t>
      </w:r>
    </w:p>
    <w:p w14:paraId="1B860327" w14:textId="77777777" w:rsidR="00463FEB" w:rsidRDefault="00463FEB" w:rsidP="00463FEB">
      <w:pPr>
        <w:keepNext/>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Cs/>
          <w:i/>
          <w:iCs/>
        </w:rPr>
      </w:pPr>
    </w:p>
    <w:p w14:paraId="7F33BB4B" w14:textId="03FDDCE2" w:rsidR="00463FEB" w:rsidRDefault="00463FEB" w:rsidP="00463FEB">
      <w:pPr>
        <w:keepNext/>
        <w:rPr>
          <w:i/>
          <w:iCs/>
        </w:rPr>
      </w:pPr>
      <w:r w:rsidRPr="004A3CBF">
        <w:rPr>
          <w:i/>
          <w:iCs/>
        </w:rPr>
        <w:t xml:space="preserve">Place the reference </w:t>
      </w:r>
      <w:del w:id="17375" w:author="Weber" w:date="2014-10-29T03:09:00Z">
        <w:r w:rsidR="001F15D2" w:rsidRPr="004A3CBF">
          <w:rPr>
            <w:i/>
            <w:iCs/>
          </w:rPr>
          <w:delText>structure</w:delText>
        </w:r>
      </w:del>
      <w:ins w:id="17376" w:author="Weber" w:date="2014-10-29T03:09:00Z">
        <w:r>
          <w:rPr>
            <w:bCs/>
            <w:i/>
            <w:iCs/>
          </w:rPr>
          <w:t>building</w:t>
        </w:r>
      </w:ins>
      <w:r>
        <w:rPr>
          <w:bCs/>
          <w:i/>
          <w:iCs/>
        </w:rPr>
        <w:t xml:space="preserve"> </w:t>
      </w:r>
      <w:r w:rsidRPr="004A3CBF">
        <w:rPr>
          <w:i/>
          <w:iCs/>
        </w:rPr>
        <w:t>at the population centroid for ZIP Code 33921</w:t>
      </w:r>
      <w:del w:id="17377" w:author="Weber" w:date="2014-10-29T03:09:00Z">
        <w:r w:rsidR="001F15D2" w:rsidRPr="004A3CBF">
          <w:rPr>
            <w:i/>
            <w:iCs/>
          </w:rPr>
          <w:delText xml:space="preserve"> located in Lee County</w:delText>
        </w:r>
      </w:del>
      <w:r w:rsidRPr="004A3CBF">
        <w:rPr>
          <w:i/>
          <w:iCs/>
        </w:rPr>
        <w:t>.</w:t>
      </w:r>
    </w:p>
    <w:p w14:paraId="7EA51B10" w14:textId="77777777" w:rsidR="00463FEB" w:rsidRDefault="00463FEB" w:rsidP="00463FEB">
      <w:pPr>
        <w:keepNext/>
        <w:rPr>
          <w:i/>
          <w:iCs/>
        </w:rPr>
      </w:pPr>
    </w:p>
    <w:p w14:paraId="1F0C2788" w14:textId="3D0F8CB7" w:rsidR="00237A3A" w:rsidRDefault="00463FEB" w:rsidP="00463FEB">
      <w:pPr>
        <w:suppressAutoHyphens w:val="0"/>
        <w:rPr>
          <w:lang w:eastAsia="en-US"/>
        </w:rPr>
      </w:pPr>
      <w:r w:rsidRPr="004A3CBF">
        <w:rPr>
          <w:i/>
          <w:iCs/>
        </w:rPr>
        <w:t>Wind</w:t>
      </w:r>
      <w:r>
        <w:rPr>
          <w:i/>
          <w:iCs/>
        </w:rPr>
        <w:t xml:space="preserve"> </w:t>
      </w:r>
      <w:r w:rsidRPr="004A3CBF">
        <w:rPr>
          <w:i/>
          <w:iCs/>
        </w:rPr>
        <w:t xml:space="preserve">speeds used in the </w:t>
      </w:r>
      <w:del w:id="17378" w:author="Weber" w:date="2014-10-29T03:09:00Z">
        <w:r w:rsidR="001F15D2" w:rsidRPr="004A3CBF">
          <w:rPr>
            <w:i/>
            <w:iCs/>
          </w:rPr>
          <w:delText>Form</w:delText>
        </w:r>
      </w:del>
      <w:ins w:id="17379" w:author="Weber" w:date="2014-10-29T03:09:00Z">
        <w:r>
          <w:rPr>
            <w:rFonts w:eastAsia="MS Mincho" w:hint="eastAsia"/>
            <w:i/>
            <w:iCs/>
            <w:lang w:eastAsia="ja-JP"/>
          </w:rPr>
          <w:t>f</w:t>
        </w:r>
        <w:r w:rsidRPr="004A3CBF">
          <w:rPr>
            <w:i/>
            <w:iCs/>
          </w:rPr>
          <w:t>orm</w:t>
        </w:r>
      </w:ins>
      <w:r w:rsidRPr="004A3CBF">
        <w:rPr>
          <w:i/>
          <w:iCs/>
        </w:rPr>
        <w:t xml:space="preserve"> are one-minute sustained 10-meter wind</w:t>
      </w:r>
      <w:r>
        <w:rPr>
          <w:i/>
          <w:iCs/>
        </w:rPr>
        <w:t xml:space="preserve"> </w:t>
      </w:r>
      <w:r w:rsidRPr="004A3CBF">
        <w:rPr>
          <w:i/>
          <w:iCs/>
        </w:rPr>
        <w:t>speeds.</w:t>
      </w:r>
    </w:p>
    <w:p w14:paraId="3055437B" w14:textId="77777777" w:rsidR="001F15D2" w:rsidRPr="00864454" w:rsidRDefault="001F15D2" w:rsidP="001F15D2"/>
    <w:p w14:paraId="520A8C91" w14:textId="77777777" w:rsidR="001F15D2" w:rsidRDefault="001F15D2" w:rsidP="001F15D2">
      <w:pPr>
        <w:rPr>
          <w:lang w:eastAsia="en-US"/>
        </w:rPr>
      </w:pPr>
    </w:p>
    <w:p w14:paraId="79BF6A11" w14:textId="77777777" w:rsidR="00A83A9A" w:rsidRDefault="00A83A9A">
      <w:pPr>
        <w:suppressAutoHyphens w:val="0"/>
        <w:rPr>
          <w:lang w:eastAsia="en-US"/>
        </w:rPr>
      </w:pPr>
    </w:p>
    <w:p w14:paraId="3F5514BF" w14:textId="77777777" w:rsidR="00A83A9A" w:rsidRDefault="00A83A9A">
      <w:pPr>
        <w:suppressAutoHyphens w:val="0"/>
        <w:rPr>
          <w:lang w:eastAsia="en-US"/>
        </w:rPr>
      </w:pPr>
    </w:p>
    <w:p w14:paraId="3E09C5EB" w14:textId="77777777" w:rsidR="00A83A9A" w:rsidRDefault="00A83A9A" w:rsidP="00042731">
      <w:pPr>
        <w:tabs>
          <w:tab w:val="left" w:pos="8060"/>
        </w:tabs>
        <w:suppressAutoHyphens w:val="0"/>
        <w:rPr>
          <w:lang w:eastAsia="en-US"/>
        </w:rPr>
      </w:pPr>
    </w:p>
    <w:p w14:paraId="17FA9CBE" w14:textId="18960E51" w:rsidR="001F15D2" w:rsidRDefault="001F15D2">
      <w:pPr>
        <w:suppressAutoHyphens w:val="0"/>
        <w:rPr>
          <w:lang w:eastAsia="en-US"/>
        </w:rPr>
      </w:pPr>
      <w:r w:rsidRPr="00A83A9A">
        <w:rPr>
          <w:lang w:eastAsia="en-US"/>
        </w:rPr>
        <w:br w:type="page"/>
      </w:r>
      <w:del w:id="17380" w:author="Weber" w:date="2014-10-29T03:09:00Z">
        <w:r w:rsidR="00580B65" w:rsidRPr="00580B65">
          <w:rPr>
            <w:noProof/>
            <w:lang w:eastAsia="zh-CN"/>
          </w:rPr>
          <w:drawing>
            <wp:inline distT="0" distB="0" distL="0" distR="0" wp14:anchorId="4FAFF7FE" wp14:editId="2CC99873">
              <wp:extent cx="6390818" cy="7929349"/>
              <wp:effectExtent l="0" t="0" r="0" b="0"/>
              <wp:docPr id="572" name="Picture 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3"/>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6386279" cy="7923717"/>
                      </a:xfrm>
                      <a:prstGeom prst="rect">
                        <a:avLst/>
                      </a:prstGeom>
                      <a:noFill/>
                      <a:ln>
                        <a:noFill/>
                      </a:ln>
                    </pic:spPr>
                  </pic:pic>
                </a:graphicData>
              </a:graphic>
            </wp:inline>
          </w:drawing>
        </w:r>
      </w:del>
    </w:p>
    <w:p w14:paraId="4CEA5110" w14:textId="77777777" w:rsidR="008A332E" w:rsidRDefault="008A332E">
      <w:pPr>
        <w:suppressAutoHyphens w:val="0"/>
        <w:rPr>
          <w:del w:id="17381" w:author="Weber" w:date="2014-10-29T03:09:00Z"/>
          <w:lang w:eastAsia="en-US"/>
        </w:rPr>
      </w:pPr>
      <w:bookmarkStart w:id="17382" w:name="FormV2A"/>
    </w:p>
    <w:p w14:paraId="5434B21F" w14:textId="77777777" w:rsidR="008A332E" w:rsidRDefault="008A332E">
      <w:pPr>
        <w:suppressAutoHyphens w:val="0"/>
        <w:rPr>
          <w:del w:id="17383" w:author="Weber" w:date="2014-10-29T03:09:00Z"/>
          <w:lang w:eastAsia="en-US"/>
        </w:rPr>
      </w:pPr>
    </w:p>
    <w:p w14:paraId="04A22AE7" w14:textId="77777777" w:rsidR="008A332E" w:rsidRDefault="008A332E">
      <w:pPr>
        <w:suppressAutoHyphens w:val="0"/>
        <w:rPr>
          <w:del w:id="17384" w:author="Weber" w:date="2014-10-29T03:09:00Z"/>
          <w:lang w:eastAsia="en-US"/>
        </w:rPr>
      </w:pPr>
    </w:p>
    <w:p w14:paraId="5C549903" w14:textId="77777777" w:rsidR="008A332E" w:rsidRDefault="008A332E">
      <w:pPr>
        <w:suppressAutoHyphens w:val="0"/>
        <w:rPr>
          <w:del w:id="17385" w:author="Weber" w:date="2014-10-29T03:09:00Z"/>
          <w:lang w:eastAsia="en-US"/>
        </w:rPr>
      </w:pPr>
    </w:p>
    <w:p w14:paraId="347EF1AA" w14:textId="77777777" w:rsidR="008A332E" w:rsidRDefault="008A332E">
      <w:pPr>
        <w:suppressAutoHyphens w:val="0"/>
        <w:rPr>
          <w:del w:id="17386" w:author="Weber" w:date="2014-10-29T03:09:00Z"/>
          <w:lang w:eastAsia="en-US"/>
        </w:rPr>
      </w:pPr>
    </w:p>
    <w:tbl>
      <w:tblPr>
        <w:tblW w:w="9390" w:type="dxa"/>
        <w:tblInd w:w="93" w:type="dxa"/>
        <w:tblLook w:val="04A0" w:firstRow="1" w:lastRow="0" w:firstColumn="1" w:lastColumn="0" w:noHBand="0" w:noVBand="1"/>
      </w:tblPr>
      <w:tblGrid>
        <w:gridCol w:w="885"/>
        <w:gridCol w:w="1521"/>
        <w:gridCol w:w="1819"/>
        <w:gridCol w:w="448"/>
        <w:gridCol w:w="545"/>
        <w:gridCol w:w="545"/>
        <w:gridCol w:w="544"/>
        <w:gridCol w:w="544"/>
        <w:gridCol w:w="448"/>
        <w:gridCol w:w="544"/>
        <w:gridCol w:w="544"/>
        <w:gridCol w:w="544"/>
        <w:gridCol w:w="544"/>
      </w:tblGrid>
      <w:tr w:rsidR="00286032" w:rsidRPr="004C5B4C" w14:paraId="55959541" w14:textId="77777777" w:rsidTr="00286032">
        <w:trPr>
          <w:trHeight w:val="491"/>
          <w:ins w:id="17387" w:author="Weber" w:date="2014-10-29T03:09:00Z"/>
        </w:trPr>
        <w:tc>
          <w:tcPr>
            <w:tcW w:w="9390" w:type="dxa"/>
            <w:gridSpan w:val="13"/>
            <w:vMerge w:val="restart"/>
            <w:tcBorders>
              <w:top w:val="nil"/>
              <w:left w:val="nil"/>
              <w:bottom w:val="single" w:sz="4" w:space="0" w:color="000000"/>
              <w:right w:val="nil"/>
            </w:tcBorders>
            <w:shd w:val="clear" w:color="auto" w:fill="auto"/>
            <w:noWrap/>
            <w:vAlign w:val="center"/>
            <w:hideMark/>
          </w:tcPr>
          <w:p w14:paraId="045BECBC" w14:textId="77777777" w:rsidR="00286032" w:rsidRPr="004C5B4C" w:rsidRDefault="00286032" w:rsidP="00286032">
            <w:pPr>
              <w:suppressAutoHyphens w:val="0"/>
              <w:jc w:val="center"/>
              <w:rPr>
                <w:ins w:id="17388" w:author="Weber" w:date="2014-10-29T03:09:00Z"/>
                <w:rFonts w:ascii="Arial" w:hAnsi="Arial" w:cs="Arial"/>
                <w:b/>
                <w:bCs/>
                <w:lang w:eastAsia="ja-JP"/>
              </w:rPr>
            </w:pPr>
            <w:ins w:id="17389" w:author="Weber" w:date="2014-10-29T03:09:00Z">
              <w:r w:rsidRPr="004C5B4C">
                <w:rPr>
                  <w:rFonts w:ascii="Arial" w:hAnsi="Arial" w:cs="Arial"/>
                  <w:b/>
                  <w:bCs/>
                  <w:lang w:eastAsia="ja-JP"/>
                </w:rPr>
                <w:t>Form V-2</w:t>
              </w:r>
              <w:bookmarkEnd w:id="17382"/>
              <w:r w:rsidRPr="004C5B4C">
                <w:rPr>
                  <w:rFonts w:ascii="Arial" w:hAnsi="Arial" w:cs="Arial"/>
                  <w:b/>
                  <w:bCs/>
                  <w:lang w:eastAsia="ja-JP"/>
                </w:rPr>
                <w:t>: Mitigation Measures – Range of Changes in Damage (1 min)</w:t>
              </w:r>
            </w:ins>
          </w:p>
        </w:tc>
      </w:tr>
      <w:tr w:rsidR="00286032" w:rsidRPr="004C5B4C" w14:paraId="19190CDA" w14:textId="77777777" w:rsidTr="00286032">
        <w:trPr>
          <w:trHeight w:val="491"/>
          <w:ins w:id="17390" w:author="Weber" w:date="2014-10-29T03:09:00Z"/>
        </w:trPr>
        <w:tc>
          <w:tcPr>
            <w:tcW w:w="9390" w:type="dxa"/>
            <w:gridSpan w:val="13"/>
            <w:vMerge/>
            <w:tcBorders>
              <w:top w:val="nil"/>
              <w:left w:val="nil"/>
              <w:bottom w:val="single" w:sz="4" w:space="0" w:color="000000"/>
              <w:right w:val="nil"/>
            </w:tcBorders>
            <w:vAlign w:val="center"/>
            <w:hideMark/>
          </w:tcPr>
          <w:p w14:paraId="668BB7DA" w14:textId="77777777" w:rsidR="00286032" w:rsidRPr="004C5B4C" w:rsidRDefault="00286032" w:rsidP="00286032">
            <w:pPr>
              <w:suppressAutoHyphens w:val="0"/>
              <w:rPr>
                <w:ins w:id="17391" w:author="Weber" w:date="2014-10-29T03:09:00Z"/>
                <w:rFonts w:ascii="Arial" w:hAnsi="Arial" w:cs="Arial"/>
                <w:b/>
                <w:bCs/>
                <w:lang w:eastAsia="ja-JP"/>
              </w:rPr>
            </w:pPr>
          </w:p>
        </w:tc>
      </w:tr>
      <w:tr w:rsidR="00286032" w:rsidRPr="004C5B4C" w14:paraId="0315D674" w14:textId="77777777" w:rsidTr="00286032">
        <w:trPr>
          <w:trHeight w:val="255"/>
          <w:ins w:id="17392" w:author="Weber" w:date="2014-10-29T03:09:00Z"/>
        </w:trPr>
        <w:tc>
          <w:tcPr>
            <w:tcW w:w="4225" w:type="dxa"/>
            <w:gridSpan w:val="3"/>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14:paraId="710EB4D3" w14:textId="77777777" w:rsidR="00286032" w:rsidRPr="004C5B4C" w:rsidRDefault="00286032" w:rsidP="00286032">
            <w:pPr>
              <w:suppressAutoHyphens w:val="0"/>
              <w:jc w:val="center"/>
              <w:rPr>
                <w:ins w:id="17393" w:author="Weber" w:date="2014-10-29T03:09:00Z"/>
                <w:rFonts w:ascii="Arial" w:hAnsi="Arial" w:cs="Arial"/>
                <w:b/>
                <w:bCs/>
                <w:sz w:val="16"/>
                <w:szCs w:val="16"/>
                <w:lang w:eastAsia="ja-JP"/>
              </w:rPr>
            </w:pPr>
            <w:ins w:id="17394" w:author="Weber" w:date="2014-10-29T03:09:00Z">
              <w:r w:rsidRPr="004C5B4C">
                <w:rPr>
                  <w:rFonts w:ascii="Arial" w:hAnsi="Arial" w:cs="Arial"/>
                  <w:b/>
                  <w:bCs/>
                  <w:sz w:val="16"/>
                  <w:szCs w:val="16"/>
                  <w:lang w:eastAsia="ja-JP"/>
                </w:rPr>
                <w:t>INDIVIDUAL</w:t>
              </w:r>
              <w:r w:rsidRPr="004C5B4C">
                <w:rPr>
                  <w:rFonts w:ascii="Arial" w:hAnsi="Arial" w:cs="Arial"/>
                  <w:b/>
                  <w:bCs/>
                  <w:sz w:val="16"/>
                  <w:szCs w:val="16"/>
                  <w:lang w:eastAsia="ja-JP"/>
                </w:rPr>
                <w:br/>
                <w:t>MITIGATION MEASURES</w:t>
              </w:r>
            </w:ins>
          </w:p>
        </w:tc>
        <w:tc>
          <w:tcPr>
            <w:tcW w:w="5165" w:type="dxa"/>
            <w:gridSpan w:val="10"/>
            <w:tcBorders>
              <w:top w:val="single" w:sz="4" w:space="0" w:color="auto"/>
              <w:left w:val="nil"/>
              <w:bottom w:val="single" w:sz="4" w:space="0" w:color="auto"/>
              <w:right w:val="single" w:sz="4" w:space="0" w:color="000000"/>
            </w:tcBorders>
            <w:shd w:val="clear" w:color="auto" w:fill="auto"/>
            <w:noWrap/>
            <w:vAlign w:val="center"/>
            <w:hideMark/>
          </w:tcPr>
          <w:p w14:paraId="5C3BF43E" w14:textId="77777777" w:rsidR="00286032" w:rsidRPr="004C5B4C" w:rsidRDefault="00286032" w:rsidP="00286032">
            <w:pPr>
              <w:suppressAutoHyphens w:val="0"/>
              <w:jc w:val="center"/>
              <w:rPr>
                <w:ins w:id="17395" w:author="Weber" w:date="2014-10-29T03:09:00Z"/>
                <w:rFonts w:ascii="Arial" w:hAnsi="Arial" w:cs="Arial"/>
                <w:b/>
                <w:bCs/>
                <w:sz w:val="16"/>
                <w:szCs w:val="16"/>
                <w:lang w:eastAsia="ja-JP"/>
              </w:rPr>
            </w:pPr>
            <w:ins w:id="17396" w:author="Weber" w:date="2014-10-29T03:09:00Z">
              <w:r w:rsidRPr="004C5B4C">
                <w:rPr>
                  <w:rFonts w:ascii="Arial" w:hAnsi="Arial" w:cs="Arial"/>
                  <w:b/>
                  <w:bCs/>
                  <w:sz w:val="16"/>
                  <w:szCs w:val="16"/>
                  <w:lang w:eastAsia="ja-JP"/>
                </w:rPr>
                <w:t>PERCENTAGE CHANGES IN DAMAGE</w:t>
              </w:r>
            </w:ins>
          </w:p>
        </w:tc>
      </w:tr>
      <w:tr w:rsidR="00286032" w:rsidRPr="004C5B4C" w14:paraId="56D4CA8A" w14:textId="77777777" w:rsidTr="00286032">
        <w:trPr>
          <w:trHeight w:val="255"/>
          <w:ins w:id="17397" w:author="Weber" w:date="2014-10-29T03:09:00Z"/>
        </w:trPr>
        <w:tc>
          <w:tcPr>
            <w:tcW w:w="4225" w:type="dxa"/>
            <w:gridSpan w:val="3"/>
            <w:vMerge/>
            <w:tcBorders>
              <w:top w:val="single" w:sz="4" w:space="0" w:color="auto"/>
              <w:left w:val="single" w:sz="4" w:space="0" w:color="auto"/>
              <w:bottom w:val="single" w:sz="4" w:space="0" w:color="000000"/>
              <w:right w:val="single" w:sz="4" w:space="0" w:color="000000"/>
            </w:tcBorders>
            <w:vAlign w:val="center"/>
            <w:hideMark/>
          </w:tcPr>
          <w:p w14:paraId="77D0D124" w14:textId="77777777" w:rsidR="00286032" w:rsidRPr="004C5B4C" w:rsidRDefault="00286032" w:rsidP="00286032">
            <w:pPr>
              <w:suppressAutoHyphens w:val="0"/>
              <w:rPr>
                <w:ins w:id="17398" w:author="Weber" w:date="2014-10-29T03:09:00Z"/>
                <w:rFonts w:ascii="Arial" w:hAnsi="Arial" w:cs="Arial"/>
                <w:b/>
                <w:bCs/>
                <w:sz w:val="16"/>
                <w:szCs w:val="16"/>
                <w:lang w:eastAsia="ja-JP"/>
              </w:rPr>
            </w:pPr>
          </w:p>
        </w:tc>
        <w:tc>
          <w:tcPr>
            <w:tcW w:w="5165" w:type="dxa"/>
            <w:gridSpan w:val="10"/>
            <w:tcBorders>
              <w:top w:val="single" w:sz="4" w:space="0" w:color="auto"/>
              <w:left w:val="nil"/>
              <w:bottom w:val="single" w:sz="4" w:space="0" w:color="auto"/>
              <w:right w:val="single" w:sz="4" w:space="0" w:color="000000"/>
            </w:tcBorders>
            <w:shd w:val="clear" w:color="auto" w:fill="auto"/>
            <w:noWrap/>
            <w:vAlign w:val="center"/>
            <w:hideMark/>
          </w:tcPr>
          <w:p w14:paraId="20F44A58" w14:textId="77777777" w:rsidR="00286032" w:rsidRPr="004C5B4C" w:rsidRDefault="00286032" w:rsidP="00286032">
            <w:pPr>
              <w:suppressAutoHyphens w:val="0"/>
              <w:jc w:val="center"/>
              <w:rPr>
                <w:ins w:id="17399" w:author="Weber" w:date="2014-10-29T03:09:00Z"/>
                <w:rFonts w:ascii="Arial" w:hAnsi="Arial" w:cs="Arial"/>
                <w:sz w:val="12"/>
                <w:szCs w:val="12"/>
                <w:lang w:eastAsia="ja-JP"/>
              </w:rPr>
            </w:pPr>
            <w:ins w:id="17400" w:author="Weber" w:date="2014-10-29T03:09:00Z">
              <w:r w:rsidRPr="004C5B4C">
                <w:rPr>
                  <w:rFonts w:ascii="Arial" w:hAnsi="Arial" w:cs="Arial"/>
                  <w:sz w:val="12"/>
                  <w:szCs w:val="12"/>
                  <w:lang w:eastAsia="ja-JP"/>
                </w:rPr>
                <w:t>(REFERENCE DAMAGE RATE - MITIGATED DAMAGE RATE)/(REFERENCE DAMAGE RATE)*100</w:t>
              </w:r>
            </w:ins>
          </w:p>
        </w:tc>
      </w:tr>
      <w:tr w:rsidR="00286032" w:rsidRPr="004C5B4C" w14:paraId="797393DB" w14:textId="77777777" w:rsidTr="00286032">
        <w:trPr>
          <w:trHeight w:val="255"/>
          <w:ins w:id="17401" w:author="Weber" w:date="2014-10-29T03:09:00Z"/>
        </w:trPr>
        <w:tc>
          <w:tcPr>
            <w:tcW w:w="4225" w:type="dxa"/>
            <w:gridSpan w:val="3"/>
            <w:vMerge/>
            <w:tcBorders>
              <w:top w:val="single" w:sz="4" w:space="0" w:color="auto"/>
              <w:left w:val="single" w:sz="4" w:space="0" w:color="auto"/>
              <w:bottom w:val="single" w:sz="4" w:space="0" w:color="000000"/>
              <w:right w:val="single" w:sz="4" w:space="0" w:color="000000"/>
            </w:tcBorders>
            <w:vAlign w:val="center"/>
            <w:hideMark/>
          </w:tcPr>
          <w:p w14:paraId="3C6AEF4B" w14:textId="77777777" w:rsidR="00286032" w:rsidRPr="004C5B4C" w:rsidRDefault="00286032" w:rsidP="00286032">
            <w:pPr>
              <w:suppressAutoHyphens w:val="0"/>
              <w:rPr>
                <w:ins w:id="17402" w:author="Weber" w:date="2014-10-29T03:09:00Z"/>
                <w:rFonts w:ascii="Arial" w:hAnsi="Arial" w:cs="Arial"/>
                <w:b/>
                <w:bCs/>
                <w:sz w:val="16"/>
                <w:szCs w:val="16"/>
                <w:lang w:eastAsia="ja-JP"/>
              </w:rPr>
            </w:pPr>
          </w:p>
        </w:tc>
        <w:tc>
          <w:tcPr>
            <w:tcW w:w="2584" w:type="dxa"/>
            <w:gridSpan w:val="5"/>
            <w:tcBorders>
              <w:top w:val="single" w:sz="4" w:space="0" w:color="auto"/>
              <w:left w:val="nil"/>
              <w:bottom w:val="single" w:sz="4" w:space="0" w:color="auto"/>
              <w:right w:val="single" w:sz="4" w:space="0" w:color="auto"/>
            </w:tcBorders>
            <w:shd w:val="clear" w:color="auto" w:fill="auto"/>
            <w:noWrap/>
            <w:vAlign w:val="center"/>
            <w:hideMark/>
          </w:tcPr>
          <w:p w14:paraId="6D6ADDF2" w14:textId="77777777" w:rsidR="00286032" w:rsidRPr="004C5B4C" w:rsidRDefault="00286032" w:rsidP="00286032">
            <w:pPr>
              <w:suppressAutoHyphens w:val="0"/>
              <w:jc w:val="center"/>
              <w:rPr>
                <w:ins w:id="17403" w:author="Weber" w:date="2014-10-29T03:09:00Z"/>
                <w:rFonts w:ascii="Arial" w:hAnsi="Arial" w:cs="Arial"/>
                <w:b/>
                <w:bCs/>
                <w:sz w:val="16"/>
                <w:szCs w:val="16"/>
                <w:lang w:eastAsia="ja-JP"/>
              </w:rPr>
            </w:pPr>
            <w:ins w:id="17404" w:author="Weber" w:date="2014-10-29T03:09:00Z">
              <w:r w:rsidRPr="004C5B4C">
                <w:rPr>
                  <w:rFonts w:ascii="Arial" w:hAnsi="Arial" w:cs="Arial"/>
                  <w:b/>
                  <w:bCs/>
                  <w:sz w:val="16"/>
                  <w:szCs w:val="16"/>
                  <w:lang w:eastAsia="ja-JP"/>
                </w:rPr>
                <w:t>FRAME BUILDING</w:t>
              </w:r>
            </w:ins>
          </w:p>
        </w:tc>
        <w:tc>
          <w:tcPr>
            <w:tcW w:w="2581" w:type="dxa"/>
            <w:gridSpan w:val="5"/>
            <w:tcBorders>
              <w:top w:val="single" w:sz="4" w:space="0" w:color="auto"/>
              <w:left w:val="nil"/>
              <w:bottom w:val="single" w:sz="4" w:space="0" w:color="auto"/>
              <w:right w:val="single" w:sz="4" w:space="0" w:color="000000"/>
            </w:tcBorders>
            <w:shd w:val="clear" w:color="auto" w:fill="auto"/>
            <w:noWrap/>
            <w:vAlign w:val="center"/>
            <w:hideMark/>
          </w:tcPr>
          <w:p w14:paraId="37D1749E" w14:textId="77777777" w:rsidR="00286032" w:rsidRPr="004C5B4C" w:rsidRDefault="00286032" w:rsidP="00286032">
            <w:pPr>
              <w:suppressAutoHyphens w:val="0"/>
              <w:jc w:val="center"/>
              <w:rPr>
                <w:ins w:id="17405" w:author="Weber" w:date="2014-10-29T03:09:00Z"/>
                <w:rFonts w:ascii="Arial" w:hAnsi="Arial" w:cs="Arial"/>
                <w:b/>
                <w:bCs/>
                <w:sz w:val="16"/>
                <w:szCs w:val="16"/>
                <w:lang w:eastAsia="ja-JP"/>
              </w:rPr>
            </w:pPr>
            <w:ins w:id="17406" w:author="Weber" w:date="2014-10-29T03:09:00Z">
              <w:r w:rsidRPr="004C5B4C">
                <w:rPr>
                  <w:rFonts w:ascii="Arial" w:hAnsi="Arial" w:cs="Arial"/>
                  <w:b/>
                  <w:bCs/>
                  <w:sz w:val="16"/>
                  <w:szCs w:val="16"/>
                  <w:lang w:eastAsia="ja-JP"/>
                </w:rPr>
                <w:t>MASONRY BUILDING</w:t>
              </w:r>
            </w:ins>
          </w:p>
        </w:tc>
      </w:tr>
      <w:tr w:rsidR="00286032" w:rsidRPr="004C5B4C" w14:paraId="584EFF27" w14:textId="77777777" w:rsidTr="00286032">
        <w:trPr>
          <w:trHeight w:val="435"/>
          <w:ins w:id="17407" w:author="Weber" w:date="2014-10-29T03:09:00Z"/>
        </w:trPr>
        <w:tc>
          <w:tcPr>
            <w:tcW w:w="4225" w:type="dxa"/>
            <w:gridSpan w:val="3"/>
            <w:vMerge/>
            <w:tcBorders>
              <w:top w:val="single" w:sz="4" w:space="0" w:color="auto"/>
              <w:left w:val="single" w:sz="4" w:space="0" w:color="auto"/>
              <w:bottom w:val="single" w:sz="4" w:space="0" w:color="000000"/>
              <w:right w:val="single" w:sz="4" w:space="0" w:color="000000"/>
            </w:tcBorders>
            <w:vAlign w:val="center"/>
            <w:hideMark/>
          </w:tcPr>
          <w:p w14:paraId="61FC3D2E" w14:textId="77777777" w:rsidR="00286032" w:rsidRPr="004C5B4C" w:rsidRDefault="00286032" w:rsidP="00286032">
            <w:pPr>
              <w:suppressAutoHyphens w:val="0"/>
              <w:rPr>
                <w:ins w:id="17408" w:author="Weber" w:date="2014-10-29T03:09:00Z"/>
                <w:rFonts w:ascii="Arial" w:hAnsi="Arial" w:cs="Arial"/>
                <w:b/>
                <w:bCs/>
                <w:sz w:val="16"/>
                <w:szCs w:val="16"/>
                <w:lang w:eastAsia="ja-JP"/>
              </w:rPr>
            </w:pPr>
          </w:p>
        </w:tc>
        <w:tc>
          <w:tcPr>
            <w:tcW w:w="2584" w:type="dxa"/>
            <w:gridSpan w:val="5"/>
            <w:tcBorders>
              <w:top w:val="nil"/>
              <w:left w:val="nil"/>
              <w:bottom w:val="nil"/>
              <w:right w:val="single" w:sz="4" w:space="0" w:color="auto"/>
            </w:tcBorders>
            <w:shd w:val="clear" w:color="auto" w:fill="auto"/>
            <w:noWrap/>
            <w:vAlign w:val="center"/>
            <w:hideMark/>
          </w:tcPr>
          <w:p w14:paraId="24C3FB09" w14:textId="77777777" w:rsidR="00286032" w:rsidRPr="004C5B4C" w:rsidRDefault="00286032" w:rsidP="00286032">
            <w:pPr>
              <w:suppressAutoHyphens w:val="0"/>
              <w:jc w:val="center"/>
              <w:rPr>
                <w:ins w:id="17409" w:author="Weber" w:date="2014-10-29T03:09:00Z"/>
                <w:rFonts w:ascii="Arial" w:hAnsi="Arial" w:cs="Arial"/>
                <w:b/>
                <w:bCs/>
                <w:color w:val="0000FF"/>
                <w:sz w:val="16"/>
                <w:szCs w:val="16"/>
                <w:lang w:eastAsia="ja-JP"/>
              </w:rPr>
            </w:pPr>
            <w:ins w:id="17410" w:author="Weber" w:date="2014-10-29T03:09:00Z">
              <w:r w:rsidRPr="004C5B4C">
                <w:rPr>
                  <w:rFonts w:ascii="Arial" w:hAnsi="Arial" w:cs="Arial"/>
                  <w:b/>
                  <w:bCs/>
                  <w:color w:val="0000FF"/>
                  <w:sz w:val="16"/>
                  <w:szCs w:val="16"/>
                  <w:lang w:eastAsia="ja-JP"/>
                </w:rPr>
                <w:t>WIND SPEED (MPH)</w:t>
              </w:r>
            </w:ins>
          </w:p>
        </w:tc>
        <w:tc>
          <w:tcPr>
            <w:tcW w:w="2581" w:type="dxa"/>
            <w:gridSpan w:val="5"/>
            <w:tcBorders>
              <w:top w:val="nil"/>
              <w:left w:val="nil"/>
              <w:bottom w:val="nil"/>
              <w:right w:val="single" w:sz="4" w:space="0" w:color="000000"/>
            </w:tcBorders>
            <w:shd w:val="clear" w:color="auto" w:fill="auto"/>
            <w:noWrap/>
            <w:vAlign w:val="center"/>
            <w:hideMark/>
          </w:tcPr>
          <w:p w14:paraId="0D823C46" w14:textId="77777777" w:rsidR="00286032" w:rsidRPr="004C5B4C" w:rsidRDefault="00286032" w:rsidP="00286032">
            <w:pPr>
              <w:suppressAutoHyphens w:val="0"/>
              <w:jc w:val="center"/>
              <w:rPr>
                <w:ins w:id="17411" w:author="Weber" w:date="2014-10-29T03:09:00Z"/>
                <w:rFonts w:ascii="Arial" w:hAnsi="Arial" w:cs="Arial"/>
                <w:b/>
                <w:bCs/>
                <w:color w:val="0000FF"/>
                <w:sz w:val="16"/>
                <w:szCs w:val="16"/>
                <w:lang w:eastAsia="ja-JP"/>
              </w:rPr>
            </w:pPr>
            <w:ins w:id="17412" w:author="Weber" w:date="2014-10-29T03:09:00Z">
              <w:r w:rsidRPr="004C5B4C">
                <w:rPr>
                  <w:rFonts w:ascii="Arial" w:hAnsi="Arial" w:cs="Arial"/>
                  <w:b/>
                  <w:bCs/>
                  <w:color w:val="0000FF"/>
                  <w:sz w:val="16"/>
                  <w:szCs w:val="16"/>
                  <w:lang w:eastAsia="ja-JP"/>
                </w:rPr>
                <w:t>WIND SPEED (MPH)</w:t>
              </w:r>
            </w:ins>
          </w:p>
        </w:tc>
      </w:tr>
      <w:tr w:rsidR="00286032" w:rsidRPr="004C5B4C" w14:paraId="26F4E8D8" w14:textId="77777777" w:rsidTr="00286032">
        <w:trPr>
          <w:trHeight w:val="255"/>
          <w:ins w:id="17413" w:author="Weber" w:date="2014-10-29T03:09:00Z"/>
        </w:trPr>
        <w:tc>
          <w:tcPr>
            <w:tcW w:w="4225" w:type="dxa"/>
            <w:gridSpan w:val="3"/>
            <w:vMerge/>
            <w:tcBorders>
              <w:top w:val="single" w:sz="4" w:space="0" w:color="auto"/>
              <w:left w:val="single" w:sz="4" w:space="0" w:color="auto"/>
              <w:bottom w:val="single" w:sz="4" w:space="0" w:color="000000"/>
              <w:right w:val="single" w:sz="4" w:space="0" w:color="000000"/>
            </w:tcBorders>
            <w:vAlign w:val="center"/>
            <w:hideMark/>
          </w:tcPr>
          <w:p w14:paraId="699F5E12" w14:textId="77777777" w:rsidR="00286032" w:rsidRPr="004C5B4C" w:rsidRDefault="00286032" w:rsidP="00286032">
            <w:pPr>
              <w:suppressAutoHyphens w:val="0"/>
              <w:rPr>
                <w:ins w:id="17414" w:author="Weber" w:date="2014-10-29T03:09:00Z"/>
                <w:rFonts w:ascii="Arial" w:hAnsi="Arial" w:cs="Arial"/>
                <w:b/>
                <w:bCs/>
                <w:sz w:val="16"/>
                <w:szCs w:val="16"/>
                <w:lang w:eastAsia="ja-JP"/>
              </w:rPr>
            </w:pPr>
          </w:p>
        </w:tc>
        <w:tc>
          <w:tcPr>
            <w:tcW w:w="406" w:type="dxa"/>
            <w:tcBorders>
              <w:top w:val="single" w:sz="4" w:space="0" w:color="auto"/>
              <w:left w:val="nil"/>
              <w:bottom w:val="single" w:sz="4" w:space="0" w:color="auto"/>
              <w:right w:val="single" w:sz="4" w:space="0" w:color="auto"/>
            </w:tcBorders>
            <w:shd w:val="clear" w:color="auto" w:fill="auto"/>
            <w:noWrap/>
            <w:vAlign w:val="center"/>
            <w:hideMark/>
          </w:tcPr>
          <w:p w14:paraId="21E8CFC1" w14:textId="77777777" w:rsidR="00286032" w:rsidRPr="004C5B4C" w:rsidRDefault="00286032" w:rsidP="00286032">
            <w:pPr>
              <w:suppressAutoHyphens w:val="0"/>
              <w:jc w:val="center"/>
              <w:rPr>
                <w:ins w:id="17415" w:author="Weber" w:date="2014-10-29T03:09:00Z"/>
                <w:rFonts w:ascii="Arial" w:hAnsi="Arial" w:cs="Arial"/>
                <w:b/>
                <w:bCs/>
                <w:sz w:val="16"/>
                <w:szCs w:val="16"/>
                <w:lang w:eastAsia="ja-JP"/>
              </w:rPr>
            </w:pPr>
            <w:ins w:id="17416" w:author="Weber" w:date="2014-10-29T03:09:00Z">
              <w:r w:rsidRPr="004C5B4C">
                <w:rPr>
                  <w:rFonts w:ascii="Arial" w:hAnsi="Arial" w:cs="Arial"/>
                  <w:b/>
                  <w:bCs/>
                  <w:sz w:val="16"/>
                  <w:szCs w:val="16"/>
                  <w:lang w:eastAsia="ja-JP"/>
                </w:rPr>
                <w:t>60</w:t>
              </w:r>
            </w:ins>
          </w:p>
        </w:tc>
        <w:tc>
          <w:tcPr>
            <w:tcW w:w="545" w:type="dxa"/>
            <w:tcBorders>
              <w:top w:val="single" w:sz="4" w:space="0" w:color="auto"/>
              <w:left w:val="nil"/>
              <w:bottom w:val="single" w:sz="4" w:space="0" w:color="auto"/>
              <w:right w:val="single" w:sz="4" w:space="0" w:color="auto"/>
            </w:tcBorders>
            <w:shd w:val="clear" w:color="auto" w:fill="auto"/>
            <w:noWrap/>
            <w:vAlign w:val="center"/>
            <w:hideMark/>
          </w:tcPr>
          <w:p w14:paraId="7B76D236" w14:textId="77777777" w:rsidR="00286032" w:rsidRPr="004C5B4C" w:rsidRDefault="00286032" w:rsidP="00286032">
            <w:pPr>
              <w:suppressAutoHyphens w:val="0"/>
              <w:jc w:val="center"/>
              <w:rPr>
                <w:ins w:id="17417" w:author="Weber" w:date="2014-10-29T03:09:00Z"/>
                <w:rFonts w:ascii="Arial" w:hAnsi="Arial" w:cs="Arial"/>
                <w:b/>
                <w:bCs/>
                <w:sz w:val="16"/>
                <w:szCs w:val="16"/>
                <w:lang w:eastAsia="ja-JP"/>
              </w:rPr>
            </w:pPr>
            <w:ins w:id="17418" w:author="Weber" w:date="2014-10-29T03:09:00Z">
              <w:r w:rsidRPr="004C5B4C">
                <w:rPr>
                  <w:rFonts w:ascii="Arial" w:hAnsi="Arial" w:cs="Arial"/>
                  <w:b/>
                  <w:bCs/>
                  <w:sz w:val="16"/>
                  <w:szCs w:val="16"/>
                  <w:lang w:eastAsia="ja-JP"/>
                </w:rPr>
                <w:t>85</w:t>
              </w:r>
            </w:ins>
          </w:p>
        </w:tc>
        <w:tc>
          <w:tcPr>
            <w:tcW w:w="545" w:type="dxa"/>
            <w:tcBorders>
              <w:top w:val="single" w:sz="4" w:space="0" w:color="auto"/>
              <w:left w:val="nil"/>
              <w:bottom w:val="single" w:sz="4" w:space="0" w:color="auto"/>
              <w:right w:val="single" w:sz="4" w:space="0" w:color="auto"/>
            </w:tcBorders>
            <w:shd w:val="clear" w:color="auto" w:fill="auto"/>
            <w:noWrap/>
            <w:vAlign w:val="center"/>
            <w:hideMark/>
          </w:tcPr>
          <w:p w14:paraId="186B5D2D" w14:textId="77777777" w:rsidR="00286032" w:rsidRPr="004C5B4C" w:rsidRDefault="00286032" w:rsidP="00286032">
            <w:pPr>
              <w:suppressAutoHyphens w:val="0"/>
              <w:jc w:val="center"/>
              <w:rPr>
                <w:ins w:id="17419" w:author="Weber" w:date="2014-10-29T03:09:00Z"/>
                <w:rFonts w:ascii="Arial" w:hAnsi="Arial" w:cs="Arial"/>
                <w:b/>
                <w:bCs/>
                <w:sz w:val="16"/>
                <w:szCs w:val="16"/>
                <w:lang w:eastAsia="ja-JP"/>
              </w:rPr>
            </w:pPr>
            <w:ins w:id="17420" w:author="Weber" w:date="2014-10-29T03:09:00Z">
              <w:r w:rsidRPr="004C5B4C">
                <w:rPr>
                  <w:rFonts w:ascii="Arial" w:hAnsi="Arial" w:cs="Arial"/>
                  <w:b/>
                  <w:bCs/>
                  <w:sz w:val="16"/>
                  <w:szCs w:val="16"/>
                  <w:lang w:eastAsia="ja-JP"/>
                </w:rPr>
                <w:t>110</w:t>
              </w:r>
            </w:ins>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14:paraId="69E24F0D" w14:textId="77777777" w:rsidR="00286032" w:rsidRPr="004C5B4C" w:rsidRDefault="00286032" w:rsidP="00286032">
            <w:pPr>
              <w:suppressAutoHyphens w:val="0"/>
              <w:jc w:val="center"/>
              <w:rPr>
                <w:ins w:id="17421" w:author="Weber" w:date="2014-10-29T03:09:00Z"/>
                <w:rFonts w:ascii="Arial" w:hAnsi="Arial" w:cs="Arial"/>
                <w:b/>
                <w:bCs/>
                <w:sz w:val="16"/>
                <w:szCs w:val="16"/>
                <w:lang w:eastAsia="ja-JP"/>
              </w:rPr>
            </w:pPr>
            <w:ins w:id="17422" w:author="Weber" w:date="2014-10-29T03:09:00Z">
              <w:r w:rsidRPr="004C5B4C">
                <w:rPr>
                  <w:rFonts w:ascii="Arial" w:hAnsi="Arial" w:cs="Arial"/>
                  <w:b/>
                  <w:bCs/>
                  <w:sz w:val="16"/>
                  <w:szCs w:val="16"/>
                  <w:lang w:eastAsia="ja-JP"/>
                </w:rPr>
                <w:t>135</w:t>
              </w:r>
            </w:ins>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14:paraId="29FF9F68" w14:textId="77777777" w:rsidR="00286032" w:rsidRPr="004C5B4C" w:rsidRDefault="00286032" w:rsidP="00286032">
            <w:pPr>
              <w:suppressAutoHyphens w:val="0"/>
              <w:jc w:val="center"/>
              <w:rPr>
                <w:ins w:id="17423" w:author="Weber" w:date="2014-10-29T03:09:00Z"/>
                <w:rFonts w:ascii="Arial" w:hAnsi="Arial" w:cs="Arial"/>
                <w:b/>
                <w:bCs/>
                <w:sz w:val="16"/>
                <w:szCs w:val="16"/>
                <w:lang w:eastAsia="ja-JP"/>
              </w:rPr>
            </w:pPr>
            <w:ins w:id="17424" w:author="Weber" w:date="2014-10-29T03:09:00Z">
              <w:r w:rsidRPr="004C5B4C">
                <w:rPr>
                  <w:rFonts w:ascii="Arial" w:hAnsi="Arial" w:cs="Arial"/>
                  <w:b/>
                  <w:bCs/>
                  <w:sz w:val="16"/>
                  <w:szCs w:val="16"/>
                  <w:lang w:eastAsia="ja-JP"/>
                </w:rPr>
                <w:t>160</w:t>
              </w:r>
            </w:ins>
          </w:p>
        </w:tc>
        <w:tc>
          <w:tcPr>
            <w:tcW w:w="405" w:type="dxa"/>
            <w:tcBorders>
              <w:top w:val="single" w:sz="4" w:space="0" w:color="auto"/>
              <w:left w:val="nil"/>
              <w:bottom w:val="single" w:sz="4" w:space="0" w:color="auto"/>
              <w:right w:val="single" w:sz="4" w:space="0" w:color="auto"/>
            </w:tcBorders>
            <w:shd w:val="clear" w:color="auto" w:fill="auto"/>
            <w:noWrap/>
            <w:vAlign w:val="center"/>
            <w:hideMark/>
          </w:tcPr>
          <w:p w14:paraId="4E933205" w14:textId="77777777" w:rsidR="00286032" w:rsidRPr="004C5B4C" w:rsidRDefault="00286032" w:rsidP="00286032">
            <w:pPr>
              <w:suppressAutoHyphens w:val="0"/>
              <w:jc w:val="center"/>
              <w:rPr>
                <w:ins w:id="17425" w:author="Weber" w:date="2014-10-29T03:09:00Z"/>
                <w:rFonts w:ascii="Arial" w:hAnsi="Arial" w:cs="Arial"/>
                <w:b/>
                <w:bCs/>
                <w:sz w:val="16"/>
                <w:szCs w:val="16"/>
                <w:lang w:eastAsia="ja-JP"/>
              </w:rPr>
            </w:pPr>
            <w:ins w:id="17426" w:author="Weber" w:date="2014-10-29T03:09:00Z">
              <w:r w:rsidRPr="004C5B4C">
                <w:rPr>
                  <w:rFonts w:ascii="Arial" w:hAnsi="Arial" w:cs="Arial"/>
                  <w:b/>
                  <w:bCs/>
                  <w:sz w:val="16"/>
                  <w:szCs w:val="16"/>
                  <w:lang w:eastAsia="ja-JP"/>
                </w:rPr>
                <w:t>60</w:t>
              </w:r>
            </w:ins>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14:paraId="7FF2D077" w14:textId="77777777" w:rsidR="00286032" w:rsidRPr="004C5B4C" w:rsidRDefault="00286032" w:rsidP="00286032">
            <w:pPr>
              <w:suppressAutoHyphens w:val="0"/>
              <w:jc w:val="center"/>
              <w:rPr>
                <w:ins w:id="17427" w:author="Weber" w:date="2014-10-29T03:09:00Z"/>
                <w:rFonts w:ascii="Arial" w:hAnsi="Arial" w:cs="Arial"/>
                <w:b/>
                <w:bCs/>
                <w:sz w:val="16"/>
                <w:szCs w:val="16"/>
                <w:lang w:eastAsia="ja-JP"/>
              </w:rPr>
            </w:pPr>
            <w:ins w:id="17428" w:author="Weber" w:date="2014-10-29T03:09:00Z">
              <w:r w:rsidRPr="004C5B4C">
                <w:rPr>
                  <w:rFonts w:ascii="Arial" w:hAnsi="Arial" w:cs="Arial"/>
                  <w:b/>
                  <w:bCs/>
                  <w:sz w:val="16"/>
                  <w:szCs w:val="16"/>
                  <w:lang w:eastAsia="ja-JP"/>
                </w:rPr>
                <w:t>85</w:t>
              </w:r>
            </w:ins>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14:paraId="21345F97" w14:textId="77777777" w:rsidR="00286032" w:rsidRPr="004C5B4C" w:rsidRDefault="00286032" w:rsidP="00286032">
            <w:pPr>
              <w:suppressAutoHyphens w:val="0"/>
              <w:jc w:val="center"/>
              <w:rPr>
                <w:ins w:id="17429" w:author="Weber" w:date="2014-10-29T03:09:00Z"/>
                <w:rFonts w:ascii="Arial" w:hAnsi="Arial" w:cs="Arial"/>
                <w:b/>
                <w:bCs/>
                <w:sz w:val="16"/>
                <w:szCs w:val="16"/>
                <w:lang w:eastAsia="ja-JP"/>
              </w:rPr>
            </w:pPr>
            <w:ins w:id="17430" w:author="Weber" w:date="2014-10-29T03:09:00Z">
              <w:r w:rsidRPr="004C5B4C">
                <w:rPr>
                  <w:rFonts w:ascii="Arial" w:hAnsi="Arial" w:cs="Arial"/>
                  <w:b/>
                  <w:bCs/>
                  <w:sz w:val="16"/>
                  <w:szCs w:val="16"/>
                  <w:lang w:eastAsia="ja-JP"/>
                </w:rPr>
                <w:t>110</w:t>
              </w:r>
            </w:ins>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14:paraId="7143EF28" w14:textId="77777777" w:rsidR="00286032" w:rsidRPr="004C5B4C" w:rsidRDefault="00286032" w:rsidP="00286032">
            <w:pPr>
              <w:suppressAutoHyphens w:val="0"/>
              <w:jc w:val="center"/>
              <w:rPr>
                <w:ins w:id="17431" w:author="Weber" w:date="2014-10-29T03:09:00Z"/>
                <w:rFonts w:ascii="Arial" w:hAnsi="Arial" w:cs="Arial"/>
                <w:b/>
                <w:bCs/>
                <w:sz w:val="16"/>
                <w:szCs w:val="16"/>
                <w:lang w:eastAsia="ja-JP"/>
              </w:rPr>
            </w:pPr>
            <w:ins w:id="17432" w:author="Weber" w:date="2014-10-29T03:09:00Z">
              <w:r w:rsidRPr="004C5B4C">
                <w:rPr>
                  <w:rFonts w:ascii="Arial" w:hAnsi="Arial" w:cs="Arial"/>
                  <w:b/>
                  <w:bCs/>
                  <w:sz w:val="16"/>
                  <w:szCs w:val="16"/>
                  <w:lang w:eastAsia="ja-JP"/>
                </w:rPr>
                <w:t>135</w:t>
              </w:r>
            </w:ins>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14:paraId="563AC06D" w14:textId="77777777" w:rsidR="00286032" w:rsidRPr="004C5B4C" w:rsidRDefault="00286032" w:rsidP="00286032">
            <w:pPr>
              <w:suppressAutoHyphens w:val="0"/>
              <w:jc w:val="center"/>
              <w:rPr>
                <w:ins w:id="17433" w:author="Weber" w:date="2014-10-29T03:09:00Z"/>
                <w:rFonts w:ascii="Arial" w:hAnsi="Arial" w:cs="Arial"/>
                <w:b/>
                <w:bCs/>
                <w:sz w:val="16"/>
                <w:szCs w:val="16"/>
                <w:lang w:eastAsia="ja-JP"/>
              </w:rPr>
            </w:pPr>
            <w:ins w:id="17434" w:author="Weber" w:date="2014-10-29T03:09:00Z">
              <w:r w:rsidRPr="004C5B4C">
                <w:rPr>
                  <w:rFonts w:ascii="Arial" w:hAnsi="Arial" w:cs="Arial"/>
                  <w:b/>
                  <w:bCs/>
                  <w:sz w:val="16"/>
                  <w:szCs w:val="16"/>
                  <w:lang w:eastAsia="ja-JP"/>
                </w:rPr>
                <w:t>160</w:t>
              </w:r>
            </w:ins>
          </w:p>
        </w:tc>
      </w:tr>
      <w:tr w:rsidR="00286032" w:rsidRPr="004C5B4C" w14:paraId="10D4E95B" w14:textId="77777777" w:rsidTr="00286032">
        <w:trPr>
          <w:trHeight w:val="255"/>
          <w:ins w:id="17435" w:author="Weber" w:date="2014-10-29T03:09:00Z"/>
        </w:trPr>
        <w:tc>
          <w:tcPr>
            <w:tcW w:w="885" w:type="dxa"/>
            <w:tcBorders>
              <w:top w:val="nil"/>
              <w:left w:val="single" w:sz="4" w:space="0" w:color="auto"/>
              <w:bottom w:val="nil"/>
              <w:right w:val="single" w:sz="4" w:space="0" w:color="auto"/>
            </w:tcBorders>
            <w:shd w:val="clear" w:color="auto" w:fill="auto"/>
            <w:noWrap/>
            <w:vAlign w:val="center"/>
            <w:hideMark/>
          </w:tcPr>
          <w:p w14:paraId="1C9578BE" w14:textId="77777777" w:rsidR="00286032" w:rsidRPr="004C5B4C" w:rsidRDefault="00286032" w:rsidP="00286032">
            <w:pPr>
              <w:suppressAutoHyphens w:val="0"/>
              <w:jc w:val="center"/>
              <w:rPr>
                <w:ins w:id="17436" w:author="Weber" w:date="2014-10-29T03:09:00Z"/>
                <w:rFonts w:ascii="Arial" w:hAnsi="Arial" w:cs="Arial"/>
                <w:b/>
                <w:bCs/>
                <w:sz w:val="16"/>
                <w:szCs w:val="16"/>
                <w:lang w:eastAsia="ja-JP"/>
              </w:rPr>
            </w:pPr>
            <w:ins w:id="17437" w:author="Weber" w:date="2014-10-29T03:09:00Z">
              <w:r w:rsidRPr="004C5B4C">
                <w:rPr>
                  <w:rFonts w:ascii="Arial" w:hAnsi="Arial" w:cs="Arial"/>
                  <w:b/>
                  <w:bCs/>
                  <w:sz w:val="16"/>
                  <w:szCs w:val="16"/>
                  <w:lang w:eastAsia="ja-JP"/>
                </w:rPr>
                <w:t> </w:t>
              </w:r>
            </w:ins>
          </w:p>
        </w:tc>
        <w:tc>
          <w:tcPr>
            <w:tcW w:w="3340" w:type="dxa"/>
            <w:gridSpan w:val="2"/>
            <w:tcBorders>
              <w:top w:val="nil"/>
              <w:left w:val="nil"/>
              <w:bottom w:val="single" w:sz="4" w:space="0" w:color="auto"/>
              <w:right w:val="single" w:sz="4" w:space="0" w:color="auto"/>
            </w:tcBorders>
            <w:shd w:val="clear" w:color="000000" w:fill="C0C0C0"/>
            <w:noWrap/>
            <w:vAlign w:val="center"/>
            <w:hideMark/>
          </w:tcPr>
          <w:p w14:paraId="2D45D56F" w14:textId="77777777" w:rsidR="00286032" w:rsidRPr="004C5B4C" w:rsidRDefault="00286032" w:rsidP="00286032">
            <w:pPr>
              <w:suppressAutoHyphens w:val="0"/>
              <w:rPr>
                <w:ins w:id="17438" w:author="Weber" w:date="2014-10-29T03:09:00Z"/>
                <w:rFonts w:ascii="Arial" w:hAnsi="Arial" w:cs="Arial"/>
                <w:b/>
                <w:bCs/>
                <w:sz w:val="16"/>
                <w:szCs w:val="16"/>
                <w:lang w:eastAsia="ja-JP"/>
              </w:rPr>
            </w:pPr>
            <w:ins w:id="17439" w:author="Weber" w:date="2014-10-29T03:09:00Z">
              <w:r w:rsidRPr="004C5B4C">
                <w:rPr>
                  <w:rFonts w:ascii="Arial" w:hAnsi="Arial" w:cs="Arial"/>
                  <w:b/>
                  <w:bCs/>
                  <w:sz w:val="16"/>
                  <w:szCs w:val="16"/>
                  <w:lang w:eastAsia="ja-JP"/>
                </w:rPr>
                <w:t>REFERENCE BUILDING</w:t>
              </w:r>
            </w:ins>
          </w:p>
        </w:tc>
        <w:tc>
          <w:tcPr>
            <w:tcW w:w="406" w:type="dxa"/>
            <w:tcBorders>
              <w:top w:val="nil"/>
              <w:left w:val="single" w:sz="4" w:space="0" w:color="auto"/>
              <w:bottom w:val="single" w:sz="4" w:space="0" w:color="auto"/>
              <w:right w:val="single" w:sz="4" w:space="0" w:color="auto"/>
            </w:tcBorders>
            <w:shd w:val="clear" w:color="000000" w:fill="C0C0C0"/>
            <w:noWrap/>
            <w:vAlign w:val="center"/>
            <w:hideMark/>
          </w:tcPr>
          <w:p w14:paraId="6B19D6F1" w14:textId="77777777" w:rsidR="00286032" w:rsidRPr="004C5B4C" w:rsidRDefault="00286032" w:rsidP="00286032">
            <w:pPr>
              <w:suppressAutoHyphens w:val="0"/>
              <w:jc w:val="center"/>
              <w:rPr>
                <w:ins w:id="17440" w:author="Weber" w:date="2014-10-29T03:09:00Z"/>
                <w:rFonts w:ascii="Arial" w:hAnsi="Arial" w:cs="Arial"/>
                <w:b/>
                <w:bCs/>
                <w:sz w:val="16"/>
                <w:szCs w:val="16"/>
                <w:lang w:eastAsia="ja-JP"/>
              </w:rPr>
            </w:pPr>
            <w:ins w:id="17441" w:author="Weber" w:date="2014-10-29T03:09:00Z">
              <w:r w:rsidRPr="004C5B4C">
                <w:rPr>
                  <w:rFonts w:ascii="Arial" w:hAnsi="Arial" w:cs="Arial"/>
                  <w:b/>
                  <w:bCs/>
                  <w:sz w:val="16"/>
                  <w:szCs w:val="16"/>
                  <w:lang w:eastAsia="ja-JP"/>
                </w:rPr>
                <w:t>-</w:t>
              </w:r>
            </w:ins>
          </w:p>
        </w:tc>
        <w:tc>
          <w:tcPr>
            <w:tcW w:w="545" w:type="dxa"/>
            <w:tcBorders>
              <w:top w:val="nil"/>
              <w:left w:val="nil"/>
              <w:bottom w:val="single" w:sz="4" w:space="0" w:color="auto"/>
              <w:right w:val="single" w:sz="4" w:space="0" w:color="auto"/>
            </w:tcBorders>
            <w:shd w:val="clear" w:color="000000" w:fill="C0C0C0"/>
            <w:noWrap/>
            <w:vAlign w:val="center"/>
            <w:hideMark/>
          </w:tcPr>
          <w:p w14:paraId="5957D0AA" w14:textId="77777777" w:rsidR="00286032" w:rsidRPr="004C5B4C" w:rsidRDefault="00286032" w:rsidP="00286032">
            <w:pPr>
              <w:suppressAutoHyphens w:val="0"/>
              <w:jc w:val="center"/>
              <w:rPr>
                <w:ins w:id="17442" w:author="Weber" w:date="2014-10-29T03:09:00Z"/>
                <w:rFonts w:ascii="Arial" w:hAnsi="Arial" w:cs="Arial"/>
                <w:b/>
                <w:bCs/>
                <w:sz w:val="16"/>
                <w:szCs w:val="16"/>
                <w:lang w:eastAsia="ja-JP"/>
              </w:rPr>
            </w:pPr>
            <w:ins w:id="17443" w:author="Weber" w:date="2014-10-29T03:09:00Z">
              <w:r w:rsidRPr="004C5B4C">
                <w:rPr>
                  <w:rFonts w:ascii="Arial" w:hAnsi="Arial" w:cs="Arial"/>
                  <w:b/>
                  <w:bCs/>
                  <w:sz w:val="16"/>
                  <w:szCs w:val="16"/>
                  <w:lang w:eastAsia="ja-JP"/>
                </w:rPr>
                <w:t>-</w:t>
              </w:r>
            </w:ins>
          </w:p>
        </w:tc>
        <w:tc>
          <w:tcPr>
            <w:tcW w:w="545" w:type="dxa"/>
            <w:tcBorders>
              <w:top w:val="nil"/>
              <w:left w:val="nil"/>
              <w:bottom w:val="single" w:sz="4" w:space="0" w:color="auto"/>
              <w:right w:val="single" w:sz="4" w:space="0" w:color="auto"/>
            </w:tcBorders>
            <w:shd w:val="clear" w:color="000000" w:fill="C0C0C0"/>
            <w:noWrap/>
            <w:vAlign w:val="center"/>
            <w:hideMark/>
          </w:tcPr>
          <w:p w14:paraId="18ECE001" w14:textId="77777777" w:rsidR="00286032" w:rsidRPr="004C5B4C" w:rsidRDefault="00286032" w:rsidP="00286032">
            <w:pPr>
              <w:suppressAutoHyphens w:val="0"/>
              <w:jc w:val="center"/>
              <w:rPr>
                <w:ins w:id="17444" w:author="Weber" w:date="2014-10-29T03:09:00Z"/>
                <w:rFonts w:ascii="Arial" w:hAnsi="Arial" w:cs="Arial"/>
                <w:b/>
                <w:bCs/>
                <w:sz w:val="16"/>
                <w:szCs w:val="16"/>
                <w:lang w:eastAsia="ja-JP"/>
              </w:rPr>
            </w:pPr>
            <w:ins w:id="17445" w:author="Weber" w:date="2014-10-29T03:09:00Z">
              <w:r w:rsidRPr="004C5B4C">
                <w:rPr>
                  <w:rFonts w:ascii="Arial" w:hAnsi="Arial" w:cs="Arial"/>
                  <w:b/>
                  <w:bCs/>
                  <w:sz w:val="16"/>
                  <w:szCs w:val="16"/>
                  <w:lang w:eastAsia="ja-JP"/>
                </w:rPr>
                <w:t>-</w:t>
              </w:r>
            </w:ins>
          </w:p>
        </w:tc>
        <w:tc>
          <w:tcPr>
            <w:tcW w:w="544" w:type="dxa"/>
            <w:tcBorders>
              <w:top w:val="nil"/>
              <w:left w:val="nil"/>
              <w:bottom w:val="single" w:sz="4" w:space="0" w:color="auto"/>
              <w:right w:val="single" w:sz="4" w:space="0" w:color="auto"/>
            </w:tcBorders>
            <w:shd w:val="clear" w:color="000000" w:fill="C0C0C0"/>
            <w:noWrap/>
            <w:vAlign w:val="center"/>
            <w:hideMark/>
          </w:tcPr>
          <w:p w14:paraId="525A3C76" w14:textId="77777777" w:rsidR="00286032" w:rsidRPr="004C5B4C" w:rsidRDefault="00286032" w:rsidP="00286032">
            <w:pPr>
              <w:suppressAutoHyphens w:val="0"/>
              <w:jc w:val="center"/>
              <w:rPr>
                <w:ins w:id="17446" w:author="Weber" w:date="2014-10-29T03:09:00Z"/>
                <w:rFonts w:ascii="Arial" w:hAnsi="Arial" w:cs="Arial"/>
                <w:b/>
                <w:bCs/>
                <w:sz w:val="16"/>
                <w:szCs w:val="16"/>
                <w:lang w:eastAsia="ja-JP"/>
              </w:rPr>
            </w:pPr>
            <w:ins w:id="17447" w:author="Weber" w:date="2014-10-29T03:09:00Z">
              <w:r w:rsidRPr="004C5B4C">
                <w:rPr>
                  <w:rFonts w:ascii="Arial" w:hAnsi="Arial" w:cs="Arial"/>
                  <w:b/>
                  <w:bCs/>
                  <w:sz w:val="16"/>
                  <w:szCs w:val="16"/>
                  <w:lang w:eastAsia="ja-JP"/>
                </w:rPr>
                <w:t>-</w:t>
              </w:r>
            </w:ins>
          </w:p>
        </w:tc>
        <w:tc>
          <w:tcPr>
            <w:tcW w:w="544" w:type="dxa"/>
            <w:tcBorders>
              <w:top w:val="nil"/>
              <w:left w:val="nil"/>
              <w:bottom w:val="single" w:sz="4" w:space="0" w:color="auto"/>
              <w:right w:val="single" w:sz="4" w:space="0" w:color="auto"/>
            </w:tcBorders>
            <w:shd w:val="clear" w:color="000000" w:fill="C0C0C0"/>
            <w:noWrap/>
            <w:vAlign w:val="center"/>
            <w:hideMark/>
          </w:tcPr>
          <w:p w14:paraId="6ACE5A40" w14:textId="77777777" w:rsidR="00286032" w:rsidRPr="004C5B4C" w:rsidRDefault="00286032" w:rsidP="00286032">
            <w:pPr>
              <w:suppressAutoHyphens w:val="0"/>
              <w:jc w:val="center"/>
              <w:rPr>
                <w:ins w:id="17448" w:author="Weber" w:date="2014-10-29T03:09:00Z"/>
                <w:rFonts w:ascii="Arial" w:hAnsi="Arial" w:cs="Arial"/>
                <w:b/>
                <w:bCs/>
                <w:sz w:val="16"/>
                <w:szCs w:val="16"/>
                <w:lang w:eastAsia="ja-JP"/>
              </w:rPr>
            </w:pPr>
            <w:ins w:id="17449" w:author="Weber" w:date="2014-10-29T03:09:00Z">
              <w:r w:rsidRPr="004C5B4C">
                <w:rPr>
                  <w:rFonts w:ascii="Arial" w:hAnsi="Arial" w:cs="Arial"/>
                  <w:b/>
                  <w:bCs/>
                  <w:sz w:val="16"/>
                  <w:szCs w:val="16"/>
                  <w:lang w:eastAsia="ja-JP"/>
                </w:rPr>
                <w:t>-</w:t>
              </w:r>
            </w:ins>
          </w:p>
        </w:tc>
        <w:tc>
          <w:tcPr>
            <w:tcW w:w="405" w:type="dxa"/>
            <w:tcBorders>
              <w:top w:val="nil"/>
              <w:left w:val="nil"/>
              <w:bottom w:val="single" w:sz="4" w:space="0" w:color="auto"/>
              <w:right w:val="single" w:sz="4" w:space="0" w:color="auto"/>
            </w:tcBorders>
            <w:shd w:val="clear" w:color="000000" w:fill="C0C0C0"/>
            <w:noWrap/>
            <w:vAlign w:val="center"/>
            <w:hideMark/>
          </w:tcPr>
          <w:p w14:paraId="09692BDC" w14:textId="77777777" w:rsidR="00286032" w:rsidRPr="004C5B4C" w:rsidRDefault="00286032" w:rsidP="00286032">
            <w:pPr>
              <w:suppressAutoHyphens w:val="0"/>
              <w:jc w:val="center"/>
              <w:rPr>
                <w:ins w:id="17450" w:author="Weber" w:date="2014-10-29T03:09:00Z"/>
                <w:rFonts w:ascii="Arial" w:hAnsi="Arial" w:cs="Arial"/>
                <w:b/>
                <w:bCs/>
                <w:sz w:val="16"/>
                <w:szCs w:val="16"/>
                <w:lang w:eastAsia="ja-JP"/>
              </w:rPr>
            </w:pPr>
            <w:ins w:id="17451" w:author="Weber" w:date="2014-10-29T03:09:00Z">
              <w:r w:rsidRPr="004C5B4C">
                <w:rPr>
                  <w:rFonts w:ascii="Arial" w:hAnsi="Arial" w:cs="Arial"/>
                  <w:b/>
                  <w:bCs/>
                  <w:sz w:val="16"/>
                  <w:szCs w:val="16"/>
                  <w:lang w:eastAsia="ja-JP"/>
                </w:rPr>
                <w:t>-</w:t>
              </w:r>
            </w:ins>
          </w:p>
        </w:tc>
        <w:tc>
          <w:tcPr>
            <w:tcW w:w="544" w:type="dxa"/>
            <w:tcBorders>
              <w:top w:val="nil"/>
              <w:left w:val="nil"/>
              <w:bottom w:val="single" w:sz="4" w:space="0" w:color="auto"/>
              <w:right w:val="single" w:sz="4" w:space="0" w:color="auto"/>
            </w:tcBorders>
            <w:shd w:val="clear" w:color="000000" w:fill="C0C0C0"/>
            <w:noWrap/>
            <w:vAlign w:val="center"/>
            <w:hideMark/>
          </w:tcPr>
          <w:p w14:paraId="22C44BE6" w14:textId="77777777" w:rsidR="00286032" w:rsidRPr="004C5B4C" w:rsidRDefault="00286032" w:rsidP="00286032">
            <w:pPr>
              <w:suppressAutoHyphens w:val="0"/>
              <w:jc w:val="center"/>
              <w:rPr>
                <w:ins w:id="17452" w:author="Weber" w:date="2014-10-29T03:09:00Z"/>
                <w:rFonts w:ascii="Arial" w:hAnsi="Arial" w:cs="Arial"/>
                <w:b/>
                <w:bCs/>
                <w:sz w:val="16"/>
                <w:szCs w:val="16"/>
                <w:lang w:eastAsia="ja-JP"/>
              </w:rPr>
            </w:pPr>
            <w:ins w:id="17453" w:author="Weber" w:date="2014-10-29T03:09:00Z">
              <w:r w:rsidRPr="004C5B4C">
                <w:rPr>
                  <w:rFonts w:ascii="Arial" w:hAnsi="Arial" w:cs="Arial"/>
                  <w:b/>
                  <w:bCs/>
                  <w:sz w:val="16"/>
                  <w:szCs w:val="16"/>
                  <w:lang w:eastAsia="ja-JP"/>
                </w:rPr>
                <w:t>-</w:t>
              </w:r>
            </w:ins>
          </w:p>
        </w:tc>
        <w:tc>
          <w:tcPr>
            <w:tcW w:w="544" w:type="dxa"/>
            <w:tcBorders>
              <w:top w:val="nil"/>
              <w:left w:val="nil"/>
              <w:bottom w:val="single" w:sz="4" w:space="0" w:color="auto"/>
              <w:right w:val="single" w:sz="4" w:space="0" w:color="auto"/>
            </w:tcBorders>
            <w:shd w:val="clear" w:color="000000" w:fill="C0C0C0"/>
            <w:noWrap/>
            <w:vAlign w:val="center"/>
            <w:hideMark/>
          </w:tcPr>
          <w:p w14:paraId="5FA07A23" w14:textId="77777777" w:rsidR="00286032" w:rsidRPr="004C5B4C" w:rsidRDefault="00286032" w:rsidP="00286032">
            <w:pPr>
              <w:suppressAutoHyphens w:val="0"/>
              <w:jc w:val="center"/>
              <w:rPr>
                <w:ins w:id="17454" w:author="Weber" w:date="2014-10-29T03:09:00Z"/>
                <w:rFonts w:ascii="Arial" w:hAnsi="Arial" w:cs="Arial"/>
                <w:b/>
                <w:bCs/>
                <w:sz w:val="16"/>
                <w:szCs w:val="16"/>
                <w:lang w:eastAsia="ja-JP"/>
              </w:rPr>
            </w:pPr>
            <w:ins w:id="17455" w:author="Weber" w:date="2014-10-29T03:09:00Z">
              <w:r w:rsidRPr="004C5B4C">
                <w:rPr>
                  <w:rFonts w:ascii="Arial" w:hAnsi="Arial" w:cs="Arial"/>
                  <w:b/>
                  <w:bCs/>
                  <w:sz w:val="16"/>
                  <w:szCs w:val="16"/>
                  <w:lang w:eastAsia="ja-JP"/>
                </w:rPr>
                <w:t>-</w:t>
              </w:r>
            </w:ins>
          </w:p>
        </w:tc>
        <w:tc>
          <w:tcPr>
            <w:tcW w:w="544" w:type="dxa"/>
            <w:tcBorders>
              <w:top w:val="nil"/>
              <w:left w:val="nil"/>
              <w:bottom w:val="single" w:sz="4" w:space="0" w:color="auto"/>
              <w:right w:val="single" w:sz="4" w:space="0" w:color="auto"/>
            </w:tcBorders>
            <w:shd w:val="clear" w:color="000000" w:fill="C0C0C0"/>
            <w:noWrap/>
            <w:vAlign w:val="center"/>
            <w:hideMark/>
          </w:tcPr>
          <w:p w14:paraId="2A7A8AC6" w14:textId="77777777" w:rsidR="00286032" w:rsidRPr="004C5B4C" w:rsidRDefault="00286032" w:rsidP="00286032">
            <w:pPr>
              <w:suppressAutoHyphens w:val="0"/>
              <w:jc w:val="center"/>
              <w:rPr>
                <w:ins w:id="17456" w:author="Weber" w:date="2014-10-29T03:09:00Z"/>
                <w:rFonts w:ascii="Arial" w:hAnsi="Arial" w:cs="Arial"/>
                <w:b/>
                <w:bCs/>
                <w:sz w:val="16"/>
                <w:szCs w:val="16"/>
                <w:lang w:eastAsia="ja-JP"/>
              </w:rPr>
            </w:pPr>
            <w:ins w:id="17457" w:author="Weber" w:date="2014-10-29T03:09:00Z">
              <w:r w:rsidRPr="004C5B4C">
                <w:rPr>
                  <w:rFonts w:ascii="Arial" w:hAnsi="Arial" w:cs="Arial"/>
                  <w:b/>
                  <w:bCs/>
                  <w:sz w:val="16"/>
                  <w:szCs w:val="16"/>
                  <w:lang w:eastAsia="ja-JP"/>
                </w:rPr>
                <w:t>-</w:t>
              </w:r>
            </w:ins>
          </w:p>
        </w:tc>
        <w:tc>
          <w:tcPr>
            <w:tcW w:w="544" w:type="dxa"/>
            <w:tcBorders>
              <w:top w:val="nil"/>
              <w:left w:val="nil"/>
              <w:bottom w:val="single" w:sz="4" w:space="0" w:color="auto"/>
              <w:right w:val="single" w:sz="4" w:space="0" w:color="auto"/>
            </w:tcBorders>
            <w:shd w:val="clear" w:color="000000" w:fill="C0C0C0"/>
            <w:noWrap/>
            <w:vAlign w:val="center"/>
            <w:hideMark/>
          </w:tcPr>
          <w:p w14:paraId="3A2AA3A6" w14:textId="77777777" w:rsidR="00286032" w:rsidRPr="004C5B4C" w:rsidRDefault="00286032" w:rsidP="00286032">
            <w:pPr>
              <w:suppressAutoHyphens w:val="0"/>
              <w:jc w:val="center"/>
              <w:rPr>
                <w:ins w:id="17458" w:author="Weber" w:date="2014-10-29T03:09:00Z"/>
                <w:rFonts w:ascii="Arial" w:hAnsi="Arial" w:cs="Arial"/>
                <w:b/>
                <w:bCs/>
                <w:sz w:val="16"/>
                <w:szCs w:val="16"/>
                <w:lang w:eastAsia="ja-JP"/>
              </w:rPr>
            </w:pPr>
            <w:ins w:id="17459" w:author="Weber" w:date="2014-10-29T03:09:00Z">
              <w:r w:rsidRPr="004C5B4C">
                <w:rPr>
                  <w:rFonts w:ascii="Arial" w:hAnsi="Arial" w:cs="Arial"/>
                  <w:b/>
                  <w:bCs/>
                  <w:sz w:val="16"/>
                  <w:szCs w:val="16"/>
                  <w:lang w:eastAsia="ja-JP"/>
                </w:rPr>
                <w:t>-</w:t>
              </w:r>
            </w:ins>
          </w:p>
        </w:tc>
      </w:tr>
      <w:tr w:rsidR="00286032" w:rsidRPr="004C5B4C" w14:paraId="5AB99E5F" w14:textId="77777777" w:rsidTr="00286032">
        <w:trPr>
          <w:trHeight w:val="168"/>
          <w:ins w:id="17460" w:author="Weber" w:date="2014-10-29T03:09:00Z"/>
        </w:trPr>
        <w:tc>
          <w:tcPr>
            <w:tcW w:w="885" w:type="dxa"/>
            <w:vMerge w:val="restart"/>
            <w:tcBorders>
              <w:top w:val="single" w:sz="4" w:space="0" w:color="auto"/>
              <w:left w:val="single" w:sz="4" w:space="0" w:color="auto"/>
              <w:bottom w:val="single" w:sz="4" w:space="0" w:color="000000"/>
              <w:right w:val="single" w:sz="4" w:space="0" w:color="auto"/>
            </w:tcBorders>
            <w:shd w:val="clear" w:color="auto" w:fill="auto"/>
            <w:textDirection w:val="btLr"/>
            <w:vAlign w:val="center"/>
            <w:hideMark/>
          </w:tcPr>
          <w:p w14:paraId="5308F790" w14:textId="77777777" w:rsidR="00286032" w:rsidRPr="004C5B4C" w:rsidRDefault="00286032" w:rsidP="00286032">
            <w:pPr>
              <w:suppressAutoHyphens w:val="0"/>
              <w:jc w:val="center"/>
              <w:rPr>
                <w:ins w:id="17461" w:author="Weber" w:date="2014-10-29T03:09:00Z"/>
                <w:rFonts w:ascii="Arial" w:hAnsi="Arial" w:cs="Arial"/>
                <w:sz w:val="14"/>
                <w:szCs w:val="14"/>
                <w:lang w:eastAsia="ja-JP"/>
              </w:rPr>
            </w:pPr>
            <w:ins w:id="17462" w:author="Weber" w:date="2014-10-29T03:09:00Z">
              <w:r w:rsidRPr="004C5B4C">
                <w:rPr>
                  <w:rFonts w:ascii="Arial" w:hAnsi="Arial" w:cs="Arial"/>
                  <w:sz w:val="14"/>
                  <w:szCs w:val="14"/>
                  <w:lang w:eastAsia="ja-JP"/>
                </w:rPr>
                <w:t xml:space="preserve">ROOF </w:t>
              </w:r>
              <w:r w:rsidRPr="004C5B4C">
                <w:rPr>
                  <w:rFonts w:ascii="Arial" w:hAnsi="Arial" w:cs="Arial"/>
                  <w:sz w:val="14"/>
                  <w:szCs w:val="14"/>
                  <w:lang w:eastAsia="ja-JP"/>
                </w:rPr>
                <w:br/>
                <w:t>STRENGTH</w:t>
              </w:r>
            </w:ins>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14:paraId="1A0E2F4C" w14:textId="77777777" w:rsidR="00286032" w:rsidRPr="004C5B4C" w:rsidRDefault="00286032" w:rsidP="00286032">
            <w:pPr>
              <w:suppressAutoHyphens w:val="0"/>
              <w:rPr>
                <w:ins w:id="17463" w:author="Weber" w:date="2014-10-29T03:09:00Z"/>
                <w:rFonts w:ascii="Arial" w:hAnsi="Arial" w:cs="Arial"/>
                <w:b/>
                <w:bCs/>
                <w:sz w:val="16"/>
                <w:szCs w:val="16"/>
                <w:lang w:eastAsia="ja-JP"/>
              </w:rPr>
            </w:pPr>
            <w:ins w:id="17464" w:author="Weber" w:date="2014-10-29T03:09:00Z">
              <w:r w:rsidRPr="004C5B4C">
                <w:rPr>
                  <w:rFonts w:ascii="Arial" w:hAnsi="Arial" w:cs="Arial"/>
                  <w:b/>
                  <w:bCs/>
                  <w:sz w:val="16"/>
                  <w:szCs w:val="16"/>
                  <w:lang w:eastAsia="ja-JP"/>
                </w:rPr>
                <w:t> </w:t>
              </w:r>
            </w:ins>
          </w:p>
        </w:tc>
        <w:tc>
          <w:tcPr>
            <w:tcW w:w="406" w:type="dxa"/>
            <w:tcBorders>
              <w:top w:val="nil"/>
              <w:left w:val="single" w:sz="4" w:space="0" w:color="auto"/>
              <w:bottom w:val="single" w:sz="4" w:space="0" w:color="auto"/>
              <w:right w:val="single" w:sz="4" w:space="0" w:color="auto"/>
            </w:tcBorders>
            <w:shd w:val="clear" w:color="auto" w:fill="auto"/>
            <w:noWrap/>
            <w:vAlign w:val="center"/>
            <w:hideMark/>
          </w:tcPr>
          <w:p w14:paraId="2D39443D" w14:textId="77777777" w:rsidR="00286032" w:rsidRPr="004C5B4C" w:rsidRDefault="00286032" w:rsidP="00286032">
            <w:pPr>
              <w:suppressAutoHyphens w:val="0"/>
              <w:jc w:val="center"/>
              <w:rPr>
                <w:ins w:id="17465" w:author="Weber" w:date="2014-10-29T03:09:00Z"/>
                <w:rFonts w:ascii="Arial" w:hAnsi="Arial" w:cs="Arial"/>
                <w:b/>
                <w:bCs/>
                <w:sz w:val="16"/>
                <w:szCs w:val="16"/>
                <w:lang w:eastAsia="ja-JP"/>
              </w:rPr>
            </w:pPr>
            <w:ins w:id="17466" w:author="Weber" w:date="2014-10-29T03:09:00Z">
              <w:r w:rsidRPr="004C5B4C">
                <w:rPr>
                  <w:rFonts w:ascii="Arial" w:hAnsi="Arial" w:cs="Arial"/>
                  <w:b/>
                  <w:bCs/>
                  <w:sz w:val="16"/>
                  <w:szCs w:val="16"/>
                  <w:lang w:eastAsia="ja-JP"/>
                </w:rPr>
                <w:t> </w:t>
              </w:r>
            </w:ins>
          </w:p>
        </w:tc>
        <w:tc>
          <w:tcPr>
            <w:tcW w:w="545" w:type="dxa"/>
            <w:tcBorders>
              <w:top w:val="nil"/>
              <w:left w:val="nil"/>
              <w:bottom w:val="single" w:sz="4" w:space="0" w:color="auto"/>
              <w:right w:val="single" w:sz="4" w:space="0" w:color="auto"/>
            </w:tcBorders>
            <w:shd w:val="clear" w:color="auto" w:fill="auto"/>
            <w:noWrap/>
            <w:vAlign w:val="center"/>
            <w:hideMark/>
          </w:tcPr>
          <w:p w14:paraId="08FB9288" w14:textId="77777777" w:rsidR="00286032" w:rsidRPr="004C5B4C" w:rsidRDefault="00286032" w:rsidP="00286032">
            <w:pPr>
              <w:suppressAutoHyphens w:val="0"/>
              <w:jc w:val="center"/>
              <w:rPr>
                <w:ins w:id="17467" w:author="Weber" w:date="2014-10-29T03:09:00Z"/>
                <w:rFonts w:ascii="Arial" w:hAnsi="Arial" w:cs="Arial"/>
                <w:b/>
                <w:bCs/>
                <w:sz w:val="16"/>
                <w:szCs w:val="16"/>
                <w:lang w:eastAsia="ja-JP"/>
              </w:rPr>
            </w:pPr>
            <w:ins w:id="17468" w:author="Weber" w:date="2014-10-29T03:09:00Z">
              <w:r w:rsidRPr="004C5B4C">
                <w:rPr>
                  <w:rFonts w:ascii="Arial" w:hAnsi="Arial" w:cs="Arial"/>
                  <w:b/>
                  <w:bCs/>
                  <w:sz w:val="16"/>
                  <w:szCs w:val="16"/>
                  <w:lang w:eastAsia="ja-JP"/>
                </w:rPr>
                <w:t> </w:t>
              </w:r>
            </w:ins>
          </w:p>
        </w:tc>
        <w:tc>
          <w:tcPr>
            <w:tcW w:w="545" w:type="dxa"/>
            <w:tcBorders>
              <w:top w:val="nil"/>
              <w:left w:val="nil"/>
              <w:bottom w:val="single" w:sz="4" w:space="0" w:color="auto"/>
              <w:right w:val="single" w:sz="4" w:space="0" w:color="auto"/>
            </w:tcBorders>
            <w:shd w:val="clear" w:color="auto" w:fill="auto"/>
            <w:noWrap/>
            <w:vAlign w:val="center"/>
            <w:hideMark/>
          </w:tcPr>
          <w:p w14:paraId="363131FD" w14:textId="77777777" w:rsidR="00286032" w:rsidRPr="004C5B4C" w:rsidRDefault="00286032" w:rsidP="00286032">
            <w:pPr>
              <w:suppressAutoHyphens w:val="0"/>
              <w:jc w:val="center"/>
              <w:rPr>
                <w:ins w:id="17469" w:author="Weber" w:date="2014-10-29T03:09:00Z"/>
                <w:rFonts w:ascii="Arial" w:hAnsi="Arial" w:cs="Arial"/>
                <w:b/>
                <w:bCs/>
                <w:sz w:val="16"/>
                <w:szCs w:val="16"/>
                <w:lang w:eastAsia="ja-JP"/>
              </w:rPr>
            </w:pPr>
            <w:ins w:id="17470" w:author="Weber" w:date="2014-10-29T03:09:00Z">
              <w:r w:rsidRPr="004C5B4C">
                <w:rPr>
                  <w:rFonts w:ascii="Arial" w:hAnsi="Arial" w:cs="Arial"/>
                  <w:b/>
                  <w:bCs/>
                  <w:sz w:val="16"/>
                  <w:szCs w:val="16"/>
                  <w:lang w:eastAsia="ja-JP"/>
                </w:rPr>
                <w:t> </w:t>
              </w:r>
            </w:ins>
          </w:p>
        </w:tc>
        <w:tc>
          <w:tcPr>
            <w:tcW w:w="544" w:type="dxa"/>
            <w:tcBorders>
              <w:top w:val="nil"/>
              <w:left w:val="nil"/>
              <w:bottom w:val="single" w:sz="4" w:space="0" w:color="auto"/>
              <w:right w:val="single" w:sz="4" w:space="0" w:color="auto"/>
            </w:tcBorders>
            <w:shd w:val="clear" w:color="auto" w:fill="auto"/>
            <w:noWrap/>
            <w:vAlign w:val="center"/>
            <w:hideMark/>
          </w:tcPr>
          <w:p w14:paraId="185794CC" w14:textId="77777777" w:rsidR="00286032" w:rsidRPr="004C5B4C" w:rsidRDefault="00286032" w:rsidP="00286032">
            <w:pPr>
              <w:suppressAutoHyphens w:val="0"/>
              <w:jc w:val="center"/>
              <w:rPr>
                <w:ins w:id="17471" w:author="Weber" w:date="2014-10-29T03:09:00Z"/>
                <w:rFonts w:ascii="Arial" w:hAnsi="Arial" w:cs="Arial"/>
                <w:b/>
                <w:bCs/>
                <w:sz w:val="16"/>
                <w:szCs w:val="16"/>
                <w:lang w:eastAsia="ja-JP"/>
              </w:rPr>
            </w:pPr>
            <w:ins w:id="17472" w:author="Weber" w:date="2014-10-29T03:09:00Z">
              <w:r w:rsidRPr="004C5B4C">
                <w:rPr>
                  <w:rFonts w:ascii="Arial" w:hAnsi="Arial" w:cs="Arial"/>
                  <w:b/>
                  <w:bCs/>
                  <w:sz w:val="16"/>
                  <w:szCs w:val="16"/>
                  <w:lang w:eastAsia="ja-JP"/>
                </w:rPr>
                <w:t> </w:t>
              </w:r>
            </w:ins>
          </w:p>
        </w:tc>
        <w:tc>
          <w:tcPr>
            <w:tcW w:w="544" w:type="dxa"/>
            <w:tcBorders>
              <w:top w:val="nil"/>
              <w:left w:val="nil"/>
              <w:bottom w:val="single" w:sz="4" w:space="0" w:color="auto"/>
              <w:right w:val="single" w:sz="4" w:space="0" w:color="auto"/>
            </w:tcBorders>
            <w:shd w:val="clear" w:color="auto" w:fill="auto"/>
            <w:noWrap/>
            <w:vAlign w:val="center"/>
            <w:hideMark/>
          </w:tcPr>
          <w:p w14:paraId="72F4206F" w14:textId="77777777" w:rsidR="00286032" w:rsidRPr="004C5B4C" w:rsidRDefault="00286032" w:rsidP="00286032">
            <w:pPr>
              <w:suppressAutoHyphens w:val="0"/>
              <w:jc w:val="center"/>
              <w:rPr>
                <w:ins w:id="17473" w:author="Weber" w:date="2014-10-29T03:09:00Z"/>
                <w:rFonts w:ascii="Arial" w:hAnsi="Arial" w:cs="Arial"/>
                <w:b/>
                <w:bCs/>
                <w:sz w:val="16"/>
                <w:szCs w:val="16"/>
                <w:lang w:eastAsia="ja-JP"/>
              </w:rPr>
            </w:pPr>
            <w:ins w:id="17474" w:author="Weber" w:date="2014-10-29T03:09:00Z">
              <w:r w:rsidRPr="004C5B4C">
                <w:rPr>
                  <w:rFonts w:ascii="Arial" w:hAnsi="Arial" w:cs="Arial"/>
                  <w:b/>
                  <w:bCs/>
                  <w:sz w:val="16"/>
                  <w:szCs w:val="16"/>
                  <w:lang w:eastAsia="ja-JP"/>
                </w:rPr>
                <w:t> </w:t>
              </w:r>
            </w:ins>
          </w:p>
        </w:tc>
        <w:tc>
          <w:tcPr>
            <w:tcW w:w="405" w:type="dxa"/>
            <w:tcBorders>
              <w:top w:val="nil"/>
              <w:left w:val="nil"/>
              <w:bottom w:val="single" w:sz="4" w:space="0" w:color="auto"/>
              <w:right w:val="single" w:sz="4" w:space="0" w:color="auto"/>
            </w:tcBorders>
            <w:shd w:val="clear" w:color="auto" w:fill="auto"/>
            <w:noWrap/>
            <w:vAlign w:val="center"/>
            <w:hideMark/>
          </w:tcPr>
          <w:p w14:paraId="1A8D49B9" w14:textId="77777777" w:rsidR="00286032" w:rsidRPr="004C5B4C" w:rsidRDefault="00286032" w:rsidP="00286032">
            <w:pPr>
              <w:suppressAutoHyphens w:val="0"/>
              <w:jc w:val="center"/>
              <w:rPr>
                <w:ins w:id="17475" w:author="Weber" w:date="2014-10-29T03:09:00Z"/>
                <w:rFonts w:ascii="Arial" w:hAnsi="Arial" w:cs="Arial"/>
                <w:b/>
                <w:bCs/>
                <w:sz w:val="16"/>
                <w:szCs w:val="16"/>
                <w:lang w:eastAsia="ja-JP"/>
              </w:rPr>
            </w:pPr>
            <w:ins w:id="17476" w:author="Weber" w:date="2014-10-29T03:09:00Z">
              <w:r w:rsidRPr="004C5B4C">
                <w:rPr>
                  <w:rFonts w:ascii="Arial" w:hAnsi="Arial" w:cs="Arial"/>
                  <w:b/>
                  <w:bCs/>
                  <w:sz w:val="16"/>
                  <w:szCs w:val="16"/>
                  <w:lang w:eastAsia="ja-JP"/>
                </w:rPr>
                <w:t> </w:t>
              </w:r>
            </w:ins>
          </w:p>
        </w:tc>
        <w:tc>
          <w:tcPr>
            <w:tcW w:w="544" w:type="dxa"/>
            <w:tcBorders>
              <w:top w:val="nil"/>
              <w:left w:val="nil"/>
              <w:bottom w:val="single" w:sz="4" w:space="0" w:color="auto"/>
              <w:right w:val="single" w:sz="4" w:space="0" w:color="auto"/>
            </w:tcBorders>
            <w:shd w:val="clear" w:color="auto" w:fill="auto"/>
            <w:noWrap/>
            <w:vAlign w:val="center"/>
            <w:hideMark/>
          </w:tcPr>
          <w:p w14:paraId="3951FA60" w14:textId="77777777" w:rsidR="00286032" w:rsidRPr="004C5B4C" w:rsidRDefault="00286032" w:rsidP="00286032">
            <w:pPr>
              <w:suppressAutoHyphens w:val="0"/>
              <w:jc w:val="center"/>
              <w:rPr>
                <w:ins w:id="17477" w:author="Weber" w:date="2014-10-29T03:09:00Z"/>
                <w:rFonts w:ascii="Arial" w:hAnsi="Arial" w:cs="Arial"/>
                <w:b/>
                <w:bCs/>
                <w:sz w:val="16"/>
                <w:szCs w:val="16"/>
                <w:lang w:eastAsia="ja-JP"/>
              </w:rPr>
            </w:pPr>
            <w:ins w:id="17478" w:author="Weber" w:date="2014-10-29T03:09:00Z">
              <w:r w:rsidRPr="004C5B4C">
                <w:rPr>
                  <w:rFonts w:ascii="Arial" w:hAnsi="Arial" w:cs="Arial"/>
                  <w:b/>
                  <w:bCs/>
                  <w:sz w:val="16"/>
                  <w:szCs w:val="16"/>
                  <w:lang w:eastAsia="ja-JP"/>
                </w:rPr>
                <w:t> </w:t>
              </w:r>
            </w:ins>
          </w:p>
        </w:tc>
        <w:tc>
          <w:tcPr>
            <w:tcW w:w="544" w:type="dxa"/>
            <w:tcBorders>
              <w:top w:val="nil"/>
              <w:left w:val="nil"/>
              <w:bottom w:val="single" w:sz="4" w:space="0" w:color="auto"/>
              <w:right w:val="single" w:sz="4" w:space="0" w:color="auto"/>
            </w:tcBorders>
            <w:shd w:val="clear" w:color="auto" w:fill="auto"/>
            <w:noWrap/>
            <w:vAlign w:val="center"/>
            <w:hideMark/>
          </w:tcPr>
          <w:p w14:paraId="18FF093F" w14:textId="77777777" w:rsidR="00286032" w:rsidRPr="004C5B4C" w:rsidRDefault="00286032" w:rsidP="00286032">
            <w:pPr>
              <w:suppressAutoHyphens w:val="0"/>
              <w:jc w:val="center"/>
              <w:rPr>
                <w:ins w:id="17479" w:author="Weber" w:date="2014-10-29T03:09:00Z"/>
                <w:rFonts w:ascii="Arial" w:hAnsi="Arial" w:cs="Arial"/>
                <w:b/>
                <w:bCs/>
                <w:sz w:val="16"/>
                <w:szCs w:val="16"/>
                <w:lang w:eastAsia="ja-JP"/>
              </w:rPr>
            </w:pPr>
            <w:ins w:id="17480" w:author="Weber" w:date="2014-10-29T03:09:00Z">
              <w:r w:rsidRPr="004C5B4C">
                <w:rPr>
                  <w:rFonts w:ascii="Arial" w:hAnsi="Arial" w:cs="Arial"/>
                  <w:b/>
                  <w:bCs/>
                  <w:sz w:val="16"/>
                  <w:szCs w:val="16"/>
                  <w:lang w:eastAsia="ja-JP"/>
                </w:rPr>
                <w:t> </w:t>
              </w:r>
            </w:ins>
          </w:p>
        </w:tc>
        <w:tc>
          <w:tcPr>
            <w:tcW w:w="544" w:type="dxa"/>
            <w:tcBorders>
              <w:top w:val="nil"/>
              <w:left w:val="nil"/>
              <w:bottom w:val="single" w:sz="4" w:space="0" w:color="auto"/>
              <w:right w:val="single" w:sz="4" w:space="0" w:color="auto"/>
            </w:tcBorders>
            <w:shd w:val="clear" w:color="auto" w:fill="auto"/>
            <w:noWrap/>
            <w:vAlign w:val="center"/>
            <w:hideMark/>
          </w:tcPr>
          <w:p w14:paraId="0B127D99" w14:textId="77777777" w:rsidR="00286032" w:rsidRPr="004C5B4C" w:rsidRDefault="00286032" w:rsidP="00286032">
            <w:pPr>
              <w:suppressAutoHyphens w:val="0"/>
              <w:jc w:val="center"/>
              <w:rPr>
                <w:ins w:id="17481" w:author="Weber" w:date="2014-10-29T03:09:00Z"/>
                <w:rFonts w:ascii="Arial" w:hAnsi="Arial" w:cs="Arial"/>
                <w:b/>
                <w:bCs/>
                <w:sz w:val="16"/>
                <w:szCs w:val="16"/>
                <w:lang w:eastAsia="ja-JP"/>
              </w:rPr>
            </w:pPr>
            <w:ins w:id="17482" w:author="Weber" w:date="2014-10-29T03:09:00Z">
              <w:r w:rsidRPr="004C5B4C">
                <w:rPr>
                  <w:rFonts w:ascii="Arial" w:hAnsi="Arial" w:cs="Arial"/>
                  <w:b/>
                  <w:bCs/>
                  <w:sz w:val="16"/>
                  <w:szCs w:val="16"/>
                  <w:lang w:eastAsia="ja-JP"/>
                </w:rPr>
                <w:t> </w:t>
              </w:r>
            </w:ins>
          </w:p>
        </w:tc>
        <w:tc>
          <w:tcPr>
            <w:tcW w:w="544" w:type="dxa"/>
            <w:tcBorders>
              <w:top w:val="nil"/>
              <w:left w:val="nil"/>
              <w:bottom w:val="single" w:sz="4" w:space="0" w:color="auto"/>
              <w:right w:val="single" w:sz="4" w:space="0" w:color="auto"/>
            </w:tcBorders>
            <w:shd w:val="clear" w:color="auto" w:fill="auto"/>
            <w:noWrap/>
            <w:vAlign w:val="center"/>
            <w:hideMark/>
          </w:tcPr>
          <w:p w14:paraId="5F69038A" w14:textId="77777777" w:rsidR="00286032" w:rsidRPr="004C5B4C" w:rsidRDefault="00286032" w:rsidP="00286032">
            <w:pPr>
              <w:suppressAutoHyphens w:val="0"/>
              <w:jc w:val="center"/>
              <w:rPr>
                <w:ins w:id="17483" w:author="Weber" w:date="2014-10-29T03:09:00Z"/>
                <w:rFonts w:ascii="Arial" w:hAnsi="Arial" w:cs="Arial"/>
                <w:b/>
                <w:bCs/>
                <w:sz w:val="16"/>
                <w:szCs w:val="16"/>
                <w:lang w:eastAsia="ja-JP"/>
              </w:rPr>
            </w:pPr>
            <w:ins w:id="17484" w:author="Weber" w:date="2014-10-29T03:09:00Z">
              <w:r w:rsidRPr="004C5B4C">
                <w:rPr>
                  <w:rFonts w:ascii="Arial" w:hAnsi="Arial" w:cs="Arial"/>
                  <w:b/>
                  <w:bCs/>
                  <w:sz w:val="16"/>
                  <w:szCs w:val="16"/>
                  <w:lang w:eastAsia="ja-JP"/>
                </w:rPr>
                <w:t> </w:t>
              </w:r>
            </w:ins>
          </w:p>
        </w:tc>
      </w:tr>
      <w:tr w:rsidR="00286032" w:rsidRPr="004C5B4C" w14:paraId="7829AD37" w14:textId="77777777" w:rsidTr="00286032">
        <w:trPr>
          <w:trHeight w:val="255"/>
          <w:ins w:id="17485" w:author="Weber" w:date="2014-10-29T03:09:00Z"/>
        </w:trPr>
        <w:tc>
          <w:tcPr>
            <w:tcW w:w="885" w:type="dxa"/>
            <w:vMerge/>
            <w:tcBorders>
              <w:top w:val="single" w:sz="4" w:space="0" w:color="auto"/>
              <w:left w:val="single" w:sz="4" w:space="0" w:color="auto"/>
              <w:bottom w:val="single" w:sz="4" w:space="0" w:color="000000"/>
              <w:right w:val="single" w:sz="4" w:space="0" w:color="auto"/>
            </w:tcBorders>
            <w:vAlign w:val="center"/>
            <w:hideMark/>
          </w:tcPr>
          <w:p w14:paraId="1DFD892A" w14:textId="77777777" w:rsidR="00286032" w:rsidRPr="004C5B4C" w:rsidRDefault="00286032" w:rsidP="00286032">
            <w:pPr>
              <w:suppressAutoHyphens w:val="0"/>
              <w:rPr>
                <w:ins w:id="17486" w:author="Weber" w:date="2014-10-29T03:09:00Z"/>
                <w:rFonts w:ascii="Arial" w:hAnsi="Arial" w:cs="Arial"/>
                <w:sz w:val="14"/>
                <w:szCs w:val="14"/>
                <w:lang w:eastAsia="ja-JP"/>
              </w:rPr>
            </w:pPr>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14:paraId="2283E441" w14:textId="77777777" w:rsidR="00286032" w:rsidRPr="004C5B4C" w:rsidRDefault="00286032" w:rsidP="00286032">
            <w:pPr>
              <w:suppressAutoHyphens w:val="0"/>
              <w:rPr>
                <w:ins w:id="17487" w:author="Weber" w:date="2014-10-29T03:09:00Z"/>
                <w:rFonts w:ascii="Arial" w:hAnsi="Arial" w:cs="Arial"/>
                <w:b/>
                <w:bCs/>
                <w:sz w:val="16"/>
                <w:szCs w:val="16"/>
                <w:lang w:eastAsia="ja-JP"/>
              </w:rPr>
            </w:pPr>
            <w:ins w:id="17488" w:author="Weber" w:date="2014-10-29T03:09:00Z">
              <w:r w:rsidRPr="004C5B4C">
                <w:rPr>
                  <w:rFonts w:ascii="Arial" w:hAnsi="Arial" w:cs="Arial"/>
                  <w:b/>
                  <w:bCs/>
                  <w:sz w:val="16"/>
                  <w:szCs w:val="16"/>
                  <w:lang w:eastAsia="ja-JP"/>
                </w:rPr>
                <w:t>BRACED GABLE ENDS</w:t>
              </w:r>
            </w:ins>
          </w:p>
        </w:tc>
        <w:tc>
          <w:tcPr>
            <w:tcW w:w="406" w:type="dxa"/>
            <w:tcBorders>
              <w:top w:val="nil"/>
              <w:left w:val="single" w:sz="4" w:space="0" w:color="auto"/>
              <w:bottom w:val="single" w:sz="4" w:space="0" w:color="auto"/>
              <w:right w:val="single" w:sz="4" w:space="0" w:color="auto"/>
            </w:tcBorders>
            <w:shd w:val="clear" w:color="000000" w:fill="FFCC99"/>
            <w:noWrap/>
            <w:vAlign w:val="center"/>
            <w:hideMark/>
          </w:tcPr>
          <w:p w14:paraId="38D85CD8" w14:textId="77777777" w:rsidR="00286032" w:rsidRPr="004C5B4C" w:rsidRDefault="00286032" w:rsidP="00286032">
            <w:pPr>
              <w:suppressAutoHyphens w:val="0"/>
              <w:jc w:val="center"/>
              <w:rPr>
                <w:ins w:id="17489" w:author="Weber" w:date="2014-10-29T03:09:00Z"/>
                <w:rFonts w:ascii="Arial" w:hAnsi="Arial" w:cs="Arial"/>
                <w:sz w:val="16"/>
                <w:szCs w:val="16"/>
                <w:lang w:eastAsia="ja-JP"/>
              </w:rPr>
            </w:pPr>
            <w:ins w:id="17490" w:author="Weber" w:date="2014-10-29T03:09:00Z">
              <w:r w:rsidRPr="004C5B4C">
                <w:rPr>
                  <w:rFonts w:ascii="Arial" w:hAnsi="Arial" w:cs="Arial"/>
                  <w:sz w:val="16"/>
                  <w:szCs w:val="16"/>
                  <w:lang w:eastAsia="ja-JP"/>
                </w:rPr>
                <w:t>0%</w:t>
              </w:r>
            </w:ins>
          </w:p>
        </w:tc>
        <w:tc>
          <w:tcPr>
            <w:tcW w:w="545" w:type="dxa"/>
            <w:tcBorders>
              <w:top w:val="nil"/>
              <w:left w:val="nil"/>
              <w:bottom w:val="single" w:sz="4" w:space="0" w:color="auto"/>
              <w:right w:val="single" w:sz="4" w:space="0" w:color="auto"/>
            </w:tcBorders>
            <w:shd w:val="clear" w:color="000000" w:fill="FFCC99"/>
            <w:noWrap/>
            <w:vAlign w:val="center"/>
            <w:hideMark/>
          </w:tcPr>
          <w:p w14:paraId="5F6E8C08" w14:textId="77777777" w:rsidR="00286032" w:rsidRPr="004C5B4C" w:rsidRDefault="00286032" w:rsidP="00286032">
            <w:pPr>
              <w:suppressAutoHyphens w:val="0"/>
              <w:jc w:val="center"/>
              <w:rPr>
                <w:ins w:id="17491" w:author="Weber" w:date="2014-10-29T03:09:00Z"/>
                <w:rFonts w:ascii="Arial" w:hAnsi="Arial" w:cs="Arial"/>
                <w:sz w:val="16"/>
                <w:szCs w:val="16"/>
                <w:lang w:eastAsia="ja-JP"/>
              </w:rPr>
            </w:pPr>
            <w:ins w:id="17492" w:author="Weber" w:date="2014-10-29T03:09:00Z">
              <w:r w:rsidRPr="004C5B4C">
                <w:rPr>
                  <w:rFonts w:ascii="Arial" w:hAnsi="Arial" w:cs="Arial"/>
                  <w:sz w:val="16"/>
                  <w:szCs w:val="16"/>
                  <w:lang w:eastAsia="ja-JP"/>
                </w:rPr>
                <w:t>0%</w:t>
              </w:r>
            </w:ins>
          </w:p>
        </w:tc>
        <w:tc>
          <w:tcPr>
            <w:tcW w:w="545" w:type="dxa"/>
            <w:tcBorders>
              <w:top w:val="nil"/>
              <w:left w:val="nil"/>
              <w:bottom w:val="single" w:sz="4" w:space="0" w:color="auto"/>
              <w:right w:val="single" w:sz="4" w:space="0" w:color="auto"/>
            </w:tcBorders>
            <w:shd w:val="clear" w:color="000000" w:fill="FFCC99"/>
            <w:noWrap/>
            <w:vAlign w:val="center"/>
            <w:hideMark/>
          </w:tcPr>
          <w:p w14:paraId="2EFEE646" w14:textId="77777777" w:rsidR="00286032" w:rsidRPr="004C5B4C" w:rsidRDefault="00286032" w:rsidP="00286032">
            <w:pPr>
              <w:suppressAutoHyphens w:val="0"/>
              <w:jc w:val="center"/>
              <w:rPr>
                <w:ins w:id="17493" w:author="Weber" w:date="2014-10-29T03:09:00Z"/>
                <w:rFonts w:ascii="Arial" w:hAnsi="Arial" w:cs="Arial"/>
                <w:sz w:val="16"/>
                <w:szCs w:val="16"/>
                <w:lang w:eastAsia="ja-JP"/>
              </w:rPr>
            </w:pPr>
            <w:ins w:id="17494" w:author="Weber" w:date="2014-10-29T03:09:00Z">
              <w:r w:rsidRPr="004C5B4C">
                <w:rPr>
                  <w:rFonts w:ascii="Arial" w:hAnsi="Arial" w:cs="Arial"/>
                  <w:sz w:val="16"/>
                  <w:szCs w:val="16"/>
                  <w:lang w:eastAsia="ja-JP"/>
                </w:rPr>
                <w:t>0%</w:t>
              </w:r>
            </w:ins>
          </w:p>
        </w:tc>
        <w:tc>
          <w:tcPr>
            <w:tcW w:w="544" w:type="dxa"/>
            <w:tcBorders>
              <w:top w:val="nil"/>
              <w:left w:val="nil"/>
              <w:bottom w:val="single" w:sz="4" w:space="0" w:color="auto"/>
              <w:right w:val="single" w:sz="4" w:space="0" w:color="auto"/>
            </w:tcBorders>
            <w:shd w:val="clear" w:color="000000" w:fill="FFCC99"/>
            <w:noWrap/>
            <w:vAlign w:val="center"/>
            <w:hideMark/>
          </w:tcPr>
          <w:p w14:paraId="03D4DD55" w14:textId="77777777" w:rsidR="00286032" w:rsidRPr="004C5B4C" w:rsidRDefault="00286032" w:rsidP="00286032">
            <w:pPr>
              <w:suppressAutoHyphens w:val="0"/>
              <w:jc w:val="center"/>
              <w:rPr>
                <w:ins w:id="17495" w:author="Weber" w:date="2014-10-29T03:09:00Z"/>
                <w:rFonts w:ascii="Arial" w:hAnsi="Arial" w:cs="Arial"/>
                <w:sz w:val="16"/>
                <w:szCs w:val="16"/>
                <w:lang w:eastAsia="ja-JP"/>
              </w:rPr>
            </w:pPr>
            <w:ins w:id="17496" w:author="Weber" w:date="2014-10-29T03:09:00Z">
              <w:r w:rsidRPr="004C5B4C">
                <w:rPr>
                  <w:rFonts w:ascii="Arial" w:hAnsi="Arial" w:cs="Arial"/>
                  <w:sz w:val="16"/>
                  <w:szCs w:val="16"/>
                  <w:lang w:eastAsia="ja-JP"/>
                </w:rPr>
                <w:t>0%</w:t>
              </w:r>
            </w:ins>
          </w:p>
        </w:tc>
        <w:tc>
          <w:tcPr>
            <w:tcW w:w="544" w:type="dxa"/>
            <w:tcBorders>
              <w:top w:val="nil"/>
              <w:left w:val="nil"/>
              <w:bottom w:val="single" w:sz="4" w:space="0" w:color="auto"/>
              <w:right w:val="single" w:sz="4" w:space="0" w:color="auto"/>
            </w:tcBorders>
            <w:shd w:val="clear" w:color="000000" w:fill="FFCC99"/>
            <w:noWrap/>
            <w:vAlign w:val="center"/>
            <w:hideMark/>
          </w:tcPr>
          <w:p w14:paraId="183BA773" w14:textId="77777777" w:rsidR="00286032" w:rsidRPr="004C5B4C" w:rsidRDefault="00286032" w:rsidP="00286032">
            <w:pPr>
              <w:suppressAutoHyphens w:val="0"/>
              <w:jc w:val="center"/>
              <w:rPr>
                <w:ins w:id="17497" w:author="Weber" w:date="2014-10-29T03:09:00Z"/>
                <w:rFonts w:ascii="Arial" w:hAnsi="Arial" w:cs="Arial"/>
                <w:sz w:val="16"/>
                <w:szCs w:val="16"/>
                <w:lang w:eastAsia="ja-JP"/>
              </w:rPr>
            </w:pPr>
            <w:ins w:id="17498" w:author="Weber" w:date="2014-10-29T03:09:00Z">
              <w:r w:rsidRPr="004C5B4C">
                <w:rPr>
                  <w:rFonts w:ascii="Arial" w:hAnsi="Arial" w:cs="Arial"/>
                  <w:sz w:val="16"/>
                  <w:szCs w:val="16"/>
                  <w:lang w:eastAsia="ja-JP"/>
                </w:rPr>
                <w:t>1%</w:t>
              </w:r>
            </w:ins>
          </w:p>
        </w:tc>
        <w:tc>
          <w:tcPr>
            <w:tcW w:w="405" w:type="dxa"/>
            <w:tcBorders>
              <w:top w:val="nil"/>
              <w:left w:val="nil"/>
              <w:bottom w:val="single" w:sz="4" w:space="0" w:color="auto"/>
              <w:right w:val="single" w:sz="4" w:space="0" w:color="auto"/>
            </w:tcBorders>
            <w:shd w:val="clear" w:color="000000" w:fill="FFCC99"/>
            <w:noWrap/>
            <w:vAlign w:val="center"/>
            <w:hideMark/>
          </w:tcPr>
          <w:p w14:paraId="4393A8A4" w14:textId="77777777" w:rsidR="00286032" w:rsidRPr="004C5B4C" w:rsidRDefault="00286032" w:rsidP="00286032">
            <w:pPr>
              <w:suppressAutoHyphens w:val="0"/>
              <w:jc w:val="center"/>
              <w:rPr>
                <w:ins w:id="17499" w:author="Weber" w:date="2014-10-29T03:09:00Z"/>
                <w:rFonts w:ascii="Arial" w:hAnsi="Arial" w:cs="Arial"/>
                <w:sz w:val="16"/>
                <w:szCs w:val="16"/>
                <w:lang w:eastAsia="ja-JP"/>
              </w:rPr>
            </w:pPr>
            <w:ins w:id="17500" w:author="Weber" w:date="2014-10-29T03:09:00Z">
              <w:r w:rsidRPr="004C5B4C">
                <w:rPr>
                  <w:rFonts w:ascii="Arial" w:hAnsi="Arial" w:cs="Arial"/>
                  <w:sz w:val="16"/>
                  <w:szCs w:val="16"/>
                  <w:lang w:eastAsia="ja-JP"/>
                </w:rPr>
                <w:t>0%</w:t>
              </w:r>
            </w:ins>
          </w:p>
        </w:tc>
        <w:tc>
          <w:tcPr>
            <w:tcW w:w="544" w:type="dxa"/>
            <w:tcBorders>
              <w:top w:val="nil"/>
              <w:left w:val="nil"/>
              <w:bottom w:val="single" w:sz="4" w:space="0" w:color="auto"/>
              <w:right w:val="single" w:sz="4" w:space="0" w:color="auto"/>
            </w:tcBorders>
            <w:shd w:val="clear" w:color="000000" w:fill="FFCC99"/>
            <w:noWrap/>
            <w:vAlign w:val="center"/>
            <w:hideMark/>
          </w:tcPr>
          <w:p w14:paraId="12B96875" w14:textId="77777777" w:rsidR="00286032" w:rsidRPr="004C5B4C" w:rsidRDefault="00286032" w:rsidP="00286032">
            <w:pPr>
              <w:suppressAutoHyphens w:val="0"/>
              <w:jc w:val="center"/>
              <w:rPr>
                <w:ins w:id="17501" w:author="Weber" w:date="2014-10-29T03:09:00Z"/>
                <w:rFonts w:ascii="Arial" w:hAnsi="Arial" w:cs="Arial"/>
                <w:sz w:val="16"/>
                <w:szCs w:val="16"/>
                <w:lang w:eastAsia="ja-JP"/>
              </w:rPr>
            </w:pPr>
            <w:ins w:id="17502" w:author="Weber" w:date="2014-10-29T03:09:00Z">
              <w:r w:rsidRPr="004C5B4C">
                <w:rPr>
                  <w:rFonts w:ascii="Arial" w:hAnsi="Arial" w:cs="Arial"/>
                  <w:sz w:val="16"/>
                  <w:szCs w:val="16"/>
                  <w:lang w:eastAsia="ja-JP"/>
                </w:rPr>
                <w:t>0%</w:t>
              </w:r>
            </w:ins>
          </w:p>
        </w:tc>
        <w:tc>
          <w:tcPr>
            <w:tcW w:w="544" w:type="dxa"/>
            <w:tcBorders>
              <w:top w:val="nil"/>
              <w:left w:val="nil"/>
              <w:bottom w:val="single" w:sz="4" w:space="0" w:color="auto"/>
              <w:right w:val="single" w:sz="4" w:space="0" w:color="auto"/>
            </w:tcBorders>
            <w:shd w:val="clear" w:color="000000" w:fill="FFCC99"/>
            <w:noWrap/>
            <w:vAlign w:val="center"/>
            <w:hideMark/>
          </w:tcPr>
          <w:p w14:paraId="6DE911EA" w14:textId="77777777" w:rsidR="00286032" w:rsidRPr="004C5B4C" w:rsidRDefault="00286032" w:rsidP="00286032">
            <w:pPr>
              <w:suppressAutoHyphens w:val="0"/>
              <w:jc w:val="center"/>
              <w:rPr>
                <w:ins w:id="17503" w:author="Weber" w:date="2014-10-29T03:09:00Z"/>
                <w:rFonts w:ascii="Arial" w:hAnsi="Arial" w:cs="Arial"/>
                <w:sz w:val="16"/>
                <w:szCs w:val="16"/>
                <w:lang w:eastAsia="ja-JP"/>
              </w:rPr>
            </w:pPr>
            <w:ins w:id="17504" w:author="Weber" w:date="2014-10-29T03:09:00Z">
              <w:r w:rsidRPr="004C5B4C">
                <w:rPr>
                  <w:rFonts w:ascii="Arial" w:hAnsi="Arial" w:cs="Arial"/>
                  <w:sz w:val="16"/>
                  <w:szCs w:val="16"/>
                  <w:lang w:eastAsia="ja-JP"/>
                </w:rPr>
                <w:t>0%</w:t>
              </w:r>
            </w:ins>
          </w:p>
        </w:tc>
        <w:tc>
          <w:tcPr>
            <w:tcW w:w="544" w:type="dxa"/>
            <w:tcBorders>
              <w:top w:val="nil"/>
              <w:left w:val="nil"/>
              <w:bottom w:val="single" w:sz="4" w:space="0" w:color="auto"/>
              <w:right w:val="single" w:sz="4" w:space="0" w:color="auto"/>
            </w:tcBorders>
            <w:shd w:val="clear" w:color="000000" w:fill="FFCC99"/>
            <w:noWrap/>
            <w:vAlign w:val="center"/>
            <w:hideMark/>
          </w:tcPr>
          <w:p w14:paraId="21612DCE" w14:textId="77777777" w:rsidR="00286032" w:rsidRPr="004C5B4C" w:rsidRDefault="00286032" w:rsidP="00286032">
            <w:pPr>
              <w:suppressAutoHyphens w:val="0"/>
              <w:jc w:val="center"/>
              <w:rPr>
                <w:ins w:id="17505" w:author="Weber" w:date="2014-10-29T03:09:00Z"/>
                <w:rFonts w:ascii="Arial" w:hAnsi="Arial" w:cs="Arial"/>
                <w:sz w:val="16"/>
                <w:szCs w:val="16"/>
                <w:lang w:eastAsia="ja-JP"/>
              </w:rPr>
            </w:pPr>
            <w:ins w:id="17506" w:author="Weber" w:date="2014-10-29T03:09:00Z">
              <w:r w:rsidRPr="004C5B4C">
                <w:rPr>
                  <w:rFonts w:ascii="Arial" w:hAnsi="Arial" w:cs="Arial"/>
                  <w:sz w:val="16"/>
                  <w:szCs w:val="16"/>
                  <w:lang w:eastAsia="ja-JP"/>
                </w:rPr>
                <w:t>0%</w:t>
              </w:r>
            </w:ins>
          </w:p>
        </w:tc>
        <w:tc>
          <w:tcPr>
            <w:tcW w:w="544" w:type="dxa"/>
            <w:tcBorders>
              <w:top w:val="nil"/>
              <w:left w:val="nil"/>
              <w:bottom w:val="single" w:sz="4" w:space="0" w:color="auto"/>
              <w:right w:val="single" w:sz="4" w:space="0" w:color="auto"/>
            </w:tcBorders>
            <w:shd w:val="clear" w:color="000000" w:fill="FFCC99"/>
            <w:noWrap/>
            <w:vAlign w:val="center"/>
            <w:hideMark/>
          </w:tcPr>
          <w:p w14:paraId="2826EB9D" w14:textId="77777777" w:rsidR="00286032" w:rsidRPr="004C5B4C" w:rsidRDefault="00286032" w:rsidP="00286032">
            <w:pPr>
              <w:suppressAutoHyphens w:val="0"/>
              <w:jc w:val="center"/>
              <w:rPr>
                <w:ins w:id="17507" w:author="Weber" w:date="2014-10-29T03:09:00Z"/>
                <w:rFonts w:ascii="Arial" w:hAnsi="Arial" w:cs="Arial"/>
                <w:sz w:val="16"/>
                <w:szCs w:val="16"/>
                <w:lang w:eastAsia="ja-JP"/>
              </w:rPr>
            </w:pPr>
            <w:ins w:id="17508" w:author="Weber" w:date="2014-10-29T03:09:00Z">
              <w:r w:rsidRPr="004C5B4C">
                <w:rPr>
                  <w:rFonts w:ascii="Arial" w:hAnsi="Arial" w:cs="Arial"/>
                  <w:sz w:val="16"/>
                  <w:szCs w:val="16"/>
                  <w:lang w:eastAsia="ja-JP"/>
                </w:rPr>
                <w:t>1%</w:t>
              </w:r>
            </w:ins>
          </w:p>
        </w:tc>
      </w:tr>
      <w:tr w:rsidR="00286032" w:rsidRPr="004C5B4C" w14:paraId="14190C18" w14:textId="77777777" w:rsidTr="00286032">
        <w:trPr>
          <w:trHeight w:val="390"/>
          <w:ins w:id="17509" w:author="Weber" w:date="2014-10-29T03:09:00Z"/>
        </w:trPr>
        <w:tc>
          <w:tcPr>
            <w:tcW w:w="885" w:type="dxa"/>
            <w:vMerge/>
            <w:tcBorders>
              <w:top w:val="single" w:sz="4" w:space="0" w:color="auto"/>
              <w:left w:val="single" w:sz="4" w:space="0" w:color="auto"/>
              <w:bottom w:val="single" w:sz="4" w:space="0" w:color="000000"/>
              <w:right w:val="single" w:sz="4" w:space="0" w:color="auto"/>
            </w:tcBorders>
            <w:vAlign w:val="center"/>
            <w:hideMark/>
          </w:tcPr>
          <w:p w14:paraId="71E7063F" w14:textId="77777777" w:rsidR="00286032" w:rsidRPr="004C5B4C" w:rsidRDefault="00286032" w:rsidP="00286032">
            <w:pPr>
              <w:suppressAutoHyphens w:val="0"/>
              <w:rPr>
                <w:ins w:id="17510" w:author="Weber" w:date="2014-10-29T03:09:00Z"/>
                <w:rFonts w:ascii="Arial" w:hAnsi="Arial" w:cs="Arial"/>
                <w:sz w:val="14"/>
                <w:szCs w:val="14"/>
                <w:lang w:eastAsia="ja-JP"/>
              </w:rPr>
            </w:pPr>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14:paraId="46E7950C" w14:textId="77777777" w:rsidR="00286032" w:rsidRPr="004C5B4C" w:rsidRDefault="00286032" w:rsidP="00286032">
            <w:pPr>
              <w:suppressAutoHyphens w:val="0"/>
              <w:rPr>
                <w:ins w:id="17511" w:author="Weber" w:date="2014-10-29T03:09:00Z"/>
                <w:rFonts w:ascii="Arial" w:hAnsi="Arial" w:cs="Arial"/>
                <w:b/>
                <w:bCs/>
                <w:sz w:val="16"/>
                <w:szCs w:val="16"/>
                <w:lang w:eastAsia="ja-JP"/>
              </w:rPr>
            </w:pPr>
            <w:ins w:id="17512" w:author="Weber" w:date="2014-10-29T03:09:00Z">
              <w:r w:rsidRPr="004C5B4C">
                <w:rPr>
                  <w:rFonts w:ascii="Arial" w:hAnsi="Arial" w:cs="Arial"/>
                  <w:b/>
                  <w:bCs/>
                  <w:sz w:val="16"/>
                  <w:szCs w:val="16"/>
                  <w:lang w:eastAsia="ja-JP"/>
                </w:rPr>
                <w:t>HIP ROOF</w:t>
              </w:r>
            </w:ins>
          </w:p>
        </w:tc>
        <w:tc>
          <w:tcPr>
            <w:tcW w:w="406" w:type="dxa"/>
            <w:tcBorders>
              <w:top w:val="nil"/>
              <w:left w:val="single" w:sz="4" w:space="0" w:color="auto"/>
              <w:bottom w:val="single" w:sz="4" w:space="0" w:color="auto"/>
              <w:right w:val="single" w:sz="4" w:space="0" w:color="auto"/>
            </w:tcBorders>
            <w:shd w:val="clear" w:color="000000" w:fill="99CCFF"/>
            <w:noWrap/>
            <w:vAlign w:val="center"/>
            <w:hideMark/>
          </w:tcPr>
          <w:p w14:paraId="3D4DD86F" w14:textId="77777777" w:rsidR="00286032" w:rsidRPr="004C5B4C" w:rsidRDefault="00286032" w:rsidP="00286032">
            <w:pPr>
              <w:suppressAutoHyphens w:val="0"/>
              <w:jc w:val="center"/>
              <w:rPr>
                <w:ins w:id="17513" w:author="Weber" w:date="2014-10-29T03:09:00Z"/>
                <w:rFonts w:ascii="Arial" w:hAnsi="Arial" w:cs="Arial"/>
                <w:sz w:val="16"/>
                <w:szCs w:val="16"/>
                <w:lang w:eastAsia="ja-JP"/>
              </w:rPr>
            </w:pPr>
            <w:ins w:id="17514" w:author="Weber" w:date="2014-10-29T03:09:00Z">
              <w:r w:rsidRPr="004C5B4C">
                <w:rPr>
                  <w:rFonts w:ascii="Arial" w:hAnsi="Arial" w:cs="Arial"/>
                  <w:sz w:val="16"/>
                  <w:szCs w:val="16"/>
                  <w:lang w:eastAsia="ja-JP"/>
                </w:rPr>
                <w:t>1%</w:t>
              </w:r>
            </w:ins>
          </w:p>
        </w:tc>
        <w:tc>
          <w:tcPr>
            <w:tcW w:w="545" w:type="dxa"/>
            <w:tcBorders>
              <w:top w:val="nil"/>
              <w:left w:val="nil"/>
              <w:bottom w:val="single" w:sz="4" w:space="0" w:color="auto"/>
              <w:right w:val="single" w:sz="4" w:space="0" w:color="auto"/>
            </w:tcBorders>
            <w:shd w:val="clear" w:color="000000" w:fill="99CCFF"/>
            <w:noWrap/>
            <w:vAlign w:val="center"/>
            <w:hideMark/>
          </w:tcPr>
          <w:p w14:paraId="6E74E374" w14:textId="77777777" w:rsidR="00286032" w:rsidRPr="004C5B4C" w:rsidRDefault="00286032" w:rsidP="00286032">
            <w:pPr>
              <w:suppressAutoHyphens w:val="0"/>
              <w:jc w:val="center"/>
              <w:rPr>
                <w:ins w:id="17515" w:author="Weber" w:date="2014-10-29T03:09:00Z"/>
                <w:rFonts w:ascii="Arial" w:hAnsi="Arial" w:cs="Arial"/>
                <w:sz w:val="16"/>
                <w:szCs w:val="16"/>
                <w:lang w:eastAsia="ja-JP"/>
              </w:rPr>
            </w:pPr>
            <w:ins w:id="17516" w:author="Weber" w:date="2014-10-29T03:09:00Z">
              <w:r w:rsidRPr="004C5B4C">
                <w:rPr>
                  <w:rFonts w:ascii="Arial" w:hAnsi="Arial" w:cs="Arial"/>
                  <w:sz w:val="16"/>
                  <w:szCs w:val="16"/>
                  <w:lang w:eastAsia="ja-JP"/>
                </w:rPr>
                <w:t>6%</w:t>
              </w:r>
            </w:ins>
          </w:p>
        </w:tc>
        <w:tc>
          <w:tcPr>
            <w:tcW w:w="545" w:type="dxa"/>
            <w:tcBorders>
              <w:top w:val="nil"/>
              <w:left w:val="nil"/>
              <w:bottom w:val="single" w:sz="4" w:space="0" w:color="auto"/>
              <w:right w:val="single" w:sz="4" w:space="0" w:color="auto"/>
            </w:tcBorders>
            <w:shd w:val="clear" w:color="000000" w:fill="99CCFF"/>
            <w:noWrap/>
            <w:vAlign w:val="center"/>
            <w:hideMark/>
          </w:tcPr>
          <w:p w14:paraId="1546BDC6" w14:textId="77777777" w:rsidR="00286032" w:rsidRPr="004C5B4C" w:rsidRDefault="00286032" w:rsidP="00286032">
            <w:pPr>
              <w:suppressAutoHyphens w:val="0"/>
              <w:jc w:val="center"/>
              <w:rPr>
                <w:ins w:id="17517" w:author="Weber" w:date="2014-10-29T03:09:00Z"/>
                <w:rFonts w:ascii="Arial" w:hAnsi="Arial" w:cs="Arial"/>
                <w:sz w:val="16"/>
                <w:szCs w:val="16"/>
                <w:lang w:eastAsia="ja-JP"/>
              </w:rPr>
            </w:pPr>
            <w:ins w:id="17518" w:author="Weber" w:date="2014-10-29T03:09:00Z">
              <w:r w:rsidRPr="004C5B4C">
                <w:rPr>
                  <w:rFonts w:ascii="Arial" w:hAnsi="Arial" w:cs="Arial"/>
                  <w:sz w:val="16"/>
                  <w:szCs w:val="16"/>
                  <w:lang w:eastAsia="ja-JP"/>
                </w:rPr>
                <w:t>5%</w:t>
              </w:r>
            </w:ins>
          </w:p>
        </w:tc>
        <w:tc>
          <w:tcPr>
            <w:tcW w:w="544" w:type="dxa"/>
            <w:tcBorders>
              <w:top w:val="nil"/>
              <w:left w:val="nil"/>
              <w:bottom w:val="single" w:sz="4" w:space="0" w:color="auto"/>
              <w:right w:val="single" w:sz="4" w:space="0" w:color="auto"/>
            </w:tcBorders>
            <w:shd w:val="clear" w:color="000000" w:fill="99CCFF"/>
            <w:noWrap/>
            <w:vAlign w:val="center"/>
            <w:hideMark/>
          </w:tcPr>
          <w:p w14:paraId="55EB064E" w14:textId="77777777" w:rsidR="00286032" w:rsidRPr="004C5B4C" w:rsidRDefault="00286032" w:rsidP="00286032">
            <w:pPr>
              <w:suppressAutoHyphens w:val="0"/>
              <w:jc w:val="center"/>
              <w:rPr>
                <w:ins w:id="17519" w:author="Weber" w:date="2014-10-29T03:09:00Z"/>
                <w:rFonts w:ascii="Arial" w:hAnsi="Arial" w:cs="Arial"/>
                <w:sz w:val="16"/>
                <w:szCs w:val="16"/>
                <w:lang w:eastAsia="ja-JP"/>
              </w:rPr>
            </w:pPr>
            <w:ins w:id="17520" w:author="Weber" w:date="2014-10-29T03:09:00Z">
              <w:r w:rsidRPr="004C5B4C">
                <w:rPr>
                  <w:rFonts w:ascii="Arial" w:hAnsi="Arial" w:cs="Arial"/>
                  <w:sz w:val="16"/>
                  <w:szCs w:val="16"/>
                  <w:lang w:eastAsia="ja-JP"/>
                </w:rPr>
                <w:t>11%</w:t>
              </w:r>
            </w:ins>
          </w:p>
        </w:tc>
        <w:tc>
          <w:tcPr>
            <w:tcW w:w="544" w:type="dxa"/>
            <w:tcBorders>
              <w:top w:val="nil"/>
              <w:left w:val="nil"/>
              <w:bottom w:val="single" w:sz="4" w:space="0" w:color="auto"/>
              <w:right w:val="single" w:sz="4" w:space="0" w:color="auto"/>
            </w:tcBorders>
            <w:shd w:val="clear" w:color="000000" w:fill="99CCFF"/>
            <w:noWrap/>
            <w:vAlign w:val="center"/>
            <w:hideMark/>
          </w:tcPr>
          <w:p w14:paraId="345DD313" w14:textId="77777777" w:rsidR="00286032" w:rsidRPr="004C5B4C" w:rsidRDefault="00286032" w:rsidP="00286032">
            <w:pPr>
              <w:suppressAutoHyphens w:val="0"/>
              <w:jc w:val="center"/>
              <w:rPr>
                <w:ins w:id="17521" w:author="Weber" w:date="2014-10-29T03:09:00Z"/>
                <w:rFonts w:ascii="Arial" w:hAnsi="Arial" w:cs="Arial"/>
                <w:sz w:val="16"/>
                <w:szCs w:val="16"/>
                <w:lang w:eastAsia="ja-JP"/>
              </w:rPr>
            </w:pPr>
            <w:ins w:id="17522" w:author="Weber" w:date="2014-10-29T03:09:00Z">
              <w:r w:rsidRPr="004C5B4C">
                <w:rPr>
                  <w:rFonts w:ascii="Arial" w:hAnsi="Arial" w:cs="Arial"/>
                  <w:sz w:val="16"/>
                  <w:szCs w:val="16"/>
                  <w:lang w:eastAsia="ja-JP"/>
                </w:rPr>
                <w:t>4%</w:t>
              </w:r>
            </w:ins>
          </w:p>
        </w:tc>
        <w:tc>
          <w:tcPr>
            <w:tcW w:w="405" w:type="dxa"/>
            <w:tcBorders>
              <w:top w:val="nil"/>
              <w:left w:val="nil"/>
              <w:bottom w:val="single" w:sz="4" w:space="0" w:color="auto"/>
              <w:right w:val="single" w:sz="4" w:space="0" w:color="auto"/>
            </w:tcBorders>
            <w:shd w:val="clear" w:color="000000" w:fill="99CCFF"/>
            <w:noWrap/>
            <w:vAlign w:val="center"/>
            <w:hideMark/>
          </w:tcPr>
          <w:p w14:paraId="0E775998" w14:textId="77777777" w:rsidR="00286032" w:rsidRPr="004C5B4C" w:rsidRDefault="00286032" w:rsidP="00286032">
            <w:pPr>
              <w:suppressAutoHyphens w:val="0"/>
              <w:jc w:val="center"/>
              <w:rPr>
                <w:ins w:id="17523" w:author="Weber" w:date="2014-10-29T03:09:00Z"/>
                <w:rFonts w:ascii="Arial" w:hAnsi="Arial" w:cs="Arial"/>
                <w:sz w:val="16"/>
                <w:szCs w:val="16"/>
                <w:lang w:eastAsia="ja-JP"/>
              </w:rPr>
            </w:pPr>
            <w:ins w:id="17524" w:author="Weber" w:date="2014-10-29T03:09:00Z">
              <w:r w:rsidRPr="004C5B4C">
                <w:rPr>
                  <w:rFonts w:ascii="Arial" w:hAnsi="Arial" w:cs="Arial"/>
                  <w:sz w:val="16"/>
                  <w:szCs w:val="16"/>
                  <w:lang w:eastAsia="ja-JP"/>
                </w:rPr>
                <w:t>1%</w:t>
              </w:r>
            </w:ins>
          </w:p>
        </w:tc>
        <w:tc>
          <w:tcPr>
            <w:tcW w:w="544" w:type="dxa"/>
            <w:tcBorders>
              <w:top w:val="nil"/>
              <w:left w:val="nil"/>
              <w:bottom w:val="single" w:sz="4" w:space="0" w:color="auto"/>
              <w:right w:val="single" w:sz="4" w:space="0" w:color="auto"/>
            </w:tcBorders>
            <w:shd w:val="clear" w:color="000000" w:fill="99CCFF"/>
            <w:noWrap/>
            <w:vAlign w:val="center"/>
            <w:hideMark/>
          </w:tcPr>
          <w:p w14:paraId="13B4DFF5" w14:textId="77777777" w:rsidR="00286032" w:rsidRPr="004C5B4C" w:rsidRDefault="00286032" w:rsidP="00286032">
            <w:pPr>
              <w:suppressAutoHyphens w:val="0"/>
              <w:jc w:val="center"/>
              <w:rPr>
                <w:ins w:id="17525" w:author="Weber" w:date="2014-10-29T03:09:00Z"/>
                <w:rFonts w:ascii="Arial" w:hAnsi="Arial" w:cs="Arial"/>
                <w:sz w:val="16"/>
                <w:szCs w:val="16"/>
                <w:lang w:eastAsia="ja-JP"/>
              </w:rPr>
            </w:pPr>
            <w:ins w:id="17526" w:author="Weber" w:date="2014-10-29T03:09:00Z">
              <w:r w:rsidRPr="004C5B4C">
                <w:rPr>
                  <w:rFonts w:ascii="Arial" w:hAnsi="Arial" w:cs="Arial"/>
                  <w:sz w:val="16"/>
                  <w:szCs w:val="16"/>
                  <w:lang w:eastAsia="ja-JP"/>
                </w:rPr>
                <w:t>6%</w:t>
              </w:r>
            </w:ins>
          </w:p>
        </w:tc>
        <w:tc>
          <w:tcPr>
            <w:tcW w:w="544" w:type="dxa"/>
            <w:tcBorders>
              <w:top w:val="nil"/>
              <w:left w:val="nil"/>
              <w:bottom w:val="single" w:sz="4" w:space="0" w:color="auto"/>
              <w:right w:val="single" w:sz="4" w:space="0" w:color="auto"/>
            </w:tcBorders>
            <w:shd w:val="clear" w:color="000000" w:fill="99CCFF"/>
            <w:noWrap/>
            <w:vAlign w:val="center"/>
            <w:hideMark/>
          </w:tcPr>
          <w:p w14:paraId="1D007546" w14:textId="77777777" w:rsidR="00286032" w:rsidRPr="004C5B4C" w:rsidRDefault="00286032" w:rsidP="00286032">
            <w:pPr>
              <w:suppressAutoHyphens w:val="0"/>
              <w:jc w:val="center"/>
              <w:rPr>
                <w:ins w:id="17527" w:author="Weber" w:date="2014-10-29T03:09:00Z"/>
                <w:rFonts w:ascii="Arial" w:hAnsi="Arial" w:cs="Arial"/>
                <w:sz w:val="16"/>
                <w:szCs w:val="16"/>
                <w:lang w:eastAsia="ja-JP"/>
              </w:rPr>
            </w:pPr>
            <w:ins w:id="17528" w:author="Weber" w:date="2014-10-29T03:09:00Z">
              <w:r w:rsidRPr="004C5B4C">
                <w:rPr>
                  <w:rFonts w:ascii="Arial" w:hAnsi="Arial" w:cs="Arial"/>
                  <w:sz w:val="16"/>
                  <w:szCs w:val="16"/>
                  <w:lang w:eastAsia="ja-JP"/>
                </w:rPr>
                <w:t>1%</w:t>
              </w:r>
            </w:ins>
          </w:p>
        </w:tc>
        <w:tc>
          <w:tcPr>
            <w:tcW w:w="544" w:type="dxa"/>
            <w:tcBorders>
              <w:top w:val="nil"/>
              <w:left w:val="nil"/>
              <w:bottom w:val="single" w:sz="4" w:space="0" w:color="auto"/>
              <w:right w:val="single" w:sz="4" w:space="0" w:color="auto"/>
            </w:tcBorders>
            <w:shd w:val="clear" w:color="000000" w:fill="99CCFF"/>
            <w:noWrap/>
            <w:vAlign w:val="center"/>
            <w:hideMark/>
          </w:tcPr>
          <w:p w14:paraId="359FCBE8" w14:textId="77777777" w:rsidR="00286032" w:rsidRPr="004C5B4C" w:rsidRDefault="00286032" w:rsidP="00286032">
            <w:pPr>
              <w:suppressAutoHyphens w:val="0"/>
              <w:jc w:val="center"/>
              <w:rPr>
                <w:ins w:id="17529" w:author="Weber" w:date="2014-10-29T03:09:00Z"/>
                <w:rFonts w:ascii="Arial" w:hAnsi="Arial" w:cs="Arial"/>
                <w:sz w:val="16"/>
                <w:szCs w:val="16"/>
                <w:lang w:eastAsia="ja-JP"/>
              </w:rPr>
            </w:pPr>
            <w:ins w:id="17530" w:author="Weber" w:date="2014-10-29T03:09:00Z">
              <w:r w:rsidRPr="004C5B4C">
                <w:rPr>
                  <w:rFonts w:ascii="Arial" w:hAnsi="Arial" w:cs="Arial"/>
                  <w:sz w:val="16"/>
                  <w:szCs w:val="16"/>
                  <w:lang w:eastAsia="ja-JP"/>
                </w:rPr>
                <w:t>7%</w:t>
              </w:r>
            </w:ins>
          </w:p>
        </w:tc>
        <w:tc>
          <w:tcPr>
            <w:tcW w:w="544" w:type="dxa"/>
            <w:tcBorders>
              <w:top w:val="nil"/>
              <w:left w:val="nil"/>
              <w:bottom w:val="single" w:sz="4" w:space="0" w:color="auto"/>
              <w:right w:val="single" w:sz="4" w:space="0" w:color="auto"/>
            </w:tcBorders>
            <w:shd w:val="clear" w:color="000000" w:fill="99CCFF"/>
            <w:noWrap/>
            <w:vAlign w:val="center"/>
            <w:hideMark/>
          </w:tcPr>
          <w:p w14:paraId="4E5E5614" w14:textId="77777777" w:rsidR="00286032" w:rsidRPr="004C5B4C" w:rsidRDefault="00286032" w:rsidP="00286032">
            <w:pPr>
              <w:suppressAutoHyphens w:val="0"/>
              <w:jc w:val="center"/>
              <w:rPr>
                <w:ins w:id="17531" w:author="Weber" w:date="2014-10-29T03:09:00Z"/>
                <w:rFonts w:ascii="Arial" w:hAnsi="Arial" w:cs="Arial"/>
                <w:sz w:val="16"/>
                <w:szCs w:val="16"/>
                <w:lang w:eastAsia="ja-JP"/>
              </w:rPr>
            </w:pPr>
            <w:ins w:id="17532" w:author="Weber" w:date="2014-10-29T03:09:00Z">
              <w:r w:rsidRPr="004C5B4C">
                <w:rPr>
                  <w:rFonts w:ascii="Arial" w:hAnsi="Arial" w:cs="Arial"/>
                  <w:sz w:val="16"/>
                  <w:szCs w:val="16"/>
                  <w:lang w:eastAsia="ja-JP"/>
                </w:rPr>
                <w:t>5%</w:t>
              </w:r>
            </w:ins>
          </w:p>
        </w:tc>
      </w:tr>
      <w:tr w:rsidR="00286032" w:rsidRPr="004C5B4C" w14:paraId="0B85FE11" w14:textId="77777777" w:rsidTr="00286032">
        <w:trPr>
          <w:trHeight w:val="156"/>
          <w:ins w:id="17533" w:author="Weber" w:date="2014-10-29T03:09:00Z"/>
        </w:trPr>
        <w:tc>
          <w:tcPr>
            <w:tcW w:w="885"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14:paraId="1FF1AB7E" w14:textId="77777777" w:rsidR="00286032" w:rsidRPr="004C5B4C" w:rsidRDefault="00286032" w:rsidP="00286032">
            <w:pPr>
              <w:suppressAutoHyphens w:val="0"/>
              <w:jc w:val="center"/>
              <w:rPr>
                <w:ins w:id="17534" w:author="Weber" w:date="2014-10-29T03:09:00Z"/>
                <w:rFonts w:ascii="Arial" w:hAnsi="Arial" w:cs="Arial"/>
                <w:sz w:val="16"/>
                <w:szCs w:val="16"/>
                <w:lang w:eastAsia="ja-JP"/>
              </w:rPr>
            </w:pPr>
            <w:ins w:id="17535" w:author="Weber" w:date="2014-10-29T03:09:00Z">
              <w:r w:rsidRPr="004C5B4C">
                <w:rPr>
                  <w:rFonts w:ascii="Arial" w:hAnsi="Arial" w:cs="Arial"/>
                  <w:sz w:val="16"/>
                  <w:szCs w:val="16"/>
                  <w:lang w:eastAsia="ja-JP"/>
                </w:rPr>
                <w:t xml:space="preserve">ROOF </w:t>
              </w:r>
              <w:r w:rsidRPr="004C5B4C">
                <w:rPr>
                  <w:rFonts w:ascii="Arial" w:hAnsi="Arial" w:cs="Arial"/>
                  <w:sz w:val="16"/>
                  <w:szCs w:val="16"/>
                  <w:lang w:eastAsia="ja-JP"/>
                </w:rPr>
                <w:br/>
                <w:t>COVERING</w:t>
              </w:r>
            </w:ins>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14:paraId="154CD226" w14:textId="77777777" w:rsidR="00286032" w:rsidRPr="004C5B4C" w:rsidRDefault="00286032" w:rsidP="00286032">
            <w:pPr>
              <w:suppressAutoHyphens w:val="0"/>
              <w:rPr>
                <w:ins w:id="17536" w:author="Weber" w:date="2014-10-29T03:09:00Z"/>
                <w:rFonts w:ascii="Arial" w:hAnsi="Arial" w:cs="Arial"/>
                <w:b/>
                <w:bCs/>
                <w:sz w:val="16"/>
                <w:szCs w:val="16"/>
                <w:lang w:eastAsia="ja-JP"/>
              </w:rPr>
            </w:pPr>
            <w:ins w:id="17537" w:author="Weber" w:date="2014-10-29T03:09:00Z">
              <w:r w:rsidRPr="004C5B4C">
                <w:rPr>
                  <w:rFonts w:ascii="Arial" w:hAnsi="Arial" w:cs="Arial"/>
                  <w:b/>
                  <w:bCs/>
                  <w:sz w:val="16"/>
                  <w:szCs w:val="16"/>
                  <w:lang w:eastAsia="ja-JP"/>
                </w:rPr>
                <w:t> </w:t>
              </w:r>
            </w:ins>
          </w:p>
        </w:tc>
        <w:tc>
          <w:tcPr>
            <w:tcW w:w="406" w:type="dxa"/>
            <w:tcBorders>
              <w:top w:val="nil"/>
              <w:left w:val="single" w:sz="4" w:space="0" w:color="auto"/>
              <w:bottom w:val="single" w:sz="4" w:space="0" w:color="auto"/>
              <w:right w:val="single" w:sz="4" w:space="0" w:color="auto"/>
            </w:tcBorders>
            <w:shd w:val="clear" w:color="auto" w:fill="auto"/>
            <w:noWrap/>
            <w:vAlign w:val="center"/>
            <w:hideMark/>
          </w:tcPr>
          <w:p w14:paraId="3F26B952" w14:textId="77777777" w:rsidR="00286032" w:rsidRPr="004C5B4C" w:rsidRDefault="00286032" w:rsidP="00286032">
            <w:pPr>
              <w:suppressAutoHyphens w:val="0"/>
              <w:jc w:val="center"/>
              <w:rPr>
                <w:ins w:id="17538" w:author="Weber" w:date="2014-10-29T03:09:00Z"/>
                <w:rFonts w:ascii="Arial" w:hAnsi="Arial" w:cs="Arial"/>
                <w:sz w:val="16"/>
                <w:szCs w:val="16"/>
                <w:lang w:eastAsia="ja-JP"/>
              </w:rPr>
            </w:pPr>
            <w:ins w:id="17539" w:author="Weber" w:date="2014-10-29T03:09:00Z">
              <w:r w:rsidRPr="004C5B4C">
                <w:rPr>
                  <w:rFonts w:ascii="Arial" w:hAnsi="Arial" w:cs="Arial"/>
                  <w:sz w:val="16"/>
                  <w:szCs w:val="16"/>
                  <w:lang w:eastAsia="ja-JP"/>
                </w:rPr>
                <w:t> </w:t>
              </w:r>
            </w:ins>
          </w:p>
        </w:tc>
        <w:tc>
          <w:tcPr>
            <w:tcW w:w="545" w:type="dxa"/>
            <w:tcBorders>
              <w:top w:val="nil"/>
              <w:left w:val="nil"/>
              <w:bottom w:val="single" w:sz="4" w:space="0" w:color="auto"/>
              <w:right w:val="single" w:sz="4" w:space="0" w:color="auto"/>
            </w:tcBorders>
            <w:shd w:val="clear" w:color="auto" w:fill="auto"/>
            <w:noWrap/>
            <w:vAlign w:val="center"/>
            <w:hideMark/>
          </w:tcPr>
          <w:p w14:paraId="4BA05D7F" w14:textId="77777777" w:rsidR="00286032" w:rsidRPr="004C5B4C" w:rsidRDefault="00286032" w:rsidP="00286032">
            <w:pPr>
              <w:suppressAutoHyphens w:val="0"/>
              <w:jc w:val="center"/>
              <w:rPr>
                <w:ins w:id="17540" w:author="Weber" w:date="2014-10-29T03:09:00Z"/>
                <w:rFonts w:ascii="Arial" w:hAnsi="Arial" w:cs="Arial"/>
                <w:sz w:val="16"/>
                <w:szCs w:val="16"/>
                <w:lang w:eastAsia="ja-JP"/>
              </w:rPr>
            </w:pPr>
            <w:ins w:id="17541" w:author="Weber" w:date="2014-10-29T03:09:00Z">
              <w:r w:rsidRPr="004C5B4C">
                <w:rPr>
                  <w:rFonts w:ascii="Arial" w:hAnsi="Arial" w:cs="Arial"/>
                  <w:sz w:val="16"/>
                  <w:szCs w:val="16"/>
                  <w:lang w:eastAsia="ja-JP"/>
                </w:rPr>
                <w:t> </w:t>
              </w:r>
            </w:ins>
          </w:p>
        </w:tc>
        <w:tc>
          <w:tcPr>
            <w:tcW w:w="545" w:type="dxa"/>
            <w:tcBorders>
              <w:top w:val="nil"/>
              <w:left w:val="nil"/>
              <w:bottom w:val="single" w:sz="4" w:space="0" w:color="auto"/>
              <w:right w:val="single" w:sz="4" w:space="0" w:color="auto"/>
            </w:tcBorders>
            <w:shd w:val="clear" w:color="auto" w:fill="auto"/>
            <w:noWrap/>
            <w:vAlign w:val="center"/>
            <w:hideMark/>
          </w:tcPr>
          <w:p w14:paraId="622FC1C1" w14:textId="77777777" w:rsidR="00286032" w:rsidRPr="004C5B4C" w:rsidRDefault="00286032" w:rsidP="00286032">
            <w:pPr>
              <w:suppressAutoHyphens w:val="0"/>
              <w:jc w:val="center"/>
              <w:rPr>
                <w:ins w:id="17542" w:author="Weber" w:date="2014-10-29T03:09:00Z"/>
                <w:rFonts w:ascii="Arial" w:hAnsi="Arial" w:cs="Arial"/>
                <w:sz w:val="16"/>
                <w:szCs w:val="16"/>
                <w:lang w:eastAsia="ja-JP"/>
              </w:rPr>
            </w:pPr>
            <w:ins w:id="17543" w:author="Weber" w:date="2014-10-29T03:09:00Z">
              <w:r w:rsidRPr="004C5B4C">
                <w:rPr>
                  <w:rFonts w:ascii="Arial" w:hAnsi="Arial" w:cs="Arial"/>
                  <w:sz w:val="16"/>
                  <w:szCs w:val="16"/>
                  <w:lang w:eastAsia="ja-JP"/>
                </w:rPr>
                <w:t> </w:t>
              </w:r>
            </w:ins>
          </w:p>
        </w:tc>
        <w:tc>
          <w:tcPr>
            <w:tcW w:w="544" w:type="dxa"/>
            <w:tcBorders>
              <w:top w:val="nil"/>
              <w:left w:val="nil"/>
              <w:bottom w:val="single" w:sz="4" w:space="0" w:color="auto"/>
              <w:right w:val="single" w:sz="4" w:space="0" w:color="auto"/>
            </w:tcBorders>
            <w:shd w:val="clear" w:color="auto" w:fill="auto"/>
            <w:noWrap/>
            <w:vAlign w:val="center"/>
            <w:hideMark/>
          </w:tcPr>
          <w:p w14:paraId="5D28E32D" w14:textId="77777777" w:rsidR="00286032" w:rsidRPr="004C5B4C" w:rsidRDefault="00286032" w:rsidP="00286032">
            <w:pPr>
              <w:suppressAutoHyphens w:val="0"/>
              <w:jc w:val="center"/>
              <w:rPr>
                <w:ins w:id="17544" w:author="Weber" w:date="2014-10-29T03:09:00Z"/>
                <w:rFonts w:ascii="Arial" w:hAnsi="Arial" w:cs="Arial"/>
                <w:sz w:val="16"/>
                <w:szCs w:val="16"/>
                <w:lang w:eastAsia="ja-JP"/>
              </w:rPr>
            </w:pPr>
            <w:ins w:id="17545" w:author="Weber" w:date="2014-10-29T03:09:00Z">
              <w:r w:rsidRPr="004C5B4C">
                <w:rPr>
                  <w:rFonts w:ascii="Arial" w:hAnsi="Arial" w:cs="Arial"/>
                  <w:sz w:val="16"/>
                  <w:szCs w:val="16"/>
                  <w:lang w:eastAsia="ja-JP"/>
                </w:rPr>
                <w:t> </w:t>
              </w:r>
            </w:ins>
          </w:p>
        </w:tc>
        <w:tc>
          <w:tcPr>
            <w:tcW w:w="544" w:type="dxa"/>
            <w:tcBorders>
              <w:top w:val="nil"/>
              <w:left w:val="nil"/>
              <w:bottom w:val="single" w:sz="4" w:space="0" w:color="auto"/>
              <w:right w:val="single" w:sz="4" w:space="0" w:color="auto"/>
            </w:tcBorders>
            <w:shd w:val="clear" w:color="auto" w:fill="auto"/>
            <w:noWrap/>
            <w:vAlign w:val="center"/>
            <w:hideMark/>
          </w:tcPr>
          <w:p w14:paraId="04A01BEE" w14:textId="77777777" w:rsidR="00286032" w:rsidRPr="004C5B4C" w:rsidRDefault="00286032" w:rsidP="00286032">
            <w:pPr>
              <w:suppressAutoHyphens w:val="0"/>
              <w:jc w:val="center"/>
              <w:rPr>
                <w:ins w:id="17546" w:author="Weber" w:date="2014-10-29T03:09:00Z"/>
                <w:rFonts w:ascii="Arial" w:hAnsi="Arial" w:cs="Arial"/>
                <w:sz w:val="16"/>
                <w:szCs w:val="16"/>
                <w:lang w:eastAsia="ja-JP"/>
              </w:rPr>
            </w:pPr>
            <w:ins w:id="17547" w:author="Weber" w:date="2014-10-29T03:09:00Z">
              <w:r w:rsidRPr="004C5B4C">
                <w:rPr>
                  <w:rFonts w:ascii="Arial" w:hAnsi="Arial" w:cs="Arial"/>
                  <w:sz w:val="16"/>
                  <w:szCs w:val="16"/>
                  <w:lang w:eastAsia="ja-JP"/>
                </w:rPr>
                <w:t> </w:t>
              </w:r>
            </w:ins>
          </w:p>
        </w:tc>
        <w:tc>
          <w:tcPr>
            <w:tcW w:w="405" w:type="dxa"/>
            <w:tcBorders>
              <w:top w:val="nil"/>
              <w:left w:val="nil"/>
              <w:bottom w:val="single" w:sz="4" w:space="0" w:color="auto"/>
              <w:right w:val="single" w:sz="4" w:space="0" w:color="auto"/>
            </w:tcBorders>
            <w:shd w:val="clear" w:color="auto" w:fill="auto"/>
            <w:noWrap/>
            <w:vAlign w:val="center"/>
            <w:hideMark/>
          </w:tcPr>
          <w:p w14:paraId="0D5C2021" w14:textId="77777777" w:rsidR="00286032" w:rsidRPr="004C5B4C" w:rsidRDefault="00286032" w:rsidP="00286032">
            <w:pPr>
              <w:suppressAutoHyphens w:val="0"/>
              <w:jc w:val="center"/>
              <w:rPr>
                <w:ins w:id="17548" w:author="Weber" w:date="2014-10-29T03:09:00Z"/>
                <w:rFonts w:ascii="Arial" w:hAnsi="Arial" w:cs="Arial"/>
                <w:sz w:val="16"/>
                <w:szCs w:val="16"/>
                <w:lang w:eastAsia="ja-JP"/>
              </w:rPr>
            </w:pPr>
            <w:ins w:id="17549" w:author="Weber" w:date="2014-10-29T03:09:00Z">
              <w:r w:rsidRPr="004C5B4C">
                <w:rPr>
                  <w:rFonts w:ascii="Arial" w:hAnsi="Arial" w:cs="Arial"/>
                  <w:sz w:val="16"/>
                  <w:szCs w:val="16"/>
                  <w:lang w:eastAsia="ja-JP"/>
                </w:rPr>
                <w:t> </w:t>
              </w:r>
            </w:ins>
          </w:p>
        </w:tc>
        <w:tc>
          <w:tcPr>
            <w:tcW w:w="544" w:type="dxa"/>
            <w:tcBorders>
              <w:top w:val="nil"/>
              <w:left w:val="nil"/>
              <w:bottom w:val="single" w:sz="4" w:space="0" w:color="auto"/>
              <w:right w:val="single" w:sz="4" w:space="0" w:color="auto"/>
            </w:tcBorders>
            <w:shd w:val="clear" w:color="auto" w:fill="auto"/>
            <w:noWrap/>
            <w:vAlign w:val="center"/>
            <w:hideMark/>
          </w:tcPr>
          <w:p w14:paraId="22493AFA" w14:textId="77777777" w:rsidR="00286032" w:rsidRPr="004C5B4C" w:rsidRDefault="00286032" w:rsidP="00286032">
            <w:pPr>
              <w:suppressAutoHyphens w:val="0"/>
              <w:jc w:val="center"/>
              <w:rPr>
                <w:ins w:id="17550" w:author="Weber" w:date="2014-10-29T03:09:00Z"/>
                <w:rFonts w:ascii="Arial" w:hAnsi="Arial" w:cs="Arial"/>
                <w:sz w:val="16"/>
                <w:szCs w:val="16"/>
                <w:lang w:eastAsia="ja-JP"/>
              </w:rPr>
            </w:pPr>
            <w:ins w:id="17551" w:author="Weber" w:date="2014-10-29T03:09:00Z">
              <w:r w:rsidRPr="004C5B4C">
                <w:rPr>
                  <w:rFonts w:ascii="Arial" w:hAnsi="Arial" w:cs="Arial"/>
                  <w:sz w:val="16"/>
                  <w:szCs w:val="16"/>
                  <w:lang w:eastAsia="ja-JP"/>
                </w:rPr>
                <w:t> </w:t>
              </w:r>
            </w:ins>
          </w:p>
        </w:tc>
        <w:tc>
          <w:tcPr>
            <w:tcW w:w="544" w:type="dxa"/>
            <w:tcBorders>
              <w:top w:val="nil"/>
              <w:left w:val="nil"/>
              <w:bottom w:val="single" w:sz="4" w:space="0" w:color="auto"/>
              <w:right w:val="single" w:sz="4" w:space="0" w:color="auto"/>
            </w:tcBorders>
            <w:shd w:val="clear" w:color="auto" w:fill="auto"/>
            <w:noWrap/>
            <w:vAlign w:val="center"/>
            <w:hideMark/>
          </w:tcPr>
          <w:p w14:paraId="6E684A01" w14:textId="77777777" w:rsidR="00286032" w:rsidRPr="004C5B4C" w:rsidRDefault="00286032" w:rsidP="00286032">
            <w:pPr>
              <w:suppressAutoHyphens w:val="0"/>
              <w:jc w:val="center"/>
              <w:rPr>
                <w:ins w:id="17552" w:author="Weber" w:date="2014-10-29T03:09:00Z"/>
                <w:rFonts w:ascii="Arial" w:hAnsi="Arial" w:cs="Arial"/>
                <w:sz w:val="16"/>
                <w:szCs w:val="16"/>
                <w:lang w:eastAsia="ja-JP"/>
              </w:rPr>
            </w:pPr>
            <w:ins w:id="17553" w:author="Weber" w:date="2014-10-29T03:09:00Z">
              <w:r w:rsidRPr="004C5B4C">
                <w:rPr>
                  <w:rFonts w:ascii="Arial" w:hAnsi="Arial" w:cs="Arial"/>
                  <w:sz w:val="16"/>
                  <w:szCs w:val="16"/>
                  <w:lang w:eastAsia="ja-JP"/>
                </w:rPr>
                <w:t> </w:t>
              </w:r>
            </w:ins>
          </w:p>
        </w:tc>
        <w:tc>
          <w:tcPr>
            <w:tcW w:w="544" w:type="dxa"/>
            <w:tcBorders>
              <w:top w:val="nil"/>
              <w:left w:val="nil"/>
              <w:bottom w:val="single" w:sz="4" w:space="0" w:color="auto"/>
              <w:right w:val="single" w:sz="4" w:space="0" w:color="auto"/>
            </w:tcBorders>
            <w:shd w:val="clear" w:color="auto" w:fill="auto"/>
            <w:noWrap/>
            <w:vAlign w:val="center"/>
            <w:hideMark/>
          </w:tcPr>
          <w:p w14:paraId="31EC099E" w14:textId="77777777" w:rsidR="00286032" w:rsidRPr="004C5B4C" w:rsidRDefault="00286032" w:rsidP="00286032">
            <w:pPr>
              <w:suppressAutoHyphens w:val="0"/>
              <w:jc w:val="center"/>
              <w:rPr>
                <w:ins w:id="17554" w:author="Weber" w:date="2014-10-29T03:09:00Z"/>
                <w:rFonts w:ascii="Arial" w:hAnsi="Arial" w:cs="Arial"/>
                <w:sz w:val="16"/>
                <w:szCs w:val="16"/>
                <w:lang w:eastAsia="ja-JP"/>
              </w:rPr>
            </w:pPr>
            <w:ins w:id="17555" w:author="Weber" w:date="2014-10-29T03:09:00Z">
              <w:r w:rsidRPr="004C5B4C">
                <w:rPr>
                  <w:rFonts w:ascii="Arial" w:hAnsi="Arial" w:cs="Arial"/>
                  <w:sz w:val="16"/>
                  <w:szCs w:val="16"/>
                  <w:lang w:eastAsia="ja-JP"/>
                </w:rPr>
                <w:t> </w:t>
              </w:r>
            </w:ins>
          </w:p>
        </w:tc>
        <w:tc>
          <w:tcPr>
            <w:tcW w:w="544" w:type="dxa"/>
            <w:tcBorders>
              <w:top w:val="nil"/>
              <w:left w:val="nil"/>
              <w:bottom w:val="single" w:sz="4" w:space="0" w:color="auto"/>
              <w:right w:val="single" w:sz="4" w:space="0" w:color="auto"/>
            </w:tcBorders>
            <w:shd w:val="clear" w:color="auto" w:fill="auto"/>
            <w:noWrap/>
            <w:vAlign w:val="center"/>
            <w:hideMark/>
          </w:tcPr>
          <w:p w14:paraId="4739B29D" w14:textId="77777777" w:rsidR="00286032" w:rsidRPr="004C5B4C" w:rsidRDefault="00286032" w:rsidP="00286032">
            <w:pPr>
              <w:suppressAutoHyphens w:val="0"/>
              <w:jc w:val="center"/>
              <w:rPr>
                <w:ins w:id="17556" w:author="Weber" w:date="2014-10-29T03:09:00Z"/>
                <w:rFonts w:ascii="Arial" w:hAnsi="Arial" w:cs="Arial"/>
                <w:sz w:val="16"/>
                <w:szCs w:val="16"/>
                <w:lang w:eastAsia="ja-JP"/>
              </w:rPr>
            </w:pPr>
            <w:ins w:id="17557" w:author="Weber" w:date="2014-10-29T03:09:00Z">
              <w:r w:rsidRPr="004C5B4C">
                <w:rPr>
                  <w:rFonts w:ascii="Arial" w:hAnsi="Arial" w:cs="Arial"/>
                  <w:sz w:val="16"/>
                  <w:szCs w:val="16"/>
                  <w:lang w:eastAsia="ja-JP"/>
                </w:rPr>
                <w:t> </w:t>
              </w:r>
            </w:ins>
          </w:p>
        </w:tc>
      </w:tr>
      <w:tr w:rsidR="00286032" w:rsidRPr="004C5B4C" w14:paraId="6B59D85D" w14:textId="77777777" w:rsidTr="00286032">
        <w:trPr>
          <w:trHeight w:val="255"/>
          <w:ins w:id="17558" w:author="Weber" w:date="2014-10-29T03:09:00Z"/>
        </w:trPr>
        <w:tc>
          <w:tcPr>
            <w:tcW w:w="885" w:type="dxa"/>
            <w:vMerge/>
            <w:tcBorders>
              <w:top w:val="nil"/>
              <w:left w:val="single" w:sz="4" w:space="0" w:color="auto"/>
              <w:bottom w:val="single" w:sz="4" w:space="0" w:color="000000"/>
              <w:right w:val="single" w:sz="4" w:space="0" w:color="auto"/>
            </w:tcBorders>
            <w:vAlign w:val="center"/>
            <w:hideMark/>
          </w:tcPr>
          <w:p w14:paraId="2E707B2A" w14:textId="77777777" w:rsidR="00286032" w:rsidRPr="004C5B4C" w:rsidRDefault="00286032" w:rsidP="00286032">
            <w:pPr>
              <w:suppressAutoHyphens w:val="0"/>
              <w:rPr>
                <w:ins w:id="17559" w:author="Weber" w:date="2014-10-29T03:09:00Z"/>
                <w:rFonts w:ascii="Arial" w:hAnsi="Arial" w:cs="Arial"/>
                <w:sz w:val="16"/>
                <w:szCs w:val="16"/>
                <w:lang w:eastAsia="ja-JP"/>
              </w:rPr>
            </w:pPr>
          </w:p>
        </w:tc>
        <w:tc>
          <w:tcPr>
            <w:tcW w:w="3340"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2C31BB72" w14:textId="77777777" w:rsidR="00286032" w:rsidRPr="004C5B4C" w:rsidRDefault="00286032" w:rsidP="00286032">
            <w:pPr>
              <w:suppressAutoHyphens w:val="0"/>
              <w:rPr>
                <w:ins w:id="17560" w:author="Weber" w:date="2014-10-29T03:09:00Z"/>
                <w:rFonts w:ascii="Arial" w:hAnsi="Arial" w:cs="Arial"/>
                <w:b/>
                <w:bCs/>
                <w:sz w:val="16"/>
                <w:szCs w:val="16"/>
                <w:lang w:eastAsia="ja-JP"/>
              </w:rPr>
            </w:pPr>
            <w:ins w:id="17561" w:author="Weber" w:date="2014-10-29T03:09:00Z">
              <w:r w:rsidRPr="004C5B4C">
                <w:rPr>
                  <w:rFonts w:ascii="Arial" w:hAnsi="Arial" w:cs="Arial"/>
                  <w:b/>
                  <w:bCs/>
                  <w:sz w:val="16"/>
                  <w:szCs w:val="16"/>
                  <w:lang w:eastAsia="ja-JP"/>
                </w:rPr>
                <w:t>METAL</w:t>
              </w:r>
            </w:ins>
          </w:p>
        </w:tc>
        <w:tc>
          <w:tcPr>
            <w:tcW w:w="406" w:type="dxa"/>
            <w:tcBorders>
              <w:top w:val="nil"/>
              <w:left w:val="nil"/>
              <w:bottom w:val="single" w:sz="4" w:space="0" w:color="auto"/>
              <w:right w:val="single" w:sz="4" w:space="0" w:color="auto"/>
            </w:tcBorders>
            <w:shd w:val="clear" w:color="000000" w:fill="FABF8F"/>
            <w:noWrap/>
            <w:vAlign w:val="center"/>
            <w:hideMark/>
          </w:tcPr>
          <w:p w14:paraId="0AF0DF4E" w14:textId="77777777" w:rsidR="00286032" w:rsidRPr="004C5B4C" w:rsidRDefault="00286032" w:rsidP="00286032">
            <w:pPr>
              <w:suppressAutoHyphens w:val="0"/>
              <w:jc w:val="center"/>
              <w:rPr>
                <w:ins w:id="17562" w:author="Weber" w:date="2014-10-29T03:09:00Z"/>
                <w:rFonts w:ascii="Arial" w:hAnsi="Arial" w:cs="Arial"/>
                <w:sz w:val="16"/>
                <w:szCs w:val="16"/>
                <w:lang w:eastAsia="ja-JP"/>
              </w:rPr>
            </w:pPr>
            <w:ins w:id="17563" w:author="Weber" w:date="2014-10-29T03:09:00Z">
              <w:r w:rsidRPr="004C5B4C">
                <w:rPr>
                  <w:rFonts w:ascii="Arial" w:hAnsi="Arial" w:cs="Arial"/>
                  <w:sz w:val="16"/>
                  <w:szCs w:val="16"/>
                  <w:lang w:eastAsia="ja-JP"/>
                </w:rPr>
                <w:t>0%</w:t>
              </w:r>
            </w:ins>
          </w:p>
        </w:tc>
        <w:tc>
          <w:tcPr>
            <w:tcW w:w="545" w:type="dxa"/>
            <w:tcBorders>
              <w:top w:val="nil"/>
              <w:left w:val="nil"/>
              <w:bottom w:val="single" w:sz="4" w:space="0" w:color="auto"/>
              <w:right w:val="single" w:sz="4" w:space="0" w:color="auto"/>
            </w:tcBorders>
            <w:shd w:val="clear" w:color="000000" w:fill="FABF8F"/>
            <w:noWrap/>
            <w:vAlign w:val="center"/>
            <w:hideMark/>
          </w:tcPr>
          <w:p w14:paraId="55B37379" w14:textId="77777777" w:rsidR="00286032" w:rsidRPr="004C5B4C" w:rsidRDefault="00286032" w:rsidP="00286032">
            <w:pPr>
              <w:suppressAutoHyphens w:val="0"/>
              <w:jc w:val="center"/>
              <w:rPr>
                <w:ins w:id="17564" w:author="Weber" w:date="2014-10-29T03:09:00Z"/>
                <w:rFonts w:ascii="Arial" w:hAnsi="Arial" w:cs="Arial"/>
                <w:sz w:val="16"/>
                <w:szCs w:val="16"/>
                <w:lang w:eastAsia="ja-JP"/>
              </w:rPr>
            </w:pPr>
            <w:ins w:id="17565" w:author="Weber" w:date="2014-10-29T03:09:00Z">
              <w:r w:rsidRPr="004C5B4C">
                <w:rPr>
                  <w:rFonts w:ascii="Arial" w:hAnsi="Arial" w:cs="Arial"/>
                  <w:sz w:val="16"/>
                  <w:szCs w:val="16"/>
                  <w:lang w:eastAsia="ja-JP"/>
                </w:rPr>
                <w:t>1%</w:t>
              </w:r>
            </w:ins>
          </w:p>
        </w:tc>
        <w:tc>
          <w:tcPr>
            <w:tcW w:w="545" w:type="dxa"/>
            <w:tcBorders>
              <w:top w:val="nil"/>
              <w:left w:val="nil"/>
              <w:bottom w:val="single" w:sz="4" w:space="0" w:color="auto"/>
              <w:right w:val="single" w:sz="4" w:space="0" w:color="auto"/>
            </w:tcBorders>
            <w:shd w:val="clear" w:color="000000" w:fill="FABF8F"/>
            <w:noWrap/>
            <w:vAlign w:val="center"/>
            <w:hideMark/>
          </w:tcPr>
          <w:p w14:paraId="6061D560" w14:textId="77777777" w:rsidR="00286032" w:rsidRPr="004C5B4C" w:rsidRDefault="00286032" w:rsidP="00286032">
            <w:pPr>
              <w:suppressAutoHyphens w:val="0"/>
              <w:jc w:val="center"/>
              <w:rPr>
                <w:ins w:id="17566" w:author="Weber" w:date="2014-10-29T03:09:00Z"/>
                <w:rFonts w:ascii="Arial" w:hAnsi="Arial" w:cs="Arial"/>
                <w:sz w:val="16"/>
                <w:szCs w:val="16"/>
                <w:lang w:eastAsia="ja-JP"/>
              </w:rPr>
            </w:pPr>
            <w:ins w:id="17567" w:author="Weber" w:date="2014-10-29T03:09:00Z">
              <w:r w:rsidRPr="004C5B4C">
                <w:rPr>
                  <w:rFonts w:ascii="Arial" w:hAnsi="Arial" w:cs="Arial"/>
                  <w:sz w:val="16"/>
                  <w:szCs w:val="16"/>
                  <w:lang w:eastAsia="ja-JP"/>
                </w:rPr>
                <w:t>0%</w:t>
              </w:r>
            </w:ins>
          </w:p>
        </w:tc>
        <w:tc>
          <w:tcPr>
            <w:tcW w:w="544" w:type="dxa"/>
            <w:tcBorders>
              <w:top w:val="nil"/>
              <w:left w:val="nil"/>
              <w:bottom w:val="single" w:sz="4" w:space="0" w:color="auto"/>
              <w:right w:val="single" w:sz="4" w:space="0" w:color="auto"/>
            </w:tcBorders>
            <w:shd w:val="clear" w:color="000000" w:fill="FABF8F"/>
            <w:noWrap/>
            <w:vAlign w:val="center"/>
            <w:hideMark/>
          </w:tcPr>
          <w:p w14:paraId="2443BDB6" w14:textId="77777777" w:rsidR="00286032" w:rsidRPr="004C5B4C" w:rsidRDefault="00286032" w:rsidP="00286032">
            <w:pPr>
              <w:suppressAutoHyphens w:val="0"/>
              <w:jc w:val="center"/>
              <w:rPr>
                <w:ins w:id="17568" w:author="Weber" w:date="2014-10-29T03:09:00Z"/>
                <w:rFonts w:ascii="Arial" w:hAnsi="Arial" w:cs="Arial"/>
                <w:sz w:val="16"/>
                <w:szCs w:val="16"/>
                <w:lang w:eastAsia="ja-JP"/>
              </w:rPr>
            </w:pPr>
            <w:ins w:id="17569" w:author="Weber" w:date="2014-10-29T03:09:00Z">
              <w:r w:rsidRPr="004C5B4C">
                <w:rPr>
                  <w:rFonts w:ascii="Arial" w:hAnsi="Arial" w:cs="Arial"/>
                  <w:sz w:val="16"/>
                  <w:szCs w:val="16"/>
                  <w:lang w:eastAsia="ja-JP"/>
                </w:rPr>
                <w:t>0%</w:t>
              </w:r>
            </w:ins>
          </w:p>
        </w:tc>
        <w:tc>
          <w:tcPr>
            <w:tcW w:w="544" w:type="dxa"/>
            <w:tcBorders>
              <w:top w:val="nil"/>
              <w:left w:val="nil"/>
              <w:bottom w:val="single" w:sz="4" w:space="0" w:color="auto"/>
              <w:right w:val="single" w:sz="4" w:space="0" w:color="auto"/>
            </w:tcBorders>
            <w:shd w:val="clear" w:color="000000" w:fill="FABF8F"/>
            <w:noWrap/>
            <w:vAlign w:val="center"/>
            <w:hideMark/>
          </w:tcPr>
          <w:p w14:paraId="55D1AFEE" w14:textId="77777777" w:rsidR="00286032" w:rsidRPr="004C5B4C" w:rsidRDefault="00286032" w:rsidP="00286032">
            <w:pPr>
              <w:suppressAutoHyphens w:val="0"/>
              <w:jc w:val="center"/>
              <w:rPr>
                <w:ins w:id="17570" w:author="Weber" w:date="2014-10-29T03:09:00Z"/>
                <w:rFonts w:ascii="Arial" w:hAnsi="Arial" w:cs="Arial"/>
                <w:sz w:val="16"/>
                <w:szCs w:val="16"/>
                <w:lang w:eastAsia="ja-JP"/>
              </w:rPr>
            </w:pPr>
            <w:ins w:id="17571" w:author="Weber" w:date="2014-10-29T03:09:00Z">
              <w:r w:rsidRPr="004C5B4C">
                <w:rPr>
                  <w:rFonts w:ascii="Arial" w:hAnsi="Arial" w:cs="Arial"/>
                  <w:sz w:val="16"/>
                  <w:szCs w:val="16"/>
                  <w:lang w:eastAsia="ja-JP"/>
                </w:rPr>
                <w:t>0%</w:t>
              </w:r>
            </w:ins>
          </w:p>
        </w:tc>
        <w:tc>
          <w:tcPr>
            <w:tcW w:w="405" w:type="dxa"/>
            <w:tcBorders>
              <w:top w:val="nil"/>
              <w:left w:val="nil"/>
              <w:bottom w:val="single" w:sz="4" w:space="0" w:color="auto"/>
              <w:right w:val="single" w:sz="4" w:space="0" w:color="auto"/>
            </w:tcBorders>
            <w:shd w:val="clear" w:color="000000" w:fill="FABF8F"/>
            <w:noWrap/>
            <w:vAlign w:val="center"/>
            <w:hideMark/>
          </w:tcPr>
          <w:p w14:paraId="68571BDE" w14:textId="77777777" w:rsidR="00286032" w:rsidRPr="004C5B4C" w:rsidRDefault="00286032" w:rsidP="00286032">
            <w:pPr>
              <w:suppressAutoHyphens w:val="0"/>
              <w:jc w:val="center"/>
              <w:rPr>
                <w:ins w:id="17572" w:author="Weber" w:date="2014-10-29T03:09:00Z"/>
                <w:rFonts w:ascii="Arial" w:hAnsi="Arial" w:cs="Arial"/>
                <w:sz w:val="16"/>
                <w:szCs w:val="16"/>
                <w:lang w:eastAsia="ja-JP"/>
              </w:rPr>
            </w:pPr>
            <w:ins w:id="17573" w:author="Weber" w:date="2014-10-29T03:09:00Z">
              <w:r w:rsidRPr="004C5B4C">
                <w:rPr>
                  <w:rFonts w:ascii="Arial" w:hAnsi="Arial" w:cs="Arial"/>
                  <w:sz w:val="16"/>
                  <w:szCs w:val="16"/>
                  <w:lang w:eastAsia="ja-JP"/>
                </w:rPr>
                <w:t>0%</w:t>
              </w:r>
            </w:ins>
          </w:p>
        </w:tc>
        <w:tc>
          <w:tcPr>
            <w:tcW w:w="544" w:type="dxa"/>
            <w:tcBorders>
              <w:top w:val="nil"/>
              <w:left w:val="nil"/>
              <w:bottom w:val="single" w:sz="4" w:space="0" w:color="auto"/>
              <w:right w:val="single" w:sz="4" w:space="0" w:color="auto"/>
            </w:tcBorders>
            <w:shd w:val="clear" w:color="000000" w:fill="FABF8F"/>
            <w:noWrap/>
            <w:vAlign w:val="center"/>
            <w:hideMark/>
          </w:tcPr>
          <w:p w14:paraId="70D50EC1" w14:textId="77777777" w:rsidR="00286032" w:rsidRPr="004C5B4C" w:rsidRDefault="00286032" w:rsidP="00286032">
            <w:pPr>
              <w:suppressAutoHyphens w:val="0"/>
              <w:jc w:val="center"/>
              <w:rPr>
                <w:ins w:id="17574" w:author="Weber" w:date="2014-10-29T03:09:00Z"/>
                <w:rFonts w:ascii="Arial" w:hAnsi="Arial" w:cs="Arial"/>
                <w:sz w:val="16"/>
                <w:szCs w:val="16"/>
                <w:lang w:eastAsia="ja-JP"/>
              </w:rPr>
            </w:pPr>
            <w:ins w:id="17575" w:author="Weber" w:date="2014-10-29T03:09:00Z">
              <w:r w:rsidRPr="004C5B4C">
                <w:rPr>
                  <w:rFonts w:ascii="Arial" w:hAnsi="Arial" w:cs="Arial"/>
                  <w:sz w:val="16"/>
                  <w:szCs w:val="16"/>
                  <w:lang w:eastAsia="ja-JP"/>
                </w:rPr>
                <w:t>1%</w:t>
              </w:r>
            </w:ins>
          </w:p>
        </w:tc>
        <w:tc>
          <w:tcPr>
            <w:tcW w:w="544" w:type="dxa"/>
            <w:tcBorders>
              <w:top w:val="nil"/>
              <w:left w:val="nil"/>
              <w:bottom w:val="single" w:sz="4" w:space="0" w:color="auto"/>
              <w:right w:val="single" w:sz="4" w:space="0" w:color="auto"/>
            </w:tcBorders>
            <w:shd w:val="clear" w:color="000000" w:fill="FABF8F"/>
            <w:noWrap/>
            <w:vAlign w:val="center"/>
            <w:hideMark/>
          </w:tcPr>
          <w:p w14:paraId="38A3ECA9" w14:textId="77777777" w:rsidR="00286032" w:rsidRPr="004C5B4C" w:rsidRDefault="00286032" w:rsidP="00286032">
            <w:pPr>
              <w:suppressAutoHyphens w:val="0"/>
              <w:jc w:val="center"/>
              <w:rPr>
                <w:ins w:id="17576" w:author="Weber" w:date="2014-10-29T03:09:00Z"/>
                <w:rFonts w:ascii="Arial" w:hAnsi="Arial" w:cs="Arial"/>
                <w:sz w:val="16"/>
                <w:szCs w:val="16"/>
                <w:lang w:eastAsia="ja-JP"/>
              </w:rPr>
            </w:pPr>
            <w:ins w:id="17577" w:author="Weber" w:date="2014-10-29T03:09:00Z">
              <w:r w:rsidRPr="004C5B4C">
                <w:rPr>
                  <w:rFonts w:ascii="Arial" w:hAnsi="Arial" w:cs="Arial"/>
                  <w:sz w:val="16"/>
                  <w:szCs w:val="16"/>
                  <w:lang w:eastAsia="ja-JP"/>
                </w:rPr>
                <w:t>0%</w:t>
              </w:r>
            </w:ins>
          </w:p>
        </w:tc>
        <w:tc>
          <w:tcPr>
            <w:tcW w:w="544" w:type="dxa"/>
            <w:tcBorders>
              <w:top w:val="nil"/>
              <w:left w:val="nil"/>
              <w:bottom w:val="single" w:sz="4" w:space="0" w:color="auto"/>
              <w:right w:val="single" w:sz="4" w:space="0" w:color="auto"/>
            </w:tcBorders>
            <w:shd w:val="clear" w:color="000000" w:fill="FABF8F"/>
            <w:noWrap/>
            <w:vAlign w:val="center"/>
            <w:hideMark/>
          </w:tcPr>
          <w:p w14:paraId="03BAF4A0" w14:textId="77777777" w:rsidR="00286032" w:rsidRPr="004C5B4C" w:rsidRDefault="00286032" w:rsidP="00286032">
            <w:pPr>
              <w:suppressAutoHyphens w:val="0"/>
              <w:jc w:val="center"/>
              <w:rPr>
                <w:ins w:id="17578" w:author="Weber" w:date="2014-10-29T03:09:00Z"/>
                <w:rFonts w:ascii="Arial" w:hAnsi="Arial" w:cs="Arial"/>
                <w:sz w:val="16"/>
                <w:szCs w:val="16"/>
                <w:lang w:eastAsia="ja-JP"/>
              </w:rPr>
            </w:pPr>
            <w:ins w:id="17579" w:author="Weber" w:date="2014-10-29T03:09:00Z">
              <w:r w:rsidRPr="004C5B4C">
                <w:rPr>
                  <w:rFonts w:ascii="Arial" w:hAnsi="Arial" w:cs="Arial"/>
                  <w:sz w:val="16"/>
                  <w:szCs w:val="16"/>
                  <w:lang w:eastAsia="ja-JP"/>
                </w:rPr>
                <w:t>0%</w:t>
              </w:r>
            </w:ins>
          </w:p>
        </w:tc>
        <w:tc>
          <w:tcPr>
            <w:tcW w:w="544" w:type="dxa"/>
            <w:tcBorders>
              <w:top w:val="nil"/>
              <w:left w:val="nil"/>
              <w:bottom w:val="single" w:sz="4" w:space="0" w:color="auto"/>
              <w:right w:val="single" w:sz="4" w:space="0" w:color="auto"/>
            </w:tcBorders>
            <w:shd w:val="clear" w:color="000000" w:fill="FABF8F"/>
            <w:noWrap/>
            <w:vAlign w:val="center"/>
            <w:hideMark/>
          </w:tcPr>
          <w:p w14:paraId="364760D0" w14:textId="77777777" w:rsidR="00286032" w:rsidRPr="004C5B4C" w:rsidRDefault="00286032" w:rsidP="00286032">
            <w:pPr>
              <w:suppressAutoHyphens w:val="0"/>
              <w:jc w:val="center"/>
              <w:rPr>
                <w:ins w:id="17580" w:author="Weber" w:date="2014-10-29T03:09:00Z"/>
                <w:rFonts w:ascii="Arial" w:hAnsi="Arial" w:cs="Arial"/>
                <w:sz w:val="16"/>
                <w:szCs w:val="16"/>
                <w:lang w:eastAsia="ja-JP"/>
              </w:rPr>
            </w:pPr>
            <w:ins w:id="17581" w:author="Weber" w:date="2014-10-29T03:09:00Z">
              <w:r w:rsidRPr="004C5B4C">
                <w:rPr>
                  <w:rFonts w:ascii="Arial" w:hAnsi="Arial" w:cs="Arial"/>
                  <w:sz w:val="16"/>
                  <w:szCs w:val="16"/>
                  <w:lang w:eastAsia="ja-JP"/>
                </w:rPr>
                <w:t>0%</w:t>
              </w:r>
            </w:ins>
          </w:p>
        </w:tc>
      </w:tr>
      <w:tr w:rsidR="00286032" w:rsidRPr="004C5B4C" w14:paraId="1428674F" w14:textId="77777777" w:rsidTr="00286032">
        <w:trPr>
          <w:trHeight w:val="255"/>
          <w:ins w:id="17582" w:author="Weber" w:date="2014-10-29T03:09:00Z"/>
        </w:trPr>
        <w:tc>
          <w:tcPr>
            <w:tcW w:w="885" w:type="dxa"/>
            <w:vMerge/>
            <w:tcBorders>
              <w:top w:val="nil"/>
              <w:left w:val="single" w:sz="4" w:space="0" w:color="auto"/>
              <w:bottom w:val="single" w:sz="4" w:space="0" w:color="000000"/>
              <w:right w:val="single" w:sz="4" w:space="0" w:color="auto"/>
            </w:tcBorders>
            <w:vAlign w:val="center"/>
            <w:hideMark/>
          </w:tcPr>
          <w:p w14:paraId="70CE4897" w14:textId="77777777" w:rsidR="00286032" w:rsidRPr="004C5B4C" w:rsidRDefault="00286032" w:rsidP="00286032">
            <w:pPr>
              <w:suppressAutoHyphens w:val="0"/>
              <w:rPr>
                <w:ins w:id="17583" w:author="Weber" w:date="2014-10-29T03:09:00Z"/>
                <w:rFonts w:ascii="Arial" w:hAnsi="Arial" w:cs="Arial"/>
                <w:sz w:val="16"/>
                <w:szCs w:val="16"/>
                <w:lang w:eastAsia="ja-JP"/>
              </w:rPr>
            </w:pPr>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14:paraId="34C3BCC5" w14:textId="77777777" w:rsidR="00286032" w:rsidRPr="004C5B4C" w:rsidRDefault="00286032" w:rsidP="00286032">
            <w:pPr>
              <w:suppressAutoHyphens w:val="0"/>
              <w:rPr>
                <w:ins w:id="17584" w:author="Weber" w:date="2014-10-29T03:09:00Z"/>
                <w:rFonts w:ascii="Arial" w:hAnsi="Arial" w:cs="Arial"/>
                <w:b/>
                <w:bCs/>
                <w:sz w:val="16"/>
                <w:szCs w:val="16"/>
                <w:lang w:eastAsia="ja-JP"/>
              </w:rPr>
            </w:pPr>
            <w:ins w:id="17585" w:author="Weber" w:date="2014-10-29T03:09:00Z">
              <w:r w:rsidRPr="004C5B4C">
                <w:rPr>
                  <w:rFonts w:ascii="Arial" w:hAnsi="Arial" w:cs="Arial"/>
                  <w:b/>
                  <w:bCs/>
                  <w:sz w:val="16"/>
                  <w:szCs w:val="16"/>
                  <w:lang w:eastAsia="ja-JP"/>
                </w:rPr>
                <w:t>RATED SHINGLES (110 MPH)</w:t>
              </w:r>
            </w:ins>
          </w:p>
        </w:tc>
        <w:tc>
          <w:tcPr>
            <w:tcW w:w="406" w:type="dxa"/>
            <w:tcBorders>
              <w:top w:val="nil"/>
              <w:left w:val="single" w:sz="4" w:space="0" w:color="auto"/>
              <w:bottom w:val="single" w:sz="4" w:space="0" w:color="auto"/>
              <w:right w:val="single" w:sz="4" w:space="0" w:color="auto"/>
            </w:tcBorders>
            <w:shd w:val="clear" w:color="000000" w:fill="92CDDC"/>
            <w:noWrap/>
            <w:vAlign w:val="center"/>
            <w:hideMark/>
          </w:tcPr>
          <w:p w14:paraId="542DAB68" w14:textId="77777777" w:rsidR="00286032" w:rsidRPr="004C5B4C" w:rsidRDefault="00286032" w:rsidP="00286032">
            <w:pPr>
              <w:suppressAutoHyphens w:val="0"/>
              <w:jc w:val="center"/>
              <w:rPr>
                <w:ins w:id="17586" w:author="Weber" w:date="2014-10-29T03:09:00Z"/>
                <w:rFonts w:ascii="Arial" w:hAnsi="Arial" w:cs="Arial"/>
                <w:sz w:val="16"/>
                <w:szCs w:val="16"/>
                <w:lang w:eastAsia="ja-JP"/>
              </w:rPr>
            </w:pPr>
            <w:ins w:id="17587" w:author="Weber" w:date="2014-10-29T03:09:00Z">
              <w:r w:rsidRPr="004C5B4C">
                <w:rPr>
                  <w:rFonts w:ascii="Arial" w:hAnsi="Arial" w:cs="Arial"/>
                  <w:sz w:val="16"/>
                  <w:szCs w:val="16"/>
                  <w:lang w:eastAsia="ja-JP"/>
                </w:rPr>
                <w:t>0%</w:t>
              </w:r>
            </w:ins>
          </w:p>
        </w:tc>
        <w:tc>
          <w:tcPr>
            <w:tcW w:w="545" w:type="dxa"/>
            <w:tcBorders>
              <w:top w:val="nil"/>
              <w:left w:val="nil"/>
              <w:bottom w:val="single" w:sz="4" w:space="0" w:color="auto"/>
              <w:right w:val="single" w:sz="4" w:space="0" w:color="auto"/>
            </w:tcBorders>
            <w:shd w:val="clear" w:color="000000" w:fill="92CDDC"/>
            <w:noWrap/>
            <w:vAlign w:val="center"/>
            <w:hideMark/>
          </w:tcPr>
          <w:p w14:paraId="77158673" w14:textId="77777777" w:rsidR="00286032" w:rsidRPr="004C5B4C" w:rsidRDefault="00286032" w:rsidP="00286032">
            <w:pPr>
              <w:suppressAutoHyphens w:val="0"/>
              <w:jc w:val="center"/>
              <w:rPr>
                <w:ins w:id="17588" w:author="Weber" w:date="2014-10-29T03:09:00Z"/>
                <w:rFonts w:ascii="Arial" w:hAnsi="Arial" w:cs="Arial"/>
                <w:sz w:val="16"/>
                <w:szCs w:val="16"/>
                <w:lang w:eastAsia="ja-JP"/>
              </w:rPr>
            </w:pPr>
            <w:ins w:id="17589" w:author="Weber" w:date="2014-10-29T03:09:00Z">
              <w:r w:rsidRPr="004C5B4C">
                <w:rPr>
                  <w:rFonts w:ascii="Arial" w:hAnsi="Arial" w:cs="Arial"/>
                  <w:sz w:val="16"/>
                  <w:szCs w:val="16"/>
                  <w:lang w:eastAsia="ja-JP"/>
                </w:rPr>
                <w:t>1%</w:t>
              </w:r>
            </w:ins>
          </w:p>
        </w:tc>
        <w:tc>
          <w:tcPr>
            <w:tcW w:w="545" w:type="dxa"/>
            <w:tcBorders>
              <w:top w:val="nil"/>
              <w:left w:val="nil"/>
              <w:bottom w:val="single" w:sz="4" w:space="0" w:color="auto"/>
              <w:right w:val="single" w:sz="4" w:space="0" w:color="auto"/>
            </w:tcBorders>
            <w:shd w:val="clear" w:color="000000" w:fill="92CDDC"/>
            <w:noWrap/>
            <w:vAlign w:val="center"/>
            <w:hideMark/>
          </w:tcPr>
          <w:p w14:paraId="0FD3E989" w14:textId="77777777" w:rsidR="00286032" w:rsidRPr="004C5B4C" w:rsidRDefault="00286032" w:rsidP="00286032">
            <w:pPr>
              <w:suppressAutoHyphens w:val="0"/>
              <w:jc w:val="center"/>
              <w:rPr>
                <w:ins w:id="17590" w:author="Weber" w:date="2014-10-29T03:09:00Z"/>
                <w:rFonts w:ascii="Arial" w:hAnsi="Arial" w:cs="Arial"/>
                <w:sz w:val="16"/>
                <w:szCs w:val="16"/>
                <w:lang w:eastAsia="ja-JP"/>
              </w:rPr>
            </w:pPr>
            <w:ins w:id="17591" w:author="Weber" w:date="2014-10-29T03:09:00Z">
              <w:r w:rsidRPr="004C5B4C">
                <w:rPr>
                  <w:rFonts w:ascii="Arial" w:hAnsi="Arial" w:cs="Arial"/>
                  <w:sz w:val="16"/>
                  <w:szCs w:val="16"/>
                  <w:lang w:eastAsia="ja-JP"/>
                </w:rPr>
                <w:t>0%</w:t>
              </w:r>
            </w:ins>
          </w:p>
        </w:tc>
        <w:tc>
          <w:tcPr>
            <w:tcW w:w="544" w:type="dxa"/>
            <w:tcBorders>
              <w:top w:val="nil"/>
              <w:left w:val="nil"/>
              <w:bottom w:val="single" w:sz="4" w:space="0" w:color="auto"/>
              <w:right w:val="single" w:sz="4" w:space="0" w:color="auto"/>
            </w:tcBorders>
            <w:shd w:val="clear" w:color="000000" w:fill="92CDDC"/>
            <w:noWrap/>
            <w:vAlign w:val="center"/>
            <w:hideMark/>
          </w:tcPr>
          <w:p w14:paraId="4FB2D4B5" w14:textId="77777777" w:rsidR="00286032" w:rsidRPr="004C5B4C" w:rsidRDefault="00286032" w:rsidP="00286032">
            <w:pPr>
              <w:suppressAutoHyphens w:val="0"/>
              <w:jc w:val="center"/>
              <w:rPr>
                <w:ins w:id="17592" w:author="Weber" w:date="2014-10-29T03:09:00Z"/>
                <w:rFonts w:ascii="Arial" w:hAnsi="Arial" w:cs="Arial"/>
                <w:sz w:val="16"/>
                <w:szCs w:val="16"/>
                <w:lang w:eastAsia="ja-JP"/>
              </w:rPr>
            </w:pPr>
            <w:ins w:id="17593" w:author="Weber" w:date="2014-10-29T03:09:00Z">
              <w:r w:rsidRPr="004C5B4C">
                <w:rPr>
                  <w:rFonts w:ascii="Arial" w:hAnsi="Arial" w:cs="Arial"/>
                  <w:sz w:val="16"/>
                  <w:szCs w:val="16"/>
                  <w:lang w:eastAsia="ja-JP"/>
                </w:rPr>
                <w:t>0%</w:t>
              </w:r>
            </w:ins>
          </w:p>
        </w:tc>
        <w:tc>
          <w:tcPr>
            <w:tcW w:w="544" w:type="dxa"/>
            <w:tcBorders>
              <w:top w:val="nil"/>
              <w:left w:val="nil"/>
              <w:bottom w:val="single" w:sz="4" w:space="0" w:color="auto"/>
              <w:right w:val="single" w:sz="4" w:space="0" w:color="auto"/>
            </w:tcBorders>
            <w:shd w:val="clear" w:color="000000" w:fill="92CDDC"/>
            <w:noWrap/>
            <w:vAlign w:val="center"/>
            <w:hideMark/>
          </w:tcPr>
          <w:p w14:paraId="1A96F67A" w14:textId="77777777" w:rsidR="00286032" w:rsidRPr="004C5B4C" w:rsidRDefault="00286032" w:rsidP="00286032">
            <w:pPr>
              <w:suppressAutoHyphens w:val="0"/>
              <w:jc w:val="center"/>
              <w:rPr>
                <w:ins w:id="17594" w:author="Weber" w:date="2014-10-29T03:09:00Z"/>
                <w:rFonts w:ascii="Arial" w:hAnsi="Arial" w:cs="Arial"/>
                <w:sz w:val="16"/>
                <w:szCs w:val="16"/>
                <w:lang w:eastAsia="ja-JP"/>
              </w:rPr>
            </w:pPr>
            <w:ins w:id="17595" w:author="Weber" w:date="2014-10-29T03:09:00Z">
              <w:r w:rsidRPr="004C5B4C">
                <w:rPr>
                  <w:rFonts w:ascii="Arial" w:hAnsi="Arial" w:cs="Arial"/>
                  <w:sz w:val="16"/>
                  <w:szCs w:val="16"/>
                  <w:lang w:eastAsia="ja-JP"/>
                </w:rPr>
                <w:t>0%</w:t>
              </w:r>
            </w:ins>
          </w:p>
        </w:tc>
        <w:tc>
          <w:tcPr>
            <w:tcW w:w="405" w:type="dxa"/>
            <w:tcBorders>
              <w:top w:val="nil"/>
              <w:left w:val="nil"/>
              <w:bottom w:val="single" w:sz="4" w:space="0" w:color="auto"/>
              <w:right w:val="single" w:sz="4" w:space="0" w:color="auto"/>
            </w:tcBorders>
            <w:shd w:val="clear" w:color="000000" w:fill="92CDDC"/>
            <w:noWrap/>
            <w:vAlign w:val="center"/>
            <w:hideMark/>
          </w:tcPr>
          <w:p w14:paraId="2C7A6E2E" w14:textId="77777777" w:rsidR="00286032" w:rsidRPr="004C5B4C" w:rsidRDefault="00286032" w:rsidP="00286032">
            <w:pPr>
              <w:suppressAutoHyphens w:val="0"/>
              <w:jc w:val="center"/>
              <w:rPr>
                <w:ins w:id="17596" w:author="Weber" w:date="2014-10-29T03:09:00Z"/>
                <w:rFonts w:ascii="Arial" w:hAnsi="Arial" w:cs="Arial"/>
                <w:sz w:val="16"/>
                <w:szCs w:val="16"/>
                <w:lang w:eastAsia="ja-JP"/>
              </w:rPr>
            </w:pPr>
            <w:ins w:id="17597" w:author="Weber" w:date="2014-10-29T03:09:00Z">
              <w:r w:rsidRPr="004C5B4C">
                <w:rPr>
                  <w:rFonts w:ascii="Arial" w:hAnsi="Arial" w:cs="Arial"/>
                  <w:sz w:val="16"/>
                  <w:szCs w:val="16"/>
                  <w:lang w:eastAsia="ja-JP"/>
                </w:rPr>
                <w:t>0%</w:t>
              </w:r>
            </w:ins>
          </w:p>
        </w:tc>
        <w:tc>
          <w:tcPr>
            <w:tcW w:w="544" w:type="dxa"/>
            <w:tcBorders>
              <w:top w:val="nil"/>
              <w:left w:val="nil"/>
              <w:bottom w:val="single" w:sz="4" w:space="0" w:color="auto"/>
              <w:right w:val="single" w:sz="4" w:space="0" w:color="auto"/>
            </w:tcBorders>
            <w:shd w:val="clear" w:color="000000" w:fill="92CDDC"/>
            <w:noWrap/>
            <w:vAlign w:val="center"/>
            <w:hideMark/>
          </w:tcPr>
          <w:p w14:paraId="6FE1959A" w14:textId="77777777" w:rsidR="00286032" w:rsidRPr="004C5B4C" w:rsidRDefault="00286032" w:rsidP="00286032">
            <w:pPr>
              <w:suppressAutoHyphens w:val="0"/>
              <w:jc w:val="center"/>
              <w:rPr>
                <w:ins w:id="17598" w:author="Weber" w:date="2014-10-29T03:09:00Z"/>
                <w:rFonts w:ascii="Arial" w:hAnsi="Arial" w:cs="Arial"/>
                <w:sz w:val="16"/>
                <w:szCs w:val="16"/>
                <w:lang w:eastAsia="ja-JP"/>
              </w:rPr>
            </w:pPr>
            <w:ins w:id="17599" w:author="Weber" w:date="2014-10-29T03:09:00Z">
              <w:r w:rsidRPr="004C5B4C">
                <w:rPr>
                  <w:rFonts w:ascii="Arial" w:hAnsi="Arial" w:cs="Arial"/>
                  <w:sz w:val="16"/>
                  <w:szCs w:val="16"/>
                  <w:lang w:eastAsia="ja-JP"/>
                </w:rPr>
                <w:t>1%</w:t>
              </w:r>
            </w:ins>
          </w:p>
        </w:tc>
        <w:tc>
          <w:tcPr>
            <w:tcW w:w="544" w:type="dxa"/>
            <w:tcBorders>
              <w:top w:val="nil"/>
              <w:left w:val="nil"/>
              <w:bottom w:val="single" w:sz="4" w:space="0" w:color="auto"/>
              <w:right w:val="single" w:sz="4" w:space="0" w:color="auto"/>
            </w:tcBorders>
            <w:shd w:val="clear" w:color="000000" w:fill="92CDDC"/>
            <w:noWrap/>
            <w:vAlign w:val="center"/>
            <w:hideMark/>
          </w:tcPr>
          <w:p w14:paraId="3C352C4F" w14:textId="77777777" w:rsidR="00286032" w:rsidRPr="004C5B4C" w:rsidRDefault="00286032" w:rsidP="00286032">
            <w:pPr>
              <w:suppressAutoHyphens w:val="0"/>
              <w:jc w:val="center"/>
              <w:rPr>
                <w:ins w:id="17600" w:author="Weber" w:date="2014-10-29T03:09:00Z"/>
                <w:rFonts w:ascii="Arial" w:hAnsi="Arial" w:cs="Arial"/>
                <w:sz w:val="16"/>
                <w:szCs w:val="16"/>
                <w:lang w:eastAsia="ja-JP"/>
              </w:rPr>
            </w:pPr>
            <w:ins w:id="17601" w:author="Weber" w:date="2014-10-29T03:09:00Z">
              <w:r w:rsidRPr="004C5B4C">
                <w:rPr>
                  <w:rFonts w:ascii="Arial" w:hAnsi="Arial" w:cs="Arial"/>
                  <w:sz w:val="16"/>
                  <w:szCs w:val="16"/>
                  <w:lang w:eastAsia="ja-JP"/>
                </w:rPr>
                <w:t>0%</w:t>
              </w:r>
            </w:ins>
          </w:p>
        </w:tc>
        <w:tc>
          <w:tcPr>
            <w:tcW w:w="544" w:type="dxa"/>
            <w:tcBorders>
              <w:top w:val="nil"/>
              <w:left w:val="nil"/>
              <w:bottom w:val="single" w:sz="4" w:space="0" w:color="auto"/>
              <w:right w:val="single" w:sz="4" w:space="0" w:color="auto"/>
            </w:tcBorders>
            <w:shd w:val="clear" w:color="000000" w:fill="92CDDC"/>
            <w:noWrap/>
            <w:vAlign w:val="center"/>
            <w:hideMark/>
          </w:tcPr>
          <w:p w14:paraId="5EF193CF" w14:textId="77777777" w:rsidR="00286032" w:rsidRPr="004C5B4C" w:rsidRDefault="00286032" w:rsidP="00286032">
            <w:pPr>
              <w:suppressAutoHyphens w:val="0"/>
              <w:jc w:val="center"/>
              <w:rPr>
                <w:ins w:id="17602" w:author="Weber" w:date="2014-10-29T03:09:00Z"/>
                <w:rFonts w:ascii="Arial" w:hAnsi="Arial" w:cs="Arial"/>
                <w:sz w:val="16"/>
                <w:szCs w:val="16"/>
                <w:lang w:eastAsia="ja-JP"/>
              </w:rPr>
            </w:pPr>
            <w:ins w:id="17603" w:author="Weber" w:date="2014-10-29T03:09:00Z">
              <w:r w:rsidRPr="004C5B4C">
                <w:rPr>
                  <w:rFonts w:ascii="Arial" w:hAnsi="Arial" w:cs="Arial"/>
                  <w:sz w:val="16"/>
                  <w:szCs w:val="16"/>
                  <w:lang w:eastAsia="ja-JP"/>
                </w:rPr>
                <w:t>0%</w:t>
              </w:r>
            </w:ins>
          </w:p>
        </w:tc>
        <w:tc>
          <w:tcPr>
            <w:tcW w:w="544" w:type="dxa"/>
            <w:tcBorders>
              <w:top w:val="nil"/>
              <w:left w:val="nil"/>
              <w:bottom w:val="single" w:sz="4" w:space="0" w:color="auto"/>
              <w:right w:val="single" w:sz="4" w:space="0" w:color="auto"/>
            </w:tcBorders>
            <w:shd w:val="clear" w:color="000000" w:fill="92CDDC"/>
            <w:noWrap/>
            <w:vAlign w:val="center"/>
            <w:hideMark/>
          </w:tcPr>
          <w:p w14:paraId="74C0667B" w14:textId="77777777" w:rsidR="00286032" w:rsidRPr="004C5B4C" w:rsidRDefault="00286032" w:rsidP="00286032">
            <w:pPr>
              <w:suppressAutoHyphens w:val="0"/>
              <w:jc w:val="center"/>
              <w:rPr>
                <w:ins w:id="17604" w:author="Weber" w:date="2014-10-29T03:09:00Z"/>
                <w:rFonts w:ascii="Arial" w:hAnsi="Arial" w:cs="Arial"/>
                <w:sz w:val="16"/>
                <w:szCs w:val="16"/>
                <w:lang w:eastAsia="ja-JP"/>
              </w:rPr>
            </w:pPr>
            <w:ins w:id="17605" w:author="Weber" w:date="2014-10-29T03:09:00Z">
              <w:r w:rsidRPr="004C5B4C">
                <w:rPr>
                  <w:rFonts w:ascii="Arial" w:hAnsi="Arial" w:cs="Arial"/>
                  <w:sz w:val="16"/>
                  <w:szCs w:val="16"/>
                  <w:lang w:eastAsia="ja-JP"/>
                </w:rPr>
                <w:t>0%</w:t>
              </w:r>
            </w:ins>
          </w:p>
        </w:tc>
      </w:tr>
      <w:tr w:rsidR="00286032" w:rsidRPr="004C5B4C" w14:paraId="2FB81388" w14:textId="77777777" w:rsidTr="00286032">
        <w:trPr>
          <w:trHeight w:val="255"/>
          <w:ins w:id="17606" w:author="Weber" w:date="2014-10-29T03:09:00Z"/>
        </w:trPr>
        <w:tc>
          <w:tcPr>
            <w:tcW w:w="885" w:type="dxa"/>
            <w:vMerge/>
            <w:tcBorders>
              <w:top w:val="nil"/>
              <w:left w:val="single" w:sz="4" w:space="0" w:color="auto"/>
              <w:bottom w:val="single" w:sz="4" w:space="0" w:color="000000"/>
              <w:right w:val="single" w:sz="4" w:space="0" w:color="auto"/>
            </w:tcBorders>
            <w:vAlign w:val="center"/>
            <w:hideMark/>
          </w:tcPr>
          <w:p w14:paraId="6D100774" w14:textId="77777777" w:rsidR="00286032" w:rsidRPr="004C5B4C" w:rsidRDefault="00286032" w:rsidP="00286032">
            <w:pPr>
              <w:suppressAutoHyphens w:val="0"/>
              <w:rPr>
                <w:ins w:id="17607" w:author="Weber" w:date="2014-10-29T03:09:00Z"/>
                <w:rFonts w:ascii="Arial" w:hAnsi="Arial" w:cs="Arial"/>
                <w:sz w:val="16"/>
                <w:szCs w:val="16"/>
                <w:lang w:eastAsia="ja-JP"/>
              </w:rPr>
            </w:pPr>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14:paraId="1AFAF177" w14:textId="77777777" w:rsidR="00286032" w:rsidRPr="004C5B4C" w:rsidRDefault="00286032" w:rsidP="00286032">
            <w:pPr>
              <w:suppressAutoHyphens w:val="0"/>
              <w:rPr>
                <w:ins w:id="17608" w:author="Weber" w:date="2014-10-29T03:09:00Z"/>
                <w:rFonts w:ascii="Arial" w:hAnsi="Arial" w:cs="Arial"/>
                <w:b/>
                <w:bCs/>
                <w:sz w:val="16"/>
                <w:szCs w:val="16"/>
                <w:lang w:eastAsia="ja-JP"/>
              </w:rPr>
            </w:pPr>
            <w:ins w:id="17609" w:author="Weber" w:date="2014-10-29T03:09:00Z">
              <w:r w:rsidRPr="004C5B4C">
                <w:rPr>
                  <w:rFonts w:ascii="Arial" w:hAnsi="Arial" w:cs="Arial"/>
                  <w:b/>
                  <w:bCs/>
                  <w:sz w:val="16"/>
                  <w:szCs w:val="16"/>
                  <w:lang w:eastAsia="ja-JP"/>
                </w:rPr>
                <w:t>MEMBRANE</w:t>
              </w:r>
            </w:ins>
          </w:p>
        </w:tc>
        <w:tc>
          <w:tcPr>
            <w:tcW w:w="406" w:type="dxa"/>
            <w:tcBorders>
              <w:top w:val="nil"/>
              <w:left w:val="single" w:sz="4" w:space="0" w:color="auto"/>
              <w:bottom w:val="single" w:sz="4" w:space="0" w:color="auto"/>
              <w:right w:val="single" w:sz="4" w:space="0" w:color="auto"/>
            </w:tcBorders>
            <w:shd w:val="clear" w:color="000000" w:fill="FABF8F"/>
            <w:noWrap/>
            <w:vAlign w:val="center"/>
            <w:hideMark/>
          </w:tcPr>
          <w:p w14:paraId="280E33AE" w14:textId="77777777" w:rsidR="00286032" w:rsidRPr="004C5B4C" w:rsidRDefault="00286032" w:rsidP="00286032">
            <w:pPr>
              <w:suppressAutoHyphens w:val="0"/>
              <w:jc w:val="center"/>
              <w:rPr>
                <w:ins w:id="17610" w:author="Weber" w:date="2014-10-29T03:09:00Z"/>
                <w:rFonts w:ascii="Arial" w:hAnsi="Arial" w:cs="Arial"/>
                <w:sz w:val="16"/>
                <w:szCs w:val="16"/>
                <w:lang w:eastAsia="ja-JP"/>
              </w:rPr>
            </w:pPr>
            <w:ins w:id="17611" w:author="Weber" w:date="2014-10-29T03:09:00Z">
              <w:r w:rsidRPr="004C5B4C">
                <w:rPr>
                  <w:rFonts w:ascii="Arial" w:hAnsi="Arial" w:cs="Arial"/>
                  <w:sz w:val="16"/>
                  <w:szCs w:val="16"/>
                  <w:lang w:eastAsia="ja-JP"/>
                </w:rPr>
                <w:t>0%</w:t>
              </w:r>
            </w:ins>
          </w:p>
        </w:tc>
        <w:tc>
          <w:tcPr>
            <w:tcW w:w="545" w:type="dxa"/>
            <w:tcBorders>
              <w:top w:val="nil"/>
              <w:left w:val="nil"/>
              <w:bottom w:val="single" w:sz="4" w:space="0" w:color="auto"/>
              <w:right w:val="single" w:sz="4" w:space="0" w:color="auto"/>
            </w:tcBorders>
            <w:shd w:val="clear" w:color="000000" w:fill="FABF8F"/>
            <w:noWrap/>
            <w:vAlign w:val="center"/>
            <w:hideMark/>
          </w:tcPr>
          <w:p w14:paraId="43E15EB2" w14:textId="77777777" w:rsidR="00286032" w:rsidRPr="004C5B4C" w:rsidRDefault="00286032" w:rsidP="00286032">
            <w:pPr>
              <w:suppressAutoHyphens w:val="0"/>
              <w:jc w:val="center"/>
              <w:rPr>
                <w:ins w:id="17612" w:author="Weber" w:date="2014-10-29T03:09:00Z"/>
                <w:rFonts w:ascii="Arial" w:hAnsi="Arial" w:cs="Arial"/>
                <w:sz w:val="16"/>
                <w:szCs w:val="16"/>
                <w:lang w:eastAsia="ja-JP"/>
              </w:rPr>
            </w:pPr>
            <w:ins w:id="17613" w:author="Weber" w:date="2014-10-29T03:09:00Z">
              <w:r w:rsidRPr="004C5B4C">
                <w:rPr>
                  <w:rFonts w:ascii="Arial" w:hAnsi="Arial" w:cs="Arial"/>
                  <w:sz w:val="16"/>
                  <w:szCs w:val="16"/>
                  <w:lang w:eastAsia="ja-JP"/>
                </w:rPr>
                <w:t>0%</w:t>
              </w:r>
            </w:ins>
          </w:p>
        </w:tc>
        <w:tc>
          <w:tcPr>
            <w:tcW w:w="545" w:type="dxa"/>
            <w:tcBorders>
              <w:top w:val="nil"/>
              <w:left w:val="nil"/>
              <w:bottom w:val="single" w:sz="4" w:space="0" w:color="auto"/>
              <w:right w:val="single" w:sz="4" w:space="0" w:color="auto"/>
            </w:tcBorders>
            <w:shd w:val="clear" w:color="000000" w:fill="FABF8F"/>
            <w:noWrap/>
            <w:vAlign w:val="center"/>
            <w:hideMark/>
          </w:tcPr>
          <w:p w14:paraId="37FAAD41" w14:textId="77777777" w:rsidR="00286032" w:rsidRPr="004C5B4C" w:rsidRDefault="00286032" w:rsidP="00286032">
            <w:pPr>
              <w:suppressAutoHyphens w:val="0"/>
              <w:jc w:val="center"/>
              <w:rPr>
                <w:ins w:id="17614" w:author="Weber" w:date="2014-10-29T03:09:00Z"/>
                <w:rFonts w:ascii="Arial" w:hAnsi="Arial" w:cs="Arial"/>
                <w:sz w:val="16"/>
                <w:szCs w:val="16"/>
                <w:lang w:eastAsia="ja-JP"/>
              </w:rPr>
            </w:pPr>
            <w:ins w:id="17615" w:author="Weber" w:date="2014-10-29T03:09:00Z">
              <w:r w:rsidRPr="004C5B4C">
                <w:rPr>
                  <w:rFonts w:ascii="Arial" w:hAnsi="Arial" w:cs="Arial"/>
                  <w:sz w:val="16"/>
                  <w:szCs w:val="16"/>
                  <w:lang w:eastAsia="ja-JP"/>
                </w:rPr>
                <w:t>0%</w:t>
              </w:r>
            </w:ins>
          </w:p>
        </w:tc>
        <w:tc>
          <w:tcPr>
            <w:tcW w:w="544" w:type="dxa"/>
            <w:tcBorders>
              <w:top w:val="nil"/>
              <w:left w:val="nil"/>
              <w:bottom w:val="single" w:sz="4" w:space="0" w:color="auto"/>
              <w:right w:val="single" w:sz="4" w:space="0" w:color="auto"/>
            </w:tcBorders>
            <w:shd w:val="clear" w:color="000000" w:fill="FABF8F"/>
            <w:noWrap/>
            <w:vAlign w:val="center"/>
            <w:hideMark/>
          </w:tcPr>
          <w:p w14:paraId="26D5613E" w14:textId="77777777" w:rsidR="00286032" w:rsidRPr="004C5B4C" w:rsidRDefault="00286032" w:rsidP="00286032">
            <w:pPr>
              <w:suppressAutoHyphens w:val="0"/>
              <w:jc w:val="center"/>
              <w:rPr>
                <w:ins w:id="17616" w:author="Weber" w:date="2014-10-29T03:09:00Z"/>
                <w:rFonts w:ascii="Arial" w:hAnsi="Arial" w:cs="Arial"/>
                <w:sz w:val="16"/>
                <w:szCs w:val="16"/>
                <w:lang w:eastAsia="ja-JP"/>
              </w:rPr>
            </w:pPr>
            <w:ins w:id="17617" w:author="Weber" w:date="2014-10-29T03:09:00Z">
              <w:r w:rsidRPr="004C5B4C">
                <w:rPr>
                  <w:rFonts w:ascii="Arial" w:hAnsi="Arial" w:cs="Arial"/>
                  <w:sz w:val="16"/>
                  <w:szCs w:val="16"/>
                  <w:lang w:eastAsia="ja-JP"/>
                </w:rPr>
                <w:t>0%</w:t>
              </w:r>
            </w:ins>
          </w:p>
        </w:tc>
        <w:tc>
          <w:tcPr>
            <w:tcW w:w="544" w:type="dxa"/>
            <w:tcBorders>
              <w:top w:val="nil"/>
              <w:left w:val="nil"/>
              <w:bottom w:val="single" w:sz="4" w:space="0" w:color="auto"/>
              <w:right w:val="single" w:sz="4" w:space="0" w:color="auto"/>
            </w:tcBorders>
            <w:shd w:val="clear" w:color="000000" w:fill="FABF8F"/>
            <w:noWrap/>
            <w:vAlign w:val="center"/>
            <w:hideMark/>
          </w:tcPr>
          <w:p w14:paraId="63005E10" w14:textId="77777777" w:rsidR="00286032" w:rsidRPr="004C5B4C" w:rsidRDefault="00286032" w:rsidP="00286032">
            <w:pPr>
              <w:suppressAutoHyphens w:val="0"/>
              <w:jc w:val="center"/>
              <w:rPr>
                <w:ins w:id="17618" w:author="Weber" w:date="2014-10-29T03:09:00Z"/>
                <w:rFonts w:ascii="Arial" w:hAnsi="Arial" w:cs="Arial"/>
                <w:sz w:val="16"/>
                <w:szCs w:val="16"/>
                <w:lang w:eastAsia="ja-JP"/>
              </w:rPr>
            </w:pPr>
            <w:ins w:id="17619" w:author="Weber" w:date="2014-10-29T03:09:00Z">
              <w:r w:rsidRPr="004C5B4C">
                <w:rPr>
                  <w:rFonts w:ascii="Arial" w:hAnsi="Arial" w:cs="Arial"/>
                  <w:sz w:val="16"/>
                  <w:szCs w:val="16"/>
                  <w:lang w:eastAsia="ja-JP"/>
                </w:rPr>
                <w:t>0%</w:t>
              </w:r>
            </w:ins>
          </w:p>
        </w:tc>
        <w:tc>
          <w:tcPr>
            <w:tcW w:w="405" w:type="dxa"/>
            <w:tcBorders>
              <w:top w:val="nil"/>
              <w:left w:val="nil"/>
              <w:bottom w:val="single" w:sz="4" w:space="0" w:color="auto"/>
              <w:right w:val="single" w:sz="4" w:space="0" w:color="auto"/>
            </w:tcBorders>
            <w:shd w:val="clear" w:color="000000" w:fill="FABF8F"/>
            <w:noWrap/>
            <w:vAlign w:val="center"/>
            <w:hideMark/>
          </w:tcPr>
          <w:p w14:paraId="20258426" w14:textId="77777777" w:rsidR="00286032" w:rsidRPr="004C5B4C" w:rsidRDefault="00286032" w:rsidP="00286032">
            <w:pPr>
              <w:suppressAutoHyphens w:val="0"/>
              <w:jc w:val="center"/>
              <w:rPr>
                <w:ins w:id="17620" w:author="Weber" w:date="2014-10-29T03:09:00Z"/>
                <w:rFonts w:ascii="Arial" w:hAnsi="Arial" w:cs="Arial"/>
                <w:sz w:val="16"/>
                <w:szCs w:val="16"/>
                <w:lang w:eastAsia="ja-JP"/>
              </w:rPr>
            </w:pPr>
            <w:ins w:id="17621" w:author="Weber" w:date="2014-10-29T03:09:00Z">
              <w:r w:rsidRPr="004C5B4C">
                <w:rPr>
                  <w:rFonts w:ascii="Arial" w:hAnsi="Arial" w:cs="Arial"/>
                  <w:sz w:val="16"/>
                  <w:szCs w:val="16"/>
                  <w:lang w:eastAsia="ja-JP"/>
                </w:rPr>
                <w:t>0%</w:t>
              </w:r>
            </w:ins>
          </w:p>
        </w:tc>
        <w:tc>
          <w:tcPr>
            <w:tcW w:w="544" w:type="dxa"/>
            <w:tcBorders>
              <w:top w:val="nil"/>
              <w:left w:val="nil"/>
              <w:bottom w:val="single" w:sz="4" w:space="0" w:color="auto"/>
              <w:right w:val="single" w:sz="4" w:space="0" w:color="auto"/>
            </w:tcBorders>
            <w:shd w:val="clear" w:color="000000" w:fill="FABF8F"/>
            <w:noWrap/>
            <w:vAlign w:val="center"/>
            <w:hideMark/>
          </w:tcPr>
          <w:p w14:paraId="5A4B74B4" w14:textId="77777777" w:rsidR="00286032" w:rsidRPr="004C5B4C" w:rsidRDefault="00286032" w:rsidP="00286032">
            <w:pPr>
              <w:suppressAutoHyphens w:val="0"/>
              <w:jc w:val="center"/>
              <w:rPr>
                <w:ins w:id="17622" w:author="Weber" w:date="2014-10-29T03:09:00Z"/>
                <w:rFonts w:ascii="Arial" w:hAnsi="Arial" w:cs="Arial"/>
                <w:sz w:val="16"/>
                <w:szCs w:val="16"/>
                <w:lang w:eastAsia="ja-JP"/>
              </w:rPr>
            </w:pPr>
            <w:ins w:id="17623" w:author="Weber" w:date="2014-10-29T03:09:00Z">
              <w:r w:rsidRPr="004C5B4C">
                <w:rPr>
                  <w:rFonts w:ascii="Arial" w:hAnsi="Arial" w:cs="Arial"/>
                  <w:sz w:val="16"/>
                  <w:szCs w:val="16"/>
                  <w:lang w:eastAsia="ja-JP"/>
                </w:rPr>
                <w:t>0%</w:t>
              </w:r>
            </w:ins>
          </w:p>
        </w:tc>
        <w:tc>
          <w:tcPr>
            <w:tcW w:w="544" w:type="dxa"/>
            <w:tcBorders>
              <w:top w:val="nil"/>
              <w:left w:val="nil"/>
              <w:bottom w:val="single" w:sz="4" w:space="0" w:color="auto"/>
              <w:right w:val="single" w:sz="4" w:space="0" w:color="auto"/>
            </w:tcBorders>
            <w:shd w:val="clear" w:color="000000" w:fill="FABF8F"/>
            <w:noWrap/>
            <w:vAlign w:val="center"/>
            <w:hideMark/>
          </w:tcPr>
          <w:p w14:paraId="1BC9017F" w14:textId="77777777" w:rsidR="00286032" w:rsidRPr="004C5B4C" w:rsidRDefault="00286032" w:rsidP="00286032">
            <w:pPr>
              <w:suppressAutoHyphens w:val="0"/>
              <w:jc w:val="center"/>
              <w:rPr>
                <w:ins w:id="17624" w:author="Weber" w:date="2014-10-29T03:09:00Z"/>
                <w:rFonts w:ascii="Arial" w:hAnsi="Arial" w:cs="Arial"/>
                <w:sz w:val="16"/>
                <w:szCs w:val="16"/>
                <w:lang w:eastAsia="ja-JP"/>
              </w:rPr>
            </w:pPr>
            <w:ins w:id="17625" w:author="Weber" w:date="2014-10-29T03:09:00Z">
              <w:r w:rsidRPr="004C5B4C">
                <w:rPr>
                  <w:rFonts w:ascii="Arial" w:hAnsi="Arial" w:cs="Arial"/>
                  <w:sz w:val="16"/>
                  <w:szCs w:val="16"/>
                  <w:lang w:eastAsia="ja-JP"/>
                </w:rPr>
                <w:t>0%</w:t>
              </w:r>
            </w:ins>
          </w:p>
        </w:tc>
        <w:tc>
          <w:tcPr>
            <w:tcW w:w="544" w:type="dxa"/>
            <w:tcBorders>
              <w:top w:val="nil"/>
              <w:left w:val="nil"/>
              <w:bottom w:val="single" w:sz="4" w:space="0" w:color="auto"/>
              <w:right w:val="single" w:sz="4" w:space="0" w:color="auto"/>
            </w:tcBorders>
            <w:shd w:val="clear" w:color="000000" w:fill="FABF8F"/>
            <w:noWrap/>
            <w:vAlign w:val="center"/>
            <w:hideMark/>
          </w:tcPr>
          <w:p w14:paraId="094B3264" w14:textId="77777777" w:rsidR="00286032" w:rsidRPr="004C5B4C" w:rsidRDefault="00286032" w:rsidP="00286032">
            <w:pPr>
              <w:suppressAutoHyphens w:val="0"/>
              <w:jc w:val="center"/>
              <w:rPr>
                <w:ins w:id="17626" w:author="Weber" w:date="2014-10-29T03:09:00Z"/>
                <w:rFonts w:ascii="Arial" w:hAnsi="Arial" w:cs="Arial"/>
                <w:sz w:val="16"/>
                <w:szCs w:val="16"/>
                <w:lang w:eastAsia="ja-JP"/>
              </w:rPr>
            </w:pPr>
            <w:ins w:id="17627" w:author="Weber" w:date="2014-10-29T03:09:00Z">
              <w:r w:rsidRPr="004C5B4C">
                <w:rPr>
                  <w:rFonts w:ascii="Arial" w:hAnsi="Arial" w:cs="Arial"/>
                  <w:sz w:val="16"/>
                  <w:szCs w:val="16"/>
                  <w:lang w:eastAsia="ja-JP"/>
                </w:rPr>
                <w:t>0%</w:t>
              </w:r>
            </w:ins>
          </w:p>
        </w:tc>
        <w:tc>
          <w:tcPr>
            <w:tcW w:w="544" w:type="dxa"/>
            <w:tcBorders>
              <w:top w:val="nil"/>
              <w:left w:val="nil"/>
              <w:bottom w:val="single" w:sz="4" w:space="0" w:color="auto"/>
              <w:right w:val="single" w:sz="4" w:space="0" w:color="auto"/>
            </w:tcBorders>
            <w:shd w:val="clear" w:color="000000" w:fill="FABF8F"/>
            <w:noWrap/>
            <w:vAlign w:val="center"/>
            <w:hideMark/>
          </w:tcPr>
          <w:p w14:paraId="24D8E439" w14:textId="77777777" w:rsidR="00286032" w:rsidRPr="004C5B4C" w:rsidRDefault="00286032" w:rsidP="00286032">
            <w:pPr>
              <w:suppressAutoHyphens w:val="0"/>
              <w:jc w:val="center"/>
              <w:rPr>
                <w:ins w:id="17628" w:author="Weber" w:date="2014-10-29T03:09:00Z"/>
                <w:rFonts w:ascii="Arial" w:hAnsi="Arial" w:cs="Arial"/>
                <w:sz w:val="16"/>
                <w:szCs w:val="16"/>
                <w:lang w:eastAsia="ja-JP"/>
              </w:rPr>
            </w:pPr>
            <w:ins w:id="17629" w:author="Weber" w:date="2014-10-29T03:09:00Z">
              <w:r w:rsidRPr="004C5B4C">
                <w:rPr>
                  <w:rFonts w:ascii="Arial" w:hAnsi="Arial" w:cs="Arial"/>
                  <w:sz w:val="16"/>
                  <w:szCs w:val="16"/>
                  <w:lang w:eastAsia="ja-JP"/>
                </w:rPr>
                <w:t>0%</w:t>
              </w:r>
            </w:ins>
          </w:p>
        </w:tc>
      </w:tr>
      <w:tr w:rsidR="00286032" w:rsidRPr="004C5B4C" w14:paraId="22B6014A" w14:textId="77777777" w:rsidTr="00286032">
        <w:trPr>
          <w:trHeight w:val="255"/>
          <w:ins w:id="17630" w:author="Weber" w:date="2014-10-29T03:09:00Z"/>
        </w:trPr>
        <w:tc>
          <w:tcPr>
            <w:tcW w:w="885" w:type="dxa"/>
            <w:vMerge/>
            <w:tcBorders>
              <w:top w:val="nil"/>
              <w:left w:val="single" w:sz="4" w:space="0" w:color="auto"/>
              <w:bottom w:val="single" w:sz="4" w:space="0" w:color="000000"/>
              <w:right w:val="single" w:sz="4" w:space="0" w:color="auto"/>
            </w:tcBorders>
            <w:vAlign w:val="center"/>
            <w:hideMark/>
          </w:tcPr>
          <w:p w14:paraId="43D2246B" w14:textId="77777777" w:rsidR="00286032" w:rsidRPr="004C5B4C" w:rsidRDefault="00286032" w:rsidP="00286032">
            <w:pPr>
              <w:suppressAutoHyphens w:val="0"/>
              <w:rPr>
                <w:ins w:id="17631" w:author="Weber" w:date="2014-10-29T03:09:00Z"/>
                <w:rFonts w:ascii="Arial" w:hAnsi="Arial" w:cs="Arial"/>
                <w:sz w:val="16"/>
                <w:szCs w:val="16"/>
                <w:lang w:eastAsia="ja-JP"/>
              </w:rPr>
            </w:pPr>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14:paraId="6FCBF8CE" w14:textId="77777777" w:rsidR="00286032" w:rsidRPr="004C5B4C" w:rsidRDefault="00286032" w:rsidP="00286032">
            <w:pPr>
              <w:suppressAutoHyphens w:val="0"/>
              <w:rPr>
                <w:ins w:id="17632" w:author="Weber" w:date="2014-10-29T03:09:00Z"/>
                <w:rFonts w:ascii="Arial" w:hAnsi="Arial" w:cs="Arial"/>
                <w:b/>
                <w:bCs/>
                <w:sz w:val="16"/>
                <w:szCs w:val="16"/>
                <w:lang w:eastAsia="ja-JP"/>
              </w:rPr>
            </w:pPr>
            <w:ins w:id="17633" w:author="Weber" w:date="2014-10-29T03:09:00Z">
              <w:r w:rsidRPr="004C5B4C">
                <w:rPr>
                  <w:rFonts w:ascii="Arial" w:hAnsi="Arial" w:cs="Arial"/>
                  <w:b/>
                  <w:bCs/>
                  <w:sz w:val="16"/>
                  <w:szCs w:val="16"/>
                  <w:lang w:eastAsia="ja-JP"/>
                </w:rPr>
                <w:t>NAILING OF DECK 8d</w:t>
              </w:r>
            </w:ins>
          </w:p>
        </w:tc>
        <w:tc>
          <w:tcPr>
            <w:tcW w:w="406" w:type="dxa"/>
            <w:tcBorders>
              <w:top w:val="nil"/>
              <w:left w:val="single" w:sz="4" w:space="0" w:color="auto"/>
              <w:bottom w:val="single" w:sz="4" w:space="0" w:color="auto"/>
              <w:right w:val="single" w:sz="4" w:space="0" w:color="auto"/>
            </w:tcBorders>
            <w:shd w:val="clear" w:color="000000" w:fill="99CCFF"/>
            <w:noWrap/>
            <w:vAlign w:val="center"/>
            <w:hideMark/>
          </w:tcPr>
          <w:p w14:paraId="7F14F22A" w14:textId="77777777" w:rsidR="00286032" w:rsidRPr="004C5B4C" w:rsidRDefault="00286032" w:rsidP="00286032">
            <w:pPr>
              <w:suppressAutoHyphens w:val="0"/>
              <w:jc w:val="center"/>
              <w:rPr>
                <w:ins w:id="17634" w:author="Weber" w:date="2014-10-29T03:09:00Z"/>
                <w:rFonts w:ascii="Arial" w:hAnsi="Arial" w:cs="Arial"/>
                <w:sz w:val="16"/>
                <w:szCs w:val="16"/>
                <w:lang w:eastAsia="ja-JP"/>
              </w:rPr>
            </w:pPr>
            <w:ins w:id="17635" w:author="Weber" w:date="2014-10-29T03:09:00Z">
              <w:r w:rsidRPr="004C5B4C">
                <w:rPr>
                  <w:rFonts w:ascii="Arial" w:hAnsi="Arial" w:cs="Arial"/>
                  <w:sz w:val="16"/>
                  <w:szCs w:val="16"/>
                  <w:lang w:eastAsia="ja-JP"/>
                </w:rPr>
                <w:t>2%</w:t>
              </w:r>
            </w:ins>
          </w:p>
        </w:tc>
        <w:tc>
          <w:tcPr>
            <w:tcW w:w="545" w:type="dxa"/>
            <w:tcBorders>
              <w:top w:val="nil"/>
              <w:left w:val="nil"/>
              <w:bottom w:val="single" w:sz="4" w:space="0" w:color="auto"/>
              <w:right w:val="single" w:sz="4" w:space="0" w:color="auto"/>
            </w:tcBorders>
            <w:shd w:val="clear" w:color="000000" w:fill="99CCFF"/>
            <w:noWrap/>
            <w:vAlign w:val="center"/>
            <w:hideMark/>
          </w:tcPr>
          <w:p w14:paraId="619B34DC" w14:textId="77777777" w:rsidR="00286032" w:rsidRPr="004C5B4C" w:rsidRDefault="00286032" w:rsidP="00286032">
            <w:pPr>
              <w:suppressAutoHyphens w:val="0"/>
              <w:jc w:val="center"/>
              <w:rPr>
                <w:ins w:id="17636" w:author="Weber" w:date="2014-10-29T03:09:00Z"/>
                <w:rFonts w:ascii="Arial" w:hAnsi="Arial" w:cs="Arial"/>
                <w:sz w:val="16"/>
                <w:szCs w:val="16"/>
                <w:lang w:eastAsia="ja-JP"/>
              </w:rPr>
            </w:pPr>
            <w:ins w:id="17637" w:author="Weber" w:date="2014-10-29T03:09:00Z">
              <w:r w:rsidRPr="004C5B4C">
                <w:rPr>
                  <w:rFonts w:ascii="Arial" w:hAnsi="Arial" w:cs="Arial"/>
                  <w:sz w:val="16"/>
                  <w:szCs w:val="16"/>
                  <w:lang w:eastAsia="ja-JP"/>
                </w:rPr>
                <w:t>37%</w:t>
              </w:r>
            </w:ins>
          </w:p>
        </w:tc>
        <w:tc>
          <w:tcPr>
            <w:tcW w:w="545" w:type="dxa"/>
            <w:tcBorders>
              <w:top w:val="nil"/>
              <w:left w:val="nil"/>
              <w:bottom w:val="single" w:sz="4" w:space="0" w:color="auto"/>
              <w:right w:val="single" w:sz="4" w:space="0" w:color="auto"/>
            </w:tcBorders>
            <w:shd w:val="clear" w:color="000000" w:fill="99CCFF"/>
            <w:noWrap/>
            <w:vAlign w:val="center"/>
            <w:hideMark/>
          </w:tcPr>
          <w:p w14:paraId="1A47C2A7" w14:textId="77777777" w:rsidR="00286032" w:rsidRPr="004C5B4C" w:rsidRDefault="00286032" w:rsidP="00286032">
            <w:pPr>
              <w:suppressAutoHyphens w:val="0"/>
              <w:jc w:val="center"/>
              <w:rPr>
                <w:ins w:id="17638" w:author="Weber" w:date="2014-10-29T03:09:00Z"/>
                <w:rFonts w:ascii="Arial" w:hAnsi="Arial" w:cs="Arial"/>
                <w:sz w:val="16"/>
                <w:szCs w:val="16"/>
                <w:lang w:eastAsia="ja-JP"/>
              </w:rPr>
            </w:pPr>
            <w:ins w:id="17639" w:author="Weber" w:date="2014-10-29T03:09:00Z">
              <w:r w:rsidRPr="004C5B4C">
                <w:rPr>
                  <w:rFonts w:ascii="Arial" w:hAnsi="Arial" w:cs="Arial"/>
                  <w:sz w:val="16"/>
                  <w:szCs w:val="16"/>
                  <w:lang w:eastAsia="ja-JP"/>
                </w:rPr>
                <w:t>0%</w:t>
              </w:r>
            </w:ins>
          </w:p>
        </w:tc>
        <w:tc>
          <w:tcPr>
            <w:tcW w:w="544" w:type="dxa"/>
            <w:tcBorders>
              <w:top w:val="nil"/>
              <w:left w:val="nil"/>
              <w:bottom w:val="single" w:sz="4" w:space="0" w:color="auto"/>
              <w:right w:val="single" w:sz="4" w:space="0" w:color="auto"/>
            </w:tcBorders>
            <w:shd w:val="clear" w:color="000000" w:fill="99CCFF"/>
            <w:noWrap/>
            <w:vAlign w:val="center"/>
            <w:hideMark/>
          </w:tcPr>
          <w:p w14:paraId="4E033544" w14:textId="77777777" w:rsidR="00286032" w:rsidRPr="004C5B4C" w:rsidRDefault="00286032" w:rsidP="00286032">
            <w:pPr>
              <w:suppressAutoHyphens w:val="0"/>
              <w:jc w:val="center"/>
              <w:rPr>
                <w:ins w:id="17640" w:author="Weber" w:date="2014-10-29T03:09:00Z"/>
                <w:rFonts w:ascii="Arial" w:hAnsi="Arial" w:cs="Arial"/>
                <w:sz w:val="16"/>
                <w:szCs w:val="16"/>
                <w:lang w:eastAsia="ja-JP"/>
              </w:rPr>
            </w:pPr>
            <w:ins w:id="17641" w:author="Weber" w:date="2014-10-29T03:09:00Z">
              <w:r w:rsidRPr="004C5B4C">
                <w:rPr>
                  <w:rFonts w:ascii="Arial" w:hAnsi="Arial" w:cs="Arial"/>
                  <w:sz w:val="16"/>
                  <w:szCs w:val="16"/>
                  <w:lang w:eastAsia="ja-JP"/>
                </w:rPr>
                <w:t>-7%</w:t>
              </w:r>
            </w:ins>
          </w:p>
        </w:tc>
        <w:tc>
          <w:tcPr>
            <w:tcW w:w="544" w:type="dxa"/>
            <w:tcBorders>
              <w:top w:val="nil"/>
              <w:left w:val="nil"/>
              <w:bottom w:val="single" w:sz="4" w:space="0" w:color="auto"/>
              <w:right w:val="single" w:sz="4" w:space="0" w:color="auto"/>
            </w:tcBorders>
            <w:shd w:val="clear" w:color="000000" w:fill="99CCFF"/>
            <w:noWrap/>
            <w:vAlign w:val="center"/>
            <w:hideMark/>
          </w:tcPr>
          <w:p w14:paraId="6C1F5F2C" w14:textId="77777777" w:rsidR="00286032" w:rsidRPr="004C5B4C" w:rsidRDefault="00286032" w:rsidP="00286032">
            <w:pPr>
              <w:suppressAutoHyphens w:val="0"/>
              <w:jc w:val="center"/>
              <w:rPr>
                <w:ins w:id="17642" w:author="Weber" w:date="2014-10-29T03:09:00Z"/>
                <w:rFonts w:ascii="Arial" w:hAnsi="Arial" w:cs="Arial"/>
                <w:sz w:val="16"/>
                <w:szCs w:val="16"/>
                <w:lang w:eastAsia="ja-JP"/>
              </w:rPr>
            </w:pPr>
            <w:ins w:id="17643" w:author="Weber" w:date="2014-10-29T03:09:00Z">
              <w:r w:rsidRPr="004C5B4C">
                <w:rPr>
                  <w:rFonts w:ascii="Arial" w:hAnsi="Arial" w:cs="Arial"/>
                  <w:sz w:val="16"/>
                  <w:szCs w:val="16"/>
                  <w:lang w:eastAsia="ja-JP"/>
                </w:rPr>
                <w:t>-1%</w:t>
              </w:r>
            </w:ins>
          </w:p>
        </w:tc>
        <w:tc>
          <w:tcPr>
            <w:tcW w:w="405" w:type="dxa"/>
            <w:tcBorders>
              <w:top w:val="nil"/>
              <w:left w:val="nil"/>
              <w:bottom w:val="single" w:sz="4" w:space="0" w:color="auto"/>
              <w:right w:val="single" w:sz="4" w:space="0" w:color="auto"/>
            </w:tcBorders>
            <w:shd w:val="clear" w:color="000000" w:fill="99CCFF"/>
            <w:noWrap/>
            <w:vAlign w:val="center"/>
            <w:hideMark/>
          </w:tcPr>
          <w:p w14:paraId="0A93034A" w14:textId="77777777" w:rsidR="00286032" w:rsidRPr="004C5B4C" w:rsidRDefault="00286032" w:rsidP="00286032">
            <w:pPr>
              <w:suppressAutoHyphens w:val="0"/>
              <w:jc w:val="center"/>
              <w:rPr>
                <w:ins w:id="17644" w:author="Weber" w:date="2014-10-29T03:09:00Z"/>
                <w:rFonts w:ascii="Arial" w:hAnsi="Arial" w:cs="Arial"/>
                <w:sz w:val="16"/>
                <w:szCs w:val="16"/>
                <w:lang w:eastAsia="ja-JP"/>
              </w:rPr>
            </w:pPr>
            <w:ins w:id="17645" w:author="Weber" w:date="2014-10-29T03:09:00Z">
              <w:r w:rsidRPr="004C5B4C">
                <w:rPr>
                  <w:rFonts w:ascii="Arial" w:hAnsi="Arial" w:cs="Arial"/>
                  <w:sz w:val="16"/>
                  <w:szCs w:val="16"/>
                  <w:lang w:eastAsia="ja-JP"/>
                </w:rPr>
                <w:t>3%</w:t>
              </w:r>
            </w:ins>
          </w:p>
        </w:tc>
        <w:tc>
          <w:tcPr>
            <w:tcW w:w="544" w:type="dxa"/>
            <w:tcBorders>
              <w:top w:val="nil"/>
              <w:left w:val="nil"/>
              <w:bottom w:val="single" w:sz="4" w:space="0" w:color="auto"/>
              <w:right w:val="single" w:sz="4" w:space="0" w:color="auto"/>
            </w:tcBorders>
            <w:shd w:val="clear" w:color="000000" w:fill="99CCFF"/>
            <w:noWrap/>
            <w:vAlign w:val="center"/>
            <w:hideMark/>
          </w:tcPr>
          <w:p w14:paraId="44F1DB5D" w14:textId="77777777" w:rsidR="00286032" w:rsidRPr="004C5B4C" w:rsidRDefault="00286032" w:rsidP="00286032">
            <w:pPr>
              <w:suppressAutoHyphens w:val="0"/>
              <w:jc w:val="center"/>
              <w:rPr>
                <w:ins w:id="17646" w:author="Weber" w:date="2014-10-29T03:09:00Z"/>
                <w:rFonts w:ascii="Arial" w:hAnsi="Arial" w:cs="Arial"/>
                <w:sz w:val="16"/>
                <w:szCs w:val="16"/>
                <w:lang w:eastAsia="ja-JP"/>
              </w:rPr>
            </w:pPr>
            <w:ins w:id="17647" w:author="Weber" w:date="2014-10-29T03:09:00Z">
              <w:r w:rsidRPr="004C5B4C">
                <w:rPr>
                  <w:rFonts w:ascii="Arial" w:hAnsi="Arial" w:cs="Arial"/>
                  <w:sz w:val="16"/>
                  <w:szCs w:val="16"/>
                  <w:lang w:eastAsia="ja-JP"/>
                </w:rPr>
                <w:t>38%</w:t>
              </w:r>
            </w:ins>
          </w:p>
        </w:tc>
        <w:tc>
          <w:tcPr>
            <w:tcW w:w="544" w:type="dxa"/>
            <w:tcBorders>
              <w:top w:val="nil"/>
              <w:left w:val="nil"/>
              <w:bottom w:val="single" w:sz="4" w:space="0" w:color="auto"/>
              <w:right w:val="single" w:sz="4" w:space="0" w:color="auto"/>
            </w:tcBorders>
            <w:shd w:val="clear" w:color="000000" w:fill="99CCFF"/>
            <w:noWrap/>
            <w:vAlign w:val="center"/>
            <w:hideMark/>
          </w:tcPr>
          <w:p w14:paraId="0D796271" w14:textId="77777777" w:rsidR="00286032" w:rsidRPr="004C5B4C" w:rsidRDefault="00286032" w:rsidP="00286032">
            <w:pPr>
              <w:suppressAutoHyphens w:val="0"/>
              <w:jc w:val="center"/>
              <w:rPr>
                <w:ins w:id="17648" w:author="Weber" w:date="2014-10-29T03:09:00Z"/>
                <w:rFonts w:ascii="Arial" w:hAnsi="Arial" w:cs="Arial"/>
                <w:sz w:val="16"/>
                <w:szCs w:val="16"/>
                <w:lang w:eastAsia="ja-JP"/>
              </w:rPr>
            </w:pPr>
            <w:ins w:id="17649" w:author="Weber" w:date="2014-10-29T03:09:00Z">
              <w:r w:rsidRPr="004C5B4C">
                <w:rPr>
                  <w:rFonts w:ascii="Arial" w:hAnsi="Arial" w:cs="Arial"/>
                  <w:sz w:val="16"/>
                  <w:szCs w:val="16"/>
                  <w:lang w:eastAsia="ja-JP"/>
                </w:rPr>
                <w:t>13%</w:t>
              </w:r>
            </w:ins>
          </w:p>
        </w:tc>
        <w:tc>
          <w:tcPr>
            <w:tcW w:w="544" w:type="dxa"/>
            <w:tcBorders>
              <w:top w:val="nil"/>
              <w:left w:val="nil"/>
              <w:bottom w:val="single" w:sz="4" w:space="0" w:color="auto"/>
              <w:right w:val="single" w:sz="4" w:space="0" w:color="auto"/>
            </w:tcBorders>
            <w:shd w:val="clear" w:color="000000" w:fill="99CCFF"/>
            <w:noWrap/>
            <w:vAlign w:val="center"/>
            <w:hideMark/>
          </w:tcPr>
          <w:p w14:paraId="04C252DC" w14:textId="77777777" w:rsidR="00286032" w:rsidRPr="004C5B4C" w:rsidRDefault="00286032" w:rsidP="00286032">
            <w:pPr>
              <w:suppressAutoHyphens w:val="0"/>
              <w:jc w:val="center"/>
              <w:rPr>
                <w:ins w:id="17650" w:author="Weber" w:date="2014-10-29T03:09:00Z"/>
                <w:rFonts w:ascii="Arial" w:hAnsi="Arial" w:cs="Arial"/>
                <w:sz w:val="16"/>
                <w:szCs w:val="16"/>
                <w:lang w:eastAsia="ja-JP"/>
              </w:rPr>
            </w:pPr>
            <w:ins w:id="17651" w:author="Weber" w:date="2014-10-29T03:09:00Z">
              <w:r w:rsidRPr="004C5B4C">
                <w:rPr>
                  <w:rFonts w:ascii="Arial" w:hAnsi="Arial" w:cs="Arial"/>
                  <w:sz w:val="16"/>
                  <w:szCs w:val="16"/>
                  <w:lang w:eastAsia="ja-JP"/>
                </w:rPr>
                <w:t>-4%</w:t>
              </w:r>
            </w:ins>
          </w:p>
        </w:tc>
        <w:tc>
          <w:tcPr>
            <w:tcW w:w="544" w:type="dxa"/>
            <w:tcBorders>
              <w:top w:val="nil"/>
              <w:left w:val="nil"/>
              <w:bottom w:val="single" w:sz="4" w:space="0" w:color="auto"/>
              <w:right w:val="single" w:sz="4" w:space="0" w:color="auto"/>
            </w:tcBorders>
            <w:shd w:val="clear" w:color="000000" w:fill="99CCFF"/>
            <w:noWrap/>
            <w:vAlign w:val="center"/>
            <w:hideMark/>
          </w:tcPr>
          <w:p w14:paraId="2DF1722D" w14:textId="77777777" w:rsidR="00286032" w:rsidRPr="004C5B4C" w:rsidRDefault="00286032" w:rsidP="00286032">
            <w:pPr>
              <w:suppressAutoHyphens w:val="0"/>
              <w:jc w:val="center"/>
              <w:rPr>
                <w:ins w:id="17652" w:author="Weber" w:date="2014-10-29T03:09:00Z"/>
                <w:rFonts w:ascii="Arial" w:hAnsi="Arial" w:cs="Arial"/>
                <w:sz w:val="16"/>
                <w:szCs w:val="16"/>
                <w:lang w:eastAsia="ja-JP"/>
              </w:rPr>
            </w:pPr>
            <w:ins w:id="17653" w:author="Weber" w:date="2014-10-29T03:09:00Z">
              <w:r w:rsidRPr="004C5B4C">
                <w:rPr>
                  <w:rFonts w:ascii="Arial" w:hAnsi="Arial" w:cs="Arial"/>
                  <w:sz w:val="16"/>
                  <w:szCs w:val="16"/>
                  <w:lang w:eastAsia="ja-JP"/>
                </w:rPr>
                <w:t>-1%</w:t>
              </w:r>
            </w:ins>
          </w:p>
        </w:tc>
      </w:tr>
      <w:tr w:rsidR="00286032" w:rsidRPr="004C5B4C" w14:paraId="072DCA3C" w14:textId="77777777" w:rsidTr="00286032">
        <w:trPr>
          <w:trHeight w:val="144"/>
          <w:ins w:id="17654" w:author="Weber" w:date="2014-10-29T03:09:00Z"/>
        </w:trPr>
        <w:tc>
          <w:tcPr>
            <w:tcW w:w="885" w:type="dxa"/>
            <w:vMerge/>
            <w:tcBorders>
              <w:top w:val="nil"/>
              <w:left w:val="single" w:sz="4" w:space="0" w:color="auto"/>
              <w:bottom w:val="single" w:sz="4" w:space="0" w:color="000000"/>
              <w:right w:val="single" w:sz="4" w:space="0" w:color="auto"/>
            </w:tcBorders>
            <w:vAlign w:val="center"/>
            <w:hideMark/>
          </w:tcPr>
          <w:p w14:paraId="3B5C3EA9" w14:textId="77777777" w:rsidR="00286032" w:rsidRPr="004C5B4C" w:rsidRDefault="00286032" w:rsidP="00286032">
            <w:pPr>
              <w:suppressAutoHyphens w:val="0"/>
              <w:rPr>
                <w:ins w:id="17655" w:author="Weber" w:date="2014-10-29T03:09:00Z"/>
                <w:rFonts w:ascii="Arial" w:hAnsi="Arial" w:cs="Arial"/>
                <w:sz w:val="16"/>
                <w:szCs w:val="16"/>
                <w:lang w:eastAsia="ja-JP"/>
              </w:rPr>
            </w:pPr>
          </w:p>
        </w:tc>
        <w:tc>
          <w:tcPr>
            <w:tcW w:w="3340"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5CDCBDDF" w14:textId="77777777" w:rsidR="00286032" w:rsidRPr="004C5B4C" w:rsidRDefault="00286032" w:rsidP="00286032">
            <w:pPr>
              <w:suppressAutoHyphens w:val="0"/>
              <w:jc w:val="center"/>
              <w:rPr>
                <w:ins w:id="17656" w:author="Weber" w:date="2014-10-29T03:09:00Z"/>
                <w:rFonts w:ascii="Arial" w:hAnsi="Arial" w:cs="Arial"/>
                <w:b/>
                <w:bCs/>
                <w:sz w:val="16"/>
                <w:szCs w:val="16"/>
                <w:lang w:eastAsia="ja-JP"/>
              </w:rPr>
            </w:pPr>
            <w:ins w:id="17657" w:author="Weber" w:date="2014-10-29T03:09:00Z">
              <w:r w:rsidRPr="004C5B4C">
                <w:rPr>
                  <w:rFonts w:ascii="Arial" w:hAnsi="Arial" w:cs="Arial"/>
                  <w:b/>
                  <w:bCs/>
                  <w:sz w:val="16"/>
                  <w:szCs w:val="16"/>
                  <w:lang w:eastAsia="ja-JP"/>
                </w:rPr>
                <w:t> </w:t>
              </w:r>
            </w:ins>
          </w:p>
        </w:tc>
        <w:tc>
          <w:tcPr>
            <w:tcW w:w="406" w:type="dxa"/>
            <w:tcBorders>
              <w:top w:val="nil"/>
              <w:left w:val="nil"/>
              <w:bottom w:val="single" w:sz="4" w:space="0" w:color="auto"/>
              <w:right w:val="single" w:sz="4" w:space="0" w:color="auto"/>
            </w:tcBorders>
            <w:shd w:val="clear" w:color="auto" w:fill="auto"/>
            <w:noWrap/>
            <w:vAlign w:val="center"/>
            <w:hideMark/>
          </w:tcPr>
          <w:p w14:paraId="1B6D041B" w14:textId="77777777" w:rsidR="00286032" w:rsidRPr="004C5B4C" w:rsidRDefault="00286032" w:rsidP="00286032">
            <w:pPr>
              <w:suppressAutoHyphens w:val="0"/>
              <w:jc w:val="center"/>
              <w:rPr>
                <w:ins w:id="17658" w:author="Weber" w:date="2014-10-29T03:09:00Z"/>
                <w:rFonts w:ascii="Arial" w:hAnsi="Arial" w:cs="Arial"/>
                <w:sz w:val="16"/>
                <w:szCs w:val="16"/>
                <w:lang w:eastAsia="ja-JP"/>
              </w:rPr>
            </w:pPr>
            <w:ins w:id="17659" w:author="Weber" w:date="2014-10-29T03:09:00Z">
              <w:r w:rsidRPr="004C5B4C">
                <w:rPr>
                  <w:rFonts w:ascii="Arial" w:hAnsi="Arial" w:cs="Arial"/>
                  <w:sz w:val="16"/>
                  <w:szCs w:val="16"/>
                  <w:lang w:eastAsia="ja-JP"/>
                </w:rPr>
                <w:t> </w:t>
              </w:r>
            </w:ins>
          </w:p>
        </w:tc>
        <w:tc>
          <w:tcPr>
            <w:tcW w:w="545" w:type="dxa"/>
            <w:tcBorders>
              <w:top w:val="nil"/>
              <w:left w:val="nil"/>
              <w:bottom w:val="single" w:sz="4" w:space="0" w:color="auto"/>
              <w:right w:val="single" w:sz="4" w:space="0" w:color="auto"/>
            </w:tcBorders>
            <w:shd w:val="clear" w:color="auto" w:fill="auto"/>
            <w:noWrap/>
            <w:vAlign w:val="center"/>
            <w:hideMark/>
          </w:tcPr>
          <w:p w14:paraId="40434F75" w14:textId="77777777" w:rsidR="00286032" w:rsidRPr="004C5B4C" w:rsidRDefault="00286032" w:rsidP="00286032">
            <w:pPr>
              <w:suppressAutoHyphens w:val="0"/>
              <w:jc w:val="center"/>
              <w:rPr>
                <w:ins w:id="17660" w:author="Weber" w:date="2014-10-29T03:09:00Z"/>
                <w:rFonts w:ascii="Arial" w:hAnsi="Arial" w:cs="Arial"/>
                <w:sz w:val="16"/>
                <w:szCs w:val="16"/>
                <w:lang w:eastAsia="ja-JP"/>
              </w:rPr>
            </w:pPr>
            <w:ins w:id="17661" w:author="Weber" w:date="2014-10-29T03:09:00Z">
              <w:r w:rsidRPr="004C5B4C">
                <w:rPr>
                  <w:rFonts w:ascii="Arial" w:hAnsi="Arial" w:cs="Arial"/>
                  <w:sz w:val="16"/>
                  <w:szCs w:val="16"/>
                  <w:lang w:eastAsia="ja-JP"/>
                </w:rPr>
                <w:t> </w:t>
              </w:r>
            </w:ins>
          </w:p>
        </w:tc>
        <w:tc>
          <w:tcPr>
            <w:tcW w:w="545" w:type="dxa"/>
            <w:tcBorders>
              <w:top w:val="nil"/>
              <w:left w:val="nil"/>
              <w:bottom w:val="single" w:sz="4" w:space="0" w:color="auto"/>
              <w:right w:val="single" w:sz="4" w:space="0" w:color="auto"/>
            </w:tcBorders>
            <w:shd w:val="clear" w:color="auto" w:fill="auto"/>
            <w:noWrap/>
            <w:vAlign w:val="center"/>
            <w:hideMark/>
          </w:tcPr>
          <w:p w14:paraId="714C1890" w14:textId="77777777" w:rsidR="00286032" w:rsidRPr="004C5B4C" w:rsidRDefault="00286032" w:rsidP="00286032">
            <w:pPr>
              <w:suppressAutoHyphens w:val="0"/>
              <w:jc w:val="center"/>
              <w:rPr>
                <w:ins w:id="17662" w:author="Weber" w:date="2014-10-29T03:09:00Z"/>
                <w:rFonts w:ascii="Arial" w:hAnsi="Arial" w:cs="Arial"/>
                <w:sz w:val="16"/>
                <w:szCs w:val="16"/>
                <w:lang w:eastAsia="ja-JP"/>
              </w:rPr>
            </w:pPr>
            <w:ins w:id="17663" w:author="Weber" w:date="2014-10-29T03:09:00Z">
              <w:r w:rsidRPr="004C5B4C">
                <w:rPr>
                  <w:rFonts w:ascii="Arial" w:hAnsi="Arial" w:cs="Arial"/>
                  <w:sz w:val="16"/>
                  <w:szCs w:val="16"/>
                  <w:lang w:eastAsia="ja-JP"/>
                </w:rPr>
                <w:t> </w:t>
              </w:r>
            </w:ins>
          </w:p>
        </w:tc>
        <w:tc>
          <w:tcPr>
            <w:tcW w:w="544" w:type="dxa"/>
            <w:tcBorders>
              <w:top w:val="nil"/>
              <w:left w:val="nil"/>
              <w:bottom w:val="single" w:sz="4" w:space="0" w:color="auto"/>
              <w:right w:val="single" w:sz="4" w:space="0" w:color="auto"/>
            </w:tcBorders>
            <w:shd w:val="clear" w:color="auto" w:fill="auto"/>
            <w:noWrap/>
            <w:vAlign w:val="center"/>
            <w:hideMark/>
          </w:tcPr>
          <w:p w14:paraId="0F573D15" w14:textId="77777777" w:rsidR="00286032" w:rsidRPr="004C5B4C" w:rsidRDefault="00286032" w:rsidP="00286032">
            <w:pPr>
              <w:suppressAutoHyphens w:val="0"/>
              <w:jc w:val="center"/>
              <w:rPr>
                <w:ins w:id="17664" w:author="Weber" w:date="2014-10-29T03:09:00Z"/>
                <w:rFonts w:ascii="Arial" w:hAnsi="Arial" w:cs="Arial"/>
                <w:sz w:val="16"/>
                <w:szCs w:val="16"/>
                <w:lang w:eastAsia="ja-JP"/>
              </w:rPr>
            </w:pPr>
            <w:ins w:id="17665" w:author="Weber" w:date="2014-10-29T03:09:00Z">
              <w:r w:rsidRPr="004C5B4C">
                <w:rPr>
                  <w:rFonts w:ascii="Arial" w:hAnsi="Arial" w:cs="Arial"/>
                  <w:sz w:val="16"/>
                  <w:szCs w:val="16"/>
                  <w:lang w:eastAsia="ja-JP"/>
                </w:rPr>
                <w:t> </w:t>
              </w:r>
            </w:ins>
          </w:p>
        </w:tc>
        <w:tc>
          <w:tcPr>
            <w:tcW w:w="544" w:type="dxa"/>
            <w:tcBorders>
              <w:top w:val="nil"/>
              <w:left w:val="nil"/>
              <w:bottom w:val="single" w:sz="4" w:space="0" w:color="auto"/>
              <w:right w:val="single" w:sz="4" w:space="0" w:color="auto"/>
            </w:tcBorders>
            <w:shd w:val="clear" w:color="auto" w:fill="auto"/>
            <w:noWrap/>
            <w:vAlign w:val="center"/>
            <w:hideMark/>
          </w:tcPr>
          <w:p w14:paraId="20CF1058" w14:textId="77777777" w:rsidR="00286032" w:rsidRPr="004C5B4C" w:rsidRDefault="00286032" w:rsidP="00286032">
            <w:pPr>
              <w:suppressAutoHyphens w:val="0"/>
              <w:jc w:val="center"/>
              <w:rPr>
                <w:ins w:id="17666" w:author="Weber" w:date="2014-10-29T03:09:00Z"/>
                <w:rFonts w:ascii="Arial" w:hAnsi="Arial" w:cs="Arial"/>
                <w:sz w:val="16"/>
                <w:szCs w:val="16"/>
                <w:lang w:eastAsia="ja-JP"/>
              </w:rPr>
            </w:pPr>
            <w:ins w:id="17667" w:author="Weber" w:date="2014-10-29T03:09:00Z">
              <w:r w:rsidRPr="004C5B4C">
                <w:rPr>
                  <w:rFonts w:ascii="Arial" w:hAnsi="Arial" w:cs="Arial"/>
                  <w:sz w:val="16"/>
                  <w:szCs w:val="16"/>
                  <w:lang w:eastAsia="ja-JP"/>
                </w:rPr>
                <w:t> </w:t>
              </w:r>
            </w:ins>
          </w:p>
        </w:tc>
        <w:tc>
          <w:tcPr>
            <w:tcW w:w="405" w:type="dxa"/>
            <w:tcBorders>
              <w:top w:val="nil"/>
              <w:left w:val="nil"/>
              <w:bottom w:val="single" w:sz="4" w:space="0" w:color="auto"/>
              <w:right w:val="single" w:sz="4" w:space="0" w:color="auto"/>
            </w:tcBorders>
            <w:shd w:val="clear" w:color="auto" w:fill="auto"/>
            <w:noWrap/>
            <w:vAlign w:val="center"/>
            <w:hideMark/>
          </w:tcPr>
          <w:p w14:paraId="42B2BEE9" w14:textId="77777777" w:rsidR="00286032" w:rsidRPr="004C5B4C" w:rsidRDefault="00286032" w:rsidP="00286032">
            <w:pPr>
              <w:suppressAutoHyphens w:val="0"/>
              <w:jc w:val="center"/>
              <w:rPr>
                <w:ins w:id="17668" w:author="Weber" w:date="2014-10-29T03:09:00Z"/>
                <w:rFonts w:ascii="Arial" w:hAnsi="Arial" w:cs="Arial"/>
                <w:sz w:val="16"/>
                <w:szCs w:val="16"/>
                <w:lang w:eastAsia="ja-JP"/>
              </w:rPr>
            </w:pPr>
            <w:ins w:id="17669" w:author="Weber" w:date="2014-10-29T03:09:00Z">
              <w:r w:rsidRPr="004C5B4C">
                <w:rPr>
                  <w:rFonts w:ascii="Arial" w:hAnsi="Arial" w:cs="Arial"/>
                  <w:sz w:val="16"/>
                  <w:szCs w:val="16"/>
                  <w:lang w:eastAsia="ja-JP"/>
                </w:rPr>
                <w:t> </w:t>
              </w:r>
            </w:ins>
          </w:p>
        </w:tc>
        <w:tc>
          <w:tcPr>
            <w:tcW w:w="544" w:type="dxa"/>
            <w:tcBorders>
              <w:top w:val="nil"/>
              <w:left w:val="nil"/>
              <w:bottom w:val="single" w:sz="4" w:space="0" w:color="auto"/>
              <w:right w:val="single" w:sz="4" w:space="0" w:color="auto"/>
            </w:tcBorders>
            <w:shd w:val="clear" w:color="auto" w:fill="auto"/>
            <w:noWrap/>
            <w:vAlign w:val="center"/>
            <w:hideMark/>
          </w:tcPr>
          <w:p w14:paraId="5E52BA4C" w14:textId="77777777" w:rsidR="00286032" w:rsidRPr="004C5B4C" w:rsidRDefault="00286032" w:rsidP="00286032">
            <w:pPr>
              <w:suppressAutoHyphens w:val="0"/>
              <w:jc w:val="center"/>
              <w:rPr>
                <w:ins w:id="17670" w:author="Weber" w:date="2014-10-29T03:09:00Z"/>
                <w:rFonts w:ascii="Arial" w:hAnsi="Arial" w:cs="Arial"/>
                <w:sz w:val="16"/>
                <w:szCs w:val="16"/>
                <w:lang w:eastAsia="ja-JP"/>
              </w:rPr>
            </w:pPr>
            <w:ins w:id="17671" w:author="Weber" w:date="2014-10-29T03:09:00Z">
              <w:r w:rsidRPr="004C5B4C">
                <w:rPr>
                  <w:rFonts w:ascii="Arial" w:hAnsi="Arial" w:cs="Arial"/>
                  <w:sz w:val="16"/>
                  <w:szCs w:val="16"/>
                  <w:lang w:eastAsia="ja-JP"/>
                </w:rPr>
                <w:t> </w:t>
              </w:r>
            </w:ins>
          </w:p>
        </w:tc>
        <w:tc>
          <w:tcPr>
            <w:tcW w:w="544" w:type="dxa"/>
            <w:tcBorders>
              <w:top w:val="nil"/>
              <w:left w:val="nil"/>
              <w:bottom w:val="single" w:sz="4" w:space="0" w:color="auto"/>
              <w:right w:val="single" w:sz="4" w:space="0" w:color="auto"/>
            </w:tcBorders>
            <w:shd w:val="clear" w:color="auto" w:fill="auto"/>
            <w:noWrap/>
            <w:vAlign w:val="center"/>
            <w:hideMark/>
          </w:tcPr>
          <w:p w14:paraId="26C1E4A8" w14:textId="77777777" w:rsidR="00286032" w:rsidRPr="004C5B4C" w:rsidRDefault="00286032" w:rsidP="00286032">
            <w:pPr>
              <w:suppressAutoHyphens w:val="0"/>
              <w:jc w:val="center"/>
              <w:rPr>
                <w:ins w:id="17672" w:author="Weber" w:date="2014-10-29T03:09:00Z"/>
                <w:rFonts w:ascii="Arial" w:hAnsi="Arial" w:cs="Arial"/>
                <w:sz w:val="16"/>
                <w:szCs w:val="16"/>
                <w:lang w:eastAsia="ja-JP"/>
              </w:rPr>
            </w:pPr>
            <w:ins w:id="17673" w:author="Weber" w:date="2014-10-29T03:09:00Z">
              <w:r w:rsidRPr="004C5B4C">
                <w:rPr>
                  <w:rFonts w:ascii="Arial" w:hAnsi="Arial" w:cs="Arial"/>
                  <w:sz w:val="16"/>
                  <w:szCs w:val="16"/>
                  <w:lang w:eastAsia="ja-JP"/>
                </w:rPr>
                <w:t> </w:t>
              </w:r>
            </w:ins>
          </w:p>
        </w:tc>
        <w:tc>
          <w:tcPr>
            <w:tcW w:w="544" w:type="dxa"/>
            <w:tcBorders>
              <w:top w:val="nil"/>
              <w:left w:val="nil"/>
              <w:bottom w:val="single" w:sz="4" w:space="0" w:color="auto"/>
              <w:right w:val="single" w:sz="4" w:space="0" w:color="auto"/>
            </w:tcBorders>
            <w:shd w:val="clear" w:color="auto" w:fill="auto"/>
            <w:noWrap/>
            <w:vAlign w:val="center"/>
            <w:hideMark/>
          </w:tcPr>
          <w:p w14:paraId="776DBBD9" w14:textId="77777777" w:rsidR="00286032" w:rsidRPr="004C5B4C" w:rsidRDefault="00286032" w:rsidP="00286032">
            <w:pPr>
              <w:suppressAutoHyphens w:val="0"/>
              <w:jc w:val="center"/>
              <w:rPr>
                <w:ins w:id="17674" w:author="Weber" w:date="2014-10-29T03:09:00Z"/>
                <w:rFonts w:ascii="Arial" w:hAnsi="Arial" w:cs="Arial"/>
                <w:sz w:val="16"/>
                <w:szCs w:val="16"/>
                <w:lang w:eastAsia="ja-JP"/>
              </w:rPr>
            </w:pPr>
            <w:ins w:id="17675" w:author="Weber" w:date="2014-10-29T03:09:00Z">
              <w:r w:rsidRPr="004C5B4C">
                <w:rPr>
                  <w:rFonts w:ascii="Arial" w:hAnsi="Arial" w:cs="Arial"/>
                  <w:sz w:val="16"/>
                  <w:szCs w:val="16"/>
                  <w:lang w:eastAsia="ja-JP"/>
                </w:rPr>
                <w:t> </w:t>
              </w:r>
            </w:ins>
          </w:p>
        </w:tc>
        <w:tc>
          <w:tcPr>
            <w:tcW w:w="544" w:type="dxa"/>
            <w:tcBorders>
              <w:top w:val="nil"/>
              <w:left w:val="nil"/>
              <w:bottom w:val="single" w:sz="4" w:space="0" w:color="auto"/>
              <w:right w:val="single" w:sz="4" w:space="0" w:color="auto"/>
            </w:tcBorders>
            <w:shd w:val="clear" w:color="auto" w:fill="auto"/>
            <w:noWrap/>
            <w:vAlign w:val="center"/>
            <w:hideMark/>
          </w:tcPr>
          <w:p w14:paraId="47CC6439" w14:textId="77777777" w:rsidR="00286032" w:rsidRPr="004C5B4C" w:rsidRDefault="00286032" w:rsidP="00286032">
            <w:pPr>
              <w:suppressAutoHyphens w:val="0"/>
              <w:jc w:val="center"/>
              <w:rPr>
                <w:ins w:id="17676" w:author="Weber" w:date="2014-10-29T03:09:00Z"/>
                <w:rFonts w:ascii="Arial" w:hAnsi="Arial" w:cs="Arial"/>
                <w:sz w:val="16"/>
                <w:szCs w:val="16"/>
                <w:lang w:eastAsia="ja-JP"/>
              </w:rPr>
            </w:pPr>
            <w:ins w:id="17677" w:author="Weber" w:date="2014-10-29T03:09:00Z">
              <w:r w:rsidRPr="004C5B4C">
                <w:rPr>
                  <w:rFonts w:ascii="Arial" w:hAnsi="Arial" w:cs="Arial"/>
                  <w:sz w:val="16"/>
                  <w:szCs w:val="16"/>
                  <w:lang w:eastAsia="ja-JP"/>
                </w:rPr>
                <w:t> </w:t>
              </w:r>
            </w:ins>
          </w:p>
        </w:tc>
      </w:tr>
      <w:tr w:rsidR="00286032" w:rsidRPr="004C5B4C" w14:paraId="244F5005" w14:textId="77777777" w:rsidTr="00286032">
        <w:trPr>
          <w:trHeight w:val="132"/>
          <w:ins w:id="17678" w:author="Weber" w:date="2014-10-29T03:09:00Z"/>
        </w:trPr>
        <w:tc>
          <w:tcPr>
            <w:tcW w:w="885" w:type="dxa"/>
            <w:vMerge w:val="restart"/>
            <w:tcBorders>
              <w:top w:val="nil"/>
              <w:left w:val="single" w:sz="4" w:space="0" w:color="auto"/>
              <w:bottom w:val="single" w:sz="4" w:space="0" w:color="000000"/>
              <w:right w:val="single" w:sz="4" w:space="0" w:color="auto"/>
            </w:tcBorders>
            <w:shd w:val="clear" w:color="auto" w:fill="auto"/>
            <w:vAlign w:val="center"/>
            <w:hideMark/>
          </w:tcPr>
          <w:p w14:paraId="02B40604" w14:textId="77777777" w:rsidR="00286032" w:rsidRPr="004C5B4C" w:rsidRDefault="00286032" w:rsidP="00286032">
            <w:pPr>
              <w:suppressAutoHyphens w:val="0"/>
              <w:jc w:val="center"/>
              <w:rPr>
                <w:ins w:id="17679" w:author="Weber" w:date="2014-10-29T03:09:00Z"/>
                <w:rFonts w:ascii="Arial" w:hAnsi="Arial" w:cs="Arial"/>
                <w:sz w:val="12"/>
                <w:szCs w:val="12"/>
                <w:lang w:eastAsia="ja-JP"/>
              </w:rPr>
            </w:pPr>
            <w:ins w:id="17680" w:author="Weber" w:date="2014-10-29T03:09:00Z">
              <w:r w:rsidRPr="004C5B4C">
                <w:rPr>
                  <w:rFonts w:ascii="Arial" w:hAnsi="Arial" w:cs="Arial"/>
                  <w:sz w:val="12"/>
                  <w:szCs w:val="12"/>
                  <w:lang w:eastAsia="ja-JP"/>
                </w:rPr>
                <w:t>ROOF-WALL</w:t>
              </w:r>
              <w:r w:rsidRPr="004C5B4C">
                <w:rPr>
                  <w:rFonts w:ascii="Arial" w:hAnsi="Arial" w:cs="Arial"/>
                  <w:sz w:val="12"/>
                  <w:szCs w:val="12"/>
                  <w:lang w:eastAsia="ja-JP"/>
                </w:rPr>
                <w:br/>
                <w:t>STRENGTH</w:t>
              </w:r>
            </w:ins>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14:paraId="4F576CFE" w14:textId="77777777" w:rsidR="00286032" w:rsidRPr="004C5B4C" w:rsidRDefault="00286032" w:rsidP="00286032">
            <w:pPr>
              <w:suppressAutoHyphens w:val="0"/>
              <w:rPr>
                <w:ins w:id="17681" w:author="Weber" w:date="2014-10-29T03:09:00Z"/>
                <w:rFonts w:ascii="Arial" w:hAnsi="Arial" w:cs="Arial"/>
                <w:b/>
                <w:bCs/>
                <w:sz w:val="16"/>
                <w:szCs w:val="16"/>
                <w:lang w:eastAsia="ja-JP"/>
              </w:rPr>
            </w:pPr>
            <w:ins w:id="17682" w:author="Weber" w:date="2014-10-29T03:09:00Z">
              <w:r w:rsidRPr="004C5B4C">
                <w:rPr>
                  <w:rFonts w:ascii="Arial" w:hAnsi="Arial" w:cs="Arial"/>
                  <w:b/>
                  <w:bCs/>
                  <w:sz w:val="16"/>
                  <w:szCs w:val="16"/>
                  <w:lang w:eastAsia="ja-JP"/>
                </w:rPr>
                <w:t> </w:t>
              </w:r>
            </w:ins>
          </w:p>
        </w:tc>
        <w:tc>
          <w:tcPr>
            <w:tcW w:w="406" w:type="dxa"/>
            <w:tcBorders>
              <w:top w:val="nil"/>
              <w:left w:val="single" w:sz="4" w:space="0" w:color="auto"/>
              <w:bottom w:val="single" w:sz="4" w:space="0" w:color="auto"/>
              <w:right w:val="single" w:sz="4" w:space="0" w:color="auto"/>
            </w:tcBorders>
            <w:shd w:val="clear" w:color="auto" w:fill="auto"/>
            <w:noWrap/>
            <w:vAlign w:val="center"/>
            <w:hideMark/>
          </w:tcPr>
          <w:p w14:paraId="67FD2630" w14:textId="77777777" w:rsidR="00286032" w:rsidRPr="004C5B4C" w:rsidRDefault="00286032" w:rsidP="00286032">
            <w:pPr>
              <w:suppressAutoHyphens w:val="0"/>
              <w:jc w:val="center"/>
              <w:rPr>
                <w:ins w:id="17683" w:author="Weber" w:date="2014-10-29T03:09:00Z"/>
                <w:rFonts w:ascii="Arial" w:hAnsi="Arial" w:cs="Arial"/>
                <w:sz w:val="16"/>
                <w:szCs w:val="16"/>
                <w:lang w:eastAsia="ja-JP"/>
              </w:rPr>
            </w:pPr>
            <w:ins w:id="17684" w:author="Weber" w:date="2014-10-29T03:09:00Z">
              <w:r w:rsidRPr="004C5B4C">
                <w:rPr>
                  <w:rFonts w:ascii="Arial" w:hAnsi="Arial" w:cs="Arial"/>
                  <w:sz w:val="16"/>
                  <w:szCs w:val="16"/>
                  <w:lang w:eastAsia="ja-JP"/>
                </w:rPr>
                <w:t> </w:t>
              </w:r>
            </w:ins>
          </w:p>
        </w:tc>
        <w:tc>
          <w:tcPr>
            <w:tcW w:w="545" w:type="dxa"/>
            <w:tcBorders>
              <w:top w:val="nil"/>
              <w:left w:val="nil"/>
              <w:bottom w:val="single" w:sz="4" w:space="0" w:color="auto"/>
              <w:right w:val="single" w:sz="4" w:space="0" w:color="auto"/>
            </w:tcBorders>
            <w:shd w:val="clear" w:color="auto" w:fill="auto"/>
            <w:noWrap/>
            <w:vAlign w:val="center"/>
            <w:hideMark/>
          </w:tcPr>
          <w:p w14:paraId="75AEEF14" w14:textId="77777777" w:rsidR="00286032" w:rsidRPr="004C5B4C" w:rsidRDefault="00286032" w:rsidP="00286032">
            <w:pPr>
              <w:suppressAutoHyphens w:val="0"/>
              <w:jc w:val="center"/>
              <w:rPr>
                <w:ins w:id="17685" w:author="Weber" w:date="2014-10-29T03:09:00Z"/>
                <w:rFonts w:ascii="Arial" w:hAnsi="Arial" w:cs="Arial"/>
                <w:sz w:val="16"/>
                <w:szCs w:val="16"/>
                <w:lang w:eastAsia="ja-JP"/>
              </w:rPr>
            </w:pPr>
            <w:ins w:id="17686" w:author="Weber" w:date="2014-10-29T03:09:00Z">
              <w:r w:rsidRPr="004C5B4C">
                <w:rPr>
                  <w:rFonts w:ascii="Arial" w:hAnsi="Arial" w:cs="Arial"/>
                  <w:sz w:val="16"/>
                  <w:szCs w:val="16"/>
                  <w:lang w:eastAsia="ja-JP"/>
                </w:rPr>
                <w:t> </w:t>
              </w:r>
            </w:ins>
          </w:p>
        </w:tc>
        <w:tc>
          <w:tcPr>
            <w:tcW w:w="545" w:type="dxa"/>
            <w:tcBorders>
              <w:top w:val="nil"/>
              <w:left w:val="nil"/>
              <w:bottom w:val="single" w:sz="4" w:space="0" w:color="auto"/>
              <w:right w:val="single" w:sz="4" w:space="0" w:color="auto"/>
            </w:tcBorders>
            <w:shd w:val="clear" w:color="auto" w:fill="auto"/>
            <w:noWrap/>
            <w:vAlign w:val="center"/>
            <w:hideMark/>
          </w:tcPr>
          <w:p w14:paraId="5316C4D5" w14:textId="77777777" w:rsidR="00286032" w:rsidRPr="004C5B4C" w:rsidRDefault="00286032" w:rsidP="00286032">
            <w:pPr>
              <w:suppressAutoHyphens w:val="0"/>
              <w:jc w:val="center"/>
              <w:rPr>
                <w:ins w:id="17687" w:author="Weber" w:date="2014-10-29T03:09:00Z"/>
                <w:rFonts w:ascii="Arial" w:hAnsi="Arial" w:cs="Arial"/>
                <w:sz w:val="16"/>
                <w:szCs w:val="16"/>
                <w:lang w:eastAsia="ja-JP"/>
              </w:rPr>
            </w:pPr>
            <w:ins w:id="17688" w:author="Weber" w:date="2014-10-29T03:09:00Z">
              <w:r w:rsidRPr="004C5B4C">
                <w:rPr>
                  <w:rFonts w:ascii="Arial" w:hAnsi="Arial" w:cs="Arial"/>
                  <w:sz w:val="16"/>
                  <w:szCs w:val="16"/>
                  <w:lang w:eastAsia="ja-JP"/>
                </w:rPr>
                <w:t> </w:t>
              </w:r>
            </w:ins>
          </w:p>
        </w:tc>
        <w:tc>
          <w:tcPr>
            <w:tcW w:w="544" w:type="dxa"/>
            <w:tcBorders>
              <w:top w:val="nil"/>
              <w:left w:val="nil"/>
              <w:bottom w:val="single" w:sz="4" w:space="0" w:color="auto"/>
              <w:right w:val="single" w:sz="4" w:space="0" w:color="auto"/>
            </w:tcBorders>
            <w:shd w:val="clear" w:color="auto" w:fill="auto"/>
            <w:noWrap/>
            <w:vAlign w:val="center"/>
            <w:hideMark/>
          </w:tcPr>
          <w:p w14:paraId="2B89EEE1" w14:textId="77777777" w:rsidR="00286032" w:rsidRPr="004C5B4C" w:rsidRDefault="00286032" w:rsidP="00286032">
            <w:pPr>
              <w:suppressAutoHyphens w:val="0"/>
              <w:jc w:val="center"/>
              <w:rPr>
                <w:ins w:id="17689" w:author="Weber" w:date="2014-10-29T03:09:00Z"/>
                <w:rFonts w:ascii="Arial" w:hAnsi="Arial" w:cs="Arial"/>
                <w:sz w:val="16"/>
                <w:szCs w:val="16"/>
                <w:lang w:eastAsia="ja-JP"/>
              </w:rPr>
            </w:pPr>
            <w:ins w:id="17690" w:author="Weber" w:date="2014-10-29T03:09:00Z">
              <w:r w:rsidRPr="004C5B4C">
                <w:rPr>
                  <w:rFonts w:ascii="Arial" w:hAnsi="Arial" w:cs="Arial"/>
                  <w:sz w:val="16"/>
                  <w:szCs w:val="16"/>
                  <w:lang w:eastAsia="ja-JP"/>
                </w:rPr>
                <w:t> </w:t>
              </w:r>
            </w:ins>
          </w:p>
        </w:tc>
        <w:tc>
          <w:tcPr>
            <w:tcW w:w="544" w:type="dxa"/>
            <w:tcBorders>
              <w:top w:val="nil"/>
              <w:left w:val="nil"/>
              <w:bottom w:val="single" w:sz="4" w:space="0" w:color="auto"/>
              <w:right w:val="single" w:sz="4" w:space="0" w:color="auto"/>
            </w:tcBorders>
            <w:shd w:val="clear" w:color="auto" w:fill="auto"/>
            <w:noWrap/>
            <w:vAlign w:val="center"/>
            <w:hideMark/>
          </w:tcPr>
          <w:p w14:paraId="659DFCDC" w14:textId="77777777" w:rsidR="00286032" w:rsidRPr="004C5B4C" w:rsidRDefault="00286032" w:rsidP="00286032">
            <w:pPr>
              <w:suppressAutoHyphens w:val="0"/>
              <w:jc w:val="center"/>
              <w:rPr>
                <w:ins w:id="17691" w:author="Weber" w:date="2014-10-29T03:09:00Z"/>
                <w:rFonts w:ascii="Arial" w:hAnsi="Arial" w:cs="Arial"/>
                <w:sz w:val="16"/>
                <w:szCs w:val="16"/>
                <w:lang w:eastAsia="ja-JP"/>
              </w:rPr>
            </w:pPr>
            <w:ins w:id="17692" w:author="Weber" w:date="2014-10-29T03:09:00Z">
              <w:r w:rsidRPr="004C5B4C">
                <w:rPr>
                  <w:rFonts w:ascii="Arial" w:hAnsi="Arial" w:cs="Arial"/>
                  <w:sz w:val="16"/>
                  <w:szCs w:val="16"/>
                  <w:lang w:eastAsia="ja-JP"/>
                </w:rPr>
                <w:t> </w:t>
              </w:r>
            </w:ins>
          </w:p>
        </w:tc>
        <w:tc>
          <w:tcPr>
            <w:tcW w:w="405" w:type="dxa"/>
            <w:tcBorders>
              <w:top w:val="nil"/>
              <w:left w:val="nil"/>
              <w:bottom w:val="single" w:sz="4" w:space="0" w:color="auto"/>
              <w:right w:val="single" w:sz="4" w:space="0" w:color="auto"/>
            </w:tcBorders>
            <w:shd w:val="clear" w:color="auto" w:fill="auto"/>
            <w:noWrap/>
            <w:vAlign w:val="center"/>
            <w:hideMark/>
          </w:tcPr>
          <w:p w14:paraId="78FA7CEE" w14:textId="77777777" w:rsidR="00286032" w:rsidRPr="004C5B4C" w:rsidRDefault="00286032" w:rsidP="00286032">
            <w:pPr>
              <w:suppressAutoHyphens w:val="0"/>
              <w:jc w:val="center"/>
              <w:rPr>
                <w:ins w:id="17693" w:author="Weber" w:date="2014-10-29T03:09:00Z"/>
                <w:rFonts w:ascii="Arial" w:hAnsi="Arial" w:cs="Arial"/>
                <w:sz w:val="16"/>
                <w:szCs w:val="16"/>
                <w:lang w:eastAsia="ja-JP"/>
              </w:rPr>
            </w:pPr>
            <w:ins w:id="17694" w:author="Weber" w:date="2014-10-29T03:09:00Z">
              <w:r w:rsidRPr="004C5B4C">
                <w:rPr>
                  <w:rFonts w:ascii="Arial" w:hAnsi="Arial" w:cs="Arial"/>
                  <w:sz w:val="16"/>
                  <w:szCs w:val="16"/>
                  <w:lang w:eastAsia="ja-JP"/>
                </w:rPr>
                <w:t> </w:t>
              </w:r>
            </w:ins>
          </w:p>
        </w:tc>
        <w:tc>
          <w:tcPr>
            <w:tcW w:w="544" w:type="dxa"/>
            <w:tcBorders>
              <w:top w:val="nil"/>
              <w:left w:val="nil"/>
              <w:bottom w:val="single" w:sz="4" w:space="0" w:color="auto"/>
              <w:right w:val="single" w:sz="4" w:space="0" w:color="auto"/>
            </w:tcBorders>
            <w:shd w:val="clear" w:color="auto" w:fill="auto"/>
            <w:noWrap/>
            <w:vAlign w:val="center"/>
            <w:hideMark/>
          </w:tcPr>
          <w:p w14:paraId="3C979DB6" w14:textId="77777777" w:rsidR="00286032" w:rsidRPr="004C5B4C" w:rsidRDefault="00286032" w:rsidP="00286032">
            <w:pPr>
              <w:suppressAutoHyphens w:val="0"/>
              <w:jc w:val="center"/>
              <w:rPr>
                <w:ins w:id="17695" w:author="Weber" w:date="2014-10-29T03:09:00Z"/>
                <w:rFonts w:ascii="Arial" w:hAnsi="Arial" w:cs="Arial"/>
                <w:sz w:val="16"/>
                <w:szCs w:val="16"/>
                <w:lang w:eastAsia="ja-JP"/>
              </w:rPr>
            </w:pPr>
            <w:ins w:id="17696" w:author="Weber" w:date="2014-10-29T03:09:00Z">
              <w:r w:rsidRPr="004C5B4C">
                <w:rPr>
                  <w:rFonts w:ascii="Arial" w:hAnsi="Arial" w:cs="Arial"/>
                  <w:sz w:val="16"/>
                  <w:szCs w:val="16"/>
                  <w:lang w:eastAsia="ja-JP"/>
                </w:rPr>
                <w:t> </w:t>
              </w:r>
            </w:ins>
          </w:p>
        </w:tc>
        <w:tc>
          <w:tcPr>
            <w:tcW w:w="544" w:type="dxa"/>
            <w:tcBorders>
              <w:top w:val="nil"/>
              <w:left w:val="nil"/>
              <w:bottom w:val="single" w:sz="4" w:space="0" w:color="auto"/>
              <w:right w:val="single" w:sz="4" w:space="0" w:color="auto"/>
            </w:tcBorders>
            <w:shd w:val="clear" w:color="auto" w:fill="auto"/>
            <w:noWrap/>
            <w:vAlign w:val="center"/>
            <w:hideMark/>
          </w:tcPr>
          <w:p w14:paraId="1F8A34A6" w14:textId="77777777" w:rsidR="00286032" w:rsidRPr="004C5B4C" w:rsidRDefault="00286032" w:rsidP="00286032">
            <w:pPr>
              <w:suppressAutoHyphens w:val="0"/>
              <w:jc w:val="center"/>
              <w:rPr>
                <w:ins w:id="17697" w:author="Weber" w:date="2014-10-29T03:09:00Z"/>
                <w:rFonts w:ascii="Arial" w:hAnsi="Arial" w:cs="Arial"/>
                <w:sz w:val="16"/>
                <w:szCs w:val="16"/>
                <w:lang w:eastAsia="ja-JP"/>
              </w:rPr>
            </w:pPr>
            <w:ins w:id="17698" w:author="Weber" w:date="2014-10-29T03:09:00Z">
              <w:r w:rsidRPr="004C5B4C">
                <w:rPr>
                  <w:rFonts w:ascii="Arial" w:hAnsi="Arial" w:cs="Arial"/>
                  <w:sz w:val="16"/>
                  <w:szCs w:val="16"/>
                  <w:lang w:eastAsia="ja-JP"/>
                </w:rPr>
                <w:t> </w:t>
              </w:r>
            </w:ins>
          </w:p>
        </w:tc>
        <w:tc>
          <w:tcPr>
            <w:tcW w:w="544" w:type="dxa"/>
            <w:tcBorders>
              <w:top w:val="nil"/>
              <w:left w:val="nil"/>
              <w:bottom w:val="single" w:sz="4" w:space="0" w:color="auto"/>
              <w:right w:val="single" w:sz="4" w:space="0" w:color="auto"/>
            </w:tcBorders>
            <w:shd w:val="clear" w:color="auto" w:fill="auto"/>
            <w:noWrap/>
            <w:vAlign w:val="center"/>
            <w:hideMark/>
          </w:tcPr>
          <w:p w14:paraId="14127C81" w14:textId="77777777" w:rsidR="00286032" w:rsidRPr="004C5B4C" w:rsidRDefault="00286032" w:rsidP="00286032">
            <w:pPr>
              <w:suppressAutoHyphens w:val="0"/>
              <w:jc w:val="center"/>
              <w:rPr>
                <w:ins w:id="17699" w:author="Weber" w:date="2014-10-29T03:09:00Z"/>
                <w:rFonts w:ascii="Arial" w:hAnsi="Arial" w:cs="Arial"/>
                <w:sz w:val="16"/>
                <w:szCs w:val="16"/>
                <w:lang w:eastAsia="ja-JP"/>
              </w:rPr>
            </w:pPr>
            <w:ins w:id="17700" w:author="Weber" w:date="2014-10-29T03:09:00Z">
              <w:r w:rsidRPr="004C5B4C">
                <w:rPr>
                  <w:rFonts w:ascii="Arial" w:hAnsi="Arial" w:cs="Arial"/>
                  <w:sz w:val="16"/>
                  <w:szCs w:val="16"/>
                  <w:lang w:eastAsia="ja-JP"/>
                </w:rPr>
                <w:t> </w:t>
              </w:r>
            </w:ins>
          </w:p>
        </w:tc>
        <w:tc>
          <w:tcPr>
            <w:tcW w:w="544" w:type="dxa"/>
            <w:tcBorders>
              <w:top w:val="nil"/>
              <w:left w:val="nil"/>
              <w:bottom w:val="single" w:sz="4" w:space="0" w:color="auto"/>
              <w:right w:val="single" w:sz="4" w:space="0" w:color="auto"/>
            </w:tcBorders>
            <w:shd w:val="clear" w:color="auto" w:fill="auto"/>
            <w:noWrap/>
            <w:vAlign w:val="center"/>
            <w:hideMark/>
          </w:tcPr>
          <w:p w14:paraId="243F1D2F" w14:textId="77777777" w:rsidR="00286032" w:rsidRPr="004C5B4C" w:rsidRDefault="00286032" w:rsidP="00286032">
            <w:pPr>
              <w:suppressAutoHyphens w:val="0"/>
              <w:jc w:val="center"/>
              <w:rPr>
                <w:ins w:id="17701" w:author="Weber" w:date="2014-10-29T03:09:00Z"/>
                <w:rFonts w:ascii="Arial" w:hAnsi="Arial" w:cs="Arial"/>
                <w:sz w:val="16"/>
                <w:szCs w:val="16"/>
                <w:lang w:eastAsia="ja-JP"/>
              </w:rPr>
            </w:pPr>
            <w:ins w:id="17702" w:author="Weber" w:date="2014-10-29T03:09:00Z">
              <w:r w:rsidRPr="004C5B4C">
                <w:rPr>
                  <w:rFonts w:ascii="Arial" w:hAnsi="Arial" w:cs="Arial"/>
                  <w:sz w:val="16"/>
                  <w:szCs w:val="16"/>
                  <w:lang w:eastAsia="ja-JP"/>
                </w:rPr>
                <w:t> </w:t>
              </w:r>
            </w:ins>
          </w:p>
        </w:tc>
      </w:tr>
      <w:tr w:rsidR="00286032" w:rsidRPr="004C5B4C" w14:paraId="61519A92" w14:textId="77777777" w:rsidTr="00286032">
        <w:trPr>
          <w:trHeight w:val="255"/>
          <w:ins w:id="17703" w:author="Weber" w:date="2014-10-29T03:09:00Z"/>
        </w:trPr>
        <w:tc>
          <w:tcPr>
            <w:tcW w:w="885" w:type="dxa"/>
            <w:vMerge/>
            <w:tcBorders>
              <w:top w:val="nil"/>
              <w:left w:val="single" w:sz="4" w:space="0" w:color="auto"/>
              <w:bottom w:val="single" w:sz="4" w:space="0" w:color="000000"/>
              <w:right w:val="single" w:sz="4" w:space="0" w:color="auto"/>
            </w:tcBorders>
            <w:vAlign w:val="center"/>
            <w:hideMark/>
          </w:tcPr>
          <w:p w14:paraId="11BD8F49" w14:textId="77777777" w:rsidR="00286032" w:rsidRPr="004C5B4C" w:rsidRDefault="00286032" w:rsidP="00286032">
            <w:pPr>
              <w:suppressAutoHyphens w:val="0"/>
              <w:rPr>
                <w:ins w:id="17704" w:author="Weber" w:date="2014-10-29T03:09:00Z"/>
                <w:rFonts w:ascii="Arial" w:hAnsi="Arial" w:cs="Arial"/>
                <w:sz w:val="12"/>
                <w:szCs w:val="12"/>
                <w:lang w:eastAsia="ja-JP"/>
              </w:rPr>
            </w:pPr>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14:paraId="302E913A" w14:textId="77777777" w:rsidR="00286032" w:rsidRPr="004C5B4C" w:rsidRDefault="00286032" w:rsidP="00286032">
            <w:pPr>
              <w:suppressAutoHyphens w:val="0"/>
              <w:rPr>
                <w:ins w:id="17705" w:author="Weber" w:date="2014-10-29T03:09:00Z"/>
                <w:rFonts w:ascii="Arial" w:hAnsi="Arial" w:cs="Arial"/>
                <w:b/>
                <w:bCs/>
                <w:sz w:val="16"/>
                <w:szCs w:val="16"/>
                <w:lang w:eastAsia="ja-JP"/>
              </w:rPr>
            </w:pPr>
            <w:ins w:id="17706" w:author="Weber" w:date="2014-10-29T03:09:00Z">
              <w:r w:rsidRPr="004C5B4C">
                <w:rPr>
                  <w:rFonts w:ascii="Arial" w:hAnsi="Arial" w:cs="Arial"/>
                  <w:b/>
                  <w:bCs/>
                  <w:sz w:val="16"/>
                  <w:szCs w:val="16"/>
                  <w:lang w:eastAsia="ja-JP"/>
                </w:rPr>
                <w:t>CLIPS</w:t>
              </w:r>
            </w:ins>
          </w:p>
        </w:tc>
        <w:tc>
          <w:tcPr>
            <w:tcW w:w="406" w:type="dxa"/>
            <w:tcBorders>
              <w:top w:val="nil"/>
              <w:left w:val="single" w:sz="4" w:space="0" w:color="auto"/>
              <w:bottom w:val="single" w:sz="4" w:space="0" w:color="auto"/>
              <w:right w:val="single" w:sz="4" w:space="0" w:color="auto"/>
            </w:tcBorders>
            <w:shd w:val="clear" w:color="000000" w:fill="FFCC99"/>
            <w:noWrap/>
            <w:vAlign w:val="center"/>
            <w:hideMark/>
          </w:tcPr>
          <w:p w14:paraId="05863045" w14:textId="77777777" w:rsidR="00286032" w:rsidRPr="004C5B4C" w:rsidRDefault="00286032" w:rsidP="00286032">
            <w:pPr>
              <w:suppressAutoHyphens w:val="0"/>
              <w:jc w:val="center"/>
              <w:rPr>
                <w:ins w:id="17707" w:author="Weber" w:date="2014-10-29T03:09:00Z"/>
                <w:rFonts w:ascii="Arial" w:hAnsi="Arial" w:cs="Arial"/>
                <w:sz w:val="16"/>
                <w:szCs w:val="16"/>
                <w:lang w:eastAsia="ja-JP"/>
              </w:rPr>
            </w:pPr>
            <w:ins w:id="17708" w:author="Weber" w:date="2014-10-29T03:09:00Z">
              <w:r w:rsidRPr="004C5B4C">
                <w:rPr>
                  <w:rFonts w:ascii="Arial" w:hAnsi="Arial" w:cs="Arial"/>
                  <w:sz w:val="16"/>
                  <w:szCs w:val="16"/>
                  <w:lang w:eastAsia="ja-JP"/>
                </w:rPr>
                <w:t>0%</w:t>
              </w:r>
            </w:ins>
          </w:p>
        </w:tc>
        <w:tc>
          <w:tcPr>
            <w:tcW w:w="545" w:type="dxa"/>
            <w:tcBorders>
              <w:top w:val="nil"/>
              <w:left w:val="nil"/>
              <w:bottom w:val="single" w:sz="4" w:space="0" w:color="auto"/>
              <w:right w:val="single" w:sz="4" w:space="0" w:color="auto"/>
            </w:tcBorders>
            <w:shd w:val="clear" w:color="000000" w:fill="FFCC99"/>
            <w:noWrap/>
            <w:vAlign w:val="center"/>
            <w:hideMark/>
          </w:tcPr>
          <w:p w14:paraId="07F68483" w14:textId="77777777" w:rsidR="00286032" w:rsidRPr="004C5B4C" w:rsidRDefault="00286032" w:rsidP="00286032">
            <w:pPr>
              <w:suppressAutoHyphens w:val="0"/>
              <w:jc w:val="center"/>
              <w:rPr>
                <w:ins w:id="17709" w:author="Weber" w:date="2014-10-29T03:09:00Z"/>
                <w:rFonts w:ascii="Arial" w:hAnsi="Arial" w:cs="Arial"/>
                <w:sz w:val="16"/>
                <w:szCs w:val="16"/>
                <w:lang w:eastAsia="ja-JP"/>
              </w:rPr>
            </w:pPr>
            <w:ins w:id="17710" w:author="Weber" w:date="2014-10-29T03:09:00Z">
              <w:r w:rsidRPr="004C5B4C">
                <w:rPr>
                  <w:rFonts w:ascii="Arial" w:hAnsi="Arial" w:cs="Arial"/>
                  <w:sz w:val="16"/>
                  <w:szCs w:val="16"/>
                  <w:lang w:eastAsia="ja-JP"/>
                </w:rPr>
                <w:t>0%</w:t>
              </w:r>
            </w:ins>
          </w:p>
        </w:tc>
        <w:tc>
          <w:tcPr>
            <w:tcW w:w="545" w:type="dxa"/>
            <w:tcBorders>
              <w:top w:val="nil"/>
              <w:left w:val="nil"/>
              <w:bottom w:val="single" w:sz="4" w:space="0" w:color="auto"/>
              <w:right w:val="single" w:sz="4" w:space="0" w:color="auto"/>
            </w:tcBorders>
            <w:shd w:val="clear" w:color="000000" w:fill="FFCC99"/>
            <w:noWrap/>
            <w:vAlign w:val="center"/>
            <w:hideMark/>
          </w:tcPr>
          <w:p w14:paraId="174646F8" w14:textId="77777777" w:rsidR="00286032" w:rsidRPr="004C5B4C" w:rsidRDefault="00286032" w:rsidP="00286032">
            <w:pPr>
              <w:suppressAutoHyphens w:val="0"/>
              <w:jc w:val="center"/>
              <w:rPr>
                <w:ins w:id="17711" w:author="Weber" w:date="2014-10-29T03:09:00Z"/>
                <w:rFonts w:ascii="Arial" w:hAnsi="Arial" w:cs="Arial"/>
                <w:sz w:val="16"/>
                <w:szCs w:val="16"/>
                <w:lang w:eastAsia="ja-JP"/>
              </w:rPr>
            </w:pPr>
            <w:ins w:id="17712" w:author="Weber" w:date="2014-10-29T03:09:00Z">
              <w:r w:rsidRPr="004C5B4C">
                <w:rPr>
                  <w:rFonts w:ascii="Arial" w:hAnsi="Arial" w:cs="Arial"/>
                  <w:sz w:val="16"/>
                  <w:szCs w:val="16"/>
                  <w:lang w:eastAsia="ja-JP"/>
                </w:rPr>
                <w:t>5%</w:t>
              </w:r>
            </w:ins>
          </w:p>
        </w:tc>
        <w:tc>
          <w:tcPr>
            <w:tcW w:w="544" w:type="dxa"/>
            <w:tcBorders>
              <w:top w:val="nil"/>
              <w:left w:val="nil"/>
              <w:bottom w:val="single" w:sz="4" w:space="0" w:color="auto"/>
              <w:right w:val="single" w:sz="4" w:space="0" w:color="auto"/>
            </w:tcBorders>
            <w:shd w:val="clear" w:color="000000" w:fill="FFCC99"/>
            <w:noWrap/>
            <w:vAlign w:val="center"/>
            <w:hideMark/>
          </w:tcPr>
          <w:p w14:paraId="7E1D6677" w14:textId="77777777" w:rsidR="00286032" w:rsidRPr="004C5B4C" w:rsidRDefault="00286032" w:rsidP="00286032">
            <w:pPr>
              <w:suppressAutoHyphens w:val="0"/>
              <w:jc w:val="center"/>
              <w:rPr>
                <w:ins w:id="17713" w:author="Weber" w:date="2014-10-29T03:09:00Z"/>
                <w:rFonts w:ascii="Arial" w:hAnsi="Arial" w:cs="Arial"/>
                <w:sz w:val="16"/>
                <w:szCs w:val="16"/>
                <w:lang w:eastAsia="ja-JP"/>
              </w:rPr>
            </w:pPr>
            <w:ins w:id="17714" w:author="Weber" w:date="2014-10-29T03:09:00Z">
              <w:r w:rsidRPr="004C5B4C">
                <w:rPr>
                  <w:rFonts w:ascii="Arial" w:hAnsi="Arial" w:cs="Arial"/>
                  <w:sz w:val="16"/>
                  <w:szCs w:val="16"/>
                  <w:lang w:eastAsia="ja-JP"/>
                </w:rPr>
                <w:t>14%</w:t>
              </w:r>
            </w:ins>
          </w:p>
        </w:tc>
        <w:tc>
          <w:tcPr>
            <w:tcW w:w="544" w:type="dxa"/>
            <w:tcBorders>
              <w:top w:val="nil"/>
              <w:left w:val="nil"/>
              <w:bottom w:val="single" w:sz="4" w:space="0" w:color="auto"/>
              <w:right w:val="single" w:sz="4" w:space="0" w:color="auto"/>
            </w:tcBorders>
            <w:shd w:val="clear" w:color="000000" w:fill="FFCC99"/>
            <w:noWrap/>
            <w:vAlign w:val="center"/>
            <w:hideMark/>
          </w:tcPr>
          <w:p w14:paraId="48F0E348" w14:textId="77777777" w:rsidR="00286032" w:rsidRPr="004C5B4C" w:rsidRDefault="00286032" w:rsidP="00286032">
            <w:pPr>
              <w:suppressAutoHyphens w:val="0"/>
              <w:jc w:val="center"/>
              <w:rPr>
                <w:ins w:id="17715" w:author="Weber" w:date="2014-10-29T03:09:00Z"/>
                <w:rFonts w:ascii="Arial" w:hAnsi="Arial" w:cs="Arial"/>
                <w:sz w:val="16"/>
                <w:szCs w:val="16"/>
                <w:lang w:eastAsia="ja-JP"/>
              </w:rPr>
            </w:pPr>
            <w:ins w:id="17716" w:author="Weber" w:date="2014-10-29T03:09:00Z">
              <w:r w:rsidRPr="004C5B4C">
                <w:rPr>
                  <w:rFonts w:ascii="Arial" w:hAnsi="Arial" w:cs="Arial"/>
                  <w:sz w:val="16"/>
                  <w:szCs w:val="16"/>
                  <w:lang w:eastAsia="ja-JP"/>
                </w:rPr>
                <w:t>11%</w:t>
              </w:r>
            </w:ins>
          </w:p>
        </w:tc>
        <w:tc>
          <w:tcPr>
            <w:tcW w:w="405" w:type="dxa"/>
            <w:tcBorders>
              <w:top w:val="nil"/>
              <w:left w:val="nil"/>
              <w:bottom w:val="single" w:sz="4" w:space="0" w:color="auto"/>
              <w:right w:val="single" w:sz="4" w:space="0" w:color="auto"/>
            </w:tcBorders>
            <w:shd w:val="clear" w:color="000000" w:fill="FFCC99"/>
            <w:noWrap/>
            <w:vAlign w:val="center"/>
            <w:hideMark/>
          </w:tcPr>
          <w:p w14:paraId="5C4C2B54" w14:textId="77777777" w:rsidR="00286032" w:rsidRPr="004C5B4C" w:rsidRDefault="00286032" w:rsidP="00286032">
            <w:pPr>
              <w:suppressAutoHyphens w:val="0"/>
              <w:jc w:val="center"/>
              <w:rPr>
                <w:ins w:id="17717" w:author="Weber" w:date="2014-10-29T03:09:00Z"/>
                <w:rFonts w:ascii="Arial" w:hAnsi="Arial" w:cs="Arial"/>
                <w:sz w:val="16"/>
                <w:szCs w:val="16"/>
                <w:lang w:eastAsia="ja-JP"/>
              </w:rPr>
            </w:pPr>
            <w:ins w:id="17718" w:author="Weber" w:date="2014-10-29T03:09:00Z">
              <w:r w:rsidRPr="004C5B4C">
                <w:rPr>
                  <w:rFonts w:ascii="Arial" w:hAnsi="Arial" w:cs="Arial"/>
                  <w:sz w:val="16"/>
                  <w:szCs w:val="16"/>
                  <w:lang w:eastAsia="ja-JP"/>
                </w:rPr>
                <w:t>0%</w:t>
              </w:r>
            </w:ins>
          </w:p>
        </w:tc>
        <w:tc>
          <w:tcPr>
            <w:tcW w:w="544" w:type="dxa"/>
            <w:tcBorders>
              <w:top w:val="nil"/>
              <w:left w:val="nil"/>
              <w:bottom w:val="single" w:sz="4" w:space="0" w:color="auto"/>
              <w:right w:val="single" w:sz="4" w:space="0" w:color="auto"/>
            </w:tcBorders>
            <w:shd w:val="clear" w:color="000000" w:fill="FFCC99"/>
            <w:noWrap/>
            <w:vAlign w:val="center"/>
            <w:hideMark/>
          </w:tcPr>
          <w:p w14:paraId="71271E1D" w14:textId="77777777" w:rsidR="00286032" w:rsidRPr="004C5B4C" w:rsidRDefault="00286032" w:rsidP="00286032">
            <w:pPr>
              <w:suppressAutoHyphens w:val="0"/>
              <w:jc w:val="center"/>
              <w:rPr>
                <w:ins w:id="17719" w:author="Weber" w:date="2014-10-29T03:09:00Z"/>
                <w:rFonts w:ascii="Arial" w:hAnsi="Arial" w:cs="Arial"/>
                <w:sz w:val="16"/>
                <w:szCs w:val="16"/>
                <w:lang w:eastAsia="ja-JP"/>
              </w:rPr>
            </w:pPr>
            <w:ins w:id="17720" w:author="Weber" w:date="2014-10-29T03:09:00Z">
              <w:r w:rsidRPr="004C5B4C">
                <w:rPr>
                  <w:rFonts w:ascii="Arial" w:hAnsi="Arial" w:cs="Arial"/>
                  <w:sz w:val="16"/>
                  <w:szCs w:val="16"/>
                  <w:lang w:eastAsia="ja-JP"/>
                </w:rPr>
                <w:t>-1%</w:t>
              </w:r>
            </w:ins>
          </w:p>
        </w:tc>
        <w:tc>
          <w:tcPr>
            <w:tcW w:w="544" w:type="dxa"/>
            <w:tcBorders>
              <w:top w:val="nil"/>
              <w:left w:val="nil"/>
              <w:bottom w:val="single" w:sz="4" w:space="0" w:color="auto"/>
              <w:right w:val="single" w:sz="4" w:space="0" w:color="auto"/>
            </w:tcBorders>
            <w:shd w:val="clear" w:color="000000" w:fill="FFCC99"/>
            <w:noWrap/>
            <w:vAlign w:val="center"/>
            <w:hideMark/>
          </w:tcPr>
          <w:p w14:paraId="04BB2E42" w14:textId="77777777" w:rsidR="00286032" w:rsidRPr="004C5B4C" w:rsidRDefault="00286032" w:rsidP="00286032">
            <w:pPr>
              <w:suppressAutoHyphens w:val="0"/>
              <w:jc w:val="center"/>
              <w:rPr>
                <w:ins w:id="17721" w:author="Weber" w:date="2014-10-29T03:09:00Z"/>
                <w:rFonts w:ascii="Arial" w:hAnsi="Arial" w:cs="Arial"/>
                <w:sz w:val="16"/>
                <w:szCs w:val="16"/>
                <w:lang w:eastAsia="ja-JP"/>
              </w:rPr>
            </w:pPr>
            <w:ins w:id="17722" w:author="Weber" w:date="2014-10-29T03:09:00Z">
              <w:r w:rsidRPr="004C5B4C">
                <w:rPr>
                  <w:rFonts w:ascii="Arial" w:hAnsi="Arial" w:cs="Arial"/>
                  <w:sz w:val="16"/>
                  <w:szCs w:val="16"/>
                  <w:lang w:eastAsia="ja-JP"/>
                </w:rPr>
                <w:t>0%</w:t>
              </w:r>
            </w:ins>
          </w:p>
        </w:tc>
        <w:tc>
          <w:tcPr>
            <w:tcW w:w="544" w:type="dxa"/>
            <w:tcBorders>
              <w:top w:val="nil"/>
              <w:left w:val="nil"/>
              <w:bottom w:val="single" w:sz="4" w:space="0" w:color="auto"/>
              <w:right w:val="single" w:sz="4" w:space="0" w:color="auto"/>
            </w:tcBorders>
            <w:shd w:val="clear" w:color="000000" w:fill="FFCC99"/>
            <w:noWrap/>
            <w:vAlign w:val="center"/>
            <w:hideMark/>
          </w:tcPr>
          <w:p w14:paraId="1BEA46DC" w14:textId="77777777" w:rsidR="00286032" w:rsidRPr="004C5B4C" w:rsidRDefault="00286032" w:rsidP="00286032">
            <w:pPr>
              <w:suppressAutoHyphens w:val="0"/>
              <w:jc w:val="center"/>
              <w:rPr>
                <w:ins w:id="17723" w:author="Weber" w:date="2014-10-29T03:09:00Z"/>
                <w:rFonts w:ascii="Arial" w:hAnsi="Arial" w:cs="Arial"/>
                <w:sz w:val="16"/>
                <w:szCs w:val="16"/>
                <w:lang w:eastAsia="ja-JP"/>
              </w:rPr>
            </w:pPr>
            <w:ins w:id="17724" w:author="Weber" w:date="2014-10-29T03:09:00Z">
              <w:r w:rsidRPr="004C5B4C">
                <w:rPr>
                  <w:rFonts w:ascii="Arial" w:hAnsi="Arial" w:cs="Arial"/>
                  <w:sz w:val="16"/>
                  <w:szCs w:val="16"/>
                  <w:lang w:eastAsia="ja-JP"/>
                </w:rPr>
                <w:t>7%</w:t>
              </w:r>
            </w:ins>
          </w:p>
        </w:tc>
        <w:tc>
          <w:tcPr>
            <w:tcW w:w="544" w:type="dxa"/>
            <w:tcBorders>
              <w:top w:val="nil"/>
              <w:left w:val="nil"/>
              <w:bottom w:val="single" w:sz="4" w:space="0" w:color="auto"/>
              <w:right w:val="single" w:sz="4" w:space="0" w:color="auto"/>
            </w:tcBorders>
            <w:shd w:val="clear" w:color="000000" w:fill="FFCC99"/>
            <w:noWrap/>
            <w:vAlign w:val="center"/>
            <w:hideMark/>
          </w:tcPr>
          <w:p w14:paraId="05AD3832" w14:textId="77777777" w:rsidR="00286032" w:rsidRPr="004C5B4C" w:rsidRDefault="00286032" w:rsidP="00286032">
            <w:pPr>
              <w:suppressAutoHyphens w:val="0"/>
              <w:jc w:val="center"/>
              <w:rPr>
                <w:ins w:id="17725" w:author="Weber" w:date="2014-10-29T03:09:00Z"/>
                <w:rFonts w:ascii="Arial" w:hAnsi="Arial" w:cs="Arial"/>
                <w:sz w:val="16"/>
                <w:szCs w:val="16"/>
                <w:lang w:eastAsia="ja-JP"/>
              </w:rPr>
            </w:pPr>
            <w:ins w:id="17726" w:author="Weber" w:date="2014-10-29T03:09:00Z">
              <w:r w:rsidRPr="004C5B4C">
                <w:rPr>
                  <w:rFonts w:ascii="Arial" w:hAnsi="Arial" w:cs="Arial"/>
                  <w:sz w:val="16"/>
                  <w:szCs w:val="16"/>
                  <w:lang w:eastAsia="ja-JP"/>
                </w:rPr>
                <w:t>12%</w:t>
              </w:r>
            </w:ins>
          </w:p>
        </w:tc>
      </w:tr>
      <w:tr w:rsidR="00286032" w:rsidRPr="004C5B4C" w14:paraId="177E02EB" w14:textId="77777777" w:rsidTr="00286032">
        <w:trPr>
          <w:trHeight w:val="255"/>
          <w:ins w:id="17727" w:author="Weber" w:date="2014-10-29T03:09:00Z"/>
        </w:trPr>
        <w:tc>
          <w:tcPr>
            <w:tcW w:w="885" w:type="dxa"/>
            <w:vMerge/>
            <w:tcBorders>
              <w:top w:val="nil"/>
              <w:left w:val="single" w:sz="4" w:space="0" w:color="auto"/>
              <w:bottom w:val="single" w:sz="4" w:space="0" w:color="000000"/>
              <w:right w:val="single" w:sz="4" w:space="0" w:color="auto"/>
            </w:tcBorders>
            <w:vAlign w:val="center"/>
            <w:hideMark/>
          </w:tcPr>
          <w:p w14:paraId="12A3CD07" w14:textId="77777777" w:rsidR="00286032" w:rsidRPr="004C5B4C" w:rsidRDefault="00286032" w:rsidP="00286032">
            <w:pPr>
              <w:suppressAutoHyphens w:val="0"/>
              <w:rPr>
                <w:ins w:id="17728" w:author="Weber" w:date="2014-10-29T03:09:00Z"/>
                <w:rFonts w:ascii="Arial" w:hAnsi="Arial" w:cs="Arial"/>
                <w:sz w:val="12"/>
                <w:szCs w:val="12"/>
                <w:lang w:eastAsia="ja-JP"/>
              </w:rPr>
            </w:pPr>
          </w:p>
        </w:tc>
        <w:tc>
          <w:tcPr>
            <w:tcW w:w="3340"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30FD2DEE" w14:textId="77777777" w:rsidR="00286032" w:rsidRPr="004C5B4C" w:rsidRDefault="00286032" w:rsidP="00286032">
            <w:pPr>
              <w:suppressAutoHyphens w:val="0"/>
              <w:rPr>
                <w:ins w:id="17729" w:author="Weber" w:date="2014-10-29T03:09:00Z"/>
                <w:rFonts w:ascii="Arial" w:hAnsi="Arial" w:cs="Arial"/>
                <w:b/>
                <w:bCs/>
                <w:sz w:val="16"/>
                <w:szCs w:val="16"/>
                <w:lang w:eastAsia="ja-JP"/>
              </w:rPr>
            </w:pPr>
            <w:ins w:id="17730" w:author="Weber" w:date="2014-10-29T03:09:00Z">
              <w:r w:rsidRPr="004C5B4C">
                <w:rPr>
                  <w:rFonts w:ascii="Arial" w:hAnsi="Arial" w:cs="Arial"/>
                  <w:b/>
                  <w:bCs/>
                  <w:sz w:val="16"/>
                  <w:szCs w:val="16"/>
                  <w:lang w:eastAsia="ja-JP"/>
                </w:rPr>
                <w:t>STRAPS</w:t>
              </w:r>
            </w:ins>
          </w:p>
        </w:tc>
        <w:tc>
          <w:tcPr>
            <w:tcW w:w="406" w:type="dxa"/>
            <w:tcBorders>
              <w:top w:val="nil"/>
              <w:left w:val="nil"/>
              <w:bottom w:val="single" w:sz="4" w:space="0" w:color="auto"/>
              <w:right w:val="single" w:sz="4" w:space="0" w:color="auto"/>
            </w:tcBorders>
            <w:shd w:val="clear" w:color="000000" w:fill="99CCFF"/>
            <w:noWrap/>
            <w:vAlign w:val="center"/>
            <w:hideMark/>
          </w:tcPr>
          <w:p w14:paraId="7BD7D9A0" w14:textId="77777777" w:rsidR="00286032" w:rsidRPr="004C5B4C" w:rsidRDefault="00286032" w:rsidP="00286032">
            <w:pPr>
              <w:suppressAutoHyphens w:val="0"/>
              <w:jc w:val="center"/>
              <w:rPr>
                <w:ins w:id="17731" w:author="Weber" w:date="2014-10-29T03:09:00Z"/>
                <w:rFonts w:ascii="Arial" w:hAnsi="Arial" w:cs="Arial"/>
                <w:sz w:val="16"/>
                <w:szCs w:val="16"/>
                <w:lang w:eastAsia="ja-JP"/>
              </w:rPr>
            </w:pPr>
            <w:ins w:id="17732" w:author="Weber" w:date="2014-10-29T03:09:00Z">
              <w:r w:rsidRPr="004C5B4C">
                <w:rPr>
                  <w:rFonts w:ascii="Arial" w:hAnsi="Arial" w:cs="Arial"/>
                  <w:sz w:val="16"/>
                  <w:szCs w:val="16"/>
                  <w:lang w:eastAsia="ja-JP"/>
                </w:rPr>
                <w:t>0%</w:t>
              </w:r>
            </w:ins>
          </w:p>
        </w:tc>
        <w:tc>
          <w:tcPr>
            <w:tcW w:w="545" w:type="dxa"/>
            <w:tcBorders>
              <w:top w:val="nil"/>
              <w:left w:val="nil"/>
              <w:bottom w:val="single" w:sz="4" w:space="0" w:color="auto"/>
              <w:right w:val="single" w:sz="4" w:space="0" w:color="auto"/>
            </w:tcBorders>
            <w:shd w:val="clear" w:color="000000" w:fill="99CCFF"/>
            <w:noWrap/>
            <w:vAlign w:val="center"/>
            <w:hideMark/>
          </w:tcPr>
          <w:p w14:paraId="22C4CAFC" w14:textId="77777777" w:rsidR="00286032" w:rsidRPr="004C5B4C" w:rsidRDefault="00286032" w:rsidP="00286032">
            <w:pPr>
              <w:suppressAutoHyphens w:val="0"/>
              <w:jc w:val="center"/>
              <w:rPr>
                <w:ins w:id="17733" w:author="Weber" w:date="2014-10-29T03:09:00Z"/>
                <w:rFonts w:ascii="Arial" w:hAnsi="Arial" w:cs="Arial"/>
                <w:sz w:val="16"/>
                <w:szCs w:val="16"/>
                <w:lang w:eastAsia="ja-JP"/>
              </w:rPr>
            </w:pPr>
            <w:ins w:id="17734" w:author="Weber" w:date="2014-10-29T03:09:00Z">
              <w:r w:rsidRPr="004C5B4C">
                <w:rPr>
                  <w:rFonts w:ascii="Arial" w:hAnsi="Arial" w:cs="Arial"/>
                  <w:sz w:val="16"/>
                  <w:szCs w:val="16"/>
                  <w:lang w:eastAsia="ja-JP"/>
                </w:rPr>
                <w:t>0%</w:t>
              </w:r>
            </w:ins>
          </w:p>
        </w:tc>
        <w:tc>
          <w:tcPr>
            <w:tcW w:w="545" w:type="dxa"/>
            <w:tcBorders>
              <w:top w:val="nil"/>
              <w:left w:val="nil"/>
              <w:bottom w:val="single" w:sz="4" w:space="0" w:color="auto"/>
              <w:right w:val="single" w:sz="4" w:space="0" w:color="auto"/>
            </w:tcBorders>
            <w:shd w:val="clear" w:color="000000" w:fill="99CCFF"/>
            <w:noWrap/>
            <w:vAlign w:val="center"/>
            <w:hideMark/>
          </w:tcPr>
          <w:p w14:paraId="72ABE2C3" w14:textId="77777777" w:rsidR="00286032" w:rsidRPr="004C5B4C" w:rsidRDefault="00286032" w:rsidP="00286032">
            <w:pPr>
              <w:suppressAutoHyphens w:val="0"/>
              <w:jc w:val="center"/>
              <w:rPr>
                <w:ins w:id="17735" w:author="Weber" w:date="2014-10-29T03:09:00Z"/>
                <w:rFonts w:ascii="Arial" w:hAnsi="Arial" w:cs="Arial"/>
                <w:sz w:val="16"/>
                <w:szCs w:val="16"/>
                <w:lang w:eastAsia="ja-JP"/>
              </w:rPr>
            </w:pPr>
            <w:ins w:id="17736" w:author="Weber" w:date="2014-10-29T03:09:00Z">
              <w:r w:rsidRPr="004C5B4C">
                <w:rPr>
                  <w:rFonts w:ascii="Arial" w:hAnsi="Arial" w:cs="Arial"/>
                  <w:sz w:val="16"/>
                  <w:szCs w:val="16"/>
                  <w:lang w:eastAsia="ja-JP"/>
                </w:rPr>
                <w:t>5%</w:t>
              </w:r>
            </w:ins>
          </w:p>
        </w:tc>
        <w:tc>
          <w:tcPr>
            <w:tcW w:w="544" w:type="dxa"/>
            <w:tcBorders>
              <w:top w:val="nil"/>
              <w:left w:val="nil"/>
              <w:bottom w:val="single" w:sz="4" w:space="0" w:color="auto"/>
              <w:right w:val="single" w:sz="4" w:space="0" w:color="auto"/>
            </w:tcBorders>
            <w:shd w:val="clear" w:color="000000" w:fill="99CCFF"/>
            <w:noWrap/>
            <w:vAlign w:val="center"/>
            <w:hideMark/>
          </w:tcPr>
          <w:p w14:paraId="47273C0A" w14:textId="77777777" w:rsidR="00286032" w:rsidRPr="004C5B4C" w:rsidRDefault="00286032" w:rsidP="00286032">
            <w:pPr>
              <w:suppressAutoHyphens w:val="0"/>
              <w:jc w:val="center"/>
              <w:rPr>
                <w:ins w:id="17737" w:author="Weber" w:date="2014-10-29T03:09:00Z"/>
                <w:rFonts w:ascii="Arial" w:hAnsi="Arial" w:cs="Arial"/>
                <w:sz w:val="16"/>
                <w:szCs w:val="16"/>
                <w:lang w:eastAsia="ja-JP"/>
              </w:rPr>
            </w:pPr>
            <w:ins w:id="17738" w:author="Weber" w:date="2014-10-29T03:09:00Z">
              <w:r w:rsidRPr="004C5B4C">
                <w:rPr>
                  <w:rFonts w:ascii="Arial" w:hAnsi="Arial" w:cs="Arial"/>
                  <w:sz w:val="16"/>
                  <w:szCs w:val="16"/>
                  <w:lang w:eastAsia="ja-JP"/>
                </w:rPr>
                <w:t>18%</w:t>
              </w:r>
            </w:ins>
          </w:p>
        </w:tc>
        <w:tc>
          <w:tcPr>
            <w:tcW w:w="544" w:type="dxa"/>
            <w:tcBorders>
              <w:top w:val="nil"/>
              <w:left w:val="nil"/>
              <w:bottom w:val="single" w:sz="4" w:space="0" w:color="auto"/>
              <w:right w:val="single" w:sz="4" w:space="0" w:color="auto"/>
            </w:tcBorders>
            <w:shd w:val="clear" w:color="000000" w:fill="99CCFF"/>
            <w:noWrap/>
            <w:vAlign w:val="center"/>
            <w:hideMark/>
          </w:tcPr>
          <w:p w14:paraId="4737265F" w14:textId="77777777" w:rsidR="00286032" w:rsidRPr="004C5B4C" w:rsidRDefault="00286032" w:rsidP="00286032">
            <w:pPr>
              <w:suppressAutoHyphens w:val="0"/>
              <w:jc w:val="center"/>
              <w:rPr>
                <w:ins w:id="17739" w:author="Weber" w:date="2014-10-29T03:09:00Z"/>
                <w:rFonts w:ascii="Arial" w:hAnsi="Arial" w:cs="Arial"/>
                <w:sz w:val="16"/>
                <w:szCs w:val="16"/>
                <w:lang w:eastAsia="ja-JP"/>
              </w:rPr>
            </w:pPr>
            <w:ins w:id="17740" w:author="Weber" w:date="2014-10-29T03:09:00Z">
              <w:r w:rsidRPr="004C5B4C">
                <w:rPr>
                  <w:rFonts w:ascii="Arial" w:hAnsi="Arial" w:cs="Arial"/>
                  <w:sz w:val="16"/>
                  <w:szCs w:val="16"/>
                  <w:lang w:eastAsia="ja-JP"/>
                </w:rPr>
                <w:t>23%</w:t>
              </w:r>
            </w:ins>
          </w:p>
        </w:tc>
        <w:tc>
          <w:tcPr>
            <w:tcW w:w="405" w:type="dxa"/>
            <w:tcBorders>
              <w:top w:val="nil"/>
              <w:left w:val="nil"/>
              <w:bottom w:val="single" w:sz="4" w:space="0" w:color="auto"/>
              <w:right w:val="single" w:sz="4" w:space="0" w:color="auto"/>
            </w:tcBorders>
            <w:shd w:val="clear" w:color="000000" w:fill="99CCFF"/>
            <w:noWrap/>
            <w:vAlign w:val="center"/>
            <w:hideMark/>
          </w:tcPr>
          <w:p w14:paraId="29C7E314" w14:textId="77777777" w:rsidR="00286032" w:rsidRPr="004C5B4C" w:rsidRDefault="00286032" w:rsidP="00286032">
            <w:pPr>
              <w:suppressAutoHyphens w:val="0"/>
              <w:jc w:val="center"/>
              <w:rPr>
                <w:ins w:id="17741" w:author="Weber" w:date="2014-10-29T03:09:00Z"/>
                <w:rFonts w:ascii="Arial" w:hAnsi="Arial" w:cs="Arial"/>
                <w:sz w:val="16"/>
                <w:szCs w:val="16"/>
                <w:lang w:eastAsia="ja-JP"/>
              </w:rPr>
            </w:pPr>
            <w:ins w:id="17742" w:author="Weber" w:date="2014-10-29T03:09:00Z">
              <w:r w:rsidRPr="004C5B4C">
                <w:rPr>
                  <w:rFonts w:ascii="Arial" w:hAnsi="Arial" w:cs="Arial"/>
                  <w:sz w:val="16"/>
                  <w:szCs w:val="16"/>
                  <w:lang w:eastAsia="ja-JP"/>
                </w:rPr>
                <w:t>0%</w:t>
              </w:r>
            </w:ins>
          </w:p>
        </w:tc>
        <w:tc>
          <w:tcPr>
            <w:tcW w:w="544" w:type="dxa"/>
            <w:tcBorders>
              <w:top w:val="nil"/>
              <w:left w:val="nil"/>
              <w:bottom w:val="single" w:sz="4" w:space="0" w:color="auto"/>
              <w:right w:val="single" w:sz="4" w:space="0" w:color="auto"/>
            </w:tcBorders>
            <w:shd w:val="clear" w:color="000000" w:fill="99CCFF"/>
            <w:noWrap/>
            <w:vAlign w:val="center"/>
            <w:hideMark/>
          </w:tcPr>
          <w:p w14:paraId="745F4490" w14:textId="77777777" w:rsidR="00286032" w:rsidRPr="004C5B4C" w:rsidRDefault="00286032" w:rsidP="00286032">
            <w:pPr>
              <w:suppressAutoHyphens w:val="0"/>
              <w:jc w:val="center"/>
              <w:rPr>
                <w:ins w:id="17743" w:author="Weber" w:date="2014-10-29T03:09:00Z"/>
                <w:rFonts w:ascii="Arial" w:hAnsi="Arial" w:cs="Arial"/>
                <w:sz w:val="16"/>
                <w:szCs w:val="16"/>
                <w:lang w:eastAsia="ja-JP"/>
              </w:rPr>
            </w:pPr>
            <w:ins w:id="17744" w:author="Weber" w:date="2014-10-29T03:09:00Z">
              <w:r w:rsidRPr="004C5B4C">
                <w:rPr>
                  <w:rFonts w:ascii="Arial" w:hAnsi="Arial" w:cs="Arial"/>
                  <w:sz w:val="16"/>
                  <w:szCs w:val="16"/>
                  <w:lang w:eastAsia="ja-JP"/>
                </w:rPr>
                <w:t>-1%</w:t>
              </w:r>
            </w:ins>
          </w:p>
        </w:tc>
        <w:tc>
          <w:tcPr>
            <w:tcW w:w="544" w:type="dxa"/>
            <w:tcBorders>
              <w:top w:val="nil"/>
              <w:left w:val="nil"/>
              <w:bottom w:val="single" w:sz="4" w:space="0" w:color="auto"/>
              <w:right w:val="single" w:sz="4" w:space="0" w:color="auto"/>
            </w:tcBorders>
            <w:shd w:val="clear" w:color="000000" w:fill="99CCFF"/>
            <w:noWrap/>
            <w:vAlign w:val="center"/>
            <w:hideMark/>
          </w:tcPr>
          <w:p w14:paraId="05D64167" w14:textId="77777777" w:rsidR="00286032" w:rsidRPr="004C5B4C" w:rsidRDefault="00286032" w:rsidP="00286032">
            <w:pPr>
              <w:suppressAutoHyphens w:val="0"/>
              <w:jc w:val="center"/>
              <w:rPr>
                <w:ins w:id="17745" w:author="Weber" w:date="2014-10-29T03:09:00Z"/>
                <w:rFonts w:ascii="Arial" w:hAnsi="Arial" w:cs="Arial"/>
                <w:sz w:val="16"/>
                <w:szCs w:val="16"/>
                <w:lang w:eastAsia="ja-JP"/>
              </w:rPr>
            </w:pPr>
            <w:ins w:id="17746" w:author="Weber" w:date="2014-10-29T03:09:00Z">
              <w:r w:rsidRPr="004C5B4C">
                <w:rPr>
                  <w:rFonts w:ascii="Arial" w:hAnsi="Arial" w:cs="Arial"/>
                  <w:sz w:val="16"/>
                  <w:szCs w:val="16"/>
                  <w:lang w:eastAsia="ja-JP"/>
                </w:rPr>
                <w:t>0%</w:t>
              </w:r>
            </w:ins>
          </w:p>
        </w:tc>
        <w:tc>
          <w:tcPr>
            <w:tcW w:w="544" w:type="dxa"/>
            <w:tcBorders>
              <w:top w:val="nil"/>
              <w:left w:val="nil"/>
              <w:bottom w:val="single" w:sz="4" w:space="0" w:color="auto"/>
              <w:right w:val="single" w:sz="4" w:space="0" w:color="auto"/>
            </w:tcBorders>
            <w:shd w:val="clear" w:color="000000" w:fill="99CCFF"/>
            <w:noWrap/>
            <w:vAlign w:val="center"/>
            <w:hideMark/>
          </w:tcPr>
          <w:p w14:paraId="0797ADEA" w14:textId="77777777" w:rsidR="00286032" w:rsidRPr="004C5B4C" w:rsidRDefault="00286032" w:rsidP="00286032">
            <w:pPr>
              <w:suppressAutoHyphens w:val="0"/>
              <w:jc w:val="center"/>
              <w:rPr>
                <w:ins w:id="17747" w:author="Weber" w:date="2014-10-29T03:09:00Z"/>
                <w:rFonts w:ascii="Arial" w:hAnsi="Arial" w:cs="Arial"/>
                <w:sz w:val="16"/>
                <w:szCs w:val="16"/>
                <w:lang w:eastAsia="ja-JP"/>
              </w:rPr>
            </w:pPr>
            <w:ins w:id="17748" w:author="Weber" w:date="2014-10-29T03:09:00Z">
              <w:r w:rsidRPr="004C5B4C">
                <w:rPr>
                  <w:rFonts w:ascii="Arial" w:hAnsi="Arial" w:cs="Arial"/>
                  <w:sz w:val="16"/>
                  <w:szCs w:val="16"/>
                  <w:lang w:eastAsia="ja-JP"/>
                </w:rPr>
                <w:t>8%</w:t>
              </w:r>
            </w:ins>
          </w:p>
        </w:tc>
        <w:tc>
          <w:tcPr>
            <w:tcW w:w="544" w:type="dxa"/>
            <w:tcBorders>
              <w:top w:val="nil"/>
              <w:left w:val="nil"/>
              <w:bottom w:val="single" w:sz="4" w:space="0" w:color="auto"/>
              <w:right w:val="single" w:sz="4" w:space="0" w:color="auto"/>
            </w:tcBorders>
            <w:shd w:val="clear" w:color="000000" w:fill="99CCFF"/>
            <w:noWrap/>
            <w:vAlign w:val="center"/>
            <w:hideMark/>
          </w:tcPr>
          <w:p w14:paraId="60F7A4E6" w14:textId="77777777" w:rsidR="00286032" w:rsidRPr="004C5B4C" w:rsidRDefault="00286032" w:rsidP="00286032">
            <w:pPr>
              <w:suppressAutoHyphens w:val="0"/>
              <w:jc w:val="center"/>
              <w:rPr>
                <w:ins w:id="17749" w:author="Weber" w:date="2014-10-29T03:09:00Z"/>
                <w:rFonts w:ascii="Arial" w:hAnsi="Arial" w:cs="Arial"/>
                <w:sz w:val="16"/>
                <w:szCs w:val="16"/>
                <w:lang w:eastAsia="ja-JP"/>
              </w:rPr>
            </w:pPr>
            <w:ins w:id="17750" w:author="Weber" w:date="2014-10-29T03:09:00Z">
              <w:r w:rsidRPr="004C5B4C">
                <w:rPr>
                  <w:rFonts w:ascii="Arial" w:hAnsi="Arial" w:cs="Arial"/>
                  <w:sz w:val="16"/>
                  <w:szCs w:val="16"/>
                  <w:lang w:eastAsia="ja-JP"/>
                </w:rPr>
                <w:t>15%</w:t>
              </w:r>
            </w:ins>
          </w:p>
        </w:tc>
      </w:tr>
      <w:tr w:rsidR="00286032" w:rsidRPr="004C5B4C" w14:paraId="28399FA1" w14:textId="77777777" w:rsidTr="00286032">
        <w:trPr>
          <w:trHeight w:val="156"/>
          <w:ins w:id="17751" w:author="Weber" w:date="2014-10-29T03:09:00Z"/>
        </w:trPr>
        <w:tc>
          <w:tcPr>
            <w:tcW w:w="885"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14:paraId="5842B268" w14:textId="77777777" w:rsidR="00286032" w:rsidRPr="004C5B4C" w:rsidRDefault="00286032" w:rsidP="00286032">
            <w:pPr>
              <w:suppressAutoHyphens w:val="0"/>
              <w:jc w:val="center"/>
              <w:rPr>
                <w:ins w:id="17752" w:author="Weber" w:date="2014-10-29T03:09:00Z"/>
                <w:rFonts w:ascii="Arial" w:hAnsi="Arial" w:cs="Arial"/>
                <w:sz w:val="12"/>
                <w:szCs w:val="12"/>
                <w:lang w:eastAsia="ja-JP"/>
              </w:rPr>
            </w:pPr>
            <w:ins w:id="17753" w:author="Weber" w:date="2014-10-29T03:09:00Z">
              <w:r w:rsidRPr="004C5B4C">
                <w:rPr>
                  <w:rFonts w:ascii="Arial" w:hAnsi="Arial" w:cs="Arial"/>
                  <w:sz w:val="12"/>
                  <w:szCs w:val="12"/>
                  <w:lang w:eastAsia="ja-JP"/>
                </w:rPr>
                <w:t>WALL-</w:t>
              </w:r>
              <w:r w:rsidRPr="004C5B4C">
                <w:rPr>
                  <w:rFonts w:ascii="Arial" w:hAnsi="Arial" w:cs="Arial"/>
                  <w:sz w:val="12"/>
                  <w:szCs w:val="12"/>
                  <w:lang w:eastAsia="ja-JP"/>
                </w:rPr>
                <w:br/>
                <w:t xml:space="preserve">FLOOR </w:t>
              </w:r>
              <w:r w:rsidRPr="004C5B4C">
                <w:rPr>
                  <w:rFonts w:ascii="Arial" w:hAnsi="Arial" w:cs="Arial"/>
                  <w:sz w:val="12"/>
                  <w:szCs w:val="12"/>
                  <w:lang w:eastAsia="ja-JP"/>
                </w:rPr>
                <w:br/>
                <w:t>STRENGTH</w:t>
              </w:r>
            </w:ins>
          </w:p>
        </w:tc>
        <w:tc>
          <w:tcPr>
            <w:tcW w:w="3340"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11C33319" w14:textId="77777777" w:rsidR="00286032" w:rsidRPr="004C5B4C" w:rsidRDefault="00286032" w:rsidP="00286032">
            <w:pPr>
              <w:suppressAutoHyphens w:val="0"/>
              <w:jc w:val="center"/>
              <w:rPr>
                <w:ins w:id="17754" w:author="Weber" w:date="2014-10-29T03:09:00Z"/>
                <w:rFonts w:ascii="Arial" w:hAnsi="Arial" w:cs="Arial"/>
                <w:b/>
                <w:bCs/>
                <w:sz w:val="16"/>
                <w:szCs w:val="16"/>
                <w:lang w:eastAsia="ja-JP"/>
              </w:rPr>
            </w:pPr>
            <w:ins w:id="17755" w:author="Weber" w:date="2014-10-29T03:09:00Z">
              <w:r w:rsidRPr="004C5B4C">
                <w:rPr>
                  <w:rFonts w:ascii="Arial" w:hAnsi="Arial" w:cs="Arial"/>
                  <w:b/>
                  <w:bCs/>
                  <w:sz w:val="16"/>
                  <w:szCs w:val="16"/>
                  <w:lang w:eastAsia="ja-JP"/>
                </w:rPr>
                <w:t> </w:t>
              </w:r>
            </w:ins>
          </w:p>
        </w:tc>
        <w:tc>
          <w:tcPr>
            <w:tcW w:w="406" w:type="dxa"/>
            <w:tcBorders>
              <w:top w:val="nil"/>
              <w:left w:val="nil"/>
              <w:bottom w:val="single" w:sz="4" w:space="0" w:color="auto"/>
              <w:right w:val="single" w:sz="4" w:space="0" w:color="auto"/>
            </w:tcBorders>
            <w:shd w:val="clear" w:color="auto" w:fill="auto"/>
            <w:noWrap/>
            <w:vAlign w:val="center"/>
            <w:hideMark/>
          </w:tcPr>
          <w:p w14:paraId="088C0E77" w14:textId="77777777" w:rsidR="00286032" w:rsidRPr="004C5B4C" w:rsidRDefault="00286032" w:rsidP="00286032">
            <w:pPr>
              <w:suppressAutoHyphens w:val="0"/>
              <w:jc w:val="center"/>
              <w:rPr>
                <w:ins w:id="17756" w:author="Weber" w:date="2014-10-29T03:09:00Z"/>
                <w:rFonts w:ascii="Arial" w:hAnsi="Arial" w:cs="Arial"/>
                <w:sz w:val="16"/>
                <w:szCs w:val="16"/>
                <w:lang w:eastAsia="ja-JP"/>
              </w:rPr>
            </w:pPr>
            <w:ins w:id="17757" w:author="Weber" w:date="2014-10-29T03:09:00Z">
              <w:r w:rsidRPr="004C5B4C">
                <w:rPr>
                  <w:rFonts w:ascii="Arial" w:hAnsi="Arial" w:cs="Arial"/>
                  <w:sz w:val="16"/>
                  <w:szCs w:val="16"/>
                  <w:lang w:eastAsia="ja-JP"/>
                </w:rPr>
                <w:t> </w:t>
              </w:r>
            </w:ins>
          </w:p>
        </w:tc>
        <w:tc>
          <w:tcPr>
            <w:tcW w:w="545" w:type="dxa"/>
            <w:tcBorders>
              <w:top w:val="nil"/>
              <w:left w:val="nil"/>
              <w:bottom w:val="single" w:sz="4" w:space="0" w:color="auto"/>
              <w:right w:val="single" w:sz="4" w:space="0" w:color="auto"/>
            </w:tcBorders>
            <w:shd w:val="clear" w:color="auto" w:fill="auto"/>
            <w:noWrap/>
            <w:vAlign w:val="center"/>
            <w:hideMark/>
          </w:tcPr>
          <w:p w14:paraId="0013B08B" w14:textId="77777777" w:rsidR="00286032" w:rsidRPr="004C5B4C" w:rsidRDefault="00286032" w:rsidP="00286032">
            <w:pPr>
              <w:suppressAutoHyphens w:val="0"/>
              <w:jc w:val="center"/>
              <w:rPr>
                <w:ins w:id="17758" w:author="Weber" w:date="2014-10-29T03:09:00Z"/>
                <w:rFonts w:ascii="Arial" w:hAnsi="Arial" w:cs="Arial"/>
                <w:sz w:val="16"/>
                <w:szCs w:val="16"/>
                <w:lang w:eastAsia="ja-JP"/>
              </w:rPr>
            </w:pPr>
            <w:ins w:id="17759" w:author="Weber" w:date="2014-10-29T03:09:00Z">
              <w:r w:rsidRPr="004C5B4C">
                <w:rPr>
                  <w:rFonts w:ascii="Arial" w:hAnsi="Arial" w:cs="Arial"/>
                  <w:sz w:val="16"/>
                  <w:szCs w:val="16"/>
                  <w:lang w:eastAsia="ja-JP"/>
                </w:rPr>
                <w:t> </w:t>
              </w:r>
            </w:ins>
          </w:p>
        </w:tc>
        <w:tc>
          <w:tcPr>
            <w:tcW w:w="545" w:type="dxa"/>
            <w:tcBorders>
              <w:top w:val="nil"/>
              <w:left w:val="nil"/>
              <w:bottom w:val="single" w:sz="4" w:space="0" w:color="auto"/>
              <w:right w:val="single" w:sz="4" w:space="0" w:color="auto"/>
            </w:tcBorders>
            <w:shd w:val="clear" w:color="auto" w:fill="auto"/>
            <w:noWrap/>
            <w:vAlign w:val="center"/>
            <w:hideMark/>
          </w:tcPr>
          <w:p w14:paraId="0E6878A6" w14:textId="77777777" w:rsidR="00286032" w:rsidRPr="004C5B4C" w:rsidRDefault="00286032" w:rsidP="00286032">
            <w:pPr>
              <w:suppressAutoHyphens w:val="0"/>
              <w:jc w:val="center"/>
              <w:rPr>
                <w:ins w:id="17760" w:author="Weber" w:date="2014-10-29T03:09:00Z"/>
                <w:rFonts w:ascii="Arial" w:hAnsi="Arial" w:cs="Arial"/>
                <w:sz w:val="16"/>
                <w:szCs w:val="16"/>
                <w:lang w:eastAsia="ja-JP"/>
              </w:rPr>
            </w:pPr>
            <w:ins w:id="17761" w:author="Weber" w:date="2014-10-29T03:09:00Z">
              <w:r w:rsidRPr="004C5B4C">
                <w:rPr>
                  <w:rFonts w:ascii="Arial" w:hAnsi="Arial" w:cs="Arial"/>
                  <w:sz w:val="16"/>
                  <w:szCs w:val="16"/>
                  <w:lang w:eastAsia="ja-JP"/>
                </w:rPr>
                <w:t> </w:t>
              </w:r>
            </w:ins>
          </w:p>
        </w:tc>
        <w:tc>
          <w:tcPr>
            <w:tcW w:w="544" w:type="dxa"/>
            <w:tcBorders>
              <w:top w:val="nil"/>
              <w:left w:val="nil"/>
              <w:bottom w:val="single" w:sz="4" w:space="0" w:color="auto"/>
              <w:right w:val="single" w:sz="4" w:space="0" w:color="auto"/>
            </w:tcBorders>
            <w:shd w:val="clear" w:color="auto" w:fill="auto"/>
            <w:noWrap/>
            <w:vAlign w:val="center"/>
            <w:hideMark/>
          </w:tcPr>
          <w:p w14:paraId="58E93BF7" w14:textId="77777777" w:rsidR="00286032" w:rsidRPr="004C5B4C" w:rsidRDefault="00286032" w:rsidP="00286032">
            <w:pPr>
              <w:suppressAutoHyphens w:val="0"/>
              <w:jc w:val="center"/>
              <w:rPr>
                <w:ins w:id="17762" w:author="Weber" w:date="2014-10-29T03:09:00Z"/>
                <w:rFonts w:ascii="Arial" w:hAnsi="Arial" w:cs="Arial"/>
                <w:sz w:val="16"/>
                <w:szCs w:val="16"/>
                <w:lang w:eastAsia="ja-JP"/>
              </w:rPr>
            </w:pPr>
            <w:ins w:id="17763" w:author="Weber" w:date="2014-10-29T03:09:00Z">
              <w:r w:rsidRPr="004C5B4C">
                <w:rPr>
                  <w:rFonts w:ascii="Arial" w:hAnsi="Arial" w:cs="Arial"/>
                  <w:sz w:val="16"/>
                  <w:szCs w:val="16"/>
                  <w:lang w:eastAsia="ja-JP"/>
                </w:rPr>
                <w:t> </w:t>
              </w:r>
            </w:ins>
          </w:p>
        </w:tc>
        <w:tc>
          <w:tcPr>
            <w:tcW w:w="544" w:type="dxa"/>
            <w:tcBorders>
              <w:top w:val="nil"/>
              <w:left w:val="nil"/>
              <w:bottom w:val="single" w:sz="4" w:space="0" w:color="auto"/>
              <w:right w:val="single" w:sz="4" w:space="0" w:color="auto"/>
            </w:tcBorders>
            <w:shd w:val="clear" w:color="auto" w:fill="auto"/>
            <w:noWrap/>
            <w:vAlign w:val="center"/>
            <w:hideMark/>
          </w:tcPr>
          <w:p w14:paraId="06AE5B0E" w14:textId="77777777" w:rsidR="00286032" w:rsidRPr="004C5B4C" w:rsidRDefault="00286032" w:rsidP="00286032">
            <w:pPr>
              <w:suppressAutoHyphens w:val="0"/>
              <w:jc w:val="center"/>
              <w:rPr>
                <w:ins w:id="17764" w:author="Weber" w:date="2014-10-29T03:09:00Z"/>
                <w:rFonts w:ascii="Arial" w:hAnsi="Arial" w:cs="Arial"/>
                <w:sz w:val="16"/>
                <w:szCs w:val="16"/>
                <w:lang w:eastAsia="ja-JP"/>
              </w:rPr>
            </w:pPr>
            <w:ins w:id="17765" w:author="Weber" w:date="2014-10-29T03:09:00Z">
              <w:r w:rsidRPr="004C5B4C">
                <w:rPr>
                  <w:rFonts w:ascii="Arial" w:hAnsi="Arial" w:cs="Arial"/>
                  <w:sz w:val="16"/>
                  <w:szCs w:val="16"/>
                  <w:lang w:eastAsia="ja-JP"/>
                </w:rPr>
                <w:t> </w:t>
              </w:r>
            </w:ins>
          </w:p>
        </w:tc>
        <w:tc>
          <w:tcPr>
            <w:tcW w:w="405" w:type="dxa"/>
            <w:tcBorders>
              <w:top w:val="nil"/>
              <w:left w:val="nil"/>
              <w:bottom w:val="single" w:sz="4" w:space="0" w:color="auto"/>
              <w:right w:val="single" w:sz="4" w:space="0" w:color="auto"/>
            </w:tcBorders>
            <w:shd w:val="clear" w:color="auto" w:fill="auto"/>
            <w:noWrap/>
            <w:vAlign w:val="center"/>
            <w:hideMark/>
          </w:tcPr>
          <w:p w14:paraId="69E7CDB3" w14:textId="77777777" w:rsidR="00286032" w:rsidRPr="004C5B4C" w:rsidRDefault="00286032" w:rsidP="00286032">
            <w:pPr>
              <w:suppressAutoHyphens w:val="0"/>
              <w:jc w:val="center"/>
              <w:rPr>
                <w:ins w:id="17766" w:author="Weber" w:date="2014-10-29T03:09:00Z"/>
                <w:rFonts w:ascii="Arial" w:hAnsi="Arial" w:cs="Arial"/>
                <w:sz w:val="16"/>
                <w:szCs w:val="16"/>
                <w:lang w:eastAsia="ja-JP"/>
              </w:rPr>
            </w:pPr>
            <w:ins w:id="17767" w:author="Weber" w:date="2014-10-29T03:09:00Z">
              <w:r w:rsidRPr="004C5B4C">
                <w:rPr>
                  <w:rFonts w:ascii="Arial" w:hAnsi="Arial" w:cs="Arial"/>
                  <w:sz w:val="16"/>
                  <w:szCs w:val="16"/>
                  <w:lang w:eastAsia="ja-JP"/>
                </w:rPr>
                <w:t> </w:t>
              </w:r>
            </w:ins>
          </w:p>
        </w:tc>
        <w:tc>
          <w:tcPr>
            <w:tcW w:w="544" w:type="dxa"/>
            <w:tcBorders>
              <w:top w:val="nil"/>
              <w:left w:val="nil"/>
              <w:bottom w:val="single" w:sz="4" w:space="0" w:color="auto"/>
              <w:right w:val="single" w:sz="4" w:space="0" w:color="auto"/>
            </w:tcBorders>
            <w:shd w:val="clear" w:color="auto" w:fill="auto"/>
            <w:noWrap/>
            <w:vAlign w:val="center"/>
            <w:hideMark/>
          </w:tcPr>
          <w:p w14:paraId="7CCB2CE8" w14:textId="77777777" w:rsidR="00286032" w:rsidRPr="004C5B4C" w:rsidRDefault="00286032" w:rsidP="00286032">
            <w:pPr>
              <w:suppressAutoHyphens w:val="0"/>
              <w:jc w:val="center"/>
              <w:rPr>
                <w:ins w:id="17768" w:author="Weber" w:date="2014-10-29T03:09:00Z"/>
                <w:rFonts w:ascii="Arial" w:hAnsi="Arial" w:cs="Arial"/>
                <w:sz w:val="16"/>
                <w:szCs w:val="16"/>
                <w:lang w:eastAsia="ja-JP"/>
              </w:rPr>
            </w:pPr>
            <w:ins w:id="17769" w:author="Weber" w:date="2014-10-29T03:09:00Z">
              <w:r w:rsidRPr="004C5B4C">
                <w:rPr>
                  <w:rFonts w:ascii="Arial" w:hAnsi="Arial" w:cs="Arial"/>
                  <w:sz w:val="16"/>
                  <w:szCs w:val="16"/>
                  <w:lang w:eastAsia="ja-JP"/>
                </w:rPr>
                <w:t> </w:t>
              </w:r>
            </w:ins>
          </w:p>
        </w:tc>
        <w:tc>
          <w:tcPr>
            <w:tcW w:w="544" w:type="dxa"/>
            <w:tcBorders>
              <w:top w:val="nil"/>
              <w:left w:val="nil"/>
              <w:bottom w:val="single" w:sz="4" w:space="0" w:color="auto"/>
              <w:right w:val="single" w:sz="4" w:space="0" w:color="auto"/>
            </w:tcBorders>
            <w:shd w:val="clear" w:color="auto" w:fill="auto"/>
            <w:noWrap/>
            <w:vAlign w:val="center"/>
            <w:hideMark/>
          </w:tcPr>
          <w:p w14:paraId="1986BB2B" w14:textId="77777777" w:rsidR="00286032" w:rsidRPr="004C5B4C" w:rsidRDefault="00286032" w:rsidP="00286032">
            <w:pPr>
              <w:suppressAutoHyphens w:val="0"/>
              <w:jc w:val="center"/>
              <w:rPr>
                <w:ins w:id="17770" w:author="Weber" w:date="2014-10-29T03:09:00Z"/>
                <w:rFonts w:ascii="Arial" w:hAnsi="Arial" w:cs="Arial"/>
                <w:sz w:val="16"/>
                <w:szCs w:val="16"/>
                <w:lang w:eastAsia="ja-JP"/>
              </w:rPr>
            </w:pPr>
            <w:ins w:id="17771" w:author="Weber" w:date="2014-10-29T03:09:00Z">
              <w:r w:rsidRPr="004C5B4C">
                <w:rPr>
                  <w:rFonts w:ascii="Arial" w:hAnsi="Arial" w:cs="Arial"/>
                  <w:sz w:val="16"/>
                  <w:szCs w:val="16"/>
                  <w:lang w:eastAsia="ja-JP"/>
                </w:rPr>
                <w:t> </w:t>
              </w:r>
            </w:ins>
          </w:p>
        </w:tc>
        <w:tc>
          <w:tcPr>
            <w:tcW w:w="544" w:type="dxa"/>
            <w:tcBorders>
              <w:top w:val="nil"/>
              <w:left w:val="nil"/>
              <w:bottom w:val="single" w:sz="4" w:space="0" w:color="auto"/>
              <w:right w:val="single" w:sz="4" w:space="0" w:color="auto"/>
            </w:tcBorders>
            <w:shd w:val="clear" w:color="auto" w:fill="auto"/>
            <w:noWrap/>
            <w:vAlign w:val="center"/>
            <w:hideMark/>
          </w:tcPr>
          <w:p w14:paraId="60C70FE6" w14:textId="77777777" w:rsidR="00286032" w:rsidRPr="004C5B4C" w:rsidRDefault="00286032" w:rsidP="00286032">
            <w:pPr>
              <w:suppressAutoHyphens w:val="0"/>
              <w:jc w:val="center"/>
              <w:rPr>
                <w:ins w:id="17772" w:author="Weber" w:date="2014-10-29T03:09:00Z"/>
                <w:rFonts w:ascii="Arial" w:hAnsi="Arial" w:cs="Arial"/>
                <w:sz w:val="16"/>
                <w:szCs w:val="16"/>
                <w:lang w:eastAsia="ja-JP"/>
              </w:rPr>
            </w:pPr>
            <w:ins w:id="17773" w:author="Weber" w:date="2014-10-29T03:09:00Z">
              <w:r w:rsidRPr="004C5B4C">
                <w:rPr>
                  <w:rFonts w:ascii="Arial" w:hAnsi="Arial" w:cs="Arial"/>
                  <w:sz w:val="16"/>
                  <w:szCs w:val="16"/>
                  <w:lang w:eastAsia="ja-JP"/>
                </w:rPr>
                <w:t> </w:t>
              </w:r>
            </w:ins>
          </w:p>
        </w:tc>
        <w:tc>
          <w:tcPr>
            <w:tcW w:w="544" w:type="dxa"/>
            <w:tcBorders>
              <w:top w:val="nil"/>
              <w:left w:val="nil"/>
              <w:bottom w:val="single" w:sz="4" w:space="0" w:color="auto"/>
              <w:right w:val="single" w:sz="4" w:space="0" w:color="auto"/>
            </w:tcBorders>
            <w:shd w:val="clear" w:color="auto" w:fill="auto"/>
            <w:noWrap/>
            <w:vAlign w:val="center"/>
            <w:hideMark/>
          </w:tcPr>
          <w:p w14:paraId="4FB9DBFF" w14:textId="77777777" w:rsidR="00286032" w:rsidRPr="004C5B4C" w:rsidRDefault="00286032" w:rsidP="00286032">
            <w:pPr>
              <w:suppressAutoHyphens w:val="0"/>
              <w:jc w:val="center"/>
              <w:rPr>
                <w:ins w:id="17774" w:author="Weber" w:date="2014-10-29T03:09:00Z"/>
                <w:rFonts w:ascii="Arial" w:hAnsi="Arial" w:cs="Arial"/>
                <w:sz w:val="16"/>
                <w:szCs w:val="16"/>
                <w:lang w:eastAsia="ja-JP"/>
              </w:rPr>
            </w:pPr>
            <w:ins w:id="17775" w:author="Weber" w:date="2014-10-29T03:09:00Z">
              <w:r w:rsidRPr="004C5B4C">
                <w:rPr>
                  <w:rFonts w:ascii="Arial" w:hAnsi="Arial" w:cs="Arial"/>
                  <w:sz w:val="16"/>
                  <w:szCs w:val="16"/>
                  <w:lang w:eastAsia="ja-JP"/>
                </w:rPr>
                <w:t> </w:t>
              </w:r>
            </w:ins>
          </w:p>
        </w:tc>
      </w:tr>
      <w:tr w:rsidR="00286032" w:rsidRPr="004C5B4C" w14:paraId="22434554" w14:textId="77777777" w:rsidTr="00286032">
        <w:trPr>
          <w:trHeight w:val="255"/>
          <w:ins w:id="17776" w:author="Weber" w:date="2014-10-29T03:09:00Z"/>
        </w:trPr>
        <w:tc>
          <w:tcPr>
            <w:tcW w:w="885" w:type="dxa"/>
            <w:vMerge/>
            <w:tcBorders>
              <w:top w:val="nil"/>
              <w:left w:val="single" w:sz="4" w:space="0" w:color="auto"/>
              <w:bottom w:val="single" w:sz="4" w:space="0" w:color="000000"/>
              <w:right w:val="single" w:sz="4" w:space="0" w:color="auto"/>
            </w:tcBorders>
            <w:vAlign w:val="center"/>
            <w:hideMark/>
          </w:tcPr>
          <w:p w14:paraId="45AD9CBC" w14:textId="77777777" w:rsidR="00286032" w:rsidRPr="004C5B4C" w:rsidRDefault="00286032" w:rsidP="00286032">
            <w:pPr>
              <w:suppressAutoHyphens w:val="0"/>
              <w:rPr>
                <w:ins w:id="17777" w:author="Weber" w:date="2014-10-29T03:09:00Z"/>
                <w:rFonts w:ascii="Arial" w:hAnsi="Arial" w:cs="Arial"/>
                <w:sz w:val="12"/>
                <w:szCs w:val="12"/>
                <w:lang w:eastAsia="ja-JP"/>
              </w:rPr>
            </w:pPr>
          </w:p>
        </w:tc>
        <w:tc>
          <w:tcPr>
            <w:tcW w:w="1521" w:type="dxa"/>
            <w:tcBorders>
              <w:top w:val="nil"/>
              <w:left w:val="nil"/>
              <w:bottom w:val="single" w:sz="4" w:space="0" w:color="auto"/>
              <w:right w:val="single" w:sz="4" w:space="0" w:color="auto"/>
            </w:tcBorders>
            <w:shd w:val="clear" w:color="auto" w:fill="auto"/>
            <w:noWrap/>
            <w:vAlign w:val="center"/>
            <w:hideMark/>
          </w:tcPr>
          <w:p w14:paraId="3062A972" w14:textId="77777777" w:rsidR="00286032" w:rsidRPr="004C5B4C" w:rsidRDefault="00286032" w:rsidP="00286032">
            <w:pPr>
              <w:suppressAutoHyphens w:val="0"/>
              <w:rPr>
                <w:ins w:id="17778" w:author="Weber" w:date="2014-10-29T03:09:00Z"/>
                <w:rFonts w:ascii="Arial" w:hAnsi="Arial" w:cs="Arial"/>
                <w:b/>
                <w:bCs/>
                <w:sz w:val="16"/>
                <w:szCs w:val="16"/>
                <w:lang w:eastAsia="ja-JP"/>
              </w:rPr>
            </w:pPr>
            <w:ins w:id="17779" w:author="Weber" w:date="2014-10-29T03:09:00Z">
              <w:r w:rsidRPr="004C5B4C">
                <w:rPr>
                  <w:rFonts w:ascii="Arial" w:hAnsi="Arial" w:cs="Arial"/>
                  <w:b/>
                  <w:bCs/>
                  <w:sz w:val="16"/>
                  <w:szCs w:val="16"/>
                  <w:lang w:eastAsia="ja-JP"/>
                </w:rPr>
                <w:t>TIES OR CLIPS</w:t>
              </w:r>
            </w:ins>
          </w:p>
        </w:tc>
        <w:tc>
          <w:tcPr>
            <w:tcW w:w="1819" w:type="dxa"/>
            <w:tcBorders>
              <w:top w:val="nil"/>
              <w:left w:val="nil"/>
              <w:bottom w:val="single" w:sz="4" w:space="0" w:color="auto"/>
              <w:right w:val="nil"/>
            </w:tcBorders>
            <w:shd w:val="clear" w:color="auto" w:fill="auto"/>
            <w:noWrap/>
            <w:vAlign w:val="center"/>
            <w:hideMark/>
          </w:tcPr>
          <w:p w14:paraId="540B4963" w14:textId="77777777" w:rsidR="00286032" w:rsidRPr="004C5B4C" w:rsidRDefault="00286032" w:rsidP="00286032">
            <w:pPr>
              <w:suppressAutoHyphens w:val="0"/>
              <w:rPr>
                <w:ins w:id="17780" w:author="Weber" w:date="2014-10-29T03:09:00Z"/>
                <w:rFonts w:ascii="Arial" w:hAnsi="Arial" w:cs="Arial"/>
                <w:b/>
                <w:bCs/>
                <w:sz w:val="16"/>
                <w:szCs w:val="16"/>
                <w:lang w:eastAsia="ja-JP"/>
              </w:rPr>
            </w:pPr>
            <w:ins w:id="17781" w:author="Weber" w:date="2014-10-29T03:09:00Z">
              <w:r w:rsidRPr="004C5B4C">
                <w:rPr>
                  <w:rFonts w:ascii="Arial" w:hAnsi="Arial" w:cs="Arial"/>
                  <w:b/>
                  <w:bCs/>
                  <w:sz w:val="16"/>
                  <w:szCs w:val="16"/>
                  <w:lang w:eastAsia="ja-JP"/>
                </w:rPr>
                <w:t> </w:t>
              </w:r>
            </w:ins>
          </w:p>
        </w:tc>
        <w:tc>
          <w:tcPr>
            <w:tcW w:w="406" w:type="dxa"/>
            <w:tcBorders>
              <w:top w:val="nil"/>
              <w:left w:val="single" w:sz="4" w:space="0" w:color="auto"/>
              <w:bottom w:val="single" w:sz="4" w:space="0" w:color="auto"/>
              <w:right w:val="single" w:sz="4" w:space="0" w:color="auto"/>
            </w:tcBorders>
            <w:shd w:val="clear" w:color="000000" w:fill="FFCC99"/>
            <w:noWrap/>
            <w:vAlign w:val="center"/>
            <w:hideMark/>
          </w:tcPr>
          <w:p w14:paraId="500B4609" w14:textId="77777777" w:rsidR="00286032" w:rsidRPr="004C5B4C" w:rsidRDefault="00286032" w:rsidP="00286032">
            <w:pPr>
              <w:suppressAutoHyphens w:val="0"/>
              <w:jc w:val="center"/>
              <w:rPr>
                <w:ins w:id="17782" w:author="Weber" w:date="2014-10-29T03:09:00Z"/>
                <w:rFonts w:ascii="Arial" w:hAnsi="Arial" w:cs="Arial"/>
                <w:sz w:val="16"/>
                <w:szCs w:val="16"/>
                <w:lang w:eastAsia="ja-JP"/>
              </w:rPr>
            </w:pPr>
            <w:ins w:id="17783" w:author="Weber" w:date="2014-10-29T03:09:00Z">
              <w:r w:rsidRPr="004C5B4C">
                <w:rPr>
                  <w:rFonts w:ascii="Arial" w:hAnsi="Arial" w:cs="Arial"/>
                  <w:sz w:val="16"/>
                  <w:szCs w:val="16"/>
                  <w:lang w:eastAsia="ja-JP"/>
                </w:rPr>
                <w:t>0%</w:t>
              </w:r>
            </w:ins>
          </w:p>
        </w:tc>
        <w:tc>
          <w:tcPr>
            <w:tcW w:w="545" w:type="dxa"/>
            <w:tcBorders>
              <w:top w:val="nil"/>
              <w:left w:val="nil"/>
              <w:bottom w:val="single" w:sz="4" w:space="0" w:color="auto"/>
              <w:right w:val="single" w:sz="4" w:space="0" w:color="auto"/>
            </w:tcBorders>
            <w:shd w:val="clear" w:color="000000" w:fill="FFCC99"/>
            <w:noWrap/>
            <w:vAlign w:val="center"/>
            <w:hideMark/>
          </w:tcPr>
          <w:p w14:paraId="5B8AB6C3" w14:textId="77777777" w:rsidR="00286032" w:rsidRPr="004C5B4C" w:rsidRDefault="00286032" w:rsidP="00286032">
            <w:pPr>
              <w:suppressAutoHyphens w:val="0"/>
              <w:jc w:val="center"/>
              <w:rPr>
                <w:ins w:id="17784" w:author="Weber" w:date="2014-10-29T03:09:00Z"/>
                <w:rFonts w:ascii="Arial" w:hAnsi="Arial" w:cs="Arial"/>
                <w:sz w:val="16"/>
                <w:szCs w:val="16"/>
                <w:lang w:eastAsia="ja-JP"/>
              </w:rPr>
            </w:pPr>
            <w:ins w:id="17785" w:author="Weber" w:date="2014-10-29T03:09:00Z">
              <w:r w:rsidRPr="004C5B4C">
                <w:rPr>
                  <w:rFonts w:ascii="Arial" w:hAnsi="Arial" w:cs="Arial"/>
                  <w:sz w:val="16"/>
                  <w:szCs w:val="16"/>
                  <w:lang w:eastAsia="ja-JP"/>
                </w:rPr>
                <w:t>0%</w:t>
              </w:r>
            </w:ins>
          </w:p>
        </w:tc>
        <w:tc>
          <w:tcPr>
            <w:tcW w:w="545" w:type="dxa"/>
            <w:tcBorders>
              <w:top w:val="nil"/>
              <w:left w:val="nil"/>
              <w:bottom w:val="single" w:sz="4" w:space="0" w:color="auto"/>
              <w:right w:val="single" w:sz="4" w:space="0" w:color="auto"/>
            </w:tcBorders>
            <w:shd w:val="clear" w:color="000000" w:fill="FFCC99"/>
            <w:noWrap/>
            <w:vAlign w:val="center"/>
            <w:hideMark/>
          </w:tcPr>
          <w:p w14:paraId="73923B77" w14:textId="77777777" w:rsidR="00286032" w:rsidRPr="004C5B4C" w:rsidRDefault="00286032" w:rsidP="00286032">
            <w:pPr>
              <w:suppressAutoHyphens w:val="0"/>
              <w:jc w:val="center"/>
              <w:rPr>
                <w:ins w:id="17786" w:author="Weber" w:date="2014-10-29T03:09:00Z"/>
                <w:rFonts w:ascii="Arial" w:hAnsi="Arial" w:cs="Arial"/>
                <w:sz w:val="16"/>
                <w:szCs w:val="16"/>
                <w:lang w:eastAsia="ja-JP"/>
              </w:rPr>
            </w:pPr>
            <w:ins w:id="17787" w:author="Weber" w:date="2014-10-29T03:09:00Z">
              <w:r w:rsidRPr="004C5B4C">
                <w:rPr>
                  <w:rFonts w:ascii="Arial" w:hAnsi="Arial" w:cs="Arial"/>
                  <w:sz w:val="16"/>
                  <w:szCs w:val="16"/>
                  <w:lang w:eastAsia="ja-JP"/>
                </w:rPr>
                <w:t>4%</w:t>
              </w:r>
            </w:ins>
          </w:p>
        </w:tc>
        <w:tc>
          <w:tcPr>
            <w:tcW w:w="544" w:type="dxa"/>
            <w:tcBorders>
              <w:top w:val="nil"/>
              <w:left w:val="nil"/>
              <w:bottom w:val="single" w:sz="4" w:space="0" w:color="auto"/>
              <w:right w:val="single" w:sz="4" w:space="0" w:color="auto"/>
            </w:tcBorders>
            <w:shd w:val="clear" w:color="000000" w:fill="FFCC99"/>
            <w:noWrap/>
            <w:vAlign w:val="center"/>
            <w:hideMark/>
          </w:tcPr>
          <w:p w14:paraId="4C004242" w14:textId="77777777" w:rsidR="00286032" w:rsidRPr="004C5B4C" w:rsidRDefault="00286032" w:rsidP="00286032">
            <w:pPr>
              <w:suppressAutoHyphens w:val="0"/>
              <w:jc w:val="center"/>
              <w:rPr>
                <w:ins w:id="17788" w:author="Weber" w:date="2014-10-29T03:09:00Z"/>
                <w:rFonts w:ascii="Arial" w:hAnsi="Arial" w:cs="Arial"/>
                <w:sz w:val="16"/>
                <w:szCs w:val="16"/>
                <w:lang w:eastAsia="ja-JP"/>
              </w:rPr>
            </w:pPr>
            <w:ins w:id="17789" w:author="Weber" w:date="2014-10-29T03:09:00Z">
              <w:r w:rsidRPr="004C5B4C">
                <w:rPr>
                  <w:rFonts w:ascii="Arial" w:hAnsi="Arial" w:cs="Arial"/>
                  <w:sz w:val="16"/>
                  <w:szCs w:val="16"/>
                  <w:lang w:eastAsia="ja-JP"/>
                </w:rPr>
                <w:t>6%</w:t>
              </w:r>
            </w:ins>
          </w:p>
        </w:tc>
        <w:tc>
          <w:tcPr>
            <w:tcW w:w="544" w:type="dxa"/>
            <w:tcBorders>
              <w:top w:val="nil"/>
              <w:left w:val="nil"/>
              <w:bottom w:val="single" w:sz="4" w:space="0" w:color="auto"/>
              <w:right w:val="single" w:sz="4" w:space="0" w:color="auto"/>
            </w:tcBorders>
            <w:shd w:val="clear" w:color="000000" w:fill="FFCC99"/>
            <w:noWrap/>
            <w:vAlign w:val="center"/>
            <w:hideMark/>
          </w:tcPr>
          <w:p w14:paraId="40FACBE6" w14:textId="77777777" w:rsidR="00286032" w:rsidRPr="004C5B4C" w:rsidRDefault="00286032" w:rsidP="00286032">
            <w:pPr>
              <w:suppressAutoHyphens w:val="0"/>
              <w:jc w:val="center"/>
              <w:rPr>
                <w:ins w:id="17790" w:author="Weber" w:date="2014-10-29T03:09:00Z"/>
                <w:rFonts w:ascii="Arial" w:hAnsi="Arial" w:cs="Arial"/>
                <w:sz w:val="16"/>
                <w:szCs w:val="16"/>
                <w:lang w:eastAsia="ja-JP"/>
              </w:rPr>
            </w:pPr>
            <w:ins w:id="17791" w:author="Weber" w:date="2014-10-29T03:09:00Z">
              <w:r w:rsidRPr="004C5B4C">
                <w:rPr>
                  <w:rFonts w:ascii="Arial" w:hAnsi="Arial" w:cs="Arial"/>
                  <w:sz w:val="16"/>
                  <w:szCs w:val="16"/>
                  <w:lang w:eastAsia="ja-JP"/>
                </w:rPr>
                <w:t>4%</w:t>
              </w:r>
            </w:ins>
          </w:p>
        </w:tc>
        <w:tc>
          <w:tcPr>
            <w:tcW w:w="405" w:type="dxa"/>
            <w:tcBorders>
              <w:top w:val="nil"/>
              <w:left w:val="nil"/>
              <w:bottom w:val="single" w:sz="4" w:space="0" w:color="auto"/>
              <w:right w:val="single" w:sz="4" w:space="0" w:color="auto"/>
            </w:tcBorders>
            <w:shd w:val="clear" w:color="auto" w:fill="auto"/>
            <w:noWrap/>
            <w:vAlign w:val="center"/>
            <w:hideMark/>
          </w:tcPr>
          <w:p w14:paraId="706CFBF0" w14:textId="77777777" w:rsidR="00286032" w:rsidRPr="004C5B4C" w:rsidRDefault="00286032" w:rsidP="00286032">
            <w:pPr>
              <w:suppressAutoHyphens w:val="0"/>
              <w:jc w:val="center"/>
              <w:rPr>
                <w:ins w:id="17792" w:author="Weber" w:date="2014-10-29T03:09:00Z"/>
                <w:rFonts w:ascii="Arial" w:hAnsi="Arial" w:cs="Arial"/>
                <w:sz w:val="16"/>
                <w:szCs w:val="16"/>
                <w:lang w:eastAsia="ja-JP"/>
              </w:rPr>
            </w:pPr>
            <w:ins w:id="17793" w:author="Weber" w:date="2014-10-29T03:09:00Z">
              <w:r w:rsidRPr="004C5B4C">
                <w:rPr>
                  <w:rFonts w:ascii="Arial" w:hAnsi="Arial" w:cs="Arial"/>
                  <w:sz w:val="16"/>
                  <w:szCs w:val="16"/>
                  <w:lang w:eastAsia="ja-JP"/>
                </w:rPr>
                <w:t>-</w:t>
              </w:r>
            </w:ins>
          </w:p>
        </w:tc>
        <w:tc>
          <w:tcPr>
            <w:tcW w:w="544" w:type="dxa"/>
            <w:tcBorders>
              <w:top w:val="nil"/>
              <w:left w:val="nil"/>
              <w:bottom w:val="single" w:sz="4" w:space="0" w:color="auto"/>
              <w:right w:val="single" w:sz="4" w:space="0" w:color="auto"/>
            </w:tcBorders>
            <w:shd w:val="clear" w:color="auto" w:fill="auto"/>
            <w:noWrap/>
            <w:vAlign w:val="center"/>
            <w:hideMark/>
          </w:tcPr>
          <w:p w14:paraId="200A07AC" w14:textId="77777777" w:rsidR="00286032" w:rsidRPr="004C5B4C" w:rsidRDefault="00286032" w:rsidP="00286032">
            <w:pPr>
              <w:suppressAutoHyphens w:val="0"/>
              <w:jc w:val="center"/>
              <w:rPr>
                <w:ins w:id="17794" w:author="Weber" w:date="2014-10-29T03:09:00Z"/>
                <w:rFonts w:ascii="Arial" w:hAnsi="Arial" w:cs="Arial"/>
                <w:sz w:val="16"/>
                <w:szCs w:val="16"/>
                <w:lang w:eastAsia="ja-JP"/>
              </w:rPr>
            </w:pPr>
            <w:ins w:id="17795" w:author="Weber" w:date="2014-10-29T03:09:00Z">
              <w:r w:rsidRPr="004C5B4C">
                <w:rPr>
                  <w:rFonts w:ascii="Arial" w:hAnsi="Arial" w:cs="Arial"/>
                  <w:sz w:val="16"/>
                  <w:szCs w:val="16"/>
                  <w:lang w:eastAsia="ja-JP"/>
                </w:rPr>
                <w:t>-</w:t>
              </w:r>
            </w:ins>
          </w:p>
        </w:tc>
        <w:tc>
          <w:tcPr>
            <w:tcW w:w="544" w:type="dxa"/>
            <w:tcBorders>
              <w:top w:val="nil"/>
              <w:left w:val="nil"/>
              <w:bottom w:val="single" w:sz="4" w:space="0" w:color="auto"/>
              <w:right w:val="nil"/>
            </w:tcBorders>
            <w:shd w:val="clear" w:color="auto" w:fill="auto"/>
            <w:noWrap/>
            <w:vAlign w:val="center"/>
            <w:hideMark/>
          </w:tcPr>
          <w:p w14:paraId="3BD51119" w14:textId="77777777" w:rsidR="00286032" w:rsidRPr="004C5B4C" w:rsidRDefault="00286032" w:rsidP="00286032">
            <w:pPr>
              <w:suppressAutoHyphens w:val="0"/>
              <w:jc w:val="center"/>
              <w:rPr>
                <w:ins w:id="17796" w:author="Weber" w:date="2014-10-29T03:09:00Z"/>
                <w:rFonts w:ascii="Arial" w:hAnsi="Arial" w:cs="Arial"/>
                <w:sz w:val="16"/>
                <w:szCs w:val="16"/>
                <w:lang w:eastAsia="ja-JP"/>
              </w:rPr>
            </w:pPr>
            <w:ins w:id="17797" w:author="Weber" w:date="2014-10-29T03:09:00Z">
              <w:r w:rsidRPr="004C5B4C">
                <w:rPr>
                  <w:rFonts w:ascii="Arial" w:hAnsi="Arial" w:cs="Arial"/>
                  <w:sz w:val="16"/>
                  <w:szCs w:val="16"/>
                  <w:lang w:eastAsia="ja-JP"/>
                </w:rPr>
                <w:t>-</w:t>
              </w:r>
            </w:ins>
          </w:p>
        </w:tc>
        <w:tc>
          <w:tcPr>
            <w:tcW w:w="544" w:type="dxa"/>
            <w:tcBorders>
              <w:top w:val="nil"/>
              <w:left w:val="single" w:sz="4" w:space="0" w:color="auto"/>
              <w:bottom w:val="single" w:sz="4" w:space="0" w:color="auto"/>
              <w:right w:val="single" w:sz="4" w:space="0" w:color="auto"/>
            </w:tcBorders>
            <w:shd w:val="clear" w:color="auto" w:fill="auto"/>
            <w:noWrap/>
            <w:vAlign w:val="center"/>
            <w:hideMark/>
          </w:tcPr>
          <w:p w14:paraId="77FDCE16" w14:textId="77777777" w:rsidR="00286032" w:rsidRPr="004C5B4C" w:rsidRDefault="00286032" w:rsidP="00286032">
            <w:pPr>
              <w:suppressAutoHyphens w:val="0"/>
              <w:jc w:val="center"/>
              <w:rPr>
                <w:ins w:id="17798" w:author="Weber" w:date="2014-10-29T03:09:00Z"/>
                <w:rFonts w:ascii="Arial" w:hAnsi="Arial" w:cs="Arial"/>
                <w:sz w:val="16"/>
                <w:szCs w:val="16"/>
                <w:lang w:eastAsia="ja-JP"/>
              </w:rPr>
            </w:pPr>
            <w:ins w:id="17799" w:author="Weber" w:date="2014-10-29T03:09:00Z">
              <w:r w:rsidRPr="004C5B4C">
                <w:rPr>
                  <w:rFonts w:ascii="Arial" w:hAnsi="Arial" w:cs="Arial"/>
                  <w:sz w:val="16"/>
                  <w:szCs w:val="16"/>
                  <w:lang w:eastAsia="ja-JP"/>
                </w:rPr>
                <w:t>-</w:t>
              </w:r>
            </w:ins>
          </w:p>
        </w:tc>
        <w:tc>
          <w:tcPr>
            <w:tcW w:w="544" w:type="dxa"/>
            <w:tcBorders>
              <w:top w:val="nil"/>
              <w:left w:val="nil"/>
              <w:bottom w:val="single" w:sz="4" w:space="0" w:color="auto"/>
              <w:right w:val="single" w:sz="4" w:space="0" w:color="auto"/>
            </w:tcBorders>
            <w:shd w:val="clear" w:color="auto" w:fill="auto"/>
            <w:noWrap/>
            <w:vAlign w:val="center"/>
            <w:hideMark/>
          </w:tcPr>
          <w:p w14:paraId="5ED8124F" w14:textId="77777777" w:rsidR="00286032" w:rsidRPr="004C5B4C" w:rsidRDefault="00286032" w:rsidP="00286032">
            <w:pPr>
              <w:suppressAutoHyphens w:val="0"/>
              <w:jc w:val="center"/>
              <w:rPr>
                <w:ins w:id="17800" w:author="Weber" w:date="2014-10-29T03:09:00Z"/>
                <w:rFonts w:ascii="Arial" w:hAnsi="Arial" w:cs="Arial"/>
                <w:sz w:val="16"/>
                <w:szCs w:val="16"/>
                <w:lang w:eastAsia="ja-JP"/>
              </w:rPr>
            </w:pPr>
            <w:ins w:id="17801" w:author="Weber" w:date="2014-10-29T03:09:00Z">
              <w:r w:rsidRPr="004C5B4C">
                <w:rPr>
                  <w:rFonts w:ascii="Arial" w:hAnsi="Arial" w:cs="Arial"/>
                  <w:sz w:val="16"/>
                  <w:szCs w:val="16"/>
                  <w:lang w:eastAsia="ja-JP"/>
                </w:rPr>
                <w:t>-</w:t>
              </w:r>
            </w:ins>
          </w:p>
        </w:tc>
      </w:tr>
      <w:tr w:rsidR="00286032" w:rsidRPr="004C5B4C" w14:paraId="0B6BC58A" w14:textId="77777777" w:rsidTr="00286032">
        <w:trPr>
          <w:trHeight w:val="255"/>
          <w:ins w:id="17802" w:author="Weber" w:date="2014-10-29T03:09:00Z"/>
        </w:trPr>
        <w:tc>
          <w:tcPr>
            <w:tcW w:w="885" w:type="dxa"/>
            <w:vMerge/>
            <w:tcBorders>
              <w:top w:val="nil"/>
              <w:left w:val="single" w:sz="4" w:space="0" w:color="auto"/>
              <w:bottom w:val="single" w:sz="4" w:space="0" w:color="000000"/>
              <w:right w:val="single" w:sz="4" w:space="0" w:color="auto"/>
            </w:tcBorders>
            <w:vAlign w:val="center"/>
            <w:hideMark/>
          </w:tcPr>
          <w:p w14:paraId="09C77F2F" w14:textId="77777777" w:rsidR="00286032" w:rsidRPr="004C5B4C" w:rsidRDefault="00286032" w:rsidP="00286032">
            <w:pPr>
              <w:suppressAutoHyphens w:val="0"/>
              <w:rPr>
                <w:ins w:id="17803" w:author="Weber" w:date="2014-10-29T03:09:00Z"/>
                <w:rFonts w:ascii="Arial" w:hAnsi="Arial" w:cs="Arial"/>
                <w:sz w:val="12"/>
                <w:szCs w:val="12"/>
                <w:lang w:eastAsia="ja-JP"/>
              </w:rPr>
            </w:pPr>
          </w:p>
        </w:tc>
        <w:tc>
          <w:tcPr>
            <w:tcW w:w="3340" w:type="dxa"/>
            <w:gridSpan w:val="2"/>
            <w:tcBorders>
              <w:top w:val="single" w:sz="4" w:space="0" w:color="auto"/>
              <w:left w:val="nil"/>
              <w:bottom w:val="single" w:sz="4" w:space="0" w:color="auto"/>
              <w:right w:val="single" w:sz="4" w:space="0" w:color="000000"/>
            </w:tcBorders>
            <w:shd w:val="clear" w:color="auto" w:fill="auto"/>
            <w:vAlign w:val="center"/>
            <w:hideMark/>
          </w:tcPr>
          <w:p w14:paraId="4566F57B" w14:textId="77777777" w:rsidR="00286032" w:rsidRPr="004C5B4C" w:rsidRDefault="00286032" w:rsidP="00286032">
            <w:pPr>
              <w:suppressAutoHyphens w:val="0"/>
              <w:rPr>
                <w:ins w:id="17804" w:author="Weber" w:date="2014-10-29T03:09:00Z"/>
                <w:rFonts w:ascii="Arial" w:hAnsi="Arial" w:cs="Arial"/>
                <w:b/>
                <w:bCs/>
                <w:sz w:val="16"/>
                <w:szCs w:val="16"/>
                <w:lang w:eastAsia="ja-JP"/>
              </w:rPr>
            </w:pPr>
            <w:ins w:id="17805" w:author="Weber" w:date="2014-10-29T03:09:00Z">
              <w:r w:rsidRPr="004C5B4C">
                <w:rPr>
                  <w:rFonts w:ascii="Arial" w:hAnsi="Arial" w:cs="Arial"/>
                  <w:b/>
                  <w:bCs/>
                  <w:sz w:val="16"/>
                  <w:szCs w:val="16"/>
                  <w:lang w:eastAsia="ja-JP"/>
                </w:rPr>
                <w:t>STRAPS</w:t>
              </w:r>
            </w:ins>
          </w:p>
        </w:tc>
        <w:tc>
          <w:tcPr>
            <w:tcW w:w="406" w:type="dxa"/>
            <w:tcBorders>
              <w:top w:val="nil"/>
              <w:left w:val="nil"/>
              <w:bottom w:val="single" w:sz="4" w:space="0" w:color="auto"/>
              <w:right w:val="single" w:sz="4" w:space="0" w:color="auto"/>
            </w:tcBorders>
            <w:shd w:val="clear" w:color="000000" w:fill="99CCFF"/>
            <w:noWrap/>
            <w:vAlign w:val="center"/>
            <w:hideMark/>
          </w:tcPr>
          <w:p w14:paraId="19E44D7F" w14:textId="77777777" w:rsidR="00286032" w:rsidRPr="004C5B4C" w:rsidRDefault="00286032" w:rsidP="00286032">
            <w:pPr>
              <w:suppressAutoHyphens w:val="0"/>
              <w:jc w:val="center"/>
              <w:rPr>
                <w:ins w:id="17806" w:author="Weber" w:date="2014-10-29T03:09:00Z"/>
                <w:rFonts w:ascii="Arial" w:hAnsi="Arial" w:cs="Arial"/>
                <w:sz w:val="16"/>
                <w:szCs w:val="16"/>
                <w:lang w:eastAsia="ja-JP"/>
              </w:rPr>
            </w:pPr>
            <w:ins w:id="17807" w:author="Weber" w:date="2014-10-29T03:09:00Z">
              <w:r w:rsidRPr="004C5B4C">
                <w:rPr>
                  <w:rFonts w:ascii="Arial" w:hAnsi="Arial" w:cs="Arial"/>
                  <w:sz w:val="16"/>
                  <w:szCs w:val="16"/>
                  <w:lang w:eastAsia="ja-JP"/>
                </w:rPr>
                <w:t>0%</w:t>
              </w:r>
            </w:ins>
          </w:p>
        </w:tc>
        <w:tc>
          <w:tcPr>
            <w:tcW w:w="545" w:type="dxa"/>
            <w:tcBorders>
              <w:top w:val="nil"/>
              <w:left w:val="nil"/>
              <w:bottom w:val="single" w:sz="4" w:space="0" w:color="auto"/>
              <w:right w:val="single" w:sz="4" w:space="0" w:color="auto"/>
            </w:tcBorders>
            <w:shd w:val="clear" w:color="000000" w:fill="99CCFF"/>
            <w:noWrap/>
            <w:vAlign w:val="center"/>
            <w:hideMark/>
          </w:tcPr>
          <w:p w14:paraId="667DC47F" w14:textId="77777777" w:rsidR="00286032" w:rsidRPr="004C5B4C" w:rsidRDefault="00286032" w:rsidP="00286032">
            <w:pPr>
              <w:suppressAutoHyphens w:val="0"/>
              <w:jc w:val="center"/>
              <w:rPr>
                <w:ins w:id="17808" w:author="Weber" w:date="2014-10-29T03:09:00Z"/>
                <w:rFonts w:ascii="Arial" w:hAnsi="Arial" w:cs="Arial"/>
                <w:sz w:val="16"/>
                <w:szCs w:val="16"/>
                <w:lang w:eastAsia="ja-JP"/>
              </w:rPr>
            </w:pPr>
            <w:ins w:id="17809" w:author="Weber" w:date="2014-10-29T03:09:00Z">
              <w:r w:rsidRPr="004C5B4C">
                <w:rPr>
                  <w:rFonts w:ascii="Arial" w:hAnsi="Arial" w:cs="Arial"/>
                  <w:sz w:val="16"/>
                  <w:szCs w:val="16"/>
                  <w:lang w:eastAsia="ja-JP"/>
                </w:rPr>
                <w:t>0%</w:t>
              </w:r>
            </w:ins>
          </w:p>
        </w:tc>
        <w:tc>
          <w:tcPr>
            <w:tcW w:w="545" w:type="dxa"/>
            <w:tcBorders>
              <w:top w:val="nil"/>
              <w:left w:val="nil"/>
              <w:bottom w:val="single" w:sz="4" w:space="0" w:color="auto"/>
              <w:right w:val="single" w:sz="4" w:space="0" w:color="auto"/>
            </w:tcBorders>
            <w:shd w:val="clear" w:color="000000" w:fill="99CCFF"/>
            <w:noWrap/>
            <w:vAlign w:val="center"/>
            <w:hideMark/>
          </w:tcPr>
          <w:p w14:paraId="01E8214B" w14:textId="77777777" w:rsidR="00286032" w:rsidRPr="004C5B4C" w:rsidRDefault="00286032" w:rsidP="00286032">
            <w:pPr>
              <w:suppressAutoHyphens w:val="0"/>
              <w:jc w:val="center"/>
              <w:rPr>
                <w:ins w:id="17810" w:author="Weber" w:date="2014-10-29T03:09:00Z"/>
                <w:rFonts w:ascii="Arial" w:hAnsi="Arial" w:cs="Arial"/>
                <w:sz w:val="16"/>
                <w:szCs w:val="16"/>
                <w:lang w:eastAsia="ja-JP"/>
              </w:rPr>
            </w:pPr>
            <w:ins w:id="17811" w:author="Weber" w:date="2014-10-29T03:09:00Z">
              <w:r w:rsidRPr="004C5B4C">
                <w:rPr>
                  <w:rFonts w:ascii="Arial" w:hAnsi="Arial" w:cs="Arial"/>
                  <w:sz w:val="16"/>
                  <w:szCs w:val="16"/>
                  <w:lang w:eastAsia="ja-JP"/>
                </w:rPr>
                <w:t>4%</w:t>
              </w:r>
            </w:ins>
          </w:p>
        </w:tc>
        <w:tc>
          <w:tcPr>
            <w:tcW w:w="544" w:type="dxa"/>
            <w:tcBorders>
              <w:top w:val="nil"/>
              <w:left w:val="nil"/>
              <w:bottom w:val="nil"/>
              <w:right w:val="single" w:sz="4" w:space="0" w:color="auto"/>
            </w:tcBorders>
            <w:shd w:val="clear" w:color="000000" w:fill="99CCFF"/>
            <w:noWrap/>
            <w:vAlign w:val="center"/>
            <w:hideMark/>
          </w:tcPr>
          <w:p w14:paraId="4151F5F7" w14:textId="77777777" w:rsidR="00286032" w:rsidRPr="004C5B4C" w:rsidRDefault="00286032" w:rsidP="00286032">
            <w:pPr>
              <w:suppressAutoHyphens w:val="0"/>
              <w:jc w:val="center"/>
              <w:rPr>
                <w:ins w:id="17812" w:author="Weber" w:date="2014-10-29T03:09:00Z"/>
                <w:rFonts w:ascii="Arial" w:hAnsi="Arial" w:cs="Arial"/>
                <w:sz w:val="16"/>
                <w:szCs w:val="16"/>
                <w:lang w:eastAsia="ja-JP"/>
              </w:rPr>
            </w:pPr>
            <w:ins w:id="17813" w:author="Weber" w:date="2014-10-29T03:09:00Z">
              <w:r w:rsidRPr="004C5B4C">
                <w:rPr>
                  <w:rFonts w:ascii="Arial" w:hAnsi="Arial" w:cs="Arial"/>
                  <w:sz w:val="16"/>
                  <w:szCs w:val="16"/>
                  <w:lang w:eastAsia="ja-JP"/>
                </w:rPr>
                <w:t>6%</w:t>
              </w:r>
            </w:ins>
          </w:p>
        </w:tc>
        <w:tc>
          <w:tcPr>
            <w:tcW w:w="544" w:type="dxa"/>
            <w:tcBorders>
              <w:top w:val="nil"/>
              <w:left w:val="nil"/>
              <w:bottom w:val="single" w:sz="4" w:space="0" w:color="auto"/>
              <w:right w:val="single" w:sz="4" w:space="0" w:color="auto"/>
            </w:tcBorders>
            <w:shd w:val="clear" w:color="000000" w:fill="99CCFF"/>
            <w:noWrap/>
            <w:vAlign w:val="center"/>
            <w:hideMark/>
          </w:tcPr>
          <w:p w14:paraId="0055D5A9" w14:textId="77777777" w:rsidR="00286032" w:rsidRPr="004C5B4C" w:rsidRDefault="00286032" w:rsidP="00286032">
            <w:pPr>
              <w:suppressAutoHyphens w:val="0"/>
              <w:jc w:val="center"/>
              <w:rPr>
                <w:ins w:id="17814" w:author="Weber" w:date="2014-10-29T03:09:00Z"/>
                <w:rFonts w:ascii="Arial" w:hAnsi="Arial" w:cs="Arial"/>
                <w:sz w:val="16"/>
                <w:szCs w:val="16"/>
                <w:lang w:eastAsia="ja-JP"/>
              </w:rPr>
            </w:pPr>
            <w:ins w:id="17815" w:author="Weber" w:date="2014-10-29T03:09:00Z">
              <w:r w:rsidRPr="004C5B4C">
                <w:rPr>
                  <w:rFonts w:ascii="Arial" w:hAnsi="Arial" w:cs="Arial"/>
                  <w:sz w:val="16"/>
                  <w:szCs w:val="16"/>
                  <w:lang w:eastAsia="ja-JP"/>
                </w:rPr>
                <w:t>4%</w:t>
              </w:r>
            </w:ins>
          </w:p>
        </w:tc>
        <w:tc>
          <w:tcPr>
            <w:tcW w:w="405" w:type="dxa"/>
            <w:tcBorders>
              <w:top w:val="nil"/>
              <w:left w:val="nil"/>
              <w:bottom w:val="single" w:sz="4" w:space="0" w:color="auto"/>
              <w:right w:val="single" w:sz="4" w:space="0" w:color="auto"/>
            </w:tcBorders>
            <w:shd w:val="clear" w:color="auto" w:fill="auto"/>
            <w:noWrap/>
            <w:vAlign w:val="center"/>
            <w:hideMark/>
          </w:tcPr>
          <w:p w14:paraId="77F25F1A" w14:textId="77777777" w:rsidR="00286032" w:rsidRPr="004C5B4C" w:rsidRDefault="00286032" w:rsidP="00286032">
            <w:pPr>
              <w:suppressAutoHyphens w:val="0"/>
              <w:jc w:val="center"/>
              <w:rPr>
                <w:ins w:id="17816" w:author="Weber" w:date="2014-10-29T03:09:00Z"/>
                <w:rFonts w:ascii="Arial" w:hAnsi="Arial" w:cs="Arial"/>
                <w:sz w:val="16"/>
                <w:szCs w:val="16"/>
                <w:lang w:eastAsia="ja-JP"/>
              </w:rPr>
            </w:pPr>
            <w:ins w:id="17817" w:author="Weber" w:date="2014-10-29T03:09:00Z">
              <w:r w:rsidRPr="004C5B4C">
                <w:rPr>
                  <w:rFonts w:ascii="Arial" w:hAnsi="Arial" w:cs="Arial"/>
                  <w:sz w:val="16"/>
                  <w:szCs w:val="16"/>
                  <w:lang w:eastAsia="ja-JP"/>
                </w:rPr>
                <w:t>-</w:t>
              </w:r>
            </w:ins>
          </w:p>
        </w:tc>
        <w:tc>
          <w:tcPr>
            <w:tcW w:w="544" w:type="dxa"/>
            <w:tcBorders>
              <w:top w:val="nil"/>
              <w:left w:val="nil"/>
              <w:bottom w:val="single" w:sz="4" w:space="0" w:color="auto"/>
              <w:right w:val="single" w:sz="4" w:space="0" w:color="auto"/>
            </w:tcBorders>
            <w:shd w:val="clear" w:color="auto" w:fill="auto"/>
            <w:noWrap/>
            <w:vAlign w:val="center"/>
            <w:hideMark/>
          </w:tcPr>
          <w:p w14:paraId="283756D1" w14:textId="77777777" w:rsidR="00286032" w:rsidRPr="004C5B4C" w:rsidRDefault="00286032" w:rsidP="00286032">
            <w:pPr>
              <w:suppressAutoHyphens w:val="0"/>
              <w:jc w:val="center"/>
              <w:rPr>
                <w:ins w:id="17818" w:author="Weber" w:date="2014-10-29T03:09:00Z"/>
                <w:rFonts w:ascii="Arial" w:hAnsi="Arial" w:cs="Arial"/>
                <w:sz w:val="16"/>
                <w:szCs w:val="16"/>
                <w:lang w:eastAsia="ja-JP"/>
              </w:rPr>
            </w:pPr>
            <w:ins w:id="17819" w:author="Weber" w:date="2014-10-29T03:09:00Z">
              <w:r w:rsidRPr="004C5B4C">
                <w:rPr>
                  <w:rFonts w:ascii="Arial" w:hAnsi="Arial" w:cs="Arial"/>
                  <w:sz w:val="16"/>
                  <w:szCs w:val="16"/>
                  <w:lang w:eastAsia="ja-JP"/>
                </w:rPr>
                <w:t>-</w:t>
              </w:r>
            </w:ins>
          </w:p>
        </w:tc>
        <w:tc>
          <w:tcPr>
            <w:tcW w:w="544" w:type="dxa"/>
            <w:tcBorders>
              <w:top w:val="nil"/>
              <w:left w:val="nil"/>
              <w:bottom w:val="single" w:sz="4" w:space="0" w:color="auto"/>
              <w:right w:val="nil"/>
            </w:tcBorders>
            <w:shd w:val="clear" w:color="auto" w:fill="auto"/>
            <w:noWrap/>
            <w:vAlign w:val="center"/>
            <w:hideMark/>
          </w:tcPr>
          <w:p w14:paraId="6E0A6737" w14:textId="77777777" w:rsidR="00286032" w:rsidRPr="004C5B4C" w:rsidRDefault="00286032" w:rsidP="00286032">
            <w:pPr>
              <w:suppressAutoHyphens w:val="0"/>
              <w:jc w:val="center"/>
              <w:rPr>
                <w:ins w:id="17820" w:author="Weber" w:date="2014-10-29T03:09:00Z"/>
                <w:rFonts w:ascii="Arial" w:hAnsi="Arial" w:cs="Arial"/>
                <w:sz w:val="16"/>
                <w:szCs w:val="16"/>
                <w:lang w:eastAsia="ja-JP"/>
              </w:rPr>
            </w:pPr>
            <w:ins w:id="17821" w:author="Weber" w:date="2014-10-29T03:09:00Z">
              <w:r w:rsidRPr="004C5B4C">
                <w:rPr>
                  <w:rFonts w:ascii="Arial" w:hAnsi="Arial" w:cs="Arial"/>
                  <w:sz w:val="16"/>
                  <w:szCs w:val="16"/>
                  <w:lang w:eastAsia="ja-JP"/>
                </w:rPr>
                <w:t>-</w:t>
              </w:r>
            </w:ins>
          </w:p>
        </w:tc>
        <w:tc>
          <w:tcPr>
            <w:tcW w:w="544" w:type="dxa"/>
            <w:tcBorders>
              <w:top w:val="nil"/>
              <w:left w:val="single" w:sz="4" w:space="0" w:color="auto"/>
              <w:bottom w:val="single" w:sz="4" w:space="0" w:color="auto"/>
              <w:right w:val="single" w:sz="4" w:space="0" w:color="auto"/>
            </w:tcBorders>
            <w:shd w:val="clear" w:color="auto" w:fill="auto"/>
            <w:noWrap/>
            <w:vAlign w:val="center"/>
            <w:hideMark/>
          </w:tcPr>
          <w:p w14:paraId="20269A46" w14:textId="77777777" w:rsidR="00286032" w:rsidRPr="004C5B4C" w:rsidRDefault="00286032" w:rsidP="00286032">
            <w:pPr>
              <w:suppressAutoHyphens w:val="0"/>
              <w:jc w:val="center"/>
              <w:rPr>
                <w:ins w:id="17822" w:author="Weber" w:date="2014-10-29T03:09:00Z"/>
                <w:rFonts w:ascii="Arial" w:hAnsi="Arial" w:cs="Arial"/>
                <w:sz w:val="16"/>
                <w:szCs w:val="16"/>
                <w:lang w:eastAsia="ja-JP"/>
              </w:rPr>
            </w:pPr>
            <w:ins w:id="17823" w:author="Weber" w:date="2014-10-29T03:09:00Z">
              <w:r w:rsidRPr="004C5B4C">
                <w:rPr>
                  <w:rFonts w:ascii="Arial" w:hAnsi="Arial" w:cs="Arial"/>
                  <w:sz w:val="16"/>
                  <w:szCs w:val="16"/>
                  <w:lang w:eastAsia="ja-JP"/>
                </w:rPr>
                <w:t>-</w:t>
              </w:r>
            </w:ins>
          </w:p>
        </w:tc>
        <w:tc>
          <w:tcPr>
            <w:tcW w:w="544" w:type="dxa"/>
            <w:tcBorders>
              <w:top w:val="nil"/>
              <w:left w:val="nil"/>
              <w:bottom w:val="single" w:sz="4" w:space="0" w:color="auto"/>
              <w:right w:val="single" w:sz="4" w:space="0" w:color="auto"/>
            </w:tcBorders>
            <w:shd w:val="clear" w:color="auto" w:fill="auto"/>
            <w:noWrap/>
            <w:vAlign w:val="center"/>
            <w:hideMark/>
          </w:tcPr>
          <w:p w14:paraId="03F93B7C" w14:textId="77777777" w:rsidR="00286032" w:rsidRPr="004C5B4C" w:rsidRDefault="00286032" w:rsidP="00286032">
            <w:pPr>
              <w:suppressAutoHyphens w:val="0"/>
              <w:jc w:val="center"/>
              <w:rPr>
                <w:ins w:id="17824" w:author="Weber" w:date="2014-10-29T03:09:00Z"/>
                <w:rFonts w:ascii="Arial" w:hAnsi="Arial" w:cs="Arial"/>
                <w:sz w:val="16"/>
                <w:szCs w:val="16"/>
                <w:lang w:eastAsia="ja-JP"/>
              </w:rPr>
            </w:pPr>
            <w:ins w:id="17825" w:author="Weber" w:date="2014-10-29T03:09:00Z">
              <w:r w:rsidRPr="004C5B4C">
                <w:rPr>
                  <w:rFonts w:ascii="Arial" w:hAnsi="Arial" w:cs="Arial"/>
                  <w:sz w:val="16"/>
                  <w:szCs w:val="16"/>
                  <w:lang w:eastAsia="ja-JP"/>
                </w:rPr>
                <w:t>-</w:t>
              </w:r>
            </w:ins>
          </w:p>
        </w:tc>
      </w:tr>
      <w:tr w:rsidR="00286032" w:rsidRPr="004C5B4C" w14:paraId="6D78CFB3" w14:textId="77777777" w:rsidTr="00286032">
        <w:trPr>
          <w:trHeight w:val="144"/>
          <w:ins w:id="17826" w:author="Weber" w:date="2014-10-29T03:09:00Z"/>
        </w:trPr>
        <w:tc>
          <w:tcPr>
            <w:tcW w:w="885"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4085E92B" w14:textId="77777777" w:rsidR="00286032" w:rsidRPr="004C5B4C" w:rsidRDefault="00286032" w:rsidP="00286032">
            <w:pPr>
              <w:suppressAutoHyphens w:val="0"/>
              <w:jc w:val="center"/>
              <w:rPr>
                <w:ins w:id="17827" w:author="Weber" w:date="2014-10-29T03:09:00Z"/>
                <w:rFonts w:ascii="Arial" w:hAnsi="Arial" w:cs="Arial"/>
                <w:sz w:val="14"/>
                <w:szCs w:val="14"/>
                <w:lang w:eastAsia="ja-JP"/>
              </w:rPr>
            </w:pPr>
            <w:ins w:id="17828" w:author="Weber" w:date="2014-10-29T03:09:00Z">
              <w:r w:rsidRPr="004C5B4C">
                <w:rPr>
                  <w:rFonts w:ascii="Arial" w:hAnsi="Arial" w:cs="Arial"/>
                  <w:sz w:val="14"/>
                  <w:szCs w:val="14"/>
                  <w:lang w:eastAsia="ja-JP"/>
                </w:rPr>
                <w:t>WALL FOUNDATION</w:t>
              </w:r>
              <w:r w:rsidRPr="004C5B4C">
                <w:rPr>
                  <w:rFonts w:ascii="Arial" w:hAnsi="Arial" w:cs="Arial"/>
                  <w:sz w:val="14"/>
                  <w:szCs w:val="14"/>
                  <w:lang w:eastAsia="ja-JP"/>
                </w:rPr>
                <w:br/>
                <w:t>STRENGTH</w:t>
              </w:r>
            </w:ins>
          </w:p>
        </w:tc>
        <w:tc>
          <w:tcPr>
            <w:tcW w:w="3340"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6C4EECA3" w14:textId="77777777" w:rsidR="00286032" w:rsidRPr="004C5B4C" w:rsidRDefault="00286032" w:rsidP="00286032">
            <w:pPr>
              <w:suppressAutoHyphens w:val="0"/>
              <w:jc w:val="center"/>
              <w:rPr>
                <w:ins w:id="17829" w:author="Weber" w:date="2014-10-29T03:09:00Z"/>
                <w:rFonts w:ascii="Arial" w:hAnsi="Arial" w:cs="Arial"/>
                <w:b/>
                <w:bCs/>
                <w:sz w:val="16"/>
                <w:szCs w:val="16"/>
                <w:lang w:eastAsia="ja-JP"/>
              </w:rPr>
            </w:pPr>
            <w:ins w:id="17830" w:author="Weber" w:date="2014-10-29T03:09:00Z">
              <w:r w:rsidRPr="004C5B4C">
                <w:rPr>
                  <w:rFonts w:ascii="Arial" w:hAnsi="Arial" w:cs="Arial"/>
                  <w:b/>
                  <w:bCs/>
                  <w:sz w:val="16"/>
                  <w:szCs w:val="16"/>
                  <w:lang w:eastAsia="ja-JP"/>
                </w:rPr>
                <w:t> </w:t>
              </w:r>
            </w:ins>
          </w:p>
        </w:tc>
        <w:tc>
          <w:tcPr>
            <w:tcW w:w="406" w:type="dxa"/>
            <w:tcBorders>
              <w:top w:val="nil"/>
              <w:left w:val="nil"/>
              <w:bottom w:val="single" w:sz="4" w:space="0" w:color="auto"/>
              <w:right w:val="single" w:sz="4" w:space="0" w:color="auto"/>
            </w:tcBorders>
            <w:shd w:val="clear" w:color="auto" w:fill="auto"/>
            <w:noWrap/>
            <w:vAlign w:val="center"/>
            <w:hideMark/>
          </w:tcPr>
          <w:p w14:paraId="2AD91723" w14:textId="77777777" w:rsidR="00286032" w:rsidRPr="004C5B4C" w:rsidRDefault="00286032" w:rsidP="00286032">
            <w:pPr>
              <w:suppressAutoHyphens w:val="0"/>
              <w:jc w:val="center"/>
              <w:rPr>
                <w:ins w:id="17831" w:author="Weber" w:date="2014-10-29T03:09:00Z"/>
                <w:rFonts w:ascii="Arial" w:hAnsi="Arial" w:cs="Arial"/>
                <w:sz w:val="16"/>
                <w:szCs w:val="16"/>
                <w:lang w:eastAsia="ja-JP"/>
              </w:rPr>
            </w:pPr>
            <w:ins w:id="17832" w:author="Weber" w:date="2014-10-29T03:09:00Z">
              <w:r w:rsidRPr="004C5B4C">
                <w:rPr>
                  <w:rFonts w:ascii="Arial" w:hAnsi="Arial" w:cs="Arial"/>
                  <w:sz w:val="16"/>
                  <w:szCs w:val="16"/>
                  <w:lang w:eastAsia="ja-JP"/>
                </w:rPr>
                <w:t> </w:t>
              </w:r>
            </w:ins>
          </w:p>
        </w:tc>
        <w:tc>
          <w:tcPr>
            <w:tcW w:w="545" w:type="dxa"/>
            <w:tcBorders>
              <w:top w:val="nil"/>
              <w:left w:val="nil"/>
              <w:bottom w:val="single" w:sz="4" w:space="0" w:color="auto"/>
              <w:right w:val="single" w:sz="4" w:space="0" w:color="auto"/>
            </w:tcBorders>
            <w:shd w:val="clear" w:color="auto" w:fill="auto"/>
            <w:noWrap/>
            <w:vAlign w:val="center"/>
            <w:hideMark/>
          </w:tcPr>
          <w:p w14:paraId="65595F2C" w14:textId="77777777" w:rsidR="00286032" w:rsidRPr="004C5B4C" w:rsidRDefault="00286032" w:rsidP="00286032">
            <w:pPr>
              <w:suppressAutoHyphens w:val="0"/>
              <w:jc w:val="center"/>
              <w:rPr>
                <w:ins w:id="17833" w:author="Weber" w:date="2014-10-29T03:09:00Z"/>
                <w:rFonts w:ascii="Arial" w:hAnsi="Arial" w:cs="Arial"/>
                <w:sz w:val="16"/>
                <w:szCs w:val="16"/>
                <w:lang w:eastAsia="ja-JP"/>
              </w:rPr>
            </w:pPr>
            <w:ins w:id="17834" w:author="Weber" w:date="2014-10-29T03:09:00Z">
              <w:r w:rsidRPr="004C5B4C">
                <w:rPr>
                  <w:rFonts w:ascii="Arial" w:hAnsi="Arial" w:cs="Arial"/>
                  <w:sz w:val="16"/>
                  <w:szCs w:val="16"/>
                  <w:lang w:eastAsia="ja-JP"/>
                </w:rPr>
                <w:t> </w:t>
              </w:r>
            </w:ins>
          </w:p>
        </w:tc>
        <w:tc>
          <w:tcPr>
            <w:tcW w:w="545" w:type="dxa"/>
            <w:tcBorders>
              <w:top w:val="nil"/>
              <w:left w:val="nil"/>
              <w:bottom w:val="single" w:sz="4" w:space="0" w:color="auto"/>
              <w:right w:val="single" w:sz="4" w:space="0" w:color="auto"/>
            </w:tcBorders>
            <w:shd w:val="clear" w:color="auto" w:fill="auto"/>
            <w:noWrap/>
            <w:vAlign w:val="center"/>
            <w:hideMark/>
          </w:tcPr>
          <w:p w14:paraId="30A50370" w14:textId="77777777" w:rsidR="00286032" w:rsidRPr="004C5B4C" w:rsidRDefault="00286032" w:rsidP="00286032">
            <w:pPr>
              <w:suppressAutoHyphens w:val="0"/>
              <w:jc w:val="center"/>
              <w:rPr>
                <w:ins w:id="17835" w:author="Weber" w:date="2014-10-29T03:09:00Z"/>
                <w:rFonts w:ascii="Arial" w:hAnsi="Arial" w:cs="Arial"/>
                <w:sz w:val="16"/>
                <w:szCs w:val="16"/>
                <w:lang w:eastAsia="ja-JP"/>
              </w:rPr>
            </w:pPr>
            <w:ins w:id="17836" w:author="Weber" w:date="2014-10-29T03:09:00Z">
              <w:r w:rsidRPr="004C5B4C">
                <w:rPr>
                  <w:rFonts w:ascii="Arial" w:hAnsi="Arial" w:cs="Arial"/>
                  <w:sz w:val="16"/>
                  <w:szCs w:val="16"/>
                  <w:lang w:eastAsia="ja-JP"/>
                </w:rPr>
                <w:t> </w:t>
              </w:r>
            </w:ins>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14:paraId="45819B1B" w14:textId="77777777" w:rsidR="00286032" w:rsidRPr="004C5B4C" w:rsidRDefault="00286032" w:rsidP="00286032">
            <w:pPr>
              <w:suppressAutoHyphens w:val="0"/>
              <w:jc w:val="center"/>
              <w:rPr>
                <w:ins w:id="17837" w:author="Weber" w:date="2014-10-29T03:09:00Z"/>
                <w:rFonts w:ascii="Arial" w:hAnsi="Arial" w:cs="Arial"/>
                <w:sz w:val="16"/>
                <w:szCs w:val="16"/>
                <w:lang w:eastAsia="ja-JP"/>
              </w:rPr>
            </w:pPr>
            <w:ins w:id="17838" w:author="Weber" w:date="2014-10-29T03:09:00Z">
              <w:r w:rsidRPr="004C5B4C">
                <w:rPr>
                  <w:rFonts w:ascii="Arial" w:hAnsi="Arial" w:cs="Arial"/>
                  <w:sz w:val="16"/>
                  <w:szCs w:val="16"/>
                  <w:lang w:eastAsia="ja-JP"/>
                </w:rPr>
                <w:t> </w:t>
              </w:r>
            </w:ins>
          </w:p>
        </w:tc>
        <w:tc>
          <w:tcPr>
            <w:tcW w:w="544" w:type="dxa"/>
            <w:tcBorders>
              <w:top w:val="nil"/>
              <w:left w:val="nil"/>
              <w:bottom w:val="single" w:sz="4" w:space="0" w:color="auto"/>
              <w:right w:val="single" w:sz="4" w:space="0" w:color="auto"/>
            </w:tcBorders>
            <w:shd w:val="clear" w:color="auto" w:fill="auto"/>
            <w:noWrap/>
            <w:vAlign w:val="center"/>
            <w:hideMark/>
          </w:tcPr>
          <w:p w14:paraId="18283639" w14:textId="77777777" w:rsidR="00286032" w:rsidRPr="004C5B4C" w:rsidRDefault="00286032" w:rsidP="00286032">
            <w:pPr>
              <w:suppressAutoHyphens w:val="0"/>
              <w:jc w:val="center"/>
              <w:rPr>
                <w:ins w:id="17839" w:author="Weber" w:date="2014-10-29T03:09:00Z"/>
                <w:rFonts w:ascii="Arial" w:hAnsi="Arial" w:cs="Arial"/>
                <w:sz w:val="16"/>
                <w:szCs w:val="16"/>
                <w:lang w:eastAsia="ja-JP"/>
              </w:rPr>
            </w:pPr>
            <w:ins w:id="17840" w:author="Weber" w:date="2014-10-29T03:09:00Z">
              <w:r w:rsidRPr="004C5B4C">
                <w:rPr>
                  <w:rFonts w:ascii="Arial" w:hAnsi="Arial" w:cs="Arial"/>
                  <w:sz w:val="16"/>
                  <w:szCs w:val="16"/>
                  <w:lang w:eastAsia="ja-JP"/>
                </w:rPr>
                <w:t> </w:t>
              </w:r>
            </w:ins>
          </w:p>
        </w:tc>
        <w:tc>
          <w:tcPr>
            <w:tcW w:w="405" w:type="dxa"/>
            <w:tcBorders>
              <w:top w:val="nil"/>
              <w:left w:val="nil"/>
              <w:bottom w:val="single" w:sz="4" w:space="0" w:color="auto"/>
              <w:right w:val="single" w:sz="4" w:space="0" w:color="auto"/>
            </w:tcBorders>
            <w:shd w:val="clear" w:color="auto" w:fill="auto"/>
            <w:noWrap/>
            <w:vAlign w:val="center"/>
            <w:hideMark/>
          </w:tcPr>
          <w:p w14:paraId="59B4F342" w14:textId="77777777" w:rsidR="00286032" w:rsidRPr="004C5B4C" w:rsidRDefault="00286032" w:rsidP="00286032">
            <w:pPr>
              <w:suppressAutoHyphens w:val="0"/>
              <w:jc w:val="center"/>
              <w:rPr>
                <w:ins w:id="17841" w:author="Weber" w:date="2014-10-29T03:09:00Z"/>
                <w:rFonts w:ascii="Arial" w:hAnsi="Arial" w:cs="Arial"/>
                <w:sz w:val="16"/>
                <w:szCs w:val="16"/>
                <w:lang w:eastAsia="ja-JP"/>
              </w:rPr>
            </w:pPr>
            <w:ins w:id="17842" w:author="Weber" w:date="2014-10-29T03:09:00Z">
              <w:r w:rsidRPr="004C5B4C">
                <w:rPr>
                  <w:rFonts w:ascii="Arial" w:hAnsi="Arial" w:cs="Arial"/>
                  <w:sz w:val="16"/>
                  <w:szCs w:val="16"/>
                  <w:lang w:eastAsia="ja-JP"/>
                </w:rPr>
                <w:t> </w:t>
              </w:r>
            </w:ins>
          </w:p>
        </w:tc>
        <w:tc>
          <w:tcPr>
            <w:tcW w:w="544" w:type="dxa"/>
            <w:tcBorders>
              <w:top w:val="nil"/>
              <w:left w:val="nil"/>
              <w:bottom w:val="single" w:sz="4" w:space="0" w:color="auto"/>
              <w:right w:val="single" w:sz="4" w:space="0" w:color="auto"/>
            </w:tcBorders>
            <w:shd w:val="clear" w:color="auto" w:fill="auto"/>
            <w:noWrap/>
            <w:vAlign w:val="center"/>
            <w:hideMark/>
          </w:tcPr>
          <w:p w14:paraId="0DE520EB" w14:textId="77777777" w:rsidR="00286032" w:rsidRPr="004C5B4C" w:rsidRDefault="00286032" w:rsidP="00286032">
            <w:pPr>
              <w:suppressAutoHyphens w:val="0"/>
              <w:jc w:val="center"/>
              <w:rPr>
                <w:ins w:id="17843" w:author="Weber" w:date="2014-10-29T03:09:00Z"/>
                <w:rFonts w:ascii="Arial" w:hAnsi="Arial" w:cs="Arial"/>
                <w:sz w:val="16"/>
                <w:szCs w:val="16"/>
                <w:lang w:eastAsia="ja-JP"/>
              </w:rPr>
            </w:pPr>
            <w:ins w:id="17844" w:author="Weber" w:date="2014-10-29T03:09:00Z">
              <w:r w:rsidRPr="004C5B4C">
                <w:rPr>
                  <w:rFonts w:ascii="Arial" w:hAnsi="Arial" w:cs="Arial"/>
                  <w:sz w:val="16"/>
                  <w:szCs w:val="16"/>
                  <w:lang w:eastAsia="ja-JP"/>
                </w:rPr>
                <w:t> </w:t>
              </w:r>
            </w:ins>
          </w:p>
        </w:tc>
        <w:tc>
          <w:tcPr>
            <w:tcW w:w="544" w:type="dxa"/>
            <w:tcBorders>
              <w:top w:val="nil"/>
              <w:left w:val="nil"/>
              <w:bottom w:val="single" w:sz="4" w:space="0" w:color="auto"/>
              <w:right w:val="single" w:sz="4" w:space="0" w:color="auto"/>
            </w:tcBorders>
            <w:shd w:val="clear" w:color="auto" w:fill="auto"/>
            <w:noWrap/>
            <w:vAlign w:val="center"/>
            <w:hideMark/>
          </w:tcPr>
          <w:p w14:paraId="2A2C871A" w14:textId="77777777" w:rsidR="00286032" w:rsidRPr="004C5B4C" w:rsidRDefault="00286032" w:rsidP="00286032">
            <w:pPr>
              <w:suppressAutoHyphens w:val="0"/>
              <w:jc w:val="center"/>
              <w:rPr>
                <w:ins w:id="17845" w:author="Weber" w:date="2014-10-29T03:09:00Z"/>
                <w:rFonts w:ascii="Arial" w:hAnsi="Arial" w:cs="Arial"/>
                <w:sz w:val="16"/>
                <w:szCs w:val="16"/>
                <w:lang w:eastAsia="ja-JP"/>
              </w:rPr>
            </w:pPr>
            <w:ins w:id="17846" w:author="Weber" w:date="2014-10-29T03:09:00Z">
              <w:r w:rsidRPr="004C5B4C">
                <w:rPr>
                  <w:rFonts w:ascii="Arial" w:hAnsi="Arial" w:cs="Arial"/>
                  <w:sz w:val="16"/>
                  <w:szCs w:val="16"/>
                  <w:lang w:eastAsia="ja-JP"/>
                </w:rPr>
                <w:t> </w:t>
              </w:r>
            </w:ins>
          </w:p>
        </w:tc>
        <w:tc>
          <w:tcPr>
            <w:tcW w:w="544" w:type="dxa"/>
            <w:tcBorders>
              <w:top w:val="nil"/>
              <w:left w:val="nil"/>
              <w:bottom w:val="single" w:sz="4" w:space="0" w:color="auto"/>
              <w:right w:val="single" w:sz="4" w:space="0" w:color="auto"/>
            </w:tcBorders>
            <w:shd w:val="clear" w:color="auto" w:fill="auto"/>
            <w:noWrap/>
            <w:vAlign w:val="center"/>
            <w:hideMark/>
          </w:tcPr>
          <w:p w14:paraId="0947BEF9" w14:textId="77777777" w:rsidR="00286032" w:rsidRPr="004C5B4C" w:rsidRDefault="00286032" w:rsidP="00286032">
            <w:pPr>
              <w:suppressAutoHyphens w:val="0"/>
              <w:jc w:val="center"/>
              <w:rPr>
                <w:ins w:id="17847" w:author="Weber" w:date="2014-10-29T03:09:00Z"/>
                <w:rFonts w:ascii="Arial" w:hAnsi="Arial" w:cs="Arial"/>
                <w:sz w:val="16"/>
                <w:szCs w:val="16"/>
                <w:lang w:eastAsia="ja-JP"/>
              </w:rPr>
            </w:pPr>
            <w:ins w:id="17848" w:author="Weber" w:date="2014-10-29T03:09:00Z">
              <w:r w:rsidRPr="004C5B4C">
                <w:rPr>
                  <w:rFonts w:ascii="Arial" w:hAnsi="Arial" w:cs="Arial"/>
                  <w:sz w:val="16"/>
                  <w:szCs w:val="16"/>
                  <w:lang w:eastAsia="ja-JP"/>
                </w:rPr>
                <w:t> </w:t>
              </w:r>
            </w:ins>
          </w:p>
        </w:tc>
        <w:tc>
          <w:tcPr>
            <w:tcW w:w="544" w:type="dxa"/>
            <w:tcBorders>
              <w:top w:val="nil"/>
              <w:left w:val="nil"/>
              <w:bottom w:val="single" w:sz="4" w:space="0" w:color="auto"/>
              <w:right w:val="single" w:sz="4" w:space="0" w:color="auto"/>
            </w:tcBorders>
            <w:shd w:val="clear" w:color="auto" w:fill="auto"/>
            <w:noWrap/>
            <w:vAlign w:val="center"/>
            <w:hideMark/>
          </w:tcPr>
          <w:p w14:paraId="207617B9" w14:textId="77777777" w:rsidR="00286032" w:rsidRPr="004C5B4C" w:rsidRDefault="00286032" w:rsidP="00286032">
            <w:pPr>
              <w:suppressAutoHyphens w:val="0"/>
              <w:jc w:val="center"/>
              <w:rPr>
                <w:ins w:id="17849" w:author="Weber" w:date="2014-10-29T03:09:00Z"/>
                <w:rFonts w:ascii="Arial" w:hAnsi="Arial" w:cs="Arial"/>
                <w:sz w:val="16"/>
                <w:szCs w:val="16"/>
                <w:lang w:eastAsia="ja-JP"/>
              </w:rPr>
            </w:pPr>
            <w:ins w:id="17850" w:author="Weber" w:date="2014-10-29T03:09:00Z">
              <w:r w:rsidRPr="004C5B4C">
                <w:rPr>
                  <w:rFonts w:ascii="Arial" w:hAnsi="Arial" w:cs="Arial"/>
                  <w:sz w:val="16"/>
                  <w:szCs w:val="16"/>
                  <w:lang w:eastAsia="ja-JP"/>
                </w:rPr>
                <w:t> </w:t>
              </w:r>
            </w:ins>
          </w:p>
        </w:tc>
      </w:tr>
      <w:tr w:rsidR="00286032" w:rsidRPr="004C5B4C" w14:paraId="31C82659" w14:textId="77777777" w:rsidTr="00286032">
        <w:trPr>
          <w:trHeight w:val="480"/>
          <w:ins w:id="17851" w:author="Weber" w:date="2014-10-29T03:09:00Z"/>
        </w:trPr>
        <w:tc>
          <w:tcPr>
            <w:tcW w:w="885" w:type="dxa"/>
            <w:vMerge/>
            <w:tcBorders>
              <w:top w:val="nil"/>
              <w:left w:val="single" w:sz="4" w:space="0" w:color="auto"/>
              <w:bottom w:val="single" w:sz="4" w:space="0" w:color="auto"/>
              <w:right w:val="single" w:sz="4" w:space="0" w:color="auto"/>
            </w:tcBorders>
            <w:vAlign w:val="center"/>
            <w:hideMark/>
          </w:tcPr>
          <w:p w14:paraId="4EC4E868" w14:textId="77777777" w:rsidR="00286032" w:rsidRPr="004C5B4C" w:rsidRDefault="00286032" w:rsidP="00286032">
            <w:pPr>
              <w:suppressAutoHyphens w:val="0"/>
              <w:rPr>
                <w:ins w:id="17852" w:author="Weber" w:date="2014-10-29T03:09:00Z"/>
                <w:rFonts w:ascii="Arial" w:hAnsi="Arial" w:cs="Arial"/>
                <w:sz w:val="14"/>
                <w:szCs w:val="14"/>
                <w:lang w:eastAsia="ja-JP"/>
              </w:rPr>
            </w:pPr>
          </w:p>
        </w:tc>
        <w:tc>
          <w:tcPr>
            <w:tcW w:w="3340" w:type="dxa"/>
            <w:gridSpan w:val="2"/>
            <w:tcBorders>
              <w:top w:val="single" w:sz="4" w:space="0" w:color="auto"/>
              <w:left w:val="nil"/>
              <w:bottom w:val="single" w:sz="4" w:space="0" w:color="auto"/>
              <w:right w:val="single" w:sz="4" w:space="0" w:color="000000"/>
            </w:tcBorders>
            <w:shd w:val="clear" w:color="auto" w:fill="auto"/>
            <w:vAlign w:val="center"/>
            <w:hideMark/>
          </w:tcPr>
          <w:p w14:paraId="7314CAA6" w14:textId="77777777" w:rsidR="00286032" w:rsidRPr="004C5B4C" w:rsidRDefault="00286032" w:rsidP="00286032">
            <w:pPr>
              <w:suppressAutoHyphens w:val="0"/>
              <w:rPr>
                <w:ins w:id="17853" w:author="Weber" w:date="2014-10-29T03:09:00Z"/>
                <w:rFonts w:ascii="Arial" w:hAnsi="Arial" w:cs="Arial"/>
                <w:b/>
                <w:bCs/>
                <w:sz w:val="16"/>
                <w:szCs w:val="16"/>
                <w:lang w:eastAsia="ja-JP"/>
              </w:rPr>
            </w:pPr>
            <w:ins w:id="17854" w:author="Weber" w:date="2014-10-29T03:09:00Z">
              <w:r w:rsidRPr="004C5B4C">
                <w:rPr>
                  <w:rFonts w:ascii="Arial" w:hAnsi="Arial" w:cs="Arial"/>
                  <w:b/>
                  <w:bCs/>
                  <w:sz w:val="16"/>
                  <w:szCs w:val="16"/>
                  <w:lang w:eastAsia="ja-JP"/>
                </w:rPr>
                <w:t>LARGER ANCHORS</w:t>
              </w:r>
              <w:r w:rsidRPr="004C5B4C">
                <w:rPr>
                  <w:rFonts w:ascii="Arial" w:hAnsi="Arial" w:cs="Arial"/>
                  <w:b/>
                  <w:bCs/>
                  <w:sz w:val="16"/>
                  <w:szCs w:val="16"/>
                  <w:lang w:eastAsia="ja-JP"/>
                </w:rPr>
                <w:br/>
                <w:t>OR CLOSER SPACING</w:t>
              </w:r>
            </w:ins>
          </w:p>
        </w:tc>
        <w:tc>
          <w:tcPr>
            <w:tcW w:w="406" w:type="dxa"/>
            <w:tcBorders>
              <w:top w:val="nil"/>
              <w:left w:val="nil"/>
              <w:bottom w:val="single" w:sz="4" w:space="0" w:color="auto"/>
              <w:right w:val="single" w:sz="4" w:space="0" w:color="auto"/>
            </w:tcBorders>
            <w:shd w:val="clear" w:color="auto" w:fill="auto"/>
            <w:noWrap/>
            <w:vAlign w:val="center"/>
            <w:hideMark/>
          </w:tcPr>
          <w:p w14:paraId="7FAF3F95" w14:textId="77777777" w:rsidR="00286032" w:rsidRPr="004C5B4C" w:rsidRDefault="00286032" w:rsidP="00286032">
            <w:pPr>
              <w:suppressAutoHyphens w:val="0"/>
              <w:jc w:val="center"/>
              <w:rPr>
                <w:ins w:id="17855" w:author="Weber" w:date="2014-10-29T03:09:00Z"/>
                <w:rFonts w:ascii="Arial" w:hAnsi="Arial" w:cs="Arial"/>
                <w:sz w:val="16"/>
                <w:szCs w:val="16"/>
                <w:lang w:eastAsia="ja-JP"/>
              </w:rPr>
            </w:pPr>
            <w:ins w:id="17856" w:author="Weber" w:date="2014-10-29T03:09:00Z">
              <w:r w:rsidRPr="004C5B4C">
                <w:rPr>
                  <w:rFonts w:ascii="Arial" w:hAnsi="Arial" w:cs="Arial"/>
                  <w:sz w:val="16"/>
                  <w:szCs w:val="16"/>
                  <w:lang w:eastAsia="ja-JP"/>
                </w:rPr>
                <w:t>-</w:t>
              </w:r>
            </w:ins>
          </w:p>
        </w:tc>
        <w:tc>
          <w:tcPr>
            <w:tcW w:w="545" w:type="dxa"/>
            <w:tcBorders>
              <w:top w:val="nil"/>
              <w:left w:val="nil"/>
              <w:bottom w:val="single" w:sz="4" w:space="0" w:color="auto"/>
              <w:right w:val="single" w:sz="4" w:space="0" w:color="auto"/>
            </w:tcBorders>
            <w:shd w:val="clear" w:color="auto" w:fill="auto"/>
            <w:noWrap/>
            <w:vAlign w:val="center"/>
            <w:hideMark/>
          </w:tcPr>
          <w:p w14:paraId="01272BF2" w14:textId="77777777" w:rsidR="00286032" w:rsidRPr="004C5B4C" w:rsidRDefault="00286032" w:rsidP="00286032">
            <w:pPr>
              <w:suppressAutoHyphens w:val="0"/>
              <w:jc w:val="center"/>
              <w:rPr>
                <w:ins w:id="17857" w:author="Weber" w:date="2014-10-29T03:09:00Z"/>
                <w:rFonts w:ascii="Arial" w:hAnsi="Arial" w:cs="Arial"/>
                <w:sz w:val="16"/>
                <w:szCs w:val="16"/>
                <w:lang w:eastAsia="ja-JP"/>
              </w:rPr>
            </w:pPr>
            <w:ins w:id="17858" w:author="Weber" w:date="2014-10-29T03:09:00Z">
              <w:r w:rsidRPr="004C5B4C">
                <w:rPr>
                  <w:rFonts w:ascii="Arial" w:hAnsi="Arial" w:cs="Arial"/>
                  <w:sz w:val="16"/>
                  <w:szCs w:val="16"/>
                  <w:lang w:eastAsia="ja-JP"/>
                </w:rPr>
                <w:t>-</w:t>
              </w:r>
            </w:ins>
          </w:p>
        </w:tc>
        <w:tc>
          <w:tcPr>
            <w:tcW w:w="545" w:type="dxa"/>
            <w:tcBorders>
              <w:top w:val="nil"/>
              <w:left w:val="nil"/>
              <w:bottom w:val="single" w:sz="4" w:space="0" w:color="auto"/>
              <w:right w:val="nil"/>
            </w:tcBorders>
            <w:shd w:val="clear" w:color="auto" w:fill="auto"/>
            <w:noWrap/>
            <w:vAlign w:val="center"/>
            <w:hideMark/>
          </w:tcPr>
          <w:p w14:paraId="56CD9D48" w14:textId="77777777" w:rsidR="00286032" w:rsidRPr="004C5B4C" w:rsidRDefault="00286032" w:rsidP="00286032">
            <w:pPr>
              <w:suppressAutoHyphens w:val="0"/>
              <w:jc w:val="center"/>
              <w:rPr>
                <w:ins w:id="17859" w:author="Weber" w:date="2014-10-29T03:09:00Z"/>
                <w:rFonts w:ascii="Arial" w:hAnsi="Arial" w:cs="Arial"/>
                <w:sz w:val="16"/>
                <w:szCs w:val="16"/>
                <w:lang w:eastAsia="ja-JP"/>
              </w:rPr>
            </w:pPr>
            <w:ins w:id="17860" w:author="Weber" w:date="2014-10-29T03:09:00Z">
              <w:r w:rsidRPr="004C5B4C">
                <w:rPr>
                  <w:rFonts w:ascii="Arial" w:hAnsi="Arial" w:cs="Arial"/>
                  <w:sz w:val="16"/>
                  <w:szCs w:val="16"/>
                  <w:lang w:eastAsia="ja-JP"/>
                </w:rPr>
                <w:t>-</w:t>
              </w:r>
            </w:ins>
          </w:p>
        </w:tc>
        <w:tc>
          <w:tcPr>
            <w:tcW w:w="544" w:type="dxa"/>
            <w:tcBorders>
              <w:top w:val="nil"/>
              <w:left w:val="single" w:sz="4" w:space="0" w:color="auto"/>
              <w:bottom w:val="single" w:sz="4" w:space="0" w:color="auto"/>
              <w:right w:val="single" w:sz="4" w:space="0" w:color="auto"/>
            </w:tcBorders>
            <w:shd w:val="clear" w:color="auto" w:fill="auto"/>
            <w:noWrap/>
            <w:vAlign w:val="center"/>
            <w:hideMark/>
          </w:tcPr>
          <w:p w14:paraId="2917C01B" w14:textId="77777777" w:rsidR="00286032" w:rsidRPr="004C5B4C" w:rsidRDefault="00286032" w:rsidP="00286032">
            <w:pPr>
              <w:suppressAutoHyphens w:val="0"/>
              <w:jc w:val="center"/>
              <w:rPr>
                <w:ins w:id="17861" w:author="Weber" w:date="2014-10-29T03:09:00Z"/>
                <w:rFonts w:ascii="Arial" w:hAnsi="Arial" w:cs="Arial"/>
                <w:sz w:val="16"/>
                <w:szCs w:val="16"/>
                <w:lang w:eastAsia="ja-JP"/>
              </w:rPr>
            </w:pPr>
            <w:ins w:id="17862" w:author="Weber" w:date="2014-10-29T03:09:00Z">
              <w:r w:rsidRPr="004C5B4C">
                <w:rPr>
                  <w:rFonts w:ascii="Arial" w:hAnsi="Arial" w:cs="Arial"/>
                  <w:sz w:val="16"/>
                  <w:szCs w:val="16"/>
                  <w:lang w:eastAsia="ja-JP"/>
                </w:rPr>
                <w:t>-</w:t>
              </w:r>
            </w:ins>
          </w:p>
        </w:tc>
        <w:tc>
          <w:tcPr>
            <w:tcW w:w="544" w:type="dxa"/>
            <w:tcBorders>
              <w:top w:val="nil"/>
              <w:left w:val="nil"/>
              <w:bottom w:val="single" w:sz="4" w:space="0" w:color="auto"/>
              <w:right w:val="single" w:sz="4" w:space="0" w:color="auto"/>
            </w:tcBorders>
            <w:shd w:val="clear" w:color="auto" w:fill="auto"/>
            <w:noWrap/>
            <w:vAlign w:val="center"/>
            <w:hideMark/>
          </w:tcPr>
          <w:p w14:paraId="0F318ECC" w14:textId="77777777" w:rsidR="00286032" w:rsidRPr="004C5B4C" w:rsidRDefault="00286032" w:rsidP="00286032">
            <w:pPr>
              <w:suppressAutoHyphens w:val="0"/>
              <w:jc w:val="center"/>
              <w:rPr>
                <w:ins w:id="17863" w:author="Weber" w:date="2014-10-29T03:09:00Z"/>
                <w:rFonts w:ascii="Arial" w:hAnsi="Arial" w:cs="Arial"/>
                <w:sz w:val="16"/>
                <w:szCs w:val="16"/>
                <w:lang w:eastAsia="ja-JP"/>
              </w:rPr>
            </w:pPr>
            <w:ins w:id="17864" w:author="Weber" w:date="2014-10-29T03:09:00Z">
              <w:r w:rsidRPr="004C5B4C">
                <w:rPr>
                  <w:rFonts w:ascii="Arial" w:hAnsi="Arial" w:cs="Arial"/>
                  <w:sz w:val="16"/>
                  <w:szCs w:val="16"/>
                  <w:lang w:eastAsia="ja-JP"/>
                </w:rPr>
                <w:t>-</w:t>
              </w:r>
            </w:ins>
          </w:p>
        </w:tc>
        <w:tc>
          <w:tcPr>
            <w:tcW w:w="405" w:type="dxa"/>
            <w:tcBorders>
              <w:top w:val="nil"/>
              <w:left w:val="nil"/>
              <w:bottom w:val="single" w:sz="4" w:space="0" w:color="auto"/>
              <w:right w:val="single" w:sz="4" w:space="0" w:color="auto"/>
            </w:tcBorders>
            <w:shd w:val="clear" w:color="auto" w:fill="auto"/>
            <w:noWrap/>
            <w:vAlign w:val="center"/>
            <w:hideMark/>
          </w:tcPr>
          <w:p w14:paraId="7B3FEA6B" w14:textId="77777777" w:rsidR="00286032" w:rsidRPr="004C5B4C" w:rsidRDefault="00286032" w:rsidP="00286032">
            <w:pPr>
              <w:suppressAutoHyphens w:val="0"/>
              <w:jc w:val="center"/>
              <w:rPr>
                <w:ins w:id="17865" w:author="Weber" w:date="2014-10-29T03:09:00Z"/>
                <w:rFonts w:ascii="Arial" w:hAnsi="Arial" w:cs="Arial"/>
                <w:sz w:val="16"/>
                <w:szCs w:val="16"/>
                <w:lang w:eastAsia="ja-JP"/>
              </w:rPr>
            </w:pPr>
            <w:ins w:id="17866" w:author="Weber" w:date="2014-10-29T03:09:00Z">
              <w:r w:rsidRPr="004C5B4C">
                <w:rPr>
                  <w:rFonts w:ascii="Arial" w:hAnsi="Arial" w:cs="Arial"/>
                  <w:sz w:val="16"/>
                  <w:szCs w:val="16"/>
                  <w:lang w:eastAsia="ja-JP"/>
                </w:rPr>
                <w:t>-</w:t>
              </w:r>
            </w:ins>
          </w:p>
        </w:tc>
        <w:tc>
          <w:tcPr>
            <w:tcW w:w="544" w:type="dxa"/>
            <w:tcBorders>
              <w:top w:val="nil"/>
              <w:left w:val="nil"/>
              <w:bottom w:val="single" w:sz="4" w:space="0" w:color="auto"/>
              <w:right w:val="single" w:sz="4" w:space="0" w:color="auto"/>
            </w:tcBorders>
            <w:shd w:val="clear" w:color="auto" w:fill="auto"/>
            <w:noWrap/>
            <w:vAlign w:val="center"/>
            <w:hideMark/>
          </w:tcPr>
          <w:p w14:paraId="5E11018E" w14:textId="77777777" w:rsidR="00286032" w:rsidRPr="004C5B4C" w:rsidRDefault="00286032" w:rsidP="00286032">
            <w:pPr>
              <w:suppressAutoHyphens w:val="0"/>
              <w:jc w:val="center"/>
              <w:rPr>
                <w:ins w:id="17867" w:author="Weber" w:date="2014-10-29T03:09:00Z"/>
                <w:rFonts w:ascii="Arial" w:hAnsi="Arial" w:cs="Arial"/>
                <w:sz w:val="16"/>
                <w:szCs w:val="16"/>
                <w:lang w:eastAsia="ja-JP"/>
              </w:rPr>
            </w:pPr>
            <w:ins w:id="17868" w:author="Weber" w:date="2014-10-29T03:09:00Z">
              <w:r w:rsidRPr="004C5B4C">
                <w:rPr>
                  <w:rFonts w:ascii="Arial" w:hAnsi="Arial" w:cs="Arial"/>
                  <w:sz w:val="16"/>
                  <w:szCs w:val="16"/>
                  <w:lang w:eastAsia="ja-JP"/>
                </w:rPr>
                <w:t>-</w:t>
              </w:r>
            </w:ins>
          </w:p>
        </w:tc>
        <w:tc>
          <w:tcPr>
            <w:tcW w:w="544" w:type="dxa"/>
            <w:tcBorders>
              <w:top w:val="nil"/>
              <w:left w:val="nil"/>
              <w:bottom w:val="single" w:sz="4" w:space="0" w:color="auto"/>
              <w:right w:val="nil"/>
            </w:tcBorders>
            <w:shd w:val="clear" w:color="auto" w:fill="auto"/>
            <w:noWrap/>
            <w:vAlign w:val="center"/>
            <w:hideMark/>
          </w:tcPr>
          <w:p w14:paraId="4D759A00" w14:textId="77777777" w:rsidR="00286032" w:rsidRPr="004C5B4C" w:rsidRDefault="00286032" w:rsidP="00286032">
            <w:pPr>
              <w:suppressAutoHyphens w:val="0"/>
              <w:jc w:val="center"/>
              <w:rPr>
                <w:ins w:id="17869" w:author="Weber" w:date="2014-10-29T03:09:00Z"/>
                <w:rFonts w:ascii="Arial" w:hAnsi="Arial" w:cs="Arial"/>
                <w:sz w:val="16"/>
                <w:szCs w:val="16"/>
                <w:lang w:eastAsia="ja-JP"/>
              </w:rPr>
            </w:pPr>
            <w:ins w:id="17870" w:author="Weber" w:date="2014-10-29T03:09:00Z">
              <w:r w:rsidRPr="004C5B4C">
                <w:rPr>
                  <w:rFonts w:ascii="Arial" w:hAnsi="Arial" w:cs="Arial"/>
                  <w:sz w:val="16"/>
                  <w:szCs w:val="16"/>
                  <w:lang w:eastAsia="ja-JP"/>
                </w:rPr>
                <w:t>-</w:t>
              </w:r>
            </w:ins>
          </w:p>
        </w:tc>
        <w:tc>
          <w:tcPr>
            <w:tcW w:w="544" w:type="dxa"/>
            <w:tcBorders>
              <w:top w:val="nil"/>
              <w:left w:val="single" w:sz="4" w:space="0" w:color="auto"/>
              <w:bottom w:val="single" w:sz="4" w:space="0" w:color="auto"/>
              <w:right w:val="single" w:sz="4" w:space="0" w:color="auto"/>
            </w:tcBorders>
            <w:shd w:val="clear" w:color="auto" w:fill="auto"/>
            <w:noWrap/>
            <w:vAlign w:val="center"/>
            <w:hideMark/>
          </w:tcPr>
          <w:p w14:paraId="33A1BDAE" w14:textId="77777777" w:rsidR="00286032" w:rsidRPr="004C5B4C" w:rsidRDefault="00286032" w:rsidP="00286032">
            <w:pPr>
              <w:suppressAutoHyphens w:val="0"/>
              <w:jc w:val="center"/>
              <w:rPr>
                <w:ins w:id="17871" w:author="Weber" w:date="2014-10-29T03:09:00Z"/>
                <w:rFonts w:ascii="Arial" w:hAnsi="Arial" w:cs="Arial"/>
                <w:sz w:val="16"/>
                <w:szCs w:val="16"/>
                <w:lang w:eastAsia="ja-JP"/>
              </w:rPr>
            </w:pPr>
            <w:ins w:id="17872" w:author="Weber" w:date="2014-10-29T03:09:00Z">
              <w:r w:rsidRPr="004C5B4C">
                <w:rPr>
                  <w:rFonts w:ascii="Arial" w:hAnsi="Arial" w:cs="Arial"/>
                  <w:sz w:val="16"/>
                  <w:szCs w:val="16"/>
                  <w:lang w:eastAsia="ja-JP"/>
                </w:rPr>
                <w:t>-</w:t>
              </w:r>
            </w:ins>
          </w:p>
        </w:tc>
        <w:tc>
          <w:tcPr>
            <w:tcW w:w="544" w:type="dxa"/>
            <w:tcBorders>
              <w:top w:val="nil"/>
              <w:left w:val="nil"/>
              <w:bottom w:val="single" w:sz="4" w:space="0" w:color="auto"/>
              <w:right w:val="single" w:sz="4" w:space="0" w:color="auto"/>
            </w:tcBorders>
            <w:shd w:val="clear" w:color="auto" w:fill="auto"/>
            <w:noWrap/>
            <w:vAlign w:val="center"/>
            <w:hideMark/>
          </w:tcPr>
          <w:p w14:paraId="5EF68138" w14:textId="77777777" w:rsidR="00286032" w:rsidRPr="004C5B4C" w:rsidRDefault="00286032" w:rsidP="00286032">
            <w:pPr>
              <w:suppressAutoHyphens w:val="0"/>
              <w:jc w:val="center"/>
              <w:rPr>
                <w:ins w:id="17873" w:author="Weber" w:date="2014-10-29T03:09:00Z"/>
                <w:rFonts w:ascii="Arial" w:hAnsi="Arial" w:cs="Arial"/>
                <w:sz w:val="16"/>
                <w:szCs w:val="16"/>
                <w:lang w:eastAsia="ja-JP"/>
              </w:rPr>
            </w:pPr>
            <w:ins w:id="17874" w:author="Weber" w:date="2014-10-29T03:09:00Z">
              <w:r w:rsidRPr="004C5B4C">
                <w:rPr>
                  <w:rFonts w:ascii="Arial" w:hAnsi="Arial" w:cs="Arial"/>
                  <w:sz w:val="16"/>
                  <w:szCs w:val="16"/>
                  <w:lang w:eastAsia="ja-JP"/>
                </w:rPr>
                <w:t>-</w:t>
              </w:r>
            </w:ins>
          </w:p>
        </w:tc>
      </w:tr>
      <w:tr w:rsidR="00286032" w:rsidRPr="004C5B4C" w14:paraId="2AA4C978" w14:textId="77777777" w:rsidTr="00286032">
        <w:trPr>
          <w:trHeight w:val="255"/>
          <w:ins w:id="17875" w:author="Weber" w:date="2014-10-29T03:09:00Z"/>
        </w:trPr>
        <w:tc>
          <w:tcPr>
            <w:tcW w:w="885" w:type="dxa"/>
            <w:vMerge/>
            <w:tcBorders>
              <w:top w:val="nil"/>
              <w:left w:val="single" w:sz="4" w:space="0" w:color="auto"/>
              <w:bottom w:val="single" w:sz="4" w:space="0" w:color="auto"/>
              <w:right w:val="single" w:sz="4" w:space="0" w:color="auto"/>
            </w:tcBorders>
            <w:vAlign w:val="center"/>
            <w:hideMark/>
          </w:tcPr>
          <w:p w14:paraId="6673F879" w14:textId="77777777" w:rsidR="00286032" w:rsidRPr="004C5B4C" w:rsidRDefault="00286032" w:rsidP="00286032">
            <w:pPr>
              <w:suppressAutoHyphens w:val="0"/>
              <w:rPr>
                <w:ins w:id="17876" w:author="Weber" w:date="2014-10-29T03:09:00Z"/>
                <w:rFonts w:ascii="Arial" w:hAnsi="Arial" w:cs="Arial"/>
                <w:sz w:val="14"/>
                <w:szCs w:val="14"/>
                <w:lang w:eastAsia="ja-JP"/>
              </w:rPr>
            </w:pPr>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14:paraId="0A10397D" w14:textId="77777777" w:rsidR="00286032" w:rsidRPr="004C5B4C" w:rsidRDefault="00286032" w:rsidP="00286032">
            <w:pPr>
              <w:suppressAutoHyphens w:val="0"/>
              <w:rPr>
                <w:ins w:id="17877" w:author="Weber" w:date="2014-10-29T03:09:00Z"/>
                <w:rFonts w:ascii="Arial" w:hAnsi="Arial" w:cs="Arial"/>
                <w:b/>
                <w:bCs/>
                <w:sz w:val="16"/>
                <w:szCs w:val="16"/>
                <w:lang w:eastAsia="ja-JP"/>
              </w:rPr>
            </w:pPr>
            <w:ins w:id="17878" w:author="Weber" w:date="2014-10-29T03:09:00Z">
              <w:r w:rsidRPr="004C5B4C">
                <w:rPr>
                  <w:rFonts w:ascii="Arial" w:hAnsi="Arial" w:cs="Arial"/>
                  <w:b/>
                  <w:bCs/>
                  <w:sz w:val="16"/>
                  <w:szCs w:val="16"/>
                  <w:lang w:eastAsia="ja-JP"/>
                </w:rPr>
                <w:t>STRAPS</w:t>
              </w:r>
            </w:ins>
          </w:p>
        </w:tc>
        <w:tc>
          <w:tcPr>
            <w:tcW w:w="406" w:type="dxa"/>
            <w:tcBorders>
              <w:top w:val="nil"/>
              <w:left w:val="single" w:sz="4" w:space="0" w:color="auto"/>
              <w:bottom w:val="single" w:sz="4" w:space="0" w:color="auto"/>
              <w:right w:val="single" w:sz="4" w:space="0" w:color="auto"/>
            </w:tcBorders>
            <w:shd w:val="clear" w:color="auto" w:fill="auto"/>
            <w:noWrap/>
            <w:vAlign w:val="center"/>
            <w:hideMark/>
          </w:tcPr>
          <w:p w14:paraId="2B7A29BB" w14:textId="77777777" w:rsidR="00286032" w:rsidRPr="004C5B4C" w:rsidRDefault="00286032" w:rsidP="00286032">
            <w:pPr>
              <w:suppressAutoHyphens w:val="0"/>
              <w:jc w:val="center"/>
              <w:rPr>
                <w:ins w:id="17879" w:author="Weber" w:date="2014-10-29T03:09:00Z"/>
                <w:rFonts w:ascii="Arial" w:hAnsi="Arial" w:cs="Arial"/>
                <w:sz w:val="16"/>
                <w:szCs w:val="16"/>
                <w:lang w:eastAsia="ja-JP"/>
              </w:rPr>
            </w:pPr>
            <w:ins w:id="17880" w:author="Weber" w:date="2014-10-29T03:09:00Z">
              <w:r w:rsidRPr="004C5B4C">
                <w:rPr>
                  <w:rFonts w:ascii="Arial" w:hAnsi="Arial" w:cs="Arial"/>
                  <w:sz w:val="16"/>
                  <w:szCs w:val="16"/>
                  <w:lang w:eastAsia="ja-JP"/>
                </w:rPr>
                <w:t>-</w:t>
              </w:r>
            </w:ins>
          </w:p>
        </w:tc>
        <w:tc>
          <w:tcPr>
            <w:tcW w:w="545" w:type="dxa"/>
            <w:tcBorders>
              <w:top w:val="nil"/>
              <w:left w:val="nil"/>
              <w:bottom w:val="single" w:sz="4" w:space="0" w:color="auto"/>
              <w:right w:val="single" w:sz="4" w:space="0" w:color="auto"/>
            </w:tcBorders>
            <w:shd w:val="clear" w:color="auto" w:fill="auto"/>
            <w:noWrap/>
            <w:vAlign w:val="center"/>
            <w:hideMark/>
          </w:tcPr>
          <w:p w14:paraId="089FC30E" w14:textId="77777777" w:rsidR="00286032" w:rsidRPr="004C5B4C" w:rsidRDefault="00286032" w:rsidP="00286032">
            <w:pPr>
              <w:suppressAutoHyphens w:val="0"/>
              <w:jc w:val="center"/>
              <w:rPr>
                <w:ins w:id="17881" w:author="Weber" w:date="2014-10-29T03:09:00Z"/>
                <w:rFonts w:ascii="Arial" w:hAnsi="Arial" w:cs="Arial"/>
                <w:sz w:val="16"/>
                <w:szCs w:val="16"/>
                <w:lang w:eastAsia="ja-JP"/>
              </w:rPr>
            </w:pPr>
            <w:ins w:id="17882" w:author="Weber" w:date="2014-10-29T03:09:00Z">
              <w:r w:rsidRPr="004C5B4C">
                <w:rPr>
                  <w:rFonts w:ascii="Arial" w:hAnsi="Arial" w:cs="Arial"/>
                  <w:sz w:val="16"/>
                  <w:szCs w:val="16"/>
                  <w:lang w:eastAsia="ja-JP"/>
                </w:rPr>
                <w:t>-</w:t>
              </w:r>
            </w:ins>
          </w:p>
        </w:tc>
        <w:tc>
          <w:tcPr>
            <w:tcW w:w="545" w:type="dxa"/>
            <w:tcBorders>
              <w:top w:val="nil"/>
              <w:left w:val="nil"/>
              <w:bottom w:val="single" w:sz="4" w:space="0" w:color="auto"/>
              <w:right w:val="nil"/>
            </w:tcBorders>
            <w:shd w:val="clear" w:color="auto" w:fill="auto"/>
            <w:noWrap/>
            <w:vAlign w:val="center"/>
            <w:hideMark/>
          </w:tcPr>
          <w:p w14:paraId="740A9493" w14:textId="77777777" w:rsidR="00286032" w:rsidRPr="004C5B4C" w:rsidRDefault="00286032" w:rsidP="00286032">
            <w:pPr>
              <w:suppressAutoHyphens w:val="0"/>
              <w:jc w:val="center"/>
              <w:rPr>
                <w:ins w:id="17883" w:author="Weber" w:date="2014-10-29T03:09:00Z"/>
                <w:rFonts w:ascii="Arial" w:hAnsi="Arial" w:cs="Arial"/>
                <w:sz w:val="16"/>
                <w:szCs w:val="16"/>
                <w:lang w:eastAsia="ja-JP"/>
              </w:rPr>
            </w:pPr>
            <w:ins w:id="17884" w:author="Weber" w:date="2014-10-29T03:09:00Z">
              <w:r w:rsidRPr="004C5B4C">
                <w:rPr>
                  <w:rFonts w:ascii="Arial" w:hAnsi="Arial" w:cs="Arial"/>
                  <w:sz w:val="16"/>
                  <w:szCs w:val="16"/>
                  <w:lang w:eastAsia="ja-JP"/>
                </w:rPr>
                <w:t>-</w:t>
              </w:r>
            </w:ins>
          </w:p>
        </w:tc>
        <w:tc>
          <w:tcPr>
            <w:tcW w:w="544" w:type="dxa"/>
            <w:tcBorders>
              <w:top w:val="nil"/>
              <w:left w:val="single" w:sz="4" w:space="0" w:color="auto"/>
              <w:bottom w:val="single" w:sz="4" w:space="0" w:color="auto"/>
              <w:right w:val="single" w:sz="4" w:space="0" w:color="auto"/>
            </w:tcBorders>
            <w:shd w:val="clear" w:color="auto" w:fill="auto"/>
            <w:noWrap/>
            <w:vAlign w:val="center"/>
            <w:hideMark/>
          </w:tcPr>
          <w:p w14:paraId="54F2B6D9" w14:textId="77777777" w:rsidR="00286032" w:rsidRPr="004C5B4C" w:rsidRDefault="00286032" w:rsidP="00286032">
            <w:pPr>
              <w:suppressAutoHyphens w:val="0"/>
              <w:jc w:val="center"/>
              <w:rPr>
                <w:ins w:id="17885" w:author="Weber" w:date="2014-10-29T03:09:00Z"/>
                <w:rFonts w:ascii="Arial" w:hAnsi="Arial" w:cs="Arial"/>
                <w:sz w:val="16"/>
                <w:szCs w:val="16"/>
                <w:lang w:eastAsia="ja-JP"/>
              </w:rPr>
            </w:pPr>
            <w:ins w:id="17886" w:author="Weber" w:date="2014-10-29T03:09:00Z">
              <w:r w:rsidRPr="004C5B4C">
                <w:rPr>
                  <w:rFonts w:ascii="Arial" w:hAnsi="Arial" w:cs="Arial"/>
                  <w:sz w:val="16"/>
                  <w:szCs w:val="16"/>
                  <w:lang w:eastAsia="ja-JP"/>
                </w:rPr>
                <w:t>-</w:t>
              </w:r>
            </w:ins>
          </w:p>
        </w:tc>
        <w:tc>
          <w:tcPr>
            <w:tcW w:w="544" w:type="dxa"/>
            <w:tcBorders>
              <w:top w:val="nil"/>
              <w:left w:val="nil"/>
              <w:bottom w:val="single" w:sz="4" w:space="0" w:color="auto"/>
              <w:right w:val="single" w:sz="4" w:space="0" w:color="auto"/>
            </w:tcBorders>
            <w:shd w:val="clear" w:color="auto" w:fill="auto"/>
            <w:noWrap/>
            <w:vAlign w:val="center"/>
            <w:hideMark/>
          </w:tcPr>
          <w:p w14:paraId="7E5D8EF3" w14:textId="77777777" w:rsidR="00286032" w:rsidRPr="004C5B4C" w:rsidRDefault="00286032" w:rsidP="00286032">
            <w:pPr>
              <w:suppressAutoHyphens w:val="0"/>
              <w:jc w:val="center"/>
              <w:rPr>
                <w:ins w:id="17887" w:author="Weber" w:date="2014-10-29T03:09:00Z"/>
                <w:rFonts w:ascii="Arial" w:hAnsi="Arial" w:cs="Arial"/>
                <w:sz w:val="16"/>
                <w:szCs w:val="16"/>
                <w:lang w:eastAsia="ja-JP"/>
              </w:rPr>
            </w:pPr>
            <w:ins w:id="17888" w:author="Weber" w:date="2014-10-29T03:09:00Z">
              <w:r w:rsidRPr="004C5B4C">
                <w:rPr>
                  <w:rFonts w:ascii="Arial" w:hAnsi="Arial" w:cs="Arial"/>
                  <w:sz w:val="16"/>
                  <w:szCs w:val="16"/>
                  <w:lang w:eastAsia="ja-JP"/>
                </w:rPr>
                <w:t>-</w:t>
              </w:r>
            </w:ins>
          </w:p>
        </w:tc>
        <w:tc>
          <w:tcPr>
            <w:tcW w:w="405" w:type="dxa"/>
            <w:tcBorders>
              <w:top w:val="nil"/>
              <w:left w:val="nil"/>
              <w:bottom w:val="single" w:sz="4" w:space="0" w:color="auto"/>
              <w:right w:val="single" w:sz="4" w:space="0" w:color="auto"/>
            </w:tcBorders>
            <w:shd w:val="clear" w:color="auto" w:fill="auto"/>
            <w:noWrap/>
            <w:vAlign w:val="center"/>
            <w:hideMark/>
          </w:tcPr>
          <w:p w14:paraId="66420499" w14:textId="77777777" w:rsidR="00286032" w:rsidRPr="004C5B4C" w:rsidRDefault="00286032" w:rsidP="00286032">
            <w:pPr>
              <w:suppressAutoHyphens w:val="0"/>
              <w:jc w:val="center"/>
              <w:rPr>
                <w:ins w:id="17889" w:author="Weber" w:date="2014-10-29T03:09:00Z"/>
                <w:rFonts w:ascii="Arial" w:hAnsi="Arial" w:cs="Arial"/>
                <w:sz w:val="16"/>
                <w:szCs w:val="16"/>
                <w:lang w:eastAsia="ja-JP"/>
              </w:rPr>
            </w:pPr>
            <w:ins w:id="17890" w:author="Weber" w:date="2014-10-29T03:09:00Z">
              <w:r w:rsidRPr="004C5B4C">
                <w:rPr>
                  <w:rFonts w:ascii="Arial" w:hAnsi="Arial" w:cs="Arial"/>
                  <w:sz w:val="16"/>
                  <w:szCs w:val="16"/>
                  <w:lang w:eastAsia="ja-JP"/>
                </w:rPr>
                <w:t>-</w:t>
              </w:r>
            </w:ins>
          </w:p>
        </w:tc>
        <w:tc>
          <w:tcPr>
            <w:tcW w:w="544" w:type="dxa"/>
            <w:tcBorders>
              <w:top w:val="nil"/>
              <w:left w:val="nil"/>
              <w:bottom w:val="single" w:sz="4" w:space="0" w:color="auto"/>
              <w:right w:val="single" w:sz="4" w:space="0" w:color="auto"/>
            </w:tcBorders>
            <w:shd w:val="clear" w:color="auto" w:fill="auto"/>
            <w:noWrap/>
            <w:vAlign w:val="center"/>
            <w:hideMark/>
          </w:tcPr>
          <w:p w14:paraId="0DB75965" w14:textId="77777777" w:rsidR="00286032" w:rsidRPr="004C5B4C" w:rsidRDefault="00286032" w:rsidP="00286032">
            <w:pPr>
              <w:suppressAutoHyphens w:val="0"/>
              <w:jc w:val="center"/>
              <w:rPr>
                <w:ins w:id="17891" w:author="Weber" w:date="2014-10-29T03:09:00Z"/>
                <w:rFonts w:ascii="Arial" w:hAnsi="Arial" w:cs="Arial"/>
                <w:sz w:val="16"/>
                <w:szCs w:val="16"/>
                <w:lang w:eastAsia="ja-JP"/>
              </w:rPr>
            </w:pPr>
            <w:ins w:id="17892" w:author="Weber" w:date="2014-10-29T03:09:00Z">
              <w:r w:rsidRPr="004C5B4C">
                <w:rPr>
                  <w:rFonts w:ascii="Arial" w:hAnsi="Arial" w:cs="Arial"/>
                  <w:sz w:val="16"/>
                  <w:szCs w:val="16"/>
                  <w:lang w:eastAsia="ja-JP"/>
                </w:rPr>
                <w:t>-</w:t>
              </w:r>
            </w:ins>
          </w:p>
        </w:tc>
        <w:tc>
          <w:tcPr>
            <w:tcW w:w="544" w:type="dxa"/>
            <w:tcBorders>
              <w:top w:val="nil"/>
              <w:left w:val="nil"/>
              <w:bottom w:val="single" w:sz="4" w:space="0" w:color="auto"/>
              <w:right w:val="nil"/>
            </w:tcBorders>
            <w:shd w:val="clear" w:color="auto" w:fill="auto"/>
            <w:noWrap/>
            <w:vAlign w:val="center"/>
            <w:hideMark/>
          </w:tcPr>
          <w:p w14:paraId="4DED3C2D" w14:textId="77777777" w:rsidR="00286032" w:rsidRPr="004C5B4C" w:rsidRDefault="00286032" w:rsidP="00286032">
            <w:pPr>
              <w:suppressAutoHyphens w:val="0"/>
              <w:jc w:val="center"/>
              <w:rPr>
                <w:ins w:id="17893" w:author="Weber" w:date="2014-10-29T03:09:00Z"/>
                <w:rFonts w:ascii="Arial" w:hAnsi="Arial" w:cs="Arial"/>
                <w:sz w:val="16"/>
                <w:szCs w:val="16"/>
                <w:lang w:eastAsia="ja-JP"/>
              </w:rPr>
            </w:pPr>
            <w:ins w:id="17894" w:author="Weber" w:date="2014-10-29T03:09:00Z">
              <w:r w:rsidRPr="004C5B4C">
                <w:rPr>
                  <w:rFonts w:ascii="Arial" w:hAnsi="Arial" w:cs="Arial"/>
                  <w:sz w:val="16"/>
                  <w:szCs w:val="16"/>
                  <w:lang w:eastAsia="ja-JP"/>
                </w:rPr>
                <w:t>-</w:t>
              </w:r>
            </w:ins>
          </w:p>
        </w:tc>
        <w:tc>
          <w:tcPr>
            <w:tcW w:w="544" w:type="dxa"/>
            <w:tcBorders>
              <w:top w:val="nil"/>
              <w:left w:val="single" w:sz="4" w:space="0" w:color="auto"/>
              <w:bottom w:val="single" w:sz="4" w:space="0" w:color="auto"/>
              <w:right w:val="single" w:sz="4" w:space="0" w:color="auto"/>
            </w:tcBorders>
            <w:shd w:val="clear" w:color="auto" w:fill="auto"/>
            <w:noWrap/>
            <w:vAlign w:val="center"/>
            <w:hideMark/>
          </w:tcPr>
          <w:p w14:paraId="212A64F0" w14:textId="77777777" w:rsidR="00286032" w:rsidRPr="004C5B4C" w:rsidRDefault="00286032" w:rsidP="00286032">
            <w:pPr>
              <w:suppressAutoHyphens w:val="0"/>
              <w:jc w:val="center"/>
              <w:rPr>
                <w:ins w:id="17895" w:author="Weber" w:date="2014-10-29T03:09:00Z"/>
                <w:rFonts w:ascii="Arial" w:hAnsi="Arial" w:cs="Arial"/>
                <w:sz w:val="16"/>
                <w:szCs w:val="16"/>
                <w:lang w:eastAsia="ja-JP"/>
              </w:rPr>
            </w:pPr>
            <w:ins w:id="17896" w:author="Weber" w:date="2014-10-29T03:09:00Z">
              <w:r w:rsidRPr="004C5B4C">
                <w:rPr>
                  <w:rFonts w:ascii="Arial" w:hAnsi="Arial" w:cs="Arial"/>
                  <w:sz w:val="16"/>
                  <w:szCs w:val="16"/>
                  <w:lang w:eastAsia="ja-JP"/>
                </w:rPr>
                <w:t>-</w:t>
              </w:r>
            </w:ins>
          </w:p>
        </w:tc>
        <w:tc>
          <w:tcPr>
            <w:tcW w:w="544" w:type="dxa"/>
            <w:tcBorders>
              <w:top w:val="nil"/>
              <w:left w:val="nil"/>
              <w:bottom w:val="single" w:sz="4" w:space="0" w:color="auto"/>
              <w:right w:val="single" w:sz="4" w:space="0" w:color="auto"/>
            </w:tcBorders>
            <w:shd w:val="clear" w:color="auto" w:fill="auto"/>
            <w:noWrap/>
            <w:vAlign w:val="center"/>
            <w:hideMark/>
          </w:tcPr>
          <w:p w14:paraId="726F15D0" w14:textId="77777777" w:rsidR="00286032" w:rsidRPr="004C5B4C" w:rsidRDefault="00286032" w:rsidP="00286032">
            <w:pPr>
              <w:suppressAutoHyphens w:val="0"/>
              <w:jc w:val="center"/>
              <w:rPr>
                <w:ins w:id="17897" w:author="Weber" w:date="2014-10-29T03:09:00Z"/>
                <w:rFonts w:ascii="Arial" w:hAnsi="Arial" w:cs="Arial"/>
                <w:sz w:val="16"/>
                <w:szCs w:val="16"/>
                <w:lang w:eastAsia="ja-JP"/>
              </w:rPr>
            </w:pPr>
            <w:ins w:id="17898" w:author="Weber" w:date="2014-10-29T03:09:00Z">
              <w:r w:rsidRPr="004C5B4C">
                <w:rPr>
                  <w:rFonts w:ascii="Arial" w:hAnsi="Arial" w:cs="Arial"/>
                  <w:sz w:val="16"/>
                  <w:szCs w:val="16"/>
                  <w:lang w:eastAsia="ja-JP"/>
                </w:rPr>
                <w:t>-</w:t>
              </w:r>
            </w:ins>
          </w:p>
        </w:tc>
      </w:tr>
      <w:tr w:rsidR="00286032" w:rsidRPr="004C5B4C" w14:paraId="6A10B3BC" w14:textId="77777777" w:rsidTr="00286032">
        <w:trPr>
          <w:trHeight w:val="255"/>
          <w:ins w:id="17899" w:author="Weber" w:date="2014-10-29T03:09:00Z"/>
        </w:trPr>
        <w:tc>
          <w:tcPr>
            <w:tcW w:w="885" w:type="dxa"/>
            <w:vMerge/>
            <w:tcBorders>
              <w:top w:val="nil"/>
              <w:left w:val="single" w:sz="4" w:space="0" w:color="auto"/>
              <w:bottom w:val="single" w:sz="4" w:space="0" w:color="auto"/>
              <w:right w:val="single" w:sz="4" w:space="0" w:color="auto"/>
            </w:tcBorders>
            <w:vAlign w:val="center"/>
            <w:hideMark/>
          </w:tcPr>
          <w:p w14:paraId="0ED1D2A5" w14:textId="77777777" w:rsidR="00286032" w:rsidRPr="004C5B4C" w:rsidRDefault="00286032" w:rsidP="00286032">
            <w:pPr>
              <w:suppressAutoHyphens w:val="0"/>
              <w:rPr>
                <w:ins w:id="17900" w:author="Weber" w:date="2014-10-29T03:09:00Z"/>
                <w:rFonts w:ascii="Arial" w:hAnsi="Arial" w:cs="Arial"/>
                <w:sz w:val="14"/>
                <w:szCs w:val="14"/>
                <w:lang w:eastAsia="ja-JP"/>
              </w:rPr>
            </w:pPr>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14:paraId="228AB373" w14:textId="77777777" w:rsidR="00286032" w:rsidRPr="004C5B4C" w:rsidRDefault="00286032" w:rsidP="00286032">
            <w:pPr>
              <w:suppressAutoHyphens w:val="0"/>
              <w:rPr>
                <w:ins w:id="17901" w:author="Weber" w:date="2014-10-29T03:09:00Z"/>
                <w:rFonts w:ascii="Arial" w:hAnsi="Arial" w:cs="Arial"/>
                <w:b/>
                <w:bCs/>
                <w:sz w:val="16"/>
                <w:szCs w:val="16"/>
                <w:lang w:eastAsia="ja-JP"/>
              </w:rPr>
            </w:pPr>
            <w:ins w:id="17902" w:author="Weber" w:date="2014-10-29T03:09:00Z">
              <w:r w:rsidRPr="004C5B4C">
                <w:rPr>
                  <w:rFonts w:ascii="Arial" w:hAnsi="Arial" w:cs="Arial"/>
                  <w:b/>
                  <w:bCs/>
                  <w:sz w:val="16"/>
                  <w:szCs w:val="16"/>
                  <w:lang w:eastAsia="ja-JP"/>
                </w:rPr>
                <w:t>VERTICAL REINFORCING</w:t>
              </w:r>
            </w:ins>
          </w:p>
        </w:tc>
        <w:tc>
          <w:tcPr>
            <w:tcW w:w="406" w:type="dxa"/>
            <w:tcBorders>
              <w:top w:val="nil"/>
              <w:left w:val="single" w:sz="4" w:space="0" w:color="auto"/>
              <w:bottom w:val="single" w:sz="4" w:space="0" w:color="auto"/>
              <w:right w:val="single" w:sz="4" w:space="0" w:color="auto"/>
            </w:tcBorders>
            <w:shd w:val="clear" w:color="auto" w:fill="auto"/>
            <w:noWrap/>
            <w:vAlign w:val="center"/>
            <w:hideMark/>
          </w:tcPr>
          <w:p w14:paraId="3E12FC66" w14:textId="77777777" w:rsidR="00286032" w:rsidRPr="004C5B4C" w:rsidRDefault="00286032" w:rsidP="00286032">
            <w:pPr>
              <w:suppressAutoHyphens w:val="0"/>
              <w:jc w:val="center"/>
              <w:rPr>
                <w:ins w:id="17903" w:author="Weber" w:date="2014-10-29T03:09:00Z"/>
                <w:rFonts w:ascii="Arial" w:hAnsi="Arial" w:cs="Arial"/>
                <w:sz w:val="16"/>
                <w:szCs w:val="16"/>
                <w:lang w:eastAsia="ja-JP"/>
              </w:rPr>
            </w:pPr>
            <w:ins w:id="17904" w:author="Weber" w:date="2014-10-29T03:09:00Z">
              <w:r w:rsidRPr="004C5B4C">
                <w:rPr>
                  <w:rFonts w:ascii="Arial" w:hAnsi="Arial" w:cs="Arial"/>
                  <w:sz w:val="16"/>
                  <w:szCs w:val="16"/>
                  <w:lang w:eastAsia="ja-JP"/>
                </w:rPr>
                <w:t>-</w:t>
              </w:r>
            </w:ins>
          </w:p>
        </w:tc>
        <w:tc>
          <w:tcPr>
            <w:tcW w:w="545" w:type="dxa"/>
            <w:tcBorders>
              <w:top w:val="nil"/>
              <w:left w:val="nil"/>
              <w:bottom w:val="single" w:sz="4" w:space="0" w:color="auto"/>
              <w:right w:val="single" w:sz="4" w:space="0" w:color="auto"/>
            </w:tcBorders>
            <w:shd w:val="clear" w:color="auto" w:fill="auto"/>
            <w:noWrap/>
            <w:vAlign w:val="center"/>
            <w:hideMark/>
          </w:tcPr>
          <w:p w14:paraId="7969A2AD" w14:textId="77777777" w:rsidR="00286032" w:rsidRPr="004C5B4C" w:rsidRDefault="00286032" w:rsidP="00286032">
            <w:pPr>
              <w:suppressAutoHyphens w:val="0"/>
              <w:jc w:val="center"/>
              <w:rPr>
                <w:ins w:id="17905" w:author="Weber" w:date="2014-10-29T03:09:00Z"/>
                <w:rFonts w:ascii="Arial" w:hAnsi="Arial" w:cs="Arial"/>
                <w:sz w:val="16"/>
                <w:szCs w:val="16"/>
                <w:lang w:eastAsia="ja-JP"/>
              </w:rPr>
            </w:pPr>
            <w:ins w:id="17906" w:author="Weber" w:date="2014-10-29T03:09:00Z">
              <w:r w:rsidRPr="004C5B4C">
                <w:rPr>
                  <w:rFonts w:ascii="Arial" w:hAnsi="Arial" w:cs="Arial"/>
                  <w:sz w:val="16"/>
                  <w:szCs w:val="16"/>
                  <w:lang w:eastAsia="ja-JP"/>
                </w:rPr>
                <w:t>-</w:t>
              </w:r>
            </w:ins>
          </w:p>
        </w:tc>
        <w:tc>
          <w:tcPr>
            <w:tcW w:w="545" w:type="dxa"/>
            <w:tcBorders>
              <w:top w:val="nil"/>
              <w:left w:val="nil"/>
              <w:bottom w:val="single" w:sz="4" w:space="0" w:color="auto"/>
              <w:right w:val="nil"/>
            </w:tcBorders>
            <w:shd w:val="clear" w:color="auto" w:fill="auto"/>
            <w:noWrap/>
            <w:vAlign w:val="center"/>
            <w:hideMark/>
          </w:tcPr>
          <w:p w14:paraId="6492CDF1" w14:textId="77777777" w:rsidR="00286032" w:rsidRPr="004C5B4C" w:rsidRDefault="00286032" w:rsidP="00286032">
            <w:pPr>
              <w:suppressAutoHyphens w:val="0"/>
              <w:jc w:val="center"/>
              <w:rPr>
                <w:ins w:id="17907" w:author="Weber" w:date="2014-10-29T03:09:00Z"/>
                <w:rFonts w:ascii="Arial" w:hAnsi="Arial" w:cs="Arial"/>
                <w:sz w:val="16"/>
                <w:szCs w:val="16"/>
                <w:lang w:eastAsia="ja-JP"/>
              </w:rPr>
            </w:pPr>
            <w:ins w:id="17908" w:author="Weber" w:date="2014-10-29T03:09:00Z">
              <w:r w:rsidRPr="004C5B4C">
                <w:rPr>
                  <w:rFonts w:ascii="Arial" w:hAnsi="Arial" w:cs="Arial"/>
                  <w:sz w:val="16"/>
                  <w:szCs w:val="16"/>
                  <w:lang w:eastAsia="ja-JP"/>
                </w:rPr>
                <w:t>-</w:t>
              </w:r>
            </w:ins>
          </w:p>
        </w:tc>
        <w:tc>
          <w:tcPr>
            <w:tcW w:w="544" w:type="dxa"/>
            <w:tcBorders>
              <w:top w:val="nil"/>
              <w:left w:val="single" w:sz="4" w:space="0" w:color="auto"/>
              <w:bottom w:val="single" w:sz="4" w:space="0" w:color="auto"/>
              <w:right w:val="single" w:sz="4" w:space="0" w:color="auto"/>
            </w:tcBorders>
            <w:shd w:val="clear" w:color="auto" w:fill="auto"/>
            <w:noWrap/>
            <w:vAlign w:val="center"/>
            <w:hideMark/>
          </w:tcPr>
          <w:p w14:paraId="6EF38392" w14:textId="77777777" w:rsidR="00286032" w:rsidRPr="004C5B4C" w:rsidRDefault="00286032" w:rsidP="00286032">
            <w:pPr>
              <w:suppressAutoHyphens w:val="0"/>
              <w:jc w:val="center"/>
              <w:rPr>
                <w:ins w:id="17909" w:author="Weber" w:date="2014-10-29T03:09:00Z"/>
                <w:rFonts w:ascii="Arial" w:hAnsi="Arial" w:cs="Arial"/>
                <w:sz w:val="16"/>
                <w:szCs w:val="16"/>
                <w:lang w:eastAsia="ja-JP"/>
              </w:rPr>
            </w:pPr>
            <w:ins w:id="17910" w:author="Weber" w:date="2014-10-29T03:09:00Z">
              <w:r w:rsidRPr="004C5B4C">
                <w:rPr>
                  <w:rFonts w:ascii="Arial" w:hAnsi="Arial" w:cs="Arial"/>
                  <w:sz w:val="16"/>
                  <w:szCs w:val="16"/>
                  <w:lang w:eastAsia="ja-JP"/>
                </w:rPr>
                <w:t>-</w:t>
              </w:r>
            </w:ins>
          </w:p>
        </w:tc>
        <w:tc>
          <w:tcPr>
            <w:tcW w:w="544" w:type="dxa"/>
            <w:tcBorders>
              <w:top w:val="nil"/>
              <w:left w:val="nil"/>
              <w:bottom w:val="single" w:sz="4" w:space="0" w:color="auto"/>
              <w:right w:val="single" w:sz="4" w:space="0" w:color="auto"/>
            </w:tcBorders>
            <w:shd w:val="clear" w:color="auto" w:fill="auto"/>
            <w:noWrap/>
            <w:vAlign w:val="center"/>
            <w:hideMark/>
          </w:tcPr>
          <w:p w14:paraId="0F0B5CE5" w14:textId="77777777" w:rsidR="00286032" w:rsidRPr="004C5B4C" w:rsidRDefault="00286032" w:rsidP="00286032">
            <w:pPr>
              <w:suppressAutoHyphens w:val="0"/>
              <w:jc w:val="center"/>
              <w:rPr>
                <w:ins w:id="17911" w:author="Weber" w:date="2014-10-29T03:09:00Z"/>
                <w:rFonts w:ascii="Arial" w:hAnsi="Arial" w:cs="Arial"/>
                <w:sz w:val="16"/>
                <w:szCs w:val="16"/>
                <w:lang w:eastAsia="ja-JP"/>
              </w:rPr>
            </w:pPr>
            <w:ins w:id="17912" w:author="Weber" w:date="2014-10-29T03:09:00Z">
              <w:r w:rsidRPr="004C5B4C">
                <w:rPr>
                  <w:rFonts w:ascii="Arial" w:hAnsi="Arial" w:cs="Arial"/>
                  <w:sz w:val="16"/>
                  <w:szCs w:val="16"/>
                  <w:lang w:eastAsia="ja-JP"/>
                </w:rPr>
                <w:t>-</w:t>
              </w:r>
            </w:ins>
          </w:p>
        </w:tc>
        <w:tc>
          <w:tcPr>
            <w:tcW w:w="405" w:type="dxa"/>
            <w:tcBorders>
              <w:top w:val="nil"/>
              <w:left w:val="nil"/>
              <w:bottom w:val="single" w:sz="4" w:space="0" w:color="auto"/>
              <w:right w:val="single" w:sz="4" w:space="0" w:color="auto"/>
            </w:tcBorders>
            <w:shd w:val="clear" w:color="000000" w:fill="FFCC99"/>
            <w:noWrap/>
            <w:vAlign w:val="center"/>
            <w:hideMark/>
          </w:tcPr>
          <w:p w14:paraId="41F7838D" w14:textId="77777777" w:rsidR="00286032" w:rsidRPr="004C5B4C" w:rsidRDefault="00286032" w:rsidP="00286032">
            <w:pPr>
              <w:suppressAutoHyphens w:val="0"/>
              <w:jc w:val="center"/>
              <w:rPr>
                <w:ins w:id="17913" w:author="Weber" w:date="2014-10-29T03:09:00Z"/>
                <w:rFonts w:ascii="Arial" w:hAnsi="Arial" w:cs="Arial"/>
                <w:sz w:val="16"/>
                <w:szCs w:val="16"/>
                <w:lang w:eastAsia="ja-JP"/>
              </w:rPr>
            </w:pPr>
            <w:ins w:id="17914" w:author="Weber" w:date="2014-10-29T03:09:00Z">
              <w:r w:rsidRPr="004C5B4C">
                <w:rPr>
                  <w:rFonts w:ascii="Arial" w:hAnsi="Arial" w:cs="Arial"/>
                  <w:sz w:val="16"/>
                  <w:szCs w:val="16"/>
                  <w:lang w:eastAsia="ja-JP"/>
                </w:rPr>
                <w:t>0%</w:t>
              </w:r>
            </w:ins>
          </w:p>
        </w:tc>
        <w:tc>
          <w:tcPr>
            <w:tcW w:w="544" w:type="dxa"/>
            <w:tcBorders>
              <w:top w:val="nil"/>
              <w:left w:val="nil"/>
              <w:bottom w:val="single" w:sz="4" w:space="0" w:color="auto"/>
              <w:right w:val="single" w:sz="4" w:space="0" w:color="auto"/>
            </w:tcBorders>
            <w:shd w:val="clear" w:color="000000" w:fill="FFCC99"/>
            <w:noWrap/>
            <w:vAlign w:val="center"/>
            <w:hideMark/>
          </w:tcPr>
          <w:p w14:paraId="4F7E8134" w14:textId="77777777" w:rsidR="00286032" w:rsidRPr="004C5B4C" w:rsidRDefault="00286032" w:rsidP="00286032">
            <w:pPr>
              <w:suppressAutoHyphens w:val="0"/>
              <w:jc w:val="center"/>
              <w:rPr>
                <w:ins w:id="17915" w:author="Weber" w:date="2014-10-29T03:09:00Z"/>
                <w:rFonts w:ascii="Arial" w:hAnsi="Arial" w:cs="Arial"/>
                <w:sz w:val="16"/>
                <w:szCs w:val="16"/>
                <w:lang w:eastAsia="ja-JP"/>
              </w:rPr>
            </w:pPr>
            <w:ins w:id="17916" w:author="Weber" w:date="2014-10-29T03:09:00Z">
              <w:r w:rsidRPr="004C5B4C">
                <w:rPr>
                  <w:rFonts w:ascii="Arial" w:hAnsi="Arial" w:cs="Arial"/>
                  <w:sz w:val="16"/>
                  <w:szCs w:val="16"/>
                  <w:lang w:eastAsia="ja-JP"/>
                </w:rPr>
                <w:t>-1%</w:t>
              </w:r>
            </w:ins>
          </w:p>
        </w:tc>
        <w:tc>
          <w:tcPr>
            <w:tcW w:w="544" w:type="dxa"/>
            <w:tcBorders>
              <w:top w:val="nil"/>
              <w:left w:val="nil"/>
              <w:bottom w:val="single" w:sz="4" w:space="0" w:color="auto"/>
              <w:right w:val="single" w:sz="4" w:space="0" w:color="auto"/>
            </w:tcBorders>
            <w:shd w:val="clear" w:color="000000" w:fill="FFCC99"/>
            <w:noWrap/>
            <w:vAlign w:val="center"/>
            <w:hideMark/>
          </w:tcPr>
          <w:p w14:paraId="432F7E95" w14:textId="77777777" w:rsidR="00286032" w:rsidRPr="004C5B4C" w:rsidRDefault="00286032" w:rsidP="00286032">
            <w:pPr>
              <w:suppressAutoHyphens w:val="0"/>
              <w:jc w:val="center"/>
              <w:rPr>
                <w:ins w:id="17917" w:author="Weber" w:date="2014-10-29T03:09:00Z"/>
                <w:rFonts w:ascii="Arial" w:hAnsi="Arial" w:cs="Arial"/>
                <w:sz w:val="16"/>
                <w:szCs w:val="16"/>
                <w:lang w:eastAsia="ja-JP"/>
              </w:rPr>
            </w:pPr>
            <w:ins w:id="17918" w:author="Weber" w:date="2014-10-29T03:09:00Z">
              <w:r w:rsidRPr="004C5B4C">
                <w:rPr>
                  <w:rFonts w:ascii="Arial" w:hAnsi="Arial" w:cs="Arial"/>
                  <w:sz w:val="16"/>
                  <w:szCs w:val="16"/>
                  <w:lang w:eastAsia="ja-JP"/>
                </w:rPr>
                <w:t>0%</w:t>
              </w:r>
            </w:ins>
          </w:p>
        </w:tc>
        <w:tc>
          <w:tcPr>
            <w:tcW w:w="544" w:type="dxa"/>
            <w:tcBorders>
              <w:top w:val="nil"/>
              <w:left w:val="nil"/>
              <w:bottom w:val="single" w:sz="4" w:space="0" w:color="auto"/>
              <w:right w:val="single" w:sz="4" w:space="0" w:color="auto"/>
            </w:tcBorders>
            <w:shd w:val="clear" w:color="000000" w:fill="FFCC99"/>
            <w:noWrap/>
            <w:vAlign w:val="center"/>
            <w:hideMark/>
          </w:tcPr>
          <w:p w14:paraId="1017FA0A" w14:textId="77777777" w:rsidR="00286032" w:rsidRPr="004C5B4C" w:rsidRDefault="00286032" w:rsidP="00286032">
            <w:pPr>
              <w:suppressAutoHyphens w:val="0"/>
              <w:jc w:val="center"/>
              <w:rPr>
                <w:ins w:id="17919" w:author="Weber" w:date="2014-10-29T03:09:00Z"/>
                <w:rFonts w:ascii="Arial" w:hAnsi="Arial" w:cs="Arial"/>
                <w:sz w:val="16"/>
                <w:szCs w:val="16"/>
                <w:lang w:eastAsia="ja-JP"/>
              </w:rPr>
            </w:pPr>
            <w:ins w:id="17920" w:author="Weber" w:date="2014-10-29T03:09:00Z">
              <w:r w:rsidRPr="004C5B4C">
                <w:rPr>
                  <w:rFonts w:ascii="Arial" w:hAnsi="Arial" w:cs="Arial"/>
                  <w:sz w:val="16"/>
                  <w:szCs w:val="16"/>
                  <w:lang w:eastAsia="ja-JP"/>
                </w:rPr>
                <w:t>10%</w:t>
              </w:r>
            </w:ins>
          </w:p>
        </w:tc>
        <w:tc>
          <w:tcPr>
            <w:tcW w:w="544" w:type="dxa"/>
            <w:tcBorders>
              <w:top w:val="nil"/>
              <w:left w:val="nil"/>
              <w:bottom w:val="single" w:sz="4" w:space="0" w:color="auto"/>
              <w:right w:val="single" w:sz="4" w:space="0" w:color="auto"/>
            </w:tcBorders>
            <w:shd w:val="clear" w:color="000000" w:fill="FFCC99"/>
            <w:noWrap/>
            <w:vAlign w:val="center"/>
            <w:hideMark/>
          </w:tcPr>
          <w:p w14:paraId="02E0184B" w14:textId="77777777" w:rsidR="00286032" w:rsidRPr="004C5B4C" w:rsidRDefault="00286032" w:rsidP="00286032">
            <w:pPr>
              <w:suppressAutoHyphens w:val="0"/>
              <w:jc w:val="center"/>
              <w:rPr>
                <w:ins w:id="17921" w:author="Weber" w:date="2014-10-29T03:09:00Z"/>
                <w:rFonts w:ascii="Arial" w:hAnsi="Arial" w:cs="Arial"/>
                <w:sz w:val="16"/>
                <w:szCs w:val="16"/>
                <w:lang w:eastAsia="ja-JP"/>
              </w:rPr>
            </w:pPr>
            <w:ins w:id="17922" w:author="Weber" w:date="2014-10-29T03:09:00Z">
              <w:r w:rsidRPr="004C5B4C">
                <w:rPr>
                  <w:rFonts w:ascii="Arial" w:hAnsi="Arial" w:cs="Arial"/>
                  <w:sz w:val="16"/>
                  <w:szCs w:val="16"/>
                  <w:lang w:eastAsia="ja-JP"/>
                </w:rPr>
                <w:t>22%</w:t>
              </w:r>
            </w:ins>
          </w:p>
        </w:tc>
      </w:tr>
      <w:tr w:rsidR="00286032" w:rsidRPr="004C5B4C" w14:paraId="6556BB04" w14:textId="77777777" w:rsidTr="00286032">
        <w:trPr>
          <w:trHeight w:val="132"/>
          <w:ins w:id="17923" w:author="Weber" w:date="2014-10-29T03:09:00Z"/>
        </w:trPr>
        <w:tc>
          <w:tcPr>
            <w:tcW w:w="885" w:type="dxa"/>
            <w:vMerge w:val="restart"/>
            <w:tcBorders>
              <w:top w:val="single" w:sz="4" w:space="0" w:color="auto"/>
              <w:left w:val="single" w:sz="4" w:space="0" w:color="auto"/>
              <w:bottom w:val="single" w:sz="4" w:space="0" w:color="000000"/>
              <w:right w:val="single" w:sz="4" w:space="0" w:color="auto"/>
            </w:tcBorders>
            <w:shd w:val="clear" w:color="auto" w:fill="auto"/>
            <w:textDirection w:val="btLr"/>
            <w:vAlign w:val="center"/>
            <w:hideMark/>
          </w:tcPr>
          <w:p w14:paraId="1DCC1FDF" w14:textId="77777777" w:rsidR="00286032" w:rsidRPr="004C5B4C" w:rsidRDefault="00286032" w:rsidP="00286032">
            <w:pPr>
              <w:suppressAutoHyphens w:val="0"/>
              <w:jc w:val="center"/>
              <w:rPr>
                <w:ins w:id="17924" w:author="Weber" w:date="2014-10-29T03:09:00Z"/>
                <w:rFonts w:ascii="Arial" w:hAnsi="Arial" w:cs="Arial"/>
                <w:sz w:val="16"/>
                <w:szCs w:val="16"/>
                <w:lang w:eastAsia="ja-JP"/>
              </w:rPr>
            </w:pPr>
            <w:ins w:id="17925" w:author="Weber" w:date="2014-10-29T03:09:00Z">
              <w:r w:rsidRPr="004C5B4C">
                <w:rPr>
                  <w:rFonts w:ascii="Arial" w:hAnsi="Arial" w:cs="Arial"/>
                  <w:sz w:val="16"/>
                  <w:szCs w:val="16"/>
                  <w:lang w:eastAsia="ja-JP"/>
                </w:rPr>
                <w:t xml:space="preserve">OPENING </w:t>
              </w:r>
              <w:r w:rsidRPr="004C5B4C">
                <w:rPr>
                  <w:rFonts w:ascii="Arial" w:hAnsi="Arial" w:cs="Arial"/>
                  <w:sz w:val="16"/>
                  <w:szCs w:val="16"/>
                  <w:lang w:eastAsia="ja-JP"/>
                </w:rPr>
                <w:br/>
                <w:t>PROTECTION</w:t>
              </w:r>
            </w:ins>
          </w:p>
        </w:tc>
        <w:tc>
          <w:tcPr>
            <w:tcW w:w="3340"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3AEF800F" w14:textId="77777777" w:rsidR="00286032" w:rsidRPr="004C5B4C" w:rsidRDefault="00286032" w:rsidP="00286032">
            <w:pPr>
              <w:suppressAutoHyphens w:val="0"/>
              <w:rPr>
                <w:ins w:id="17926" w:author="Weber" w:date="2014-10-29T03:09:00Z"/>
                <w:rFonts w:ascii="Arial" w:hAnsi="Arial" w:cs="Arial"/>
                <w:sz w:val="16"/>
                <w:szCs w:val="16"/>
                <w:lang w:eastAsia="ja-JP"/>
              </w:rPr>
            </w:pPr>
            <w:ins w:id="17927" w:author="Weber" w:date="2014-10-29T03:09:00Z">
              <w:r w:rsidRPr="004C5B4C">
                <w:rPr>
                  <w:rFonts w:ascii="Arial" w:hAnsi="Arial" w:cs="Arial"/>
                  <w:sz w:val="16"/>
                  <w:szCs w:val="16"/>
                  <w:lang w:eastAsia="ja-JP"/>
                </w:rPr>
                <w:t> </w:t>
              </w:r>
            </w:ins>
          </w:p>
        </w:tc>
        <w:tc>
          <w:tcPr>
            <w:tcW w:w="406" w:type="dxa"/>
            <w:tcBorders>
              <w:top w:val="nil"/>
              <w:left w:val="nil"/>
              <w:bottom w:val="single" w:sz="4" w:space="0" w:color="auto"/>
              <w:right w:val="single" w:sz="4" w:space="0" w:color="auto"/>
            </w:tcBorders>
            <w:shd w:val="clear" w:color="auto" w:fill="auto"/>
            <w:noWrap/>
            <w:vAlign w:val="center"/>
            <w:hideMark/>
          </w:tcPr>
          <w:p w14:paraId="11109552" w14:textId="77777777" w:rsidR="00286032" w:rsidRPr="004C5B4C" w:rsidRDefault="00286032" w:rsidP="00286032">
            <w:pPr>
              <w:suppressAutoHyphens w:val="0"/>
              <w:jc w:val="center"/>
              <w:rPr>
                <w:ins w:id="17928" w:author="Weber" w:date="2014-10-29T03:09:00Z"/>
                <w:rFonts w:ascii="Arial" w:hAnsi="Arial" w:cs="Arial"/>
                <w:sz w:val="16"/>
                <w:szCs w:val="16"/>
                <w:lang w:eastAsia="ja-JP"/>
              </w:rPr>
            </w:pPr>
            <w:ins w:id="17929" w:author="Weber" w:date="2014-10-29T03:09:00Z">
              <w:r w:rsidRPr="004C5B4C">
                <w:rPr>
                  <w:rFonts w:ascii="Arial" w:hAnsi="Arial" w:cs="Arial"/>
                  <w:sz w:val="16"/>
                  <w:szCs w:val="16"/>
                  <w:lang w:eastAsia="ja-JP"/>
                </w:rPr>
                <w:t> </w:t>
              </w:r>
            </w:ins>
          </w:p>
        </w:tc>
        <w:tc>
          <w:tcPr>
            <w:tcW w:w="545" w:type="dxa"/>
            <w:tcBorders>
              <w:top w:val="nil"/>
              <w:left w:val="nil"/>
              <w:bottom w:val="single" w:sz="4" w:space="0" w:color="auto"/>
              <w:right w:val="single" w:sz="4" w:space="0" w:color="auto"/>
            </w:tcBorders>
            <w:shd w:val="clear" w:color="auto" w:fill="auto"/>
            <w:noWrap/>
            <w:vAlign w:val="center"/>
            <w:hideMark/>
          </w:tcPr>
          <w:p w14:paraId="443D2469" w14:textId="77777777" w:rsidR="00286032" w:rsidRPr="004C5B4C" w:rsidRDefault="00286032" w:rsidP="00286032">
            <w:pPr>
              <w:suppressAutoHyphens w:val="0"/>
              <w:jc w:val="center"/>
              <w:rPr>
                <w:ins w:id="17930" w:author="Weber" w:date="2014-10-29T03:09:00Z"/>
                <w:rFonts w:ascii="Arial" w:hAnsi="Arial" w:cs="Arial"/>
                <w:sz w:val="16"/>
                <w:szCs w:val="16"/>
                <w:lang w:eastAsia="ja-JP"/>
              </w:rPr>
            </w:pPr>
            <w:ins w:id="17931" w:author="Weber" w:date="2014-10-29T03:09:00Z">
              <w:r w:rsidRPr="004C5B4C">
                <w:rPr>
                  <w:rFonts w:ascii="Arial" w:hAnsi="Arial" w:cs="Arial"/>
                  <w:sz w:val="16"/>
                  <w:szCs w:val="16"/>
                  <w:lang w:eastAsia="ja-JP"/>
                </w:rPr>
                <w:t> </w:t>
              </w:r>
            </w:ins>
          </w:p>
        </w:tc>
        <w:tc>
          <w:tcPr>
            <w:tcW w:w="545" w:type="dxa"/>
            <w:tcBorders>
              <w:top w:val="nil"/>
              <w:left w:val="nil"/>
              <w:bottom w:val="single" w:sz="4" w:space="0" w:color="auto"/>
              <w:right w:val="single" w:sz="4" w:space="0" w:color="auto"/>
            </w:tcBorders>
            <w:shd w:val="clear" w:color="auto" w:fill="auto"/>
            <w:noWrap/>
            <w:vAlign w:val="center"/>
            <w:hideMark/>
          </w:tcPr>
          <w:p w14:paraId="78AA9DC4" w14:textId="77777777" w:rsidR="00286032" w:rsidRPr="004C5B4C" w:rsidRDefault="00286032" w:rsidP="00286032">
            <w:pPr>
              <w:suppressAutoHyphens w:val="0"/>
              <w:jc w:val="center"/>
              <w:rPr>
                <w:ins w:id="17932" w:author="Weber" w:date="2014-10-29T03:09:00Z"/>
                <w:rFonts w:ascii="Arial" w:hAnsi="Arial" w:cs="Arial"/>
                <w:sz w:val="16"/>
                <w:szCs w:val="16"/>
                <w:lang w:eastAsia="ja-JP"/>
              </w:rPr>
            </w:pPr>
            <w:ins w:id="17933" w:author="Weber" w:date="2014-10-29T03:09:00Z">
              <w:r w:rsidRPr="004C5B4C">
                <w:rPr>
                  <w:rFonts w:ascii="Arial" w:hAnsi="Arial" w:cs="Arial"/>
                  <w:sz w:val="16"/>
                  <w:szCs w:val="16"/>
                  <w:lang w:eastAsia="ja-JP"/>
                </w:rPr>
                <w:t> </w:t>
              </w:r>
            </w:ins>
          </w:p>
        </w:tc>
        <w:tc>
          <w:tcPr>
            <w:tcW w:w="544" w:type="dxa"/>
            <w:tcBorders>
              <w:top w:val="nil"/>
              <w:left w:val="nil"/>
              <w:bottom w:val="single" w:sz="4" w:space="0" w:color="auto"/>
              <w:right w:val="single" w:sz="4" w:space="0" w:color="auto"/>
            </w:tcBorders>
            <w:shd w:val="clear" w:color="auto" w:fill="auto"/>
            <w:noWrap/>
            <w:vAlign w:val="center"/>
            <w:hideMark/>
          </w:tcPr>
          <w:p w14:paraId="44736F4D" w14:textId="77777777" w:rsidR="00286032" w:rsidRPr="004C5B4C" w:rsidRDefault="00286032" w:rsidP="00286032">
            <w:pPr>
              <w:suppressAutoHyphens w:val="0"/>
              <w:jc w:val="center"/>
              <w:rPr>
                <w:ins w:id="17934" w:author="Weber" w:date="2014-10-29T03:09:00Z"/>
                <w:rFonts w:ascii="Arial" w:hAnsi="Arial" w:cs="Arial"/>
                <w:sz w:val="16"/>
                <w:szCs w:val="16"/>
                <w:lang w:eastAsia="ja-JP"/>
              </w:rPr>
            </w:pPr>
            <w:ins w:id="17935" w:author="Weber" w:date="2014-10-29T03:09:00Z">
              <w:r w:rsidRPr="004C5B4C">
                <w:rPr>
                  <w:rFonts w:ascii="Arial" w:hAnsi="Arial" w:cs="Arial"/>
                  <w:sz w:val="16"/>
                  <w:szCs w:val="16"/>
                  <w:lang w:eastAsia="ja-JP"/>
                </w:rPr>
                <w:t> </w:t>
              </w:r>
            </w:ins>
          </w:p>
        </w:tc>
        <w:tc>
          <w:tcPr>
            <w:tcW w:w="544" w:type="dxa"/>
            <w:tcBorders>
              <w:top w:val="nil"/>
              <w:left w:val="nil"/>
              <w:bottom w:val="single" w:sz="4" w:space="0" w:color="auto"/>
              <w:right w:val="single" w:sz="4" w:space="0" w:color="auto"/>
            </w:tcBorders>
            <w:shd w:val="clear" w:color="auto" w:fill="auto"/>
            <w:noWrap/>
            <w:vAlign w:val="center"/>
            <w:hideMark/>
          </w:tcPr>
          <w:p w14:paraId="1B81A3A2" w14:textId="77777777" w:rsidR="00286032" w:rsidRPr="004C5B4C" w:rsidRDefault="00286032" w:rsidP="00286032">
            <w:pPr>
              <w:suppressAutoHyphens w:val="0"/>
              <w:jc w:val="center"/>
              <w:rPr>
                <w:ins w:id="17936" w:author="Weber" w:date="2014-10-29T03:09:00Z"/>
                <w:rFonts w:ascii="Arial" w:hAnsi="Arial" w:cs="Arial"/>
                <w:sz w:val="16"/>
                <w:szCs w:val="16"/>
                <w:lang w:eastAsia="ja-JP"/>
              </w:rPr>
            </w:pPr>
            <w:ins w:id="17937" w:author="Weber" w:date="2014-10-29T03:09:00Z">
              <w:r w:rsidRPr="004C5B4C">
                <w:rPr>
                  <w:rFonts w:ascii="Arial" w:hAnsi="Arial" w:cs="Arial"/>
                  <w:sz w:val="16"/>
                  <w:szCs w:val="16"/>
                  <w:lang w:eastAsia="ja-JP"/>
                </w:rPr>
                <w:t> </w:t>
              </w:r>
            </w:ins>
          </w:p>
        </w:tc>
        <w:tc>
          <w:tcPr>
            <w:tcW w:w="405" w:type="dxa"/>
            <w:tcBorders>
              <w:top w:val="nil"/>
              <w:left w:val="nil"/>
              <w:bottom w:val="single" w:sz="4" w:space="0" w:color="auto"/>
              <w:right w:val="single" w:sz="4" w:space="0" w:color="auto"/>
            </w:tcBorders>
            <w:shd w:val="clear" w:color="auto" w:fill="auto"/>
            <w:noWrap/>
            <w:vAlign w:val="center"/>
            <w:hideMark/>
          </w:tcPr>
          <w:p w14:paraId="576F3C57" w14:textId="77777777" w:rsidR="00286032" w:rsidRPr="004C5B4C" w:rsidRDefault="00286032" w:rsidP="00286032">
            <w:pPr>
              <w:suppressAutoHyphens w:val="0"/>
              <w:jc w:val="center"/>
              <w:rPr>
                <w:ins w:id="17938" w:author="Weber" w:date="2014-10-29T03:09:00Z"/>
                <w:rFonts w:ascii="Arial" w:hAnsi="Arial" w:cs="Arial"/>
                <w:sz w:val="16"/>
                <w:szCs w:val="16"/>
                <w:lang w:eastAsia="ja-JP"/>
              </w:rPr>
            </w:pPr>
            <w:ins w:id="17939" w:author="Weber" w:date="2014-10-29T03:09:00Z">
              <w:r w:rsidRPr="004C5B4C">
                <w:rPr>
                  <w:rFonts w:ascii="Arial" w:hAnsi="Arial" w:cs="Arial"/>
                  <w:sz w:val="16"/>
                  <w:szCs w:val="16"/>
                  <w:lang w:eastAsia="ja-JP"/>
                </w:rPr>
                <w:t> </w:t>
              </w:r>
            </w:ins>
          </w:p>
        </w:tc>
        <w:tc>
          <w:tcPr>
            <w:tcW w:w="544" w:type="dxa"/>
            <w:tcBorders>
              <w:top w:val="nil"/>
              <w:left w:val="nil"/>
              <w:bottom w:val="single" w:sz="4" w:space="0" w:color="auto"/>
              <w:right w:val="single" w:sz="4" w:space="0" w:color="auto"/>
            </w:tcBorders>
            <w:shd w:val="clear" w:color="auto" w:fill="auto"/>
            <w:noWrap/>
            <w:vAlign w:val="center"/>
            <w:hideMark/>
          </w:tcPr>
          <w:p w14:paraId="616AC22D" w14:textId="77777777" w:rsidR="00286032" w:rsidRPr="004C5B4C" w:rsidRDefault="00286032" w:rsidP="00286032">
            <w:pPr>
              <w:suppressAutoHyphens w:val="0"/>
              <w:jc w:val="center"/>
              <w:rPr>
                <w:ins w:id="17940" w:author="Weber" w:date="2014-10-29T03:09:00Z"/>
                <w:rFonts w:ascii="Arial" w:hAnsi="Arial" w:cs="Arial"/>
                <w:sz w:val="16"/>
                <w:szCs w:val="16"/>
                <w:lang w:eastAsia="ja-JP"/>
              </w:rPr>
            </w:pPr>
            <w:ins w:id="17941" w:author="Weber" w:date="2014-10-29T03:09:00Z">
              <w:r w:rsidRPr="004C5B4C">
                <w:rPr>
                  <w:rFonts w:ascii="Arial" w:hAnsi="Arial" w:cs="Arial"/>
                  <w:sz w:val="16"/>
                  <w:szCs w:val="16"/>
                  <w:lang w:eastAsia="ja-JP"/>
                </w:rPr>
                <w:t> </w:t>
              </w:r>
            </w:ins>
          </w:p>
        </w:tc>
        <w:tc>
          <w:tcPr>
            <w:tcW w:w="544" w:type="dxa"/>
            <w:tcBorders>
              <w:top w:val="nil"/>
              <w:left w:val="nil"/>
              <w:bottom w:val="single" w:sz="4" w:space="0" w:color="auto"/>
              <w:right w:val="single" w:sz="4" w:space="0" w:color="auto"/>
            </w:tcBorders>
            <w:shd w:val="clear" w:color="auto" w:fill="auto"/>
            <w:noWrap/>
            <w:vAlign w:val="center"/>
            <w:hideMark/>
          </w:tcPr>
          <w:p w14:paraId="57A819C1" w14:textId="77777777" w:rsidR="00286032" w:rsidRPr="004C5B4C" w:rsidRDefault="00286032" w:rsidP="00286032">
            <w:pPr>
              <w:suppressAutoHyphens w:val="0"/>
              <w:jc w:val="center"/>
              <w:rPr>
                <w:ins w:id="17942" w:author="Weber" w:date="2014-10-29T03:09:00Z"/>
                <w:rFonts w:ascii="Arial" w:hAnsi="Arial" w:cs="Arial"/>
                <w:sz w:val="16"/>
                <w:szCs w:val="16"/>
                <w:lang w:eastAsia="ja-JP"/>
              </w:rPr>
            </w:pPr>
            <w:ins w:id="17943" w:author="Weber" w:date="2014-10-29T03:09:00Z">
              <w:r w:rsidRPr="004C5B4C">
                <w:rPr>
                  <w:rFonts w:ascii="Arial" w:hAnsi="Arial" w:cs="Arial"/>
                  <w:sz w:val="16"/>
                  <w:szCs w:val="16"/>
                  <w:lang w:eastAsia="ja-JP"/>
                </w:rPr>
                <w:t> </w:t>
              </w:r>
            </w:ins>
          </w:p>
        </w:tc>
        <w:tc>
          <w:tcPr>
            <w:tcW w:w="544" w:type="dxa"/>
            <w:tcBorders>
              <w:top w:val="nil"/>
              <w:left w:val="nil"/>
              <w:bottom w:val="single" w:sz="4" w:space="0" w:color="auto"/>
              <w:right w:val="single" w:sz="4" w:space="0" w:color="auto"/>
            </w:tcBorders>
            <w:shd w:val="clear" w:color="auto" w:fill="auto"/>
            <w:noWrap/>
            <w:vAlign w:val="center"/>
            <w:hideMark/>
          </w:tcPr>
          <w:p w14:paraId="66F0E00C" w14:textId="77777777" w:rsidR="00286032" w:rsidRPr="004C5B4C" w:rsidRDefault="00286032" w:rsidP="00286032">
            <w:pPr>
              <w:suppressAutoHyphens w:val="0"/>
              <w:jc w:val="center"/>
              <w:rPr>
                <w:ins w:id="17944" w:author="Weber" w:date="2014-10-29T03:09:00Z"/>
                <w:rFonts w:ascii="Arial" w:hAnsi="Arial" w:cs="Arial"/>
                <w:sz w:val="16"/>
                <w:szCs w:val="16"/>
                <w:lang w:eastAsia="ja-JP"/>
              </w:rPr>
            </w:pPr>
            <w:ins w:id="17945" w:author="Weber" w:date="2014-10-29T03:09:00Z">
              <w:r w:rsidRPr="004C5B4C">
                <w:rPr>
                  <w:rFonts w:ascii="Arial" w:hAnsi="Arial" w:cs="Arial"/>
                  <w:sz w:val="16"/>
                  <w:szCs w:val="16"/>
                  <w:lang w:eastAsia="ja-JP"/>
                </w:rPr>
                <w:t> </w:t>
              </w:r>
            </w:ins>
          </w:p>
        </w:tc>
        <w:tc>
          <w:tcPr>
            <w:tcW w:w="544" w:type="dxa"/>
            <w:tcBorders>
              <w:top w:val="nil"/>
              <w:left w:val="nil"/>
              <w:bottom w:val="single" w:sz="4" w:space="0" w:color="auto"/>
              <w:right w:val="single" w:sz="4" w:space="0" w:color="auto"/>
            </w:tcBorders>
            <w:shd w:val="clear" w:color="auto" w:fill="auto"/>
            <w:noWrap/>
            <w:vAlign w:val="center"/>
            <w:hideMark/>
          </w:tcPr>
          <w:p w14:paraId="41D00B85" w14:textId="77777777" w:rsidR="00286032" w:rsidRPr="004C5B4C" w:rsidRDefault="00286032" w:rsidP="00286032">
            <w:pPr>
              <w:suppressAutoHyphens w:val="0"/>
              <w:jc w:val="center"/>
              <w:rPr>
                <w:ins w:id="17946" w:author="Weber" w:date="2014-10-29T03:09:00Z"/>
                <w:rFonts w:ascii="Arial" w:hAnsi="Arial" w:cs="Arial"/>
                <w:sz w:val="16"/>
                <w:szCs w:val="16"/>
                <w:lang w:eastAsia="ja-JP"/>
              </w:rPr>
            </w:pPr>
            <w:ins w:id="17947" w:author="Weber" w:date="2014-10-29T03:09:00Z">
              <w:r w:rsidRPr="004C5B4C">
                <w:rPr>
                  <w:rFonts w:ascii="Arial" w:hAnsi="Arial" w:cs="Arial"/>
                  <w:sz w:val="16"/>
                  <w:szCs w:val="16"/>
                  <w:lang w:eastAsia="ja-JP"/>
                </w:rPr>
                <w:t> </w:t>
              </w:r>
            </w:ins>
          </w:p>
        </w:tc>
      </w:tr>
      <w:tr w:rsidR="00286032" w:rsidRPr="004C5B4C" w14:paraId="110F312C" w14:textId="77777777" w:rsidTr="00286032">
        <w:trPr>
          <w:trHeight w:val="255"/>
          <w:ins w:id="17948" w:author="Weber" w:date="2014-10-29T03:09:00Z"/>
        </w:trPr>
        <w:tc>
          <w:tcPr>
            <w:tcW w:w="885" w:type="dxa"/>
            <w:vMerge/>
            <w:tcBorders>
              <w:top w:val="single" w:sz="4" w:space="0" w:color="auto"/>
              <w:left w:val="single" w:sz="4" w:space="0" w:color="auto"/>
              <w:bottom w:val="single" w:sz="4" w:space="0" w:color="000000"/>
              <w:right w:val="single" w:sz="4" w:space="0" w:color="auto"/>
            </w:tcBorders>
            <w:vAlign w:val="center"/>
            <w:hideMark/>
          </w:tcPr>
          <w:p w14:paraId="4B517027" w14:textId="77777777" w:rsidR="00286032" w:rsidRPr="004C5B4C" w:rsidRDefault="00286032" w:rsidP="00286032">
            <w:pPr>
              <w:suppressAutoHyphens w:val="0"/>
              <w:rPr>
                <w:ins w:id="17949" w:author="Weber" w:date="2014-10-29T03:09:00Z"/>
                <w:rFonts w:ascii="Arial" w:hAnsi="Arial" w:cs="Arial"/>
                <w:sz w:val="16"/>
                <w:szCs w:val="16"/>
                <w:lang w:eastAsia="ja-JP"/>
              </w:rPr>
            </w:pPr>
          </w:p>
        </w:tc>
        <w:tc>
          <w:tcPr>
            <w:tcW w:w="1521" w:type="dxa"/>
            <w:vMerge w:val="restart"/>
            <w:tcBorders>
              <w:top w:val="nil"/>
              <w:left w:val="nil"/>
              <w:bottom w:val="single" w:sz="4" w:space="0" w:color="auto"/>
              <w:right w:val="single" w:sz="4" w:space="0" w:color="auto"/>
            </w:tcBorders>
            <w:shd w:val="clear" w:color="auto" w:fill="auto"/>
            <w:vAlign w:val="center"/>
            <w:hideMark/>
          </w:tcPr>
          <w:p w14:paraId="0E4870FF" w14:textId="77777777" w:rsidR="00286032" w:rsidRPr="004C5B4C" w:rsidRDefault="00286032" w:rsidP="00286032">
            <w:pPr>
              <w:suppressAutoHyphens w:val="0"/>
              <w:jc w:val="center"/>
              <w:rPr>
                <w:ins w:id="17950" w:author="Weber" w:date="2014-10-29T03:09:00Z"/>
                <w:rFonts w:ascii="Arial" w:hAnsi="Arial" w:cs="Arial"/>
                <w:sz w:val="16"/>
                <w:szCs w:val="16"/>
                <w:lang w:eastAsia="ja-JP"/>
              </w:rPr>
            </w:pPr>
            <w:ins w:id="17951" w:author="Weber" w:date="2014-10-29T03:09:00Z">
              <w:r w:rsidRPr="004C5B4C">
                <w:rPr>
                  <w:rFonts w:ascii="Arial" w:hAnsi="Arial" w:cs="Arial"/>
                  <w:sz w:val="16"/>
                  <w:szCs w:val="16"/>
                  <w:lang w:eastAsia="ja-JP"/>
                </w:rPr>
                <w:t>WINDOW</w:t>
              </w:r>
              <w:r w:rsidRPr="004C5B4C">
                <w:rPr>
                  <w:rFonts w:ascii="Arial" w:hAnsi="Arial" w:cs="Arial"/>
                  <w:sz w:val="16"/>
                  <w:szCs w:val="16"/>
                  <w:lang w:eastAsia="ja-JP"/>
                </w:rPr>
                <w:br/>
                <w:t>SHUTTERS</w:t>
              </w:r>
            </w:ins>
          </w:p>
        </w:tc>
        <w:tc>
          <w:tcPr>
            <w:tcW w:w="1819" w:type="dxa"/>
            <w:tcBorders>
              <w:top w:val="nil"/>
              <w:left w:val="nil"/>
              <w:bottom w:val="single" w:sz="4" w:space="0" w:color="auto"/>
              <w:right w:val="nil"/>
            </w:tcBorders>
            <w:shd w:val="clear" w:color="auto" w:fill="auto"/>
            <w:noWrap/>
            <w:vAlign w:val="center"/>
            <w:hideMark/>
          </w:tcPr>
          <w:p w14:paraId="0C239E89" w14:textId="77777777" w:rsidR="00286032" w:rsidRPr="004C5B4C" w:rsidRDefault="00286032" w:rsidP="00286032">
            <w:pPr>
              <w:suppressAutoHyphens w:val="0"/>
              <w:jc w:val="center"/>
              <w:rPr>
                <w:ins w:id="17952" w:author="Weber" w:date="2014-10-29T03:09:00Z"/>
                <w:rFonts w:ascii="Arial" w:hAnsi="Arial" w:cs="Arial"/>
                <w:sz w:val="16"/>
                <w:szCs w:val="16"/>
                <w:lang w:eastAsia="ja-JP"/>
              </w:rPr>
            </w:pPr>
            <w:ins w:id="17953" w:author="Weber" w:date="2014-10-29T03:09:00Z">
              <w:r w:rsidRPr="004C5B4C">
                <w:rPr>
                  <w:rFonts w:ascii="Arial" w:hAnsi="Arial" w:cs="Arial"/>
                  <w:sz w:val="16"/>
                  <w:szCs w:val="16"/>
                  <w:lang w:eastAsia="ja-JP"/>
                </w:rPr>
                <w:t>PLYWOOD</w:t>
              </w:r>
            </w:ins>
          </w:p>
        </w:tc>
        <w:tc>
          <w:tcPr>
            <w:tcW w:w="406" w:type="dxa"/>
            <w:tcBorders>
              <w:top w:val="nil"/>
              <w:left w:val="single" w:sz="4" w:space="0" w:color="auto"/>
              <w:bottom w:val="single" w:sz="4" w:space="0" w:color="auto"/>
              <w:right w:val="single" w:sz="4" w:space="0" w:color="auto"/>
            </w:tcBorders>
            <w:shd w:val="clear" w:color="000000" w:fill="99CCFF"/>
            <w:noWrap/>
            <w:vAlign w:val="center"/>
            <w:hideMark/>
          </w:tcPr>
          <w:p w14:paraId="4D85B494" w14:textId="77777777" w:rsidR="00286032" w:rsidRPr="004C5B4C" w:rsidRDefault="00286032" w:rsidP="00286032">
            <w:pPr>
              <w:suppressAutoHyphens w:val="0"/>
              <w:jc w:val="center"/>
              <w:rPr>
                <w:ins w:id="17954" w:author="Weber" w:date="2014-10-29T03:09:00Z"/>
                <w:rFonts w:ascii="Arial" w:hAnsi="Arial" w:cs="Arial"/>
                <w:sz w:val="16"/>
                <w:szCs w:val="16"/>
                <w:lang w:eastAsia="ja-JP"/>
              </w:rPr>
            </w:pPr>
            <w:ins w:id="17955" w:author="Weber" w:date="2014-10-29T03:09:00Z">
              <w:r w:rsidRPr="004C5B4C">
                <w:rPr>
                  <w:rFonts w:ascii="Arial" w:hAnsi="Arial" w:cs="Arial"/>
                  <w:sz w:val="16"/>
                  <w:szCs w:val="16"/>
                  <w:lang w:eastAsia="ja-JP"/>
                </w:rPr>
                <w:t>0%</w:t>
              </w:r>
            </w:ins>
          </w:p>
        </w:tc>
        <w:tc>
          <w:tcPr>
            <w:tcW w:w="545" w:type="dxa"/>
            <w:tcBorders>
              <w:top w:val="nil"/>
              <w:left w:val="nil"/>
              <w:bottom w:val="single" w:sz="4" w:space="0" w:color="auto"/>
              <w:right w:val="single" w:sz="4" w:space="0" w:color="auto"/>
            </w:tcBorders>
            <w:shd w:val="clear" w:color="000000" w:fill="99CCFF"/>
            <w:noWrap/>
            <w:vAlign w:val="center"/>
            <w:hideMark/>
          </w:tcPr>
          <w:p w14:paraId="1D6D5E32" w14:textId="77777777" w:rsidR="00286032" w:rsidRPr="004C5B4C" w:rsidRDefault="00286032" w:rsidP="00286032">
            <w:pPr>
              <w:suppressAutoHyphens w:val="0"/>
              <w:jc w:val="center"/>
              <w:rPr>
                <w:ins w:id="17956" w:author="Weber" w:date="2014-10-29T03:09:00Z"/>
                <w:rFonts w:ascii="Arial" w:hAnsi="Arial" w:cs="Arial"/>
                <w:sz w:val="16"/>
                <w:szCs w:val="16"/>
                <w:lang w:eastAsia="ja-JP"/>
              </w:rPr>
            </w:pPr>
            <w:ins w:id="17957" w:author="Weber" w:date="2014-10-29T03:09:00Z">
              <w:r w:rsidRPr="004C5B4C">
                <w:rPr>
                  <w:rFonts w:ascii="Arial" w:hAnsi="Arial" w:cs="Arial"/>
                  <w:sz w:val="16"/>
                  <w:szCs w:val="16"/>
                  <w:lang w:eastAsia="ja-JP"/>
                </w:rPr>
                <w:t>2%</w:t>
              </w:r>
            </w:ins>
          </w:p>
        </w:tc>
        <w:tc>
          <w:tcPr>
            <w:tcW w:w="545" w:type="dxa"/>
            <w:tcBorders>
              <w:top w:val="nil"/>
              <w:left w:val="nil"/>
              <w:bottom w:val="single" w:sz="4" w:space="0" w:color="auto"/>
              <w:right w:val="single" w:sz="4" w:space="0" w:color="auto"/>
            </w:tcBorders>
            <w:shd w:val="clear" w:color="000000" w:fill="99CCFF"/>
            <w:noWrap/>
            <w:vAlign w:val="center"/>
            <w:hideMark/>
          </w:tcPr>
          <w:p w14:paraId="07C36222" w14:textId="77777777" w:rsidR="00286032" w:rsidRPr="004C5B4C" w:rsidRDefault="00286032" w:rsidP="00286032">
            <w:pPr>
              <w:suppressAutoHyphens w:val="0"/>
              <w:jc w:val="center"/>
              <w:rPr>
                <w:ins w:id="17958" w:author="Weber" w:date="2014-10-29T03:09:00Z"/>
                <w:rFonts w:ascii="Arial" w:hAnsi="Arial" w:cs="Arial"/>
                <w:sz w:val="16"/>
                <w:szCs w:val="16"/>
                <w:lang w:eastAsia="ja-JP"/>
              </w:rPr>
            </w:pPr>
            <w:ins w:id="17959" w:author="Weber" w:date="2014-10-29T03:09:00Z">
              <w:r w:rsidRPr="004C5B4C">
                <w:rPr>
                  <w:rFonts w:ascii="Arial" w:hAnsi="Arial" w:cs="Arial"/>
                  <w:sz w:val="16"/>
                  <w:szCs w:val="16"/>
                  <w:lang w:eastAsia="ja-JP"/>
                </w:rPr>
                <w:t>6%</w:t>
              </w:r>
            </w:ins>
          </w:p>
        </w:tc>
        <w:tc>
          <w:tcPr>
            <w:tcW w:w="544" w:type="dxa"/>
            <w:tcBorders>
              <w:top w:val="nil"/>
              <w:left w:val="nil"/>
              <w:bottom w:val="single" w:sz="4" w:space="0" w:color="auto"/>
              <w:right w:val="single" w:sz="4" w:space="0" w:color="auto"/>
            </w:tcBorders>
            <w:shd w:val="clear" w:color="000000" w:fill="99CCFF"/>
            <w:noWrap/>
            <w:vAlign w:val="center"/>
            <w:hideMark/>
          </w:tcPr>
          <w:p w14:paraId="6D986E24" w14:textId="77777777" w:rsidR="00286032" w:rsidRPr="004C5B4C" w:rsidRDefault="00286032" w:rsidP="00286032">
            <w:pPr>
              <w:suppressAutoHyphens w:val="0"/>
              <w:jc w:val="center"/>
              <w:rPr>
                <w:ins w:id="17960" w:author="Weber" w:date="2014-10-29T03:09:00Z"/>
                <w:rFonts w:ascii="Arial" w:hAnsi="Arial" w:cs="Arial"/>
                <w:sz w:val="16"/>
                <w:szCs w:val="16"/>
                <w:lang w:eastAsia="ja-JP"/>
              </w:rPr>
            </w:pPr>
            <w:ins w:id="17961" w:author="Weber" w:date="2014-10-29T03:09:00Z">
              <w:r w:rsidRPr="004C5B4C">
                <w:rPr>
                  <w:rFonts w:ascii="Arial" w:hAnsi="Arial" w:cs="Arial"/>
                  <w:sz w:val="16"/>
                  <w:szCs w:val="16"/>
                  <w:lang w:eastAsia="ja-JP"/>
                </w:rPr>
                <w:t>2%</w:t>
              </w:r>
            </w:ins>
          </w:p>
        </w:tc>
        <w:tc>
          <w:tcPr>
            <w:tcW w:w="544" w:type="dxa"/>
            <w:tcBorders>
              <w:top w:val="nil"/>
              <w:left w:val="nil"/>
              <w:bottom w:val="single" w:sz="4" w:space="0" w:color="auto"/>
              <w:right w:val="single" w:sz="4" w:space="0" w:color="auto"/>
            </w:tcBorders>
            <w:shd w:val="clear" w:color="000000" w:fill="99CCFF"/>
            <w:noWrap/>
            <w:vAlign w:val="center"/>
            <w:hideMark/>
          </w:tcPr>
          <w:p w14:paraId="0BC65956" w14:textId="77777777" w:rsidR="00286032" w:rsidRPr="004C5B4C" w:rsidRDefault="00286032" w:rsidP="00286032">
            <w:pPr>
              <w:suppressAutoHyphens w:val="0"/>
              <w:jc w:val="center"/>
              <w:rPr>
                <w:ins w:id="17962" w:author="Weber" w:date="2014-10-29T03:09:00Z"/>
                <w:rFonts w:ascii="Arial" w:hAnsi="Arial" w:cs="Arial"/>
                <w:sz w:val="16"/>
                <w:szCs w:val="16"/>
                <w:lang w:eastAsia="ja-JP"/>
              </w:rPr>
            </w:pPr>
            <w:ins w:id="17963" w:author="Weber" w:date="2014-10-29T03:09:00Z">
              <w:r w:rsidRPr="004C5B4C">
                <w:rPr>
                  <w:rFonts w:ascii="Arial" w:hAnsi="Arial" w:cs="Arial"/>
                  <w:sz w:val="16"/>
                  <w:szCs w:val="16"/>
                  <w:lang w:eastAsia="ja-JP"/>
                </w:rPr>
                <w:t>0%</w:t>
              </w:r>
            </w:ins>
          </w:p>
        </w:tc>
        <w:tc>
          <w:tcPr>
            <w:tcW w:w="405" w:type="dxa"/>
            <w:tcBorders>
              <w:top w:val="nil"/>
              <w:left w:val="nil"/>
              <w:bottom w:val="single" w:sz="4" w:space="0" w:color="auto"/>
              <w:right w:val="single" w:sz="4" w:space="0" w:color="auto"/>
            </w:tcBorders>
            <w:shd w:val="clear" w:color="000000" w:fill="99CCFF"/>
            <w:noWrap/>
            <w:vAlign w:val="center"/>
            <w:hideMark/>
          </w:tcPr>
          <w:p w14:paraId="535DEE44" w14:textId="77777777" w:rsidR="00286032" w:rsidRPr="004C5B4C" w:rsidRDefault="00286032" w:rsidP="00286032">
            <w:pPr>
              <w:suppressAutoHyphens w:val="0"/>
              <w:jc w:val="center"/>
              <w:rPr>
                <w:ins w:id="17964" w:author="Weber" w:date="2014-10-29T03:09:00Z"/>
                <w:rFonts w:ascii="Arial" w:hAnsi="Arial" w:cs="Arial"/>
                <w:sz w:val="16"/>
                <w:szCs w:val="16"/>
                <w:lang w:eastAsia="ja-JP"/>
              </w:rPr>
            </w:pPr>
            <w:ins w:id="17965" w:author="Weber" w:date="2014-10-29T03:09:00Z">
              <w:r w:rsidRPr="004C5B4C">
                <w:rPr>
                  <w:rFonts w:ascii="Arial" w:hAnsi="Arial" w:cs="Arial"/>
                  <w:sz w:val="16"/>
                  <w:szCs w:val="16"/>
                  <w:lang w:eastAsia="ja-JP"/>
                </w:rPr>
                <w:t>0%</w:t>
              </w:r>
            </w:ins>
          </w:p>
        </w:tc>
        <w:tc>
          <w:tcPr>
            <w:tcW w:w="544" w:type="dxa"/>
            <w:tcBorders>
              <w:top w:val="nil"/>
              <w:left w:val="nil"/>
              <w:bottom w:val="single" w:sz="4" w:space="0" w:color="auto"/>
              <w:right w:val="single" w:sz="4" w:space="0" w:color="auto"/>
            </w:tcBorders>
            <w:shd w:val="clear" w:color="000000" w:fill="99CCFF"/>
            <w:noWrap/>
            <w:vAlign w:val="center"/>
            <w:hideMark/>
          </w:tcPr>
          <w:p w14:paraId="558A7F1E" w14:textId="77777777" w:rsidR="00286032" w:rsidRPr="004C5B4C" w:rsidRDefault="00286032" w:rsidP="00286032">
            <w:pPr>
              <w:suppressAutoHyphens w:val="0"/>
              <w:jc w:val="center"/>
              <w:rPr>
                <w:ins w:id="17966" w:author="Weber" w:date="2014-10-29T03:09:00Z"/>
                <w:rFonts w:ascii="Arial" w:hAnsi="Arial" w:cs="Arial"/>
                <w:sz w:val="16"/>
                <w:szCs w:val="16"/>
                <w:lang w:eastAsia="ja-JP"/>
              </w:rPr>
            </w:pPr>
            <w:ins w:id="17967" w:author="Weber" w:date="2014-10-29T03:09:00Z">
              <w:r w:rsidRPr="004C5B4C">
                <w:rPr>
                  <w:rFonts w:ascii="Arial" w:hAnsi="Arial" w:cs="Arial"/>
                  <w:sz w:val="16"/>
                  <w:szCs w:val="16"/>
                  <w:lang w:eastAsia="ja-JP"/>
                </w:rPr>
                <w:t>2%</w:t>
              </w:r>
            </w:ins>
          </w:p>
        </w:tc>
        <w:tc>
          <w:tcPr>
            <w:tcW w:w="544" w:type="dxa"/>
            <w:tcBorders>
              <w:top w:val="nil"/>
              <w:left w:val="nil"/>
              <w:bottom w:val="single" w:sz="4" w:space="0" w:color="auto"/>
              <w:right w:val="single" w:sz="4" w:space="0" w:color="auto"/>
            </w:tcBorders>
            <w:shd w:val="clear" w:color="000000" w:fill="99CCFF"/>
            <w:noWrap/>
            <w:vAlign w:val="center"/>
            <w:hideMark/>
          </w:tcPr>
          <w:p w14:paraId="3D3B88A0" w14:textId="77777777" w:rsidR="00286032" w:rsidRPr="004C5B4C" w:rsidRDefault="00286032" w:rsidP="00286032">
            <w:pPr>
              <w:suppressAutoHyphens w:val="0"/>
              <w:jc w:val="center"/>
              <w:rPr>
                <w:ins w:id="17968" w:author="Weber" w:date="2014-10-29T03:09:00Z"/>
                <w:rFonts w:ascii="Arial" w:hAnsi="Arial" w:cs="Arial"/>
                <w:sz w:val="16"/>
                <w:szCs w:val="16"/>
                <w:lang w:eastAsia="ja-JP"/>
              </w:rPr>
            </w:pPr>
            <w:ins w:id="17969" w:author="Weber" w:date="2014-10-29T03:09:00Z">
              <w:r w:rsidRPr="004C5B4C">
                <w:rPr>
                  <w:rFonts w:ascii="Arial" w:hAnsi="Arial" w:cs="Arial"/>
                  <w:sz w:val="16"/>
                  <w:szCs w:val="16"/>
                  <w:lang w:eastAsia="ja-JP"/>
                </w:rPr>
                <w:t>7%</w:t>
              </w:r>
            </w:ins>
          </w:p>
        </w:tc>
        <w:tc>
          <w:tcPr>
            <w:tcW w:w="544" w:type="dxa"/>
            <w:tcBorders>
              <w:top w:val="nil"/>
              <w:left w:val="nil"/>
              <w:bottom w:val="single" w:sz="4" w:space="0" w:color="auto"/>
              <w:right w:val="single" w:sz="4" w:space="0" w:color="auto"/>
            </w:tcBorders>
            <w:shd w:val="clear" w:color="000000" w:fill="99CCFF"/>
            <w:noWrap/>
            <w:vAlign w:val="center"/>
            <w:hideMark/>
          </w:tcPr>
          <w:p w14:paraId="2FF53D17" w14:textId="77777777" w:rsidR="00286032" w:rsidRPr="004C5B4C" w:rsidRDefault="00286032" w:rsidP="00286032">
            <w:pPr>
              <w:suppressAutoHyphens w:val="0"/>
              <w:jc w:val="center"/>
              <w:rPr>
                <w:ins w:id="17970" w:author="Weber" w:date="2014-10-29T03:09:00Z"/>
                <w:rFonts w:ascii="Arial" w:hAnsi="Arial" w:cs="Arial"/>
                <w:sz w:val="16"/>
                <w:szCs w:val="16"/>
                <w:lang w:eastAsia="ja-JP"/>
              </w:rPr>
            </w:pPr>
            <w:ins w:id="17971" w:author="Weber" w:date="2014-10-29T03:09:00Z">
              <w:r w:rsidRPr="004C5B4C">
                <w:rPr>
                  <w:rFonts w:ascii="Arial" w:hAnsi="Arial" w:cs="Arial"/>
                  <w:sz w:val="16"/>
                  <w:szCs w:val="16"/>
                  <w:lang w:eastAsia="ja-JP"/>
                </w:rPr>
                <w:t>3%</w:t>
              </w:r>
            </w:ins>
          </w:p>
        </w:tc>
        <w:tc>
          <w:tcPr>
            <w:tcW w:w="544" w:type="dxa"/>
            <w:tcBorders>
              <w:top w:val="nil"/>
              <w:left w:val="nil"/>
              <w:bottom w:val="single" w:sz="4" w:space="0" w:color="auto"/>
              <w:right w:val="single" w:sz="4" w:space="0" w:color="auto"/>
            </w:tcBorders>
            <w:shd w:val="clear" w:color="000000" w:fill="99CCFF"/>
            <w:noWrap/>
            <w:vAlign w:val="center"/>
            <w:hideMark/>
          </w:tcPr>
          <w:p w14:paraId="6E356276" w14:textId="77777777" w:rsidR="00286032" w:rsidRPr="004C5B4C" w:rsidRDefault="00286032" w:rsidP="00286032">
            <w:pPr>
              <w:suppressAutoHyphens w:val="0"/>
              <w:jc w:val="center"/>
              <w:rPr>
                <w:ins w:id="17972" w:author="Weber" w:date="2014-10-29T03:09:00Z"/>
                <w:rFonts w:ascii="Arial" w:hAnsi="Arial" w:cs="Arial"/>
                <w:sz w:val="16"/>
                <w:szCs w:val="16"/>
                <w:lang w:eastAsia="ja-JP"/>
              </w:rPr>
            </w:pPr>
            <w:ins w:id="17973" w:author="Weber" w:date="2014-10-29T03:09:00Z">
              <w:r w:rsidRPr="004C5B4C">
                <w:rPr>
                  <w:rFonts w:ascii="Arial" w:hAnsi="Arial" w:cs="Arial"/>
                  <w:sz w:val="16"/>
                  <w:szCs w:val="16"/>
                  <w:lang w:eastAsia="ja-JP"/>
                </w:rPr>
                <w:t>0%</w:t>
              </w:r>
            </w:ins>
          </w:p>
        </w:tc>
      </w:tr>
      <w:tr w:rsidR="00286032" w:rsidRPr="004C5B4C" w14:paraId="0E7BDFBD" w14:textId="77777777" w:rsidTr="00286032">
        <w:trPr>
          <w:trHeight w:val="255"/>
          <w:ins w:id="17974" w:author="Weber" w:date="2014-10-29T03:09:00Z"/>
        </w:trPr>
        <w:tc>
          <w:tcPr>
            <w:tcW w:w="885" w:type="dxa"/>
            <w:vMerge/>
            <w:tcBorders>
              <w:top w:val="single" w:sz="4" w:space="0" w:color="auto"/>
              <w:left w:val="single" w:sz="4" w:space="0" w:color="auto"/>
              <w:bottom w:val="single" w:sz="4" w:space="0" w:color="000000"/>
              <w:right w:val="single" w:sz="4" w:space="0" w:color="auto"/>
            </w:tcBorders>
            <w:vAlign w:val="center"/>
            <w:hideMark/>
          </w:tcPr>
          <w:p w14:paraId="0EDE1278" w14:textId="77777777" w:rsidR="00286032" w:rsidRPr="004C5B4C" w:rsidRDefault="00286032" w:rsidP="00286032">
            <w:pPr>
              <w:suppressAutoHyphens w:val="0"/>
              <w:rPr>
                <w:ins w:id="17975" w:author="Weber" w:date="2014-10-29T03:09:00Z"/>
                <w:rFonts w:ascii="Arial" w:hAnsi="Arial" w:cs="Arial"/>
                <w:sz w:val="16"/>
                <w:szCs w:val="16"/>
                <w:lang w:eastAsia="ja-JP"/>
              </w:rPr>
            </w:pPr>
          </w:p>
        </w:tc>
        <w:tc>
          <w:tcPr>
            <w:tcW w:w="1521" w:type="dxa"/>
            <w:vMerge/>
            <w:tcBorders>
              <w:top w:val="nil"/>
              <w:left w:val="nil"/>
              <w:bottom w:val="single" w:sz="4" w:space="0" w:color="auto"/>
              <w:right w:val="single" w:sz="4" w:space="0" w:color="auto"/>
            </w:tcBorders>
            <w:vAlign w:val="center"/>
            <w:hideMark/>
          </w:tcPr>
          <w:p w14:paraId="787742E2" w14:textId="77777777" w:rsidR="00286032" w:rsidRPr="004C5B4C" w:rsidRDefault="00286032" w:rsidP="00286032">
            <w:pPr>
              <w:suppressAutoHyphens w:val="0"/>
              <w:rPr>
                <w:ins w:id="17976" w:author="Weber" w:date="2014-10-29T03:09:00Z"/>
                <w:rFonts w:ascii="Arial" w:hAnsi="Arial" w:cs="Arial"/>
                <w:sz w:val="16"/>
                <w:szCs w:val="16"/>
                <w:lang w:eastAsia="ja-JP"/>
              </w:rPr>
            </w:pPr>
          </w:p>
        </w:tc>
        <w:tc>
          <w:tcPr>
            <w:tcW w:w="1819" w:type="dxa"/>
            <w:tcBorders>
              <w:top w:val="nil"/>
              <w:left w:val="nil"/>
              <w:bottom w:val="single" w:sz="4" w:space="0" w:color="auto"/>
              <w:right w:val="nil"/>
            </w:tcBorders>
            <w:shd w:val="clear" w:color="auto" w:fill="auto"/>
            <w:noWrap/>
            <w:vAlign w:val="center"/>
            <w:hideMark/>
          </w:tcPr>
          <w:p w14:paraId="124DC846" w14:textId="77777777" w:rsidR="00286032" w:rsidRPr="004C5B4C" w:rsidRDefault="00286032" w:rsidP="00286032">
            <w:pPr>
              <w:suppressAutoHyphens w:val="0"/>
              <w:jc w:val="center"/>
              <w:rPr>
                <w:ins w:id="17977" w:author="Weber" w:date="2014-10-29T03:09:00Z"/>
                <w:rFonts w:ascii="Arial" w:hAnsi="Arial" w:cs="Arial"/>
                <w:sz w:val="16"/>
                <w:szCs w:val="16"/>
                <w:lang w:eastAsia="ja-JP"/>
              </w:rPr>
            </w:pPr>
            <w:ins w:id="17978" w:author="Weber" w:date="2014-10-29T03:09:00Z">
              <w:r w:rsidRPr="004C5B4C">
                <w:rPr>
                  <w:rFonts w:ascii="Arial" w:hAnsi="Arial" w:cs="Arial"/>
                  <w:sz w:val="16"/>
                  <w:szCs w:val="16"/>
                  <w:lang w:eastAsia="ja-JP"/>
                </w:rPr>
                <w:t>STEEL</w:t>
              </w:r>
            </w:ins>
          </w:p>
        </w:tc>
        <w:tc>
          <w:tcPr>
            <w:tcW w:w="406" w:type="dxa"/>
            <w:tcBorders>
              <w:top w:val="nil"/>
              <w:left w:val="single" w:sz="4" w:space="0" w:color="auto"/>
              <w:bottom w:val="single" w:sz="4" w:space="0" w:color="auto"/>
              <w:right w:val="single" w:sz="4" w:space="0" w:color="auto"/>
            </w:tcBorders>
            <w:shd w:val="clear" w:color="000000" w:fill="FFCC99"/>
            <w:noWrap/>
            <w:vAlign w:val="center"/>
            <w:hideMark/>
          </w:tcPr>
          <w:p w14:paraId="4D08D5C2" w14:textId="77777777" w:rsidR="00286032" w:rsidRPr="004C5B4C" w:rsidRDefault="00286032" w:rsidP="00286032">
            <w:pPr>
              <w:suppressAutoHyphens w:val="0"/>
              <w:jc w:val="center"/>
              <w:rPr>
                <w:ins w:id="17979" w:author="Weber" w:date="2014-10-29T03:09:00Z"/>
                <w:rFonts w:ascii="Arial" w:hAnsi="Arial" w:cs="Arial"/>
                <w:sz w:val="16"/>
                <w:szCs w:val="16"/>
                <w:lang w:eastAsia="ja-JP"/>
              </w:rPr>
            </w:pPr>
            <w:ins w:id="17980" w:author="Weber" w:date="2014-10-29T03:09:00Z">
              <w:r w:rsidRPr="004C5B4C">
                <w:rPr>
                  <w:rFonts w:ascii="Arial" w:hAnsi="Arial" w:cs="Arial"/>
                  <w:sz w:val="16"/>
                  <w:szCs w:val="16"/>
                  <w:lang w:eastAsia="ja-JP"/>
                </w:rPr>
                <w:t>0%</w:t>
              </w:r>
            </w:ins>
          </w:p>
        </w:tc>
        <w:tc>
          <w:tcPr>
            <w:tcW w:w="545" w:type="dxa"/>
            <w:tcBorders>
              <w:top w:val="nil"/>
              <w:left w:val="nil"/>
              <w:bottom w:val="single" w:sz="4" w:space="0" w:color="auto"/>
              <w:right w:val="single" w:sz="4" w:space="0" w:color="auto"/>
            </w:tcBorders>
            <w:shd w:val="clear" w:color="000000" w:fill="FFCC99"/>
            <w:noWrap/>
            <w:vAlign w:val="center"/>
            <w:hideMark/>
          </w:tcPr>
          <w:p w14:paraId="66FD5362" w14:textId="77777777" w:rsidR="00286032" w:rsidRPr="004C5B4C" w:rsidRDefault="00286032" w:rsidP="00286032">
            <w:pPr>
              <w:suppressAutoHyphens w:val="0"/>
              <w:jc w:val="center"/>
              <w:rPr>
                <w:ins w:id="17981" w:author="Weber" w:date="2014-10-29T03:09:00Z"/>
                <w:rFonts w:ascii="Arial" w:hAnsi="Arial" w:cs="Arial"/>
                <w:sz w:val="16"/>
                <w:szCs w:val="16"/>
                <w:lang w:eastAsia="ja-JP"/>
              </w:rPr>
            </w:pPr>
            <w:ins w:id="17982" w:author="Weber" w:date="2014-10-29T03:09:00Z">
              <w:r w:rsidRPr="004C5B4C">
                <w:rPr>
                  <w:rFonts w:ascii="Arial" w:hAnsi="Arial" w:cs="Arial"/>
                  <w:sz w:val="16"/>
                  <w:szCs w:val="16"/>
                  <w:lang w:eastAsia="ja-JP"/>
                </w:rPr>
                <w:t>4%</w:t>
              </w:r>
            </w:ins>
          </w:p>
        </w:tc>
        <w:tc>
          <w:tcPr>
            <w:tcW w:w="545" w:type="dxa"/>
            <w:tcBorders>
              <w:top w:val="nil"/>
              <w:left w:val="nil"/>
              <w:bottom w:val="single" w:sz="4" w:space="0" w:color="auto"/>
              <w:right w:val="single" w:sz="4" w:space="0" w:color="auto"/>
            </w:tcBorders>
            <w:shd w:val="clear" w:color="000000" w:fill="FFCC99"/>
            <w:noWrap/>
            <w:vAlign w:val="center"/>
            <w:hideMark/>
          </w:tcPr>
          <w:p w14:paraId="1F74C3A0" w14:textId="77777777" w:rsidR="00286032" w:rsidRPr="004C5B4C" w:rsidRDefault="00286032" w:rsidP="00286032">
            <w:pPr>
              <w:suppressAutoHyphens w:val="0"/>
              <w:jc w:val="center"/>
              <w:rPr>
                <w:ins w:id="17983" w:author="Weber" w:date="2014-10-29T03:09:00Z"/>
                <w:rFonts w:ascii="Arial" w:hAnsi="Arial" w:cs="Arial"/>
                <w:sz w:val="16"/>
                <w:szCs w:val="16"/>
                <w:lang w:eastAsia="ja-JP"/>
              </w:rPr>
            </w:pPr>
            <w:ins w:id="17984" w:author="Weber" w:date="2014-10-29T03:09:00Z">
              <w:r w:rsidRPr="004C5B4C">
                <w:rPr>
                  <w:rFonts w:ascii="Arial" w:hAnsi="Arial" w:cs="Arial"/>
                  <w:sz w:val="16"/>
                  <w:szCs w:val="16"/>
                  <w:lang w:eastAsia="ja-JP"/>
                </w:rPr>
                <w:t>10%</w:t>
              </w:r>
            </w:ins>
          </w:p>
        </w:tc>
        <w:tc>
          <w:tcPr>
            <w:tcW w:w="544" w:type="dxa"/>
            <w:tcBorders>
              <w:top w:val="nil"/>
              <w:left w:val="nil"/>
              <w:bottom w:val="single" w:sz="4" w:space="0" w:color="auto"/>
              <w:right w:val="single" w:sz="4" w:space="0" w:color="auto"/>
            </w:tcBorders>
            <w:shd w:val="clear" w:color="000000" w:fill="FFCC99"/>
            <w:noWrap/>
            <w:vAlign w:val="center"/>
            <w:hideMark/>
          </w:tcPr>
          <w:p w14:paraId="5D818F9D" w14:textId="77777777" w:rsidR="00286032" w:rsidRPr="004C5B4C" w:rsidRDefault="00286032" w:rsidP="00286032">
            <w:pPr>
              <w:suppressAutoHyphens w:val="0"/>
              <w:jc w:val="center"/>
              <w:rPr>
                <w:ins w:id="17985" w:author="Weber" w:date="2014-10-29T03:09:00Z"/>
                <w:rFonts w:ascii="Arial" w:hAnsi="Arial" w:cs="Arial"/>
                <w:sz w:val="16"/>
                <w:szCs w:val="16"/>
                <w:lang w:eastAsia="ja-JP"/>
              </w:rPr>
            </w:pPr>
            <w:ins w:id="17986" w:author="Weber" w:date="2014-10-29T03:09:00Z">
              <w:r w:rsidRPr="004C5B4C">
                <w:rPr>
                  <w:rFonts w:ascii="Arial" w:hAnsi="Arial" w:cs="Arial"/>
                  <w:sz w:val="16"/>
                  <w:szCs w:val="16"/>
                  <w:lang w:eastAsia="ja-JP"/>
                </w:rPr>
                <w:t>4%</w:t>
              </w:r>
            </w:ins>
          </w:p>
        </w:tc>
        <w:tc>
          <w:tcPr>
            <w:tcW w:w="544" w:type="dxa"/>
            <w:tcBorders>
              <w:top w:val="nil"/>
              <w:left w:val="nil"/>
              <w:bottom w:val="single" w:sz="4" w:space="0" w:color="auto"/>
              <w:right w:val="single" w:sz="4" w:space="0" w:color="auto"/>
            </w:tcBorders>
            <w:shd w:val="clear" w:color="000000" w:fill="FFCC99"/>
            <w:noWrap/>
            <w:vAlign w:val="center"/>
            <w:hideMark/>
          </w:tcPr>
          <w:p w14:paraId="4E6F669B" w14:textId="77777777" w:rsidR="00286032" w:rsidRPr="004C5B4C" w:rsidRDefault="00286032" w:rsidP="00286032">
            <w:pPr>
              <w:suppressAutoHyphens w:val="0"/>
              <w:jc w:val="center"/>
              <w:rPr>
                <w:ins w:id="17987" w:author="Weber" w:date="2014-10-29T03:09:00Z"/>
                <w:rFonts w:ascii="Arial" w:hAnsi="Arial" w:cs="Arial"/>
                <w:sz w:val="16"/>
                <w:szCs w:val="16"/>
                <w:lang w:eastAsia="ja-JP"/>
              </w:rPr>
            </w:pPr>
            <w:ins w:id="17988" w:author="Weber" w:date="2014-10-29T03:09:00Z">
              <w:r w:rsidRPr="004C5B4C">
                <w:rPr>
                  <w:rFonts w:ascii="Arial" w:hAnsi="Arial" w:cs="Arial"/>
                  <w:sz w:val="16"/>
                  <w:szCs w:val="16"/>
                  <w:lang w:eastAsia="ja-JP"/>
                </w:rPr>
                <w:t>1%</w:t>
              </w:r>
            </w:ins>
          </w:p>
        </w:tc>
        <w:tc>
          <w:tcPr>
            <w:tcW w:w="405" w:type="dxa"/>
            <w:tcBorders>
              <w:top w:val="nil"/>
              <w:left w:val="nil"/>
              <w:bottom w:val="single" w:sz="4" w:space="0" w:color="auto"/>
              <w:right w:val="single" w:sz="4" w:space="0" w:color="auto"/>
            </w:tcBorders>
            <w:shd w:val="clear" w:color="000000" w:fill="FFCC99"/>
            <w:noWrap/>
            <w:vAlign w:val="center"/>
            <w:hideMark/>
          </w:tcPr>
          <w:p w14:paraId="22C029B8" w14:textId="77777777" w:rsidR="00286032" w:rsidRPr="004C5B4C" w:rsidRDefault="00286032" w:rsidP="00286032">
            <w:pPr>
              <w:suppressAutoHyphens w:val="0"/>
              <w:jc w:val="center"/>
              <w:rPr>
                <w:ins w:id="17989" w:author="Weber" w:date="2014-10-29T03:09:00Z"/>
                <w:rFonts w:ascii="Arial" w:hAnsi="Arial" w:cs="Arial"/>
                <w:sz w:val="16"/>
                <w:szCs w:val="16"/>
                <w:lang w:eastAsia="ja-JP"/>
              </w:rPr>
            </w:pPr>
            <w:ins w:id="17990" w:author="Weber" w:date="2014-10-29T03:09:00Z">
              <w:r w:rsidRPr="004C5B4C">
                <w:rPr>
                  <w:rFonts w:ascii="Arial" w:hAnsi="Arial" w:cs="Arial"/>
                  <w:sz w:val="16"/>
                  <w:szCs w:val="16"/>
                  <w:lang w:eastAsia="ja-JP"/>
                </w:rPr>
                <w:t>0%</w:t>
              </w:r>
            </w:ins>
          </w:p>
        </w:tc>
        <w:tc>
          <w:tcPr>
            <w:tcW w:w="544" w:type="dxa"/>
            <w:tcBorders>
              <w:top w:val="nil"/>
              <w:left w:val="nil"/>
              <w:bottom w:val="single" w:sz="4" w:space="0" w:color="auto"/>
              <w:right w:val="single" w:sz="4" w:space="0" w:color="auto"/>
            </w:tcBorders>
            <w:shd w:val="clear" w:color="000000" w:fill="FFCC99"/>
            <w:noWrap/>
            <w:vAlign w:val="center"/>
            <w:hideMark/>
          </w:tcPr>
          <w:p w14:paraId="410D306A" w14:textId="77777777" w:rsidR="00286032" w:rsidRPr="004C5B4C" w:rsidRDefault="00286032" w:rsidP="00286032">
            <w:pPr>
              <w:suppressAutoHyphens w:val="0"/>
              <w:jc w:val="center"/>
              <w:rPr>
                <w:ins w:id="17991" w:author="Weber" w:date="2014-10-29T03:09:00Z"/>
                <w:rFonts w:ascii="Arial" w:hAnsi="Arial" w:cs="Arial"/>
                <w:sz w:val="16"/>
                <w:szCs w:val="16"/>
                <w:lang w:eastAsia="ja-JP"/>
              </w:rPr>
            </w:pPr>
            <w:ins w:id="17992" w:author="Weber" w:date="2014-10-29T03:09:00Z">
              <w:r w:rsidRPr="004C5B4C">
                <w:rPr>
                  <w:rFonts w:ascii="Arial" w:hAnsi="Arial" w:cs="Arial"/>
                  <w:sz w:val="16"/>
                  <w:szCs w:val="16"/>
                  <w:lang w:eastAsia="ja-JP"/>
                </w:rPr>
                <w:t>3%</w:t>
              </w:r>
            </w:ins>
          </w:p>
        </w:tc>
        <w:tc>
          <w:tcPr>
            <w:tcW w:w="544" w:type="dxa"/>
            <w:tcBorders>
              <w:top w:val="nil"/>
              <w:left w:val="nil"/>
              <w:bottom w:val="single" w:sz="4" w:space="0" w:color="auto"/>
              <w:right w:val="single" w:sz="4" w:space="0" w:color="auto"/>
            </w:tcBorders>
            <w:shd w:val="clear" w:color="000000" w:fill="FFCC99"/>
            <w:noWrap/>
            <w:vAlign w:val="center"/>
            <w:hideMark/>
          </w:tcPr>
          <w:p w14:paraId="320731AB" w14:textId="77777777" w:rsidR="00286032" w:rsidRPr="004C5B4C" w:rsidRDefault="00286032" w:rsidP="00286032">
            <w:pPr>
              <w:suppressAutoHyphens w:val="0"/>
              <w:jc w:val="center"/>
              <w:rPr>
                <w:ins w:id="17993" w:author="Weber" w:date="2014-10-29T03:09:00Z"/>
                <w:rFonts w:ascii="Arial" w:hAnsi="Arial" w:cs="Arial"/>
                <w:sz w:val="16"/>
                <w:szCs w:val="16"/>
                <w:lang w:eastAsia="ja-JP"/>
              </w:rPr>
            </w:pPr>
            <w:ins w:id="17994" w:author="Weber" w:date="2014-10-29T03:09:00Z">
              <w:r w:rsidRPr="004C5B4C">
                <w:rPr>
                  <w:rFonts w:ascii="Arial" w:hAnsi="Arial" w:cs="Arial"/>
                  <w:sz w:val="16"/>
                  <w:szCs w:val="16"/>
                  <w:lang w:eastAsia="ja-JP"/>
                </w:rPr>
                <w:t>11%</w:t>
              </w:r>
            </w:ins>
          </w:p>
        </w:tc>
        <w:tc>
          <w:tcPr>
            <w:tcW w:w="544" w:type="dxa"/>
            <w:tcBorders>
              <w:top w:val="nil"/>
              <w:left w:val="nil"/>
              <w:bottom w:val="single" w:sz="4" w:space="0" w:color="auto"/>
              <w:right w:val="single" w:sz="4" w:space="0" w:color="auto"/>
            </w:tcBorders>
            <w:shd w:val="clear" w:color="000000" w:fill="FFCC99"/>
            <w:noWrap/>
            <w:vAlign w:val="center"/>
            <w:hideMark/>
          </w:tcPr>
          <w:p w14:paraId="59093AD2" w14:textId="77777777" w:rsidR="00286032" w:rsidRPr="004C5B4C" w:rsidRDefault="00286032" w:rsidP="00286032">
            <w:pPr>
              <w:suppressAutoHyphens w:val="0"/>
              <w:jc w:val="center"/>
              <w:rPr>
                <w:ins w:id="17995" w:author="Weber" w:date="2014-10-29T03:09:00Z"/>
                <w:rFonts w:ascii="Arial" w:hAnsi="Arial" w:cs="Arial"/>
                <w:sz w:val="16"/>
                <w:szCs w:val="16"/>
                <w:lang w:eastAsia="ja-JP"/>
              </w:rPr>
            </w:pPr>
            <w:ins w:id="17996" w:author="Weber" w:date="2014-10-29T03:09:00Z">
              <w:r w:rsidRPr="004C5B4C">
                <w:rPr>
                  <w:rFonts w:ascii="Arial" w:hAnsi="Arial" w:cs="Arial"/>
                  <w:sz w:val="16"/>
                  <w:szCs w:val="16"/>
                  <w:lang w:eastAsia="ja-JP"/>
                </w:rPr>
                <w:t>6%</w:t>
              </w:r>
            </w:ins>
          </w:p>
        </w:tc>
        <w:tc>
          <w:tcPr>
            <w:tcW w:w="544" w:type="dxa"/>
            <w:tcBorders>
              <w:top w:val="nil"/>
              <w:left w:val="nil"/>
              <w:bottom w:val="single" w:sz="4" w:space="0" w:color="auto"/>
              <w:right w:val="single" w:sz="4" w:space="0" w:color="auto"/>
            </w:tcBorders>
            <w:shd w:val="clear" w:color="000000" w:fill="FFCC99"/>
            <w:noWrap/>
            <w:vAlign w:val="center"/>
            <w:hideMark/>
          </w:tcPr>
          <w:p w14:paraId="522271FD" w14:textId="77777777" w:rsidR="00286032" w:rsidRPr="004C5B4C" w:rsidRDefault="00286032" w:rsidP="00286032">
            <w:pPr>
              <w:suppressAutoHyphens w:val="0"/>
              <w:jc w:val="center"/>
              <w:rPr>
                <w:ins w:id="17997" w:author="Weber" w:date="2014-10-29T03:09:00Z"/>
                <w:rFonts w:ascii="Arial" w:hAnsi="Arial" w:cs="Arial"/>
                <w:sz w:val="16"/>
                <w:szCs w:val="16"/>
                <w:lang w:eastAsia="ja-JP"/>
              </w:rPr>
            </w:pPr>
            <w:ins w:id="17998" w:author="Weber" w:date="2014-10-29T03:09:00Z">
              <w:r w:rsidRPr="004C5B4C">
                <w:rPr>
                  <w:rFonts w:ascii="Arial" w:hAnsi="Arial" w:cs="Arial"/>
                  <w:sz w:val="16"/>
                  <w:szCs w:val="16"/>
                  <w:lang w:eastAsia="ja-JP"/>
                </w:rPr>
                <w:t>1%</w:t>
              </w:r>
            </w:ins>
          </w:p>
        </w:tc>
      </w:tr>
      <w:tr w:rsidR="00286032" w:rsidRPr="004C5B4C" w14:paraId="1D7425A3" w14:textId="77777777" w:rsidTr="00286032">
        <w:trPr>
          <w:trHeight w:val="255"/>
          <w:ins w:id="17999" w:author="Weber" w:date="2014-10-29T03:09:00Z"/>
        </w:trPr>
        <w:tc>
          <w:tcPr>
            <w:tcW w:w="885" w:type="dxa"/>
            <w:vMerge/>
            <w:tcBorders>
              <w:top w:val="single" w:sz="4" w:space="0" w:color="auto"/>
              <w:left w:val="single" w:sz="4" w:space="0" w:color="auto"/>
              <w:bottom w:val="single" w:sz="4" w:space="0" w:color="000000"/>
              <w:right w:val="single" w:sz="4" w:space="0" w:color="auto"/>
            </w:tcBorders>
            <w:vAlign w:val="center"/>
            <w:hideMark/>
          </w:tcPr>
          <w:p w14:paraId="41430D8F" w14:textId="77777777" w:rsidR="00286032" w:rsidRPr="004C5B4C" w:rsidRDefault="00286032" w:rsidP="00286032">
            <w:pPr>
              <w:suppressAutoHyphens w:val="0"/>
              <w:rPr>
                <w:ins w:id="18000" w:author="Weber" w:date="2014-10-29T03:09:00Z"/>
                <w:rFonts w:ascii="Arial" w:hAnsi="Arial" w:cs="Arial"/>
                <w:sz w:val="16"/>
                <w:szCs w:val="16"/>
                <w:lang w:eastAsia="ja-JP"/>
              </w:rPr>
            </w:pPr>
          </w:p>
        </w:tc>
        <w:tc>
          <w:tcPr>
            <w:tcW w:w="1521" w:type="dxa"/>
            <w:vMerge/>
            <w:tcBorders>
              <w:top w:val="nil"/>
              <w:left w:val="nil"/>
              <w:bottom w:val="single" w:sz="4" w:space="0" w:color="auto"/>
              <w:right w:val="single" w:sz="4" w:space="0" w:color="auto"/>
            </w:tcBorders>
            <w:vAlign w:val="center"/>
            <w:hideMark/>
          </w:tcPr>
          <w:p w14:paraId="446BEDC2" w14:textId="77777777" w:rsidR="00286032" w:rsidRPr="004C5B4C" w:rsidRDefault="00286032" w:rsidP="00286032">
            <w:pPr>
              <w:suppressAutoHyphens w:val="0"/>
              <w:rPr>
                <w:ins w:id="18001" w:author="Weber" w:date="2014-10-29T03:09:00Z"/>
                <w:rFonts w:ascii="Arial" w:hAnsi="Arial" w:cs="Arial"/>
                <w:sz w:val="16"/>
                <w:szCs w:val="16"/>
                <w:lang w:eastAsia="ja-JP"/>
              </w:rPr>
            </w:pPr>
          </w:p>
        </w:tc>
        <w:tc>
          <w:tcPr>
            <w:tcW w:w="1819" w:type="dxa"/>
            <w:tcBorders>
              <w:top w:val="nil"/>
              <w:left w:val="nil"/>
              <w:bottom w:val="single" w:sz="4" w:space="0" w:color="auto"/>
              <w:right w:val="nil"/>
            </w:tcBorders>
            <w:shd w:val="clear" w:color="auto" w:fill="auto"/>
            <w:noWrap/>
            <w:vAlign w:val="center"/>
            <w:hideMark/>
          </w:tcPr>
          <w:p w14:paraId="7B8CF7E6" w14:textId="77777777" w:rsidR="00286032" w:rsidRPr="004C5B4C" w:rsidRDefault="00286032" w:rsidP="00286032">
            <w:pPr>
              <w:suppressAutoHyphens w:val="0"/>
              <w:jc w:val="center"/>
              <w:rPr>
                <w:ins w:id="18002" w:author="Weber" w:date="2014-10-29T03:09:00Z"/>
                <w:rFonts w:ascii="Arial" w:hAnsi="Arial" w:cs="Arial"/>
                <w:sz w:val="16"/>
                <w:szCs w:val="16"/>
                <w:lang w:eastAsia="ja-JP"/>
              </w:rPr>
            </w:pPr>
            <w:ins w:id="18003" w:author="Weber" w:date="2014-10-29T03:09:00Z">
              <w:r w:rsidRPr="004C5B4C">
                <w:rPr>
                  <w:rFonts w:ascii="Arial" w:hAnsi="Arial" w:cs="Arial"/>
                  <w:sz w:val="16"/>
                  <w:szCs w:val="16"/>
                  <w:lang w:eastAsia="ja-JP"/>
                </w:rPr>
                <w:t>ENGINEERED</w:t>
              </w:r>
            </w:ins>
          </w:p>
        </w:tc>
        <w:tc>
          <w:tcPr>
            <w:tcW w:w="406" w:type="dxa"/>
            <w:tcBorders>
              <w:top w:val="nil"/>
              <w:left w:val="single" w:sz="4" w:space="0" w:color="auto"/>
              <w:bottom w:val="single" w:sz="4" w:space="0" w:color="auto"/>
              <w:right w:val="single" w:sz="4" w:space="0" w:color="auto"/>
            </w:tcBorders>
            <w:shd w:val="clear" w:color="000000" w:fill="99CCFF"/>
            <w:noWrap/>
            <w:vAlign w:val="center"/>
            <w:hideMark/>
          </w:tcPr>
          <w:p w14:paraId="6A0F3D3F" w14:textId="77777777" w:rsidR="00286032" w:rsidRPr="004C5B4C" w:rsidRDefault="00286032" w:rsidP="00286032">
            <w:pPr>
              <w:suppressAutoHyphens w:val="0"/>
              <w:jc w:val="center"/>
              <w:rPr>
                <w:ins w:id="18004" w:author="Weber" w:date="2014-10-29T03:09:00Z"/>
                <w:rFonts w:ascii="Arial" w:hAnsi="Arial" w:cs="Arial"/>
                <w:sz w:val="16"/>
                <w:szCs w:val="16"/>
                <w:lang w:eastAsia="ja-JP"/>
              </w:rPr>
            </w:pPr>
            <w:ins w:id="18005" w:author="Weber" w:date="2014-10-29T03:09:00Z">
              <w:r w:rsidRPr="004C5B4C">
                <w:rPr>
                  <w:rFonts w:ascii="Arial" w:hAnsi="Arial" w:cs="Arial"/>
                  <w:sz w:val="16"/>
                  <w:szCs w:val="16"/>
                  <w:lang w:eastAsia="ja-JP"/>
                </w:rPr>
                <w:t>0%</w:t>
              </w:r>
            </w:ins>
          </w:p>
        </w:tc>
        <w:tc>
          <w:tcPr>
            <w:tcW w:w="545" w:type="dxa"/>
            <w:tcBorders>
              <w:top w:val="nil"/>
              <w:left w:val="nil"/>
              <w:bottom w:val="single" w:sz="4" w:space="0" w:color="auto"/>
              <w:right w:val="single" w:sz="4" w:space="0" w:color="auto"/>
            </w:tcBorders>
            <w:shd w:val="clear" w:color="000000" w:fill="99CCFF"/>
            <w:noWrap/>
            <w:vAlign w:val="center"/>
            <w:hideMark/>
          </w:tcPr>
          <w:p w14:paraId="65AD7C1E" w14:textId="77777777" w:rsidR="00286032" w:rsidRPr="004C5B4C" w:rsidRDefault="00286032" w:rsidP="00286032">
            <w:pPr>
              <w:suppressAutoHyphens w:val="0"/>
              <w:jc w:val="center"/>
              <w:rPr>
                <w:ins w:id="18006" w:author="Weber" w:date="2014-10-29T03:09:00Z"/>
                <w:rFonts w:ascii="Arial" w:hAnsi="Arial" w:cs="Arial"/>
                <w:sz w:val="16"/>
                <w:szCs w:val="16"/>
                <w:lang w:eastAsia="ja-JP"/>
              </w:rPr>
            </w:pPr>
            <w:ins w:id="18007" w:author="Weber" w:date="2014-10-29T03:09:00Z">
              <w:r w:rsidRPr="004C5B4C">
                <w:rPr>
                  <w:rFonts w:ascii="Arial" w:hAnsi="Arial" w:cs="Arial"/>
                  <w:sz w:val="16"/>
                  <w:szCs w:val="16"/>
                  <w:lang w:eastAsia="ja-JP"/>
                </w:rPr>
                <w:t>4%</w:t>
              </w:r>
            </w:ins>
          </w:p>
        </w:tc>
        <w:tc>
          <w:tcPr>
            <w:tcW w:w="545" w:type="dxa"/>
            <w:tcBorders>
              <w:top w:val="nil"/>
              <w:left w:val="nil"/>
              <w:bottom w:val="single" w:sz="4" w:space="0" w:color="auto"/>
              <w:right w:val="single" w:sz="4" w:space="0" w:color="auto"/>
            </w:tcBorders>
            <w:shd w:val="clear" w:color="000000" w:fill="99CCFF"/>
            <w:noWrap/>
            <w:vAlign w:val="center"/>
            <w:hideMark/>
          </w:tcPr>
          <w:p w14:paraId="4B7F69C2" w14:textId="77777777" w:rsidR="00286032" w:rsidRPr="004C5B4C" w:rsidRDefault="00286032" w:rsidP="00286032">
            <w:pPr>
              <w:suppressAutoHyphens w:val="0"/>
              <w:jc w:val="center"/>
              <w:rPr>
                <w:ins w:id="18008" w:author="Weber" w:date="2014-10-29T03:09:00Z"/>
                <w:rFonts w:ascii="Arial" w:hAnsi="Arial" w:cs="Arial"/>
                <w:sz w:val="16"/>
                <w:szCs w:val="16"/>
                <w:lang w:eastAsia="ja-JP"/>
              </w:rPr>
            </w:pPr>
            <w:ins w:id="18009" w:author="Weber" w:date="2014-10-29T03:09:00Z">
              <w:r w:rsidRPr="004C5B4C">
                <w:rPr>
                  <w:rFonts w:ascii="Arial" w:hAnsi="Arial" w:cs="Arial"/>
                  <w:sz w:val="16"/>
                  <w:szCs w:val="16"/>
                  <w:lang w:eastAsia="ja-JP"/>
                </w:rPr>
                <w:t>13%</w:t>
              </w:r>
            </w:ins>
          </w:p>
        </w:tc>
        <w:tc>
          <w:tcPr>
            <w:tcW w:w="544" w:type="dxa"/>
            <w:tcBorders>
              <w:top w:val="nil"/>
              <w:left w:val="nil"/>
              <w:bottom w:val="single" w:sz="4" w:space="0" w:color="auto"/>
              <w:right w:val="single" w:sz="4" w:space="0" w:color="auto"/>
            </w:tcBorders>
            <w:shd w:val="clear" w:color="000000" w:fill="99CCFF"/>
            <w:noWrap/>
            <w:vAlign w:val="center"/>
            <w:hideMark/>
          </w:tcPr>
          <w:p w14:paraId="72090FAA" w14:textId="77777777" w:rsidR="00286032" w:rsidRPr="004C5B4C" w:rsidRDefault="00286032" w:rsidP="00286032">
            <w:pPr>
              <w:suppressAutoHyphens w:val="0"/>
              <w:jc w:val="center"/>
              <w:rPr>
                <w:ins w:id="18010" w:author="Weber" w:date="2014-10-29T03:09:00Z"/>
                <w:rFonts w:ascii="Arial" w:hAnsi="Arial" w:cs="Arial"/>
                <w:sz w:val="16"/>
                <w:szCs w:val="16"/>
                <w:lang w:eastAsia="ja-JP"/>
              </w:rPr>
            </w:pPr>
            <w:ins w:id="18011" w:author="Weber" w:date="2014-10-29T03:09:00Z">
              <w:r w:rsidRPr="004C5B4C">
                <w:rPr>
                  <w:rFonts w:ascii="Arial" w:hAnsi="Arial" w:cs="Arial"/>
                  <w:sz w:val="16"/>
                  <w:szCs w:val="16"/>
                  <w:lang w:eastAsia="ja-JP"/>
                </w:rPr>
                <w:t>8%</w:t>
              </w:r>
            </w:ins>
          </w:p>
        </w:tc>
        <w:tc>
          <w:tcPr>
            <w:tcW w:w="544" w:type="dxa"/>
            <w:tcBorders>
              <w:top w:val="nil"/>
              <w:left w:val="nil"/>
              <w:bottom w:val="single" w:sz="4" w:space="0" w:color="auto"/>
              <w:right w:val="single" w:sz="4" w:space="0" w:color="auto"/>
            </w:tcBorders>
            <w:shd w:val="clear" w:color="000000" w:fill="99CCFF"/>
            <w:noWrap/>
            <w:vAlign w:val="center"/>
            <w:hideMark/>
          </w:tcPr>
          <w:p w14:paraId="60AAE4F1" w14:textId="77777777" w:rsidR="00286032" w:rsidRPr="004C5B4C" w:rsidRDefault="00286032" w:rsidP="00286032">
            <w:pPr>
              <w:suppressAutoHyphens w:val="0"/>
              <w:jc w:val="center"/>
              <w:rPr>
                <w:ins w:id="18012" w:author="Weber" w:date="2014-10-29T03:09:00Z"/>
                <w:rFonts w:ascii="Arial" w:hAnsi="Arial" w:cs="Arial"/>
                <w:sz w:val="16"/>
                <w:szCs w:val="16"/>
                <w:lang w:eastAsia="ja-JP"/>
              </w:rPr>
            </w:pPr>
            <w:ins w:id="18013" w:author="Weber" w:date="2014-10-29T03:09:00Z">
              <w:r w:rsidRPr="004C5B4C">
                <w:rPr>
                  <w:rFonts w:ascii="Arial" w:hAnsi="Arial" w:cs="Arial"/>
                  <w:sz w:val="16"/>
                  <w:szCs w:val="16"/>
                  <w:lang w:eastAsia="ja-JP"/>
                </w:rPr>
                <w:t>3%</w:t>
              </w:r>
            </w:ins>
          </w:p>
        </w:tc>
        <w:tc>
          <w:tcPr>
            <w:tcW w:w="405" w:type="dxa"/>
            <w:tcBorders>
              <w:top w:val="nil"/>
              <w:left w:val="nil"/>
              <w:bottom w:val="single" w:sz="4" w:space="0" w:color="auto"/>
              <w:right w:val="single" w:sz="4" w:space="0" w:color="auto"/>
            </w:tcBorders>
            <w:shd w:val="clear" w:color="000000" w:fill="99CCFF"/>
            <w:noWrap/>
            <w:vAlign w:val="center"/>
            <w:hideMark/>
          </w:tcPr>
          <w:p w14:paraId="171DD8E1" w14:textId="77777777" w:rsidR="00286032" w:rsidRPr="004C5B4C" w:rsidRDefault="00286032" w:rsidP="00286032">
            <w:pPr>
              <w:suppressAutoHyphens w:val="0"/>
              <w:jc w:val="center"/>
              <w:rPr>
                <w:ins w:id="18014" w:author="Weber" w:date="2014-10-29T03:09:00Z"/>
                <w:rFonts w:ascii="Arial" w:hAnsi="Arial" w:cs="Arial"/>
                <w:sz w:val="16"/>
                <w:szCs w:val="16"/>
                <w:lang w:eastAsia="ja-JP"/>
              </w:rPr>
            </w:pPr>
            <w:ins w:id="18015" w:author="Weber" w:date="2014-10-29T03:09:00Z">
              <w:r w:rsidRPr="004C5B4C">
                <w:rPr>
                  <w:rFonts w:ascii="Arial" w:hAnsi="Arial" w:cs="Arial"/>
                  <w:sz w:val="16"/>
                  <w:szCs w:val="16"/>
                  <w:lang w:eastAsia="ja-JP"/>
                </w:rPr>
                <w:t>0%</w:t>
              </w:r>
            </w:ins>
          </w:p>
        </w:tc>
        <w:tc>
          <w:tcPr>
            <w:tcW w:w="544" w:type="dxa"/>
            <w:tcBorders>
              <w:top w:val="nil"/>
              <w:left w:val="nil"/>
              <w:bottom w:val="single" w:sz="4" w:space="0" w:color="auto"/>
              <w:right w:val="single" w:sz="4" w:space="0" w:color="auto"/>
            </w:tcBorders>
            <w:shd w:val="clear" w:color="000000" w:fill="99CCFF"/>
            <w:noWrap/>
            <w:vAlign w:val="center"/>
            <w:hideMark/>
          </w:tcPr>
          <w:p w14:paraId="6F15F5B8" w14:textId="77777777" w:rsidR="00286032" w:rsidRPr="004C5B4C" w:rsidRDefault="00286032" w:rsidP="00286032">
            <w:pPr>
              <w:suppressAutoHyphens w:val="0"/>
              <w:jc w:val="center"/>
              <w:rPr>
                <w:ins w:id="18016" w:author="Weber" w:date="2014-10-29T03:09:00Z"/>
                <w:rFonts w:ascii="Arial" w:hAnsi="Arial" w:cs="Arial"/>
                <w:sz w:val="16"/>
                <w:szCs w:val="16"/>
                <w:lang w:eastAsia="ja-JP"/>
              </w:rPr>
            </w:pPr>
            <w:ins w:id="18017" w:author="Weber" w:date="2014-10-29T03:09:00Z">
              <w:r w:rsidRPr="004C5B4C">
                <w:rPr>
                  <w:rFonts w:ascii="Arial" w:hAnsi="Arial" w:cs="Arial"/>
                  <w:sz w:val="16"/>
                  <w:szCs w:val="16"/>
                  <w:lang w:eastAsia="ja-JP"/>
                </w:rPr>
                <w:t>4%</w:t>
              </w:r>
            </w:ins>
          </w:p>
        </w:tc>
        <w:tc>
          <w:tcPr>
            <w:tcW w:w="544" w:type="dxa"/>
            <w:tcBorders>
              <w:top w:val="nil"/>
              <w:left w:val="nil"/>
              <w:bottom w:val="single" w:sz="4" w:space="0" w:color="auto"/>
              <w:right w:val="single" w:sz="4" w:space="0" w:color="auto"/>
            </w:tcBorders>
            <w:shd w:val="clear" w:color="000000" w:fill="99CCFF"/>
            <w:noWrap/>
            <w:vAlign w:val="center"/>
            <w:hideMark/>
          </w:tcPr>
          <w:p w14:paraId="388086B6" w14:textId="77777777" w:rsidR="00286032" w:rsidRPr="004C5B4C" w:rsidRDefault="00286032" w:rsidP="00286032">
            <w:pPr>
              <w:suppressAutoHyphens w:val="0"/>
              <w:jc w:val="center"/>
              <w:rPr>
                <w:ins w:id="18018" w:author="Weber" w:date="2014-10-29T03:09:00Z"/>
                <w:rFonts w:ascii="Arial" w:hAnsi="Arial" w:cs="Arial"/>
                <w:sz w:val="16"/>
                <w:szCs w:val="16"/>
                <w:lang w:eastAsia="ja-JP"/>
              </w:rPr>
            </w:pPr>
            <w:ins w:id="18019" w:author="Weber" w:date="2014-10-29T03:09:00Z">
              <w:r w:rsidRPr="004C5B4C">
                <w:rPr>
                  <w:rFonts w:ascii="Arial" w:hAnsi="Arial" w:cs="Arial"/>
                  <w:sz w:val="16"/>
                  <w:szCs w:val="16"/>
                  <w:lang w:eastAsia="ja-JP"/>
                </w:rPr>
                <w:t>15%</w:t>
              </w:r>
            </w:ins>
          </w:p>
        </w:tc>
        <w:tc>
          <w:tcPr>
            <w:tcW w:w="544" w:type="dxa"/>
            <w:tcBorders>
              <w:top w:val="nil"/>
              <w:left w:val="nil"/>
              <w:bottom w:val="single" w:sz="4" w:space="0" w:color="auto"/>
              <w:right w:val="single" w:sz="4" w:space="0" w:color="auto"/>
            </w:tcBorders>
            <w:shd w:val="clear" w:color="000000" w:fill="99CCFF"/>
            <w:noWrap/>
            <w:vAlign w:val="center"/>
            <w:hideMark/>
          </w:tcPr>
          <w:p w14:paraId="35BCB921" w14:textId="77777777" w:rsidR="00286032" w:rsidRPr="004C5B4C" w:rsidRDefault="00286032" w:rsidP="00286032">
            <w:pPr>
              <w:suppressAutoHyphens w:val="0"/>
              <w:jc w:val="center"/>
              <w:rPr>
                <w:ins w:id="18020" w:author="Weber" w:date="2014-10-29T03:09:00Z"/>
                <w:rFonts w:ascii="Arial" w:hAnsi="Arial" w:cs="Arial"/>
                <w:sz w:val="16"/>
                <w:szCs w:val="16"/>
                <w:lang w:eastAsia="ja-JP"/>
              </w:rPr>
            </w:pPr>
            <w:ins w:id="18021" w:author="Weber" w:date="2014-10-29T03:09:00Z">
              <w:r w:rsidRPr="004C5B4C">
                <w:rPr>
                  <w:rFonts w:ascii="Arial" w:hAnsi="Arial" w:cs="Arial"/>
                  <w:sz w:val="16"/>
                  <w:szCs w:val="16"/>
                  <w:lang w:eastAsia="ja-JP"/>
                </w:rPr>
                <w:t>9%</w:t>
              </w:r>
            </w:ins>
          </w:p>
        </w:tc>
        <w:tc>
          <w:tcPr>
            <w:tcW w:w="544" w:type="dxa"/>
            <w:tcBorders>
              <w:top w:val="nil"/>
              <w:left w:val="nil"/>
              <w:bottom w:val="single" w:sz="4" w:space="0" w:color="auto"/>
              <w:right w:val="single" w:sz="4" w:space="0" w:color="auto"/>
            </w:tcBorders>
            <w:shd w:val="clear" w:color="000000" w:fill="99CCFF"/>
            <w:noWrap/>
            <w:vAlign w:val="center"/>
            <w:hideMark/>
          </w:tcPr>
          <w:p w14:paraId="2416E5A1" w14:textId="77777777" w:rsidR="00286032" w:rsidRPr="004C5B4C" w:rsidRDefault="00286032" w:rsidP="00286032">
            <w:pPr>
              <w:suppressAutoHyphens w:val="0"/>
              <w:jc w:val="center"/>
              <w:rPr>
                <w:ins w:id="18022" w:author="Weber" w:date="2014-10-29T03:09:00Z"/>
                <w:rFonts w:ascii="Arial" w:hAnsi="Arial" w:cs="Arial"/>
                <w:sz w:val="16"/>
                <w:szCs w:val="16"/>
                <w:lang w:eastAsia="ja-JP"/>
              </w:rPr>
            </w:pPr>
            <w:ins w:id="18023" w:author="Weber" w:date="2014-10-29T03:09:00Z">
              <w:r w:rsidRPr="004C5B4C">
                <w:rPr>
                  <w:rFonts w:ascii="Arial" w:hAnsi="Arial" w:cs="Arial"/>
                  <w:sz w:val="16"/>
                  <w:szCs w:val="16"/>
                  <w:lang w:eastAsia="ja-JP"/>
                </w:rPr>
                <w:t>3%</w:t>
              </w:r>
            </w:ins>
          </w:p>
        </w:tc>
      </w:tr>
      <w:tr w:rsidR="00286032" w:rsidRPr="004C5B4C" w14:paraId="5F383766" w14:textId="77777777" w:rsidTr="00286032">
        <w:trPr>
          <w:trHeight w:val="255"/>
          <w:ins w:id="18024" w:author="Weber" w:date="2014-10-29T03:09:00Z"/>
        </w:trPr>
        <w:tc>
          <w:tcPr>
            <w:tcW w:w="885" w:type="dxa"/>
            <w:vMerge/>
            <w:tcBorders>
              <w:top w:val="single" w:sz="4" w:space="0" w:color="auto"/>
              <w:left w:val="single" w:sz="4" w:space="0" w:color="auto"/>
              <w:bottom w:val="single" w:sz="4" w:space="0" w:color="000000"/>
              <w:right w:val="single" w:sz="4" w:space="0" w:color="auto"/>
            </w:tcBorders>
            <w:vAlign w:val="center"/>
            <w:hideMark/>
          </w:tcPr>
          <w:p w14:paraId="0BD49105" w14:textId="77777777" w:rsidR="00286032" w:rsidRPr="004C5B4C" w:rsidRDefault="00286032" w:rsidP="00286032">
            <w:pPr>
              <w:suppressAutoHyphens w:val="0"/>
              <w:rPr>
                <w:ins w:id="18025" w:author="Weber" w:date="2014-10-29T03:09:00Z"/>
                <w:rFonts w:ascii="Arial" w:hAnsi="Arial" w:cs="Arial"/>
                <w:sz w:val="16"/>
                <w:szCs w:val="16"/>
                <w:lang w:eastAsia="ja-JP"/>
              </w:rPr>
            </w:pPr>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14:paraId="74CC2622" w14:textId="77777777" w:rsidR="00286032" w:rsidRPr="004C5B4C" w:rsidRDefault="00286032" w:rsidP="00286032">
            <w:pPr>
              <w:suppressAutoHyphens w:val="0"/>
              <w:jc w:val="center"/>
              <w:rPr>
                <w:ins w:id="18026" w:author="Weber" w:date="2014-10-29T03:09:00Z"/>
                <w:rFonts w:ascii="Arial" w:hAnsi="Arial" w:cs="Arial"/>
                <w:sz w:val="16"/>
                <w:szCs w:val="16"/>
                <w:lang w:eastAsia="ja-JP"/>
              </w:rPr>
            </w:pPr>
            <w:ins w:id="18027" w:author="Weber" w:date="2014-10-29T03:09:00Z">
              <w:r w:rsidRPr="004C5B4C">
                <w:rPr>
                  <w:rFonts w:ascii="Arial" w:hAnsi="Arial" w:cs="Arial"/>
                  <w:sz w:val="16"/>
                  <w:szCs w:val="16"/>
                  <w:lang w:eastAsia="ja-JP"/>
                </w:rPr>
                <w:t>DOOR AND SKYLIGHT COVERS</w:t>
              </w:r>
            </w:ins>
          </w:p>
        </w:tc>
        <w:tc>
          <w:tcPr>
            <w:tcW w:w="406" w:type="dxa"/>
            <w:tcBorders>
              <w:top w:val="nil"/>
              <w:left w:val="single" w:sz="4" w:space="0" w:color="auto"/>
              <w:bottom w:val="single" w:sz="4" w:space="0" w:color="auto"/>
              <w:right w:val="single" w:sz="4" w:space="0" w:color="auto"/>
            </w:tcBorders>
            <w:shd w:val="clear" w:color="000000" w:fill="FFCC99"/>
            <w:noWrap/>
            <w:vAlign w:val="center"/>
            <w:hideMark/>
          </w:tcPr>
          <w:p w14:paraId="56DFE4D4" w14:textId="77777777" w:rsidR="00286032" w:rsidRPr="004C5B4C" w:rsidRDefault="00286032" w:rsidP="00286032">
            <w:pPr>
              <w:suppressAutoHyphens w:val="0"/>
              <w:jc w:val="center"/>
              <w:rPr>
                <w:ins w:id="18028" w:author="Weber" w:date="2014-10-29T03:09:00Z"/>
                <w:rFonts w:ascii="Arial" w:hAnsi="Arial" w:cs="Arial"/>
                <w:sz w:val="16"/>
                <w:szCs w:val="16"/>
                <w:lang w:eastAsia="ja-JP"/>
              </w:rPr>
            </w:pPr>
            <w:ins w:id="18029" w:author="Weber" w:date="2014-10-29T03:09:00Z">
              <w:r w:rsidRPr="004C5B4C">
                <w:rPr>
                  <w:rFonts w:ascii="Arial" w:hAnsi="Arial" w:cs="Arial"/>
                  <w:sz w:val="16"/>
                  <w:szCs w:val="16"/>
                  <w:lang w:eastAsia="ja-JP"/>
                </w:rPr>
                <w:t>0%</w:t>
              </w:r>
            </w:ins>
          </w:p>
        </w:tc>
        <w:tc>
          <w:tcPr>
            <w:tcW w:w="545" w:type="dxa"/>
            <w:tcBorders>
              <w:top w:val="nil"/>
              <w:left w:val="nil"/>
              <w:bottom w:val="single" w:sz="4" w:space="0" w:color="auto"/>
              <w:right w:val="single" w:sz="4" w:space="0" w:color="auto"/>
            </w:tcBorders>
            <w:shd w:val="clear" w:color="000000" w:fill="FFCC99"/>
            <w:noWrap/>
            <w:vAlign w:val="center"/>
            <w:hideMark/>
          </w:tcPr>
          <w:p w14:paraId="665A8A3B" w14:textId="77777777" w:rsidR="00286032" w:rsidRPr="004C5B4C" w:rsidRDefault="00286032" w:rsidP="00286032">
            <w:pPr>
              <w:suppressAutoHyphens w:val="0"/>
              <w:jc w:val="center"/>
              <w:rPr>
                <w:ins w:id="18030" w:author="Weber" w:date="2014-10-29T03:09:00Z"/>
                <w:rFonts w:ascii="Arial" w:hAnsi="Arial" w:cs="Arial"/>
                <w:sz w:val="16"/>
                <w:szCs w:val="16"/>
                <w:lang w:eastAsia="ja-JP"/>
              </w:rPr>
            </w:pPr>
            <w:ins w:id="18031" w:author="Weber" w:date="2014-10-29T03:09:00Z">
              <w:r w:rsidRPr="004C5B4C">
                <w:rPr>
                  <w:rFonts w:ascii="Arial" w:hAnsi="Arial" w:cs="Arial"/>
                  <w:sz w:val="16"/>
                  <w:szCs w:val="16"/>
                  <w:lang w:eastAsia="ja-JP"/>
                </w:rPr>
                <w:t>0%</w:t>
              </w:r>
            </w:ins>
          </w:p>
        </w:tc>
        <w:tc>
          <w:tcPr>
            <w:tcW w:w="545" w:type="dxa"/>
            <w:tcBorders>
              <w:top w:val="nil"/>
              <w:left w:val="nil"/>
              <w:bottom w:val="single" w:sz="4" w:space="0" w:color="auto"/>
              <w:right w:val="single" w:sz="4" w:space="0" w:color="auto"/>
            </w:tcBorders>
            <w:shd w:val="clear" w:color="000000" w:fill="FFCC99"/>
            <w:noWrap/>
            <w:vAlign w:val="center"/>
            <w:hideMark/>
          </w:tcPr>
          <w:p w14:paraId="3A75E4E2" w14:textId="77777777" w:rsidR="00286032" w:rsidRPr="004C5B4C" w:rsidRDefault="00286032" w:rsidP="00286032">
            <w:pPr>
              <w:suppressAutoHyphens w:val="0"/>
              <w:jc w:val="center"/>
              <w:rPr>
                <w:ins w:id="18032" w:author="Weber" w:date="2014-10-29T03:09:00Z"/>
                <w:rFonts w:ascii="Arial" w:hAnsi="Arial" w:cs="Arial"/>
                <w:sz w:val="16"/>
                <w:szCs w:val="16"/>
                <w:lang w:eastAsia="ja-JP"/>
              </w:rPr>
            </w:pPr>
            <w:ins w:id="18033" w:author="Weber" w:date="2014-10-29T03:09:00Z">
              <w:r w:rsidRPr="004C5B4C">
                <w:rPr>
                  <w:rFonts w:ascii="Arial" w:hAnsi="Arial" w:cs="Arial"/>
                  <w:sz w:val="16"/>
                  <w:szCs w:val="16"/>
                  <w:lang w:eastAsia="ja-JP"/>
                </w:rPr>
                <w:t>1%</w:t>
              </w:r>
            </w:ins>
          </w:p>
        </w:tc>
        <w:tc>
          <w:tcPr>
            <w:tcW w:w="544" w:type="dxa"/>
            <w:tcBorders>
              <w:top w:val="nil"/>
              <w:left w:val="nil"/>
              <w:bottom w:val="single" w:sz="4" w:space="0" w:color="auto"/>
              <w:right w:val="single" w:sz="4" w:space="0" w:color="auto"/>
            </w:tcBorders>
            <w:shd w:val="clear" w:color="000000" w:fill="FFCC99"/>
            <w:noWrap/>
            <w:vAlign w:val="center"/>
            <w:hideMark/>
          </w:tcPr>
          <w:p w14:paraId="57DA77B5" w14:textId="77777777" w:rsidR="00286032" w:rsidRPr="004C5B4C" w:rsidRDefault="00286032" w:rsidP="00286032">
            <w:pPr>
              <w:suppressAutoHyphens w:val="0"/>
              <w:jc w:val="center"/>
              <w:rPr>
                <w:ins w:id="18034" w:author="Weber" w:date="2014-10-29T03:09:00Z"/>
                <w:rFonts w:ascii="Arial" w:hAnsi="Arial" w:cs="Arial"/>
                <w:sz w:val="16"/>
                <w:szCs w:val="16"/>
                <w:lang w:eastAsia="ja-JP"/>
              </w:rPr>
            </w:pPr>
            <w:ins w:id="18035" w:author="Weber" w:date="2014-10-29T03:09:00Z">
              <w:r w:rsidRPr="004C5B4C">
                <w:rPr>
                  <w:rFonts w:ascii="Arial" w:hAnsi="Arial" w:cs="Arial"/>
                  <w:sz w:val="16"/>
                  <w:szCs w:val="16"/>
                  <w:lang w:eastAsia="ja-JP"/>
                </w:rPr>
                <w:t>1%</w:t>
              </w:r>
            </w:ins>
          </w:p>
        </w:tc>
        <w:tc>
          <w:tcPr>
            <w:tcW w:w="544" w:type="dxa"/>
            <w:tcBorders>
              <w:top w:val="nil"/>
              <w:left w:val="nil"/>
              <w:bottom w:val="single" w:sz="4" w:space="0" w:color="auto"/>
              <w:right w:val="single" w:sz="4" w:space="0" w:color="auto"/>
            </w:tcBorders>
            <w:shd w:val="clear" w:color="000000" w:fill="FFCC99"/>
            <w:noWrap/>
            <w:vAlign w:val="center"/>
            <w:hideMark/>
          </w:tcPr>
          <w:p w14:paraId="732F5123" w14:textId="77777777" w:rsidR="00286032" w:rsidRPr="004C5B4C" w:rsidRDefault="00286032" w:rsidP="00286032">
            <w:pPr>
              <w:suppressAutoHyphens w:val="0"/>
              <w:jc w:val="center"/>
              <w:rPr>
                <w:ins w:id="18036" w:author="Weber" w:date="2014-10-29T03:09:00Z"/>
                <w:rFonts w:ascii="Arial" w:hAnsi="Arial" w:cs="Arial"/>
                <w:sz w:val="16"/>
                <w:szCs w:val="16"/>
                <w:lang w:eastAsia="ja-JP"/>
              </w:rPr>
            </w:pPr>
            <w:ins w:id="18037" w:author="Weber" w:date="2014-10-29T03:09:00Z">
              <w:r w:rsidRPr="004C5B4C">
                <w:rPr>
                  <w:rFonts w:ascii="Arial" w:hAnsi="Arial" w:cs="Arial"/>
                  <w:sz w:val="16"/>
                  <w:szCs w:val="16"/>
                  <w:lang w:eastAsia="ja-JP"/>
                </w:rPr>
                <w:t>0%</w:t>
              </w:r>
            </w:ins>
          </w:p>
        </w:tc>
        <w:tc>
          <w:tcPr>
            <w:tcW w:w="405" w:type="dxa"/>
            <w:tcBorders>
              <w:top w:val="nil"/>
              <w:left w:val="nil"/>
              <w:bottom w:val="single" w:sz="4" w:space="0" w:color="auto"/>
              <w:right w:val="single" w:sz="4" w:space="0" w:color="auto"/>
            </w:tcBorders>
            <w:shd w:val="clear" w:color="000000" w:fill="FFCC99"/>
            <w:noWrap/>
            <w:vAlign w:val="center"/>
            <w:hideMark/>
          </w:tcPr>
          <w:p w14:paraId="7948AB9D" w14:textId="77777777" w:rsidR="00286032" w:rsidRPr="004C5B4C" w:rsidRDefault="00286032" w:rsidP="00286032">
            <w:pPr>
              <w:suppressAutoHyphens w:val="0"/>
              <w:jc w:val="center"/>
              <w:rPr>
                <w:ins w:id="18038" w:author="Weber" w:date="2014-10-29T03:09:00Z"/>
                <w:rFonts w:ascii="Arial" w:hAnsi="Arial" w:cs="Arial"/>
                <w:sz w:val="16"/>
                <w:szCs w:val="16"/>
                <w:lang w:eastAsia="ja-JP"/>
              </w:rPr>
            </w:pPr>
            <w:ins w:id="18039" w:author="Weber" w:date="2014-10-29T03:09:00Z">
              <w:r w:rsidRPr="004C5B4C">
                <w:rPr>
                  <w:rFonts w:ascii="Arial" w:hAnsi="Arial" w:cs="Arial"/>
                  <w:sz w:val="16"/>
                  <w:szCs w:val="16"/>
                  <w:lang w:eastAsia="ja-JP"/>
                </w:rPr>
                <w:t>0%</w:t>
              </w:r>
            </w:ins>
          </w:p>
        </w:tc>
        <w:tc>
          <w:tcPr>
            <w:tcW w:w="544" w:type="dxa"/>
            <w:tcBorders>
              <w:top w:val="nil"/>
              <w:left w:val="nil"/>
              <w:bottom w:val="single" w:sz="4" w:space="0" w:color="auto"/>
              <w:right w:val="single" w:sz="4" w:space="0" w:color="auto"/>
            </w:tcBorders>
            <w:shd w:val="clear" w:color="000000" w:fill="FFCC99"/>
            <w:noWrap/>
            <w:vAlign w:val="center"/>
            <w:hideMark/>
          </w:tcPr>
          <w:p w14:paraId="73ECA8A2" w14:textId="77777777" w:rsidR="00286032" w:rsidRPr="004C5B4C" w:rsidRDefault="00286032" w:rsidP="00286032">
            <w:pPr>
              <w:suppressAutoHyphens w:val="0"/>
              <w:jc w:val="center"/>
              <w:rPr>
                <w:ins w:id="18040" w:author="Weber" w:date="2014-10-29T03:09:00Z"/>
                <w:rFonts w:ascii="Arial" w:hAnsi="Arial" w:cs="Arial"/>
                <w:sz w:val="16"/>
                <w:szCs w:val="16"/>
                <w:lang w:eastAsia="ja-JP"/>
              </w:rPr>
            </w:pPr>
            <w:ins w:id="18041" w:author="Weber" w:date="2014-10-29T03:09:00Z">
              <w:r w:rsidRPr="004C5B4C">
                <w:rPr>
                  <w:rFonts w:ascii="Arial" w:hAnsi="Arial" w:cs="Arial"/>
                  <w:sz w:val="16"/>
                  <w:szCs w:val="16"/>
                  <w:lang w:eastAsia="ja-JP"/>
                </w:rPr>
                <w:t>0%</w:t>
              </w:r>
            </w:ins>
          </w:p>
        </w:tc>
        <w:tc>
          <w:tcPr>
            <w:tcW w:w="544" w:type="dxa"/>
            <w:tcBorders>
              <w:top w:val="nil"/>
              <w:left w:val="nil"/>
              <w:bottom w:val="single" w:sz="4" w:space="0" w:color="auto"/>
              <w:right w:val="single" w:sz="4" w:space="0" w:color="auto"/>
            </w:tcBorders>
            <w:shd w:val="clear" w:color="000000" w:fill="FFCC99"/>
            <w:noWrap/>
            <w:vAlign w:val="center"/>
            <w:hideMark/>
          </w:tcPr>
          <w:p w14:paraId="590E3FC4" w14:textId="77777777" w:rsidR="00286032" w:rsidRPr="004C5B4C" w:rsidRDefault="00286032" w:rsidP="00286032">
            <w:pPr>
              <w:suppressAutoHyphens w:val="0"/>
              <w:jc w:val="center"/>
              <w:rPr>
                <w:ins w:id="18042" w:author="Weber" w:date="2014-10-29T03:09:00Z"/>
                <w:rFonts w:ascii="Arial" w:hAnsi="Arial" w:cs="Arial"/>
                <w:sz w:val="16"/>
                <w:szCs w:val="16"/>
                <w:lang w:eastAsia="ja-JP"/>
              </w:rPr>
            </w:pPr>
            <w:ins w:id="18043" w:author="Weber" w:date="2014-10-29T03:09:00Z">
              <w:r w:rsidRPr="004C5B4C">
                <w:rPr>
                  <w:rFonts w:ascii="Arial" w:hAnsi="Arial" w:cs="Arial"/>
                  <w:sz w:val="16"/>
                  <w:szCs w:val="16"/>
                  <w:lang w:eastAsia="ja-JP"/>
                </w:rPr>
                <w:t>1%</w:t>
              </w:r>
            </w:ins>
          </w:p>
        </w:tc>
        <w:tc>
          <w:tcPr>
            <w:tcW w:w="544" w:type="dxa"/>
            <w:tcBorders>
              <w:top w:val="nil"/>
              <w:left w:val="nil"/>
              <w:bottom w:val="single" w:sz="4" w:space="0" w:color="auto"/>
              <w:right w:val="single" w:sz="4" w:space="0" w:color="auto"/>
            </w:tcBorders>
            <w:shd w:val="clear" w:color="000000" w:fill="FFCC99"/>
            <w:noWrap/>
            <w:vAlign w:val="center"/>
            <w:hideMark/>
          </w:tcPr>
          <w:p w14:paraId="12B13838" w14:textId="77777777" w:rsidR="00286032" w:rsidRPr="004C5B4C" w:rsidRDefault="00286032" w:rsidP="00286032">
            <w:pPr>
              <w:suppressAutoHyphens w:val="0"/>
              <w:jc w:val="center"/>
              <w:rPr>
                <w:ins w:id="18044" w:author="Weber" w:date="2014-10-29T03:09:00Z"/>
                <w:rFonts w:ascii="Arial" w:hAnsi="Arial" w:cs="Arial"/>
                <w:sz w:val="16"/>
                <w:szCs w:val="16"/>
                <w:lang w:eastAsia="ja-JP"/>
              </w:rPr>
            </w:pPr>
            <w:ins w:id="18045" w:author="Weber" w:date="2014-10-29T03:09:00Z">
              <w:r w:rsidRPr="004C5B4C">
                <w:rPr>
                  <w:rFonts w:ascii="Arial" w:hAnsi="Arial" w:cs="Arial"/>
                  <w:sz w:val="16"/>
                  <w:szCs w:val="16"/>
                  <w:lang w:eastAsia="ja-JP"/>
                </w:rPr>
                <w:t>1%</w:t>
              </w:r>
            </w:ins>
          </w:p>
        </w:tc>
        <w:tc>
          <w:tcPr>
            <w:tcW w:w="544" w:type="dxa"/>
            <w:tcBorders>
              <w:top w:val="nil"/>
              <w:left w:val="nil"/>
              <w:bottom w:val="single" w:sz="4" w:space="0" w:color="auto"/>
              <w:right w:val="single" w:sz="4" w:space="0" w:color="auto"/>
            </w:tcBorders>
            <w:shd w:val="clear" w:color="000000" w:fill="FFCC99"/>
            <w:noWrap/>
            <w:vAlign w:val="center"/>
            <w:hideMark/>
          </w:tcPr>
          <w:p w14:paraId="33C6730B" w14:textId="77777777" w:rsidR="00286032" w:rsidRPr="004C5B4C" w:rsidRDefault="00286032" w:rsidP="00286032">
            <w:pPr>
              <w:suppressAutoHyphens w:val="0"/>
              <w:jc w:val="center"/>
              <w:rPr>
                <w:ins w:id="18046" w:author="Weber" w:date="2014-10-29T03:09:00Z"/>
                <w:rFonts w:ascii="Arial" w:hAnsi="Arial" w:cs="Arial"/>
                <w:sz w:val="16"/>
                <w:szCs w:val="16"/>
                <w:lang w:eastAsia="ja-JP"/>
              </w:rPr>
            </w:pPr>
            <w:ins w:id="18047" w:author="Weber" w:date="2014-10-29T03:09:00Z">
              <w:r w:rsidRPr="004C5B4C">
                <w:rPr>
                  <w:rFonts w:ascii="Arial" w:hAnsi="Arial" w:cs="Arial"/>
                  <w:sz w:val="16"/>
                  <w:szCs w:val="16"/>
                  <w:lang w:eastAsia="ja-JP"/>
                </w:rPr>
                <w:t>1%</w:t>
              </w:r>
            </w:ins>
          </w:p>
        </w:tc>
      </w:tr>
      <w:tr w:rsidR="00286032" w:rsidRPr="004C5B4C" w14:paraId="453618E6" w14:textId="77777777" w:rsidTr="00286032">
        <w:trPr>
          <w:trHeight w:val="144"/>
          <w:ins w:id="18048" w:author="Weber" w:date="2014-10-29T03:09:00Z"/>
        </w:trPr>
        <w:tc>
          <w:tcPr>
            <w:tcW w:w="885" w:type="dxa"/>
            <w:vMerge/>
            <w:tcBorders>
              <w:top w:val="single" w:sz="4" w:space="0" w:color="auto"/>
              <w:left w:val="single" w:sz="4" w:space="0" w:color="auto"/>
              <w:bottom w:val="single" w:sz="4" w:space="0" w:color="000000"/>
              <w:right w:val="single" w:sz="4" w:space="0" w:color="auto"/>
            </w:tcBorders>
            <w:vAlign w:val="center"/>
            <w:hideMark/>
          </w:tcPr>
          <w:p w14:paraId="0AB22C0F" w14:textId="77777777" w:rsidR="00286032" w:rsidRPr="004C5B4C" w:rsidRDefault="00286032" w:rsidP="00286032">
            <w:pPr>
              <w:suppressAutoHyphens w:val="0"/>
              <w:rPr>
                <w:ins w:id="18049" w:author="Weber" w:date="2014-10-29T03:09:00Z"/>
                <w:rFonts w:ascii="Arial" w:hAnsi="Arial" w:cs="Arial"/>
                <w:sz w:val="16"/>
                <w:szCs w:val="16"/>
                <w:lang w:eastAsia="ja-JP"/>
              </w:rPr>
            </w:pPr>
          </w:p>
        </w:tc>
        <w:tc>
          <w:tcPr>
            <w:tcW w:w="1521" w:type="dxa"/>
            <w:tcBorders>
              <w:top w:val="nil"/>
              <w:left w:val="nil"/>
              <w:bottom w:val="single" w:sz="4" w:space="0" w:color="auto"/>
              <w:right w:val="single" w:sz="4" w:space="0" w:color="auto"/>
            </w:tcBorders>
            <w:shd w:val="clear" w:color="auto" w:fill="auto"/>
            <w:noWrap/>
            <w:vAlign w:val="center"/>
            <w:hideMark/>
          </w:tcPr>
          <w:p w14:paraId="7050F36B" w14:textId="77777777" w:rsidR="00286032" w:rsidRPr="004C5B4C" w:rsidRDefault="00286032" w:rsidP="00286032">
            <w:pPr>
              <w:suppressAutoHyphens w:val="0"/>
              <w:rPr>
                <w:ins w:id="18050" w:author="Weber" w:date="2014-10-29T03:09:00Z"/>
                <w:rFonts w:ascii="Arial" w:hAnsi="Arial" w:cs="Arial"/>
                <w:sz w:val="16"/>
                <w:szCs w:val="16"/>
                <w:lang w:eastAsia="ja-JP"/>
              </w:rPr>
            </w:pPr>
            <w:ins w:id="18051" w:author="Weber" w:date="2014-10-29T03:09:00Z">
              <w:r w:rsidRPr="004C5B4C">
                <w:rPr>
                  <w:rFonts w:ascii="Arial" w:hAnsi="Arial" w:cs="Arial"/>
                  <w:sz w:val="16"/>
                  <w:szCs w:val="16"/>
                  <w:lang w:eastAsia="ja-JP"/>
                </w:rPr>
                <w:t> </w:t>
              </w:r>
            </w:ins>
          </w:p>
        </w:tc>
        <w:tc>
          <w:tcPr>
            <w:tcW w:w="1819" w:type="dxa"/>
            <w:tcBorders>
              <w:top w:val="nil"/>
              <w:left w:val="nil"/>
              <w:bottom w:val="single" w:sz="4" w:space="0" w:color="auto"/>
              <w:right w:val="nil"/>
            </w:tcBorders>
            <w:shd w:val="clear" w:color="auto" w:fill="auto"/>
            <w:noWrap/>
            <w:vAlign w:val="center"/>
            <w:hideMark/>
          </w:tcPr>
          <w:p w14:paraId="6C974402" w14:textId="77777777" w:rsidR="00286032" w:rsidRPr="004C5B4C" w:rsidRDefault="00286032" w:rsidP="00286032">
            <w:pPr>
              <w:suppressAutoHyphens w:val="0"/>
              <w:jc w:val="center"/>
              <w:rPr>
                <w:ins w:id="18052" w:author="Weber" w:date="2014-10-29T03:09:00Z"/>
                <w:rFonts w:ascii="Arial" w:hAnsi="Arial" w:cs="Arial"/>
                <w:sz w:val="16"/>
                <w:szCs w:val="16"/>
                <w:lang w:eastAsia="ja-JP"/>
              </w:rPr>
            </w:pPr>
            <w:ins w:id="18053" w:author="Weber" w:date="2014-10-29T03:09:00Z">
              <w:r w:rsidRPr="004C5B4C">
                <w:rPr>
                  <w:rFonts w:ascii="Arial" w:hAnsi="Arial" w:cs="Arial"/>
                  <w:sz w:val="16"/>
                  <w:szCs w:val="16"/>
                  <w:lang w:eastAsia="ja-JP"/>
                </w:rPr>
                <w:t> </w:t>
              </w:r>
            </w:ins>
          </w:p>
        </w:tc>
        <w:tc>
          <w:tcPr>
            <w:tcW w:w="406" w:type="dxa"/>
            <w:tcBorders>
              <w:top w:val="nil"/>
              <w:left w:val="single" w:sz="4" w:space="0" w:color="auto"/>
              <w:bottom w:val="single" w:sz="4" w:space="0" w:color="auto"/>
              <w:right w:val="single" w:sz="4" w:space="0" w:color="auto"/>
            </w:tcBorders>
            <w:shd w:val="clear" w:color="auto" w:fill="auto"/>
            <w:noWrap/>
            <w:vAlign w:val="center"/>
            <w:hideMark/>
          </w:tcPr>
          <w:p w14:paraId="0218EF8D" w14:textId="77777777" w:rsidR="00286032" w:rsidRPr="004C5B4C" w:rsidRDefault="00286032" w:rsidP="00286032">
            <w:pPr>
              <w:suppressAutoHyphens w:val="0"/>
              <w:jc w:val="center"/>
              <w:rPr>
                <w:ins w:id="18054" w:author="Weber" w:date="2014-10-29T03:09:00Z"/>
                <w:rFonts w:ascii="Arial" w:hAnsi="Arial" w:cs="Arial"/>
                <w:sz w:val="16"/>
                <w:szCs w:val="16"/>
                <w:lang w:eastAsia="ja-JP"/>
              </w:rPr>
            </w:pPr>
            <w:ins w:id="18055" w:author="Weber" w:date="2014-10-29T03:09:00Z">
              <w:r w:rsidRPr="004C5B4C">
                <w:rPr>
                  <w:rFonts w:ascii="Arial" w:hAnsi="Arial" w:cs="Arial"/>
                  <w:sz w:val="16"/>
                  <w:szCs w:val="16"/>
                  <w:lang w:eastAsia="ja-JP"/>
                </w:rPr>
                <w:t> </w:t>
              </w:r>
            </w:ins>
          </w:p>
        </w:tc>
        <w:tc>
          <w:tcPr>
            <w:tcW w:w="545" w:type="dxa"/>
            <w:tcBorders>
              <w:top w:val="nil"/>
              <w:left w:val="nil"/>
              <w:bottom w:val="single" w:sz="4" w:space="0" w:color="auto"/>
              <w:right w:val="single" w:sz="4" w:space="0" w:color="auto"/>
            </w:tcBorders>
            <w:shd w:val="clear" w:color="auto" w:fill="auto"/>
            <w:noWrap/>
            <w:vAlign w:val="center"/>
            <w:hideMark/>
          </w:tcPr>
          <w:p w14:paraId="11AA9A37" w14:textId="77777777" w:rsidR="00286032" w:rsidRPr="004C5B4C" w:rsidRDefault="00286032" w:rsidP="00286032">
            <w:pPr>
              <w:suppressAutoHyphens w:val="0"/>
              <w:jc w:val="center"/>
              <w:rPr>
                <w:ins w:id="18056" w:author="Weber" w:date="2014-10-29T03:09:00Z"/>
                <w:rFonts w:ascii="Arial" w:hAnsi="Arial" w:cs="Arial"/>
                <w:sz w:val="16"/>
                <w:szCs w:val="16"/>
                <w:lang w:eastAsia="ja-JP"/>
              </w:rPr>
            </w:pPr>
            <w:ins w:id="18057" w:author="Weber" w:date="2014-10-29T03:09:00Z">
              <w:r w:rsidRPr="004C5B4C">
                <w:rPr>
                  <w:rFonts w:ascii="Arial" w:hAnsi="Arial" w:cs="Arial"/>
                  <w:sz w:val="16"/>
                  <w:szCs w:val="16"/>
                  <w:lang w:eastAsia="ja-JP"/>
                </w:rPr>
                <w:t> </w:t>
              </w:r>
            </w:ins>
          </w:p>
        </w:tc>
        <w:tc>
          <w:tcPr>
            <w:tcW w:w="545" w:type="dxa"/>
            <w:tcBorders>
              <w:top w:val="nil"/>
              <w:left w:val="nil"/>
              <w:bottom w:val="single" w:sz="4" w:space="0" w:color="auto"/>
              <w:right w:val="single" w:sz="4" w:space="0" w:color="auto"/>
            </w:tcBorders>
            <w:shd w:val="clear" w:color="auto" w:fill="auto"/>
            <w:noWrap/>
            <w:vAlign w:val="center"/>
            <w:hideMark/>
          </w:tcPr>
          <w:p w14:paraId="58EAE6FB" w14:textId="77777777" w:rsidR="00286032" w:rsidRPr="004C5B4C" w:rsidRDefault="00286032" w:rsidP="00286032">
            <w:pPr>
              <w:suppressAutoHyphens w:val="0"/>
              <w:jc w:val="center"/>
              <w:rPr>
                <w:ins w:id="18058" w:author="Weber" w:date="2014-10-29T03:09:00Z"/>
                <w:rFonts w:ascii="Arial" w:hAnsi="Arial" w:cs="Arial"/>
                <w:sz w:val="16"/>
                <w:szCs w:val="16"/>
                <w:lang w:eastAsia="ja-JP"/>
              </w:rPr>
            </w:pPr>
            <w:ins w:id="18059" w:author="Weber" w:date="2014-10-29T03:09:00Z">
              <w:r w:rsidRPr="004C5B4C">
                <w:rPr>
                  <w:rFonts w:ascii="Arial" w:hAnsi="Arial" w:cs="Arial"/>
                  <w:sz w:val="16"/>
                  <w:szCs w:val="16"/>
                  <w:lang w:eastAsia="ja-JP"/>
                </w:rPr>
                <w:t> </w:t>
              </w:r>
            </w:ins>
          </w:p>
        </w:tc>
        <w:tc>
          <w:tcPr>
            <w:tcW w:w="544" w:type="dxa"/>
            <w:tcBorders>
              <w:top w:val="nil"/>
              <w:left w:val="nil"/>
              <w:bottom w:val="single" w:sz="4" w:space="0" w:color="auto"/>
              <w:right w:val="single" w:sz="4" w:space="0" w:color="auto"/>
            </w:tcBorders>
            <w:shd w:val="clear" w:color="auto" w:fill="auto"/>
            <w:noWrap/>
            <w:vAlign w:val="center"/>
            <w:hideMark/>
          </w:tcPr>
          <w:p w14:paraId="46AC021A" w14:textId="77777777" w:rsidR="00286032" w:rsidRPr="004C5B4C" w:rsidRDefault="00286032" w:rsidP="00286032">
            <w:pPr>
              <w:suppressAutoHyphens w:val="0"/>
              <w:jc w:val="center"/>
              <w:rPr>
                <w:ins w:id="18060" w:author="Weber" w:date="2014-10-29T03:09:00Z"/>
                <w:rFonts w:ascii="Arial" w:hAnsi="Arial" w:cs="Arial"/>
                <w:sz w:val="16"/>
                <w:szCs w:val="16"/>
                <w:lang w:eastAsia="ja-JP"/>
              </w:rPr>
            </w:pPr>
            <w:ins w:id="18061" w:author="Weber" w:date="2014-10-29T03:09:00Z">
              <w:r w:rsidRPr="004C5B4C">
                <w:rPr>
                  <w:rFonts w:ascii="Arial" w:hAnsi="Arial" w:cs="Arial"/>
                  <w:sz w:val="16"/>
                  <w:szCs w:val="16"/>
                  <w:lang w:eastAsia="ja-JP"/>
                </w:rPr>
                <w:t> </w:t>
              </w:r>
            </w:ins>
          </w:p>
        </w:tc>
        <w:tc>
          <w:tcPr>
            <w:tcW w:w="544" w:type="dxa"/>
            <w:tcBorders>
              <w:top w:val="nil"/>
              <w:left w:val="nil"/>
              <w:bottom w:val="single" w:sz="4" w:space="0" w:color="auto"/>
              <w:right w:val="single" w:sz="4" w:space="0" w:color="auto"/>
            </w:tcBorders>
            <w:shd w:val="clear" w:color="auto" w:fill="auto"/>
            <w:noWrap/>
            <w:vAlign w:val="center"/>
            <w:hideMark/>
          </w:tcPr>
          <w:p w14:paraId="4FD96DE5" w14:textId="77777777" w:rsidR="00286032" w:rsidRPr="004C5B4C" w:rsidRDefault="00286032" w:rsidP="00286032">
            <w:pPr>
              <w:suppressAutoHyphens w:val="0"/>
              <w:jc w:val="center"/>
              <w:rPr>
                <w:ins w:id="18062" w:author="Weber" w:date="2014-10-29T03:09:00Z"/>
                <w:rFonts w:ascii="Arial" w:hAnsi="Arial" w:cs="Arial"/>
                <w:sz w:val="16"/>
                <w:szCs w:val="16"/>
                <w:lang w:eastAsia="ja-JP"/>
              </w:rPr>
            </w:pPr>
            <w:ins w:id="18063" w:author="Weber" w:date="2014-10-29T03:09:00Z">
              <w:r w:rsidRPr="004C5B4C">
                <w:rPr>
                  <w:rFonts w:ascii="Arial" w:hAnsi="Arial" w:cs="Arial"/>
                  <w:sz w:val="16"/>
                  <w:szCs w:val="16"/>
                  <w:lang w:eastAsia="ja-JP"/>
                </w:rPr>
                <w:t> </w:t>
              </w:r>
            </w:ins>
          </w:p>
        </w:tc>
        <w:tc>
          <w:tcPr>
            <w:tcW w:w="405" w:type="dxa"/>
            <w:tcBorders>
              <w:top w:val="nil"/>
              <w:left w:val="nil"/>
              <w:bottom w:val="single" w:sz="4" w:space="0" w:color="auto"/>
              <w:right w:val="single" w:sz="4" w:space="0" w:color="auto"/>
            </w:tcBorders>
            <w:shd w:val="clear" w:color="auto" w:fill="auto"/>
            <w:noWrap/>
            <w:vAlign w:val="center"/>
            <w:hideMark/>
          </w:tcPr>
          <w:p w14:paraId="6359CAD9" w14:textId="77777777" w:rsidR="00286032" w:rsidRPr="004C5B4C" w:rsidRDefault="00286032" w:rsidP="00286032">
            <w:pPr>
              <w:suppressAutoHyphens w:val="0"/>
              <w:jc w:val="center"/>
              <w:rPr>
                <w:ins w:id="18064" w:author="Weber" w:date="2014-10-29T03:09:00Z"/>
                <w:rFonts w:ascii="Arial" w:hAnsi="Arial" w:cs="Arial"/>
                <w:sz w:val="16"/>
                <w:szCs w:val="16"/>
                <w:lang w:eastAsia="ja-JP"/>
              </w:rPr>
            </w:pPr>
            <w:ins w:id="18065" w:author="Weber" w:date="2014-10-29T03:09:00Z">
              <w:r w:rsidRPr="004C5B4C">
                <w:rPr>
                  <w:rFonts w:ascii="Arial" w:hAnsi="Arial" w:cs="Arial"/>
                  <w:sz w:val="16"/>
                  <w:szCs w:val="16"/>
                  <w:lang w:eastAsia="ja-JP"/>
                </w:rPr>
                <w:t> </w:t>
              </w:r>
            </w:ins>
          </w:p>
        </w:tc>
        <w:tc>
          <w:tcPr>
            <w:tcW w:w="544" w:type="dxa"/>
            <w:tcBorders>
              <w:top w:val="nil"/>
              <w:left w:val="nil"/>
              <w:bottom w:val="single" w:sz="4" w:space="0" w:color="auto"/>
              <w:right w:val="single" w:sz="4" w:space="0" w:color="auto"/>
            </w:tcBorders>
            <w:shd w:val="clear" w:color="auto" w:fill="auto"/>
            <w:noWrap/>
            <w:vAlign w:val="center"/>
            <w:hideMark/>
          </w:tcPr>
          <w:p w14:paraId="06C7CCD0" w14:textId="77777777" w:rsidR="00286032" w:rsidRPr="004C5B4C" w:rsidRDefault="00286032" w:rsidP="00286032">
            <w:pPr>
              <w:suppressAutoHyphens w:val="0"/>
              <w:jc w:val="center"/>
              <w:rPr>
                <w:ins w:id="18066" w:author="Weber" w:date="2014-10-29T03:09:00Z"/>
                <w:rFonts w:ascii="Arial" w:hAnsi="Arial" w:cs="Arial"/>
                <w:sz w:val="16"/>
                <w:szCs w:val="16"/>
                <w:lang w:eastAsia="ja-JP"/>
              </w:rPr>
            </w:pPr>
            <w:ins w:id="18067" w:author="Weber" w:date="2014-10-29T03:09:00Z">
              <w:r w:rsidRPr="004C5B4C">
                <w:rPr>
                  <w:rFonts w:ascii="Arial" w:hAnsi="Arial" w:cs="Arial"/>
                  <w:sz w:val="16"/>
                  <w:szCs w:val="16"/>
                  <w:lang w:eastAsia="ja-JP"/>
                </w:rPr>
                <w:t> </w:t>
              </w:r>
            </w:ins>
          </w:p>
        </w:tc>
        <w:tc>
          <w:tcPr>
            <w:tcW w:w="544" w:type="dxa"/>
            <w:tcBorders>
              <w:top w:val="nil"/>
              <w:left w:val="nil"/>
              <w:bottom w:val="single" w:sz="4" w:space="0" w:color="auto"/>
              <w:right w:val="single" w:sz="4" w:space="0" w:color="auto"/>
            </w:tcBorders>
            <w:shd w:val="clear" w:color="auto" w:fill="auto"/>
            <w:noWrap/>
            <w:vAlign w:val="center"/>
            <w:hideMark/>
          </w:tcPr>
          <w:p w14:paraId="3A090335" w14:textId="77777777" w:rsidR="00286032" w:rsidRPr="004C5B4C" w:rsidRDefault="00286032" w:rsidP="00286032">
            <w:pPr>
              <w:suppressAutoHyphens w:val="0"/>
              <w:jc w:val="center"/>
              <w:rPr>
                <w:ins w:id="18068" w:author="Weber" w:date="2014-10-29T03:09:00Z"/>
                <w:rFonts w:ascii="Arial" w:hAnsi="Arial" w:cs="Arial"/>
                <w:sz w:val="16"/>
                <w:szCs w:val="16"/>
                <w:lang w:eastAsia="ja-JP"/>
              </w:rPr>
            </w:pPr>
            <w:ins w:id="18069" w:author="Weber" w:date="2014-10-29T03:09:00Z">
              <w:r w:rsidRPr="004C5B4C">
                <w:rPr>
                  <w:rFonts w:ascii="Arial" w:hAnsi="Arial" w:cs="Arial"/>
                  <w:sz w:val="16"/>
                  <w:szCs w:val="16"/>
                  <w:lang w:eastAsia="ja-JP"/>
                </w:rPr>
                <w:t> </w:t>
              </w:r>
            </w:ins>
          </w:p>
        </w:tc>
        <w:tc>
          <w:tcPr>
            <w:tcW w:w="544" w:type="dxa"/>
            <w:tcBorders>
              <w:top w:val="nil"/>
              <w:left w:val="nil"/>
              <w:bottom w:val="single" w:sz="4" w:space="0" w:color="auto"/>
              <w:right w:val="single" w:sz="4" w:space="0" w:color="auto"/>
            </w:tcBorders>
            <w:shd w:val="clear" w:color="auto" w:fill="auto"/>
            <w:noWrap/>
            <w:vAlign w:val="center"/>
            <w:hideMark/>
          </w:tcPr>
          <w:p w14:paraId="06CCD236" w14:textId="77777777" w:rsidR="00286032" w:rsidRPr="004C5B4C" w:rsidRDefault="00286032" w:rsidP="00286032">
            <w:pPr>
              <w:suppressAutoHyphens w:val="0"/>
              <w:jc w:val="center"/>
              <w:rPr>
                <w:ins w:id="18070" w:author="Weber" w:date="2014-10-29T03:09:00Z"/>
                <w:rFonts w:ascii="Arial" w:hAnsi="Arial" w:cs="Arial"/>
                <w:sz w:val="16"/>
                <w:szCs w:val="16"/>
                <w:lang w:eastAsia="ja-JP"/>
              </w:rPr>
            </w:pPr>
            <w:ins w:id="18071" w:author="Weber" w:date="2014-10-29T03:09:00Z">
              <w:r w:rsidRPr="004C5B4C">
                <w:rPr>
                  <w:rFonts w:ascii="Arial" w:hAnsi="Arial" w:cs="Arial"/>
                  <w:sz w:val="16"/>
                  <w:szCs w:val="16"/>
                  <w:lang w:eastAsia="ja-JP"/>
                </w:rPr>
                <w:t> </w:t>
              </w:r>
            </w:ins>
          </w:p>
        </w:tc>
        <w:tc>
          <w:tcPr>
            <w:tcW w:w="544" w:type="dxa"/>
            <w:tcBorders>
              <w:top w:val="nil"/>
              <w:left w:val="nil"/>
              <w:bottom w:val="single" w:sz="4" w:space="0" w:color="auto"/>
              <w:right w:val="single" w:sz="4" w:space="0" w:color="auto"/>
            </w:tcBorders>
            <w:shd w:val="clear" w:color="auto" w:fill="auto"/>
            <w:noWrap/>
            <w:vAlign w:val="center"/>
            <w:hideMark/>
          </w:tcPr>
          <w:p w14:paraId="7AA91FCE" w14:textId="77777777" w:rsidR="00286032" w:rsidRPr="004C5B4C" w:rsidRDefault="00286032" w:rsidP="00286032">
            <w:pPr>
              <w:suppressAutoHyphens w:val="0"/>
              <w:jc w:val="center"/>
              <w:rPr>
                <w:ins w:id="18072" w:author="Weber" w:date="2014-10-29T03:09:00Z"/>
                <w:rFonts w:ascii="Arial" w:hAnsi="Arial" w:cs="Arial"/>
                <w:sz w:val="16"/>
                <w:szCs w:val="16"/>
                <w:lang w:eastAsia="ja-JP"/>
              </w:rPr>
            </w:pPr>
            <w:ins w:id="18073" w:author="Weber" w:date="2014-10-29T03:09:00Z">
              <w:r w:rsidRPr="004C5B4C">
                <w:rPr>
                  <w:rFonts w:ascii="Arial" w:hAnsi="Arial" w:cs="Arial"/>
                  <w:sz w:val="16"/>
                  <w:szCs w:val="16"/>
                  <w:lang w:eastAsia="ja-JP"/>
                </w:rPr>
                <w:t> </w:t>
              </w:r>
            </w:ins>
          </w:p>
        </w:tc>
      </w:tr>
      <w:tr w:rsidR="00286032" w:rsidRPr="004C5B4C" w14:paraId="26418F50" w14:textId="77777777" w:rsidTr="00286032">
        <w:trPr>
          <w:trHeight w:val="120"/>
          <w:ins w:id="18074" w:author="Weber" w:date="2014-10-29T03:09:00Z"/>
        </w:trPr>
        <w:tc>
          <w:tcPr>
            <w:tcW w:w="885" w:type="dxa"/>
            <w:vMerge w:val="restart"/>
            <w:tcBorders>
              <w:top w:val="nil"/>
              <w:left w:val="single" w:sz="4" w:space="0" w:color="auto"/>
              <w:bottom w:val="nil"/>
              <w:right w:val="single" w:sz="4" w:space="0" w:color="auto"/>
            </w:tcBorders>
            <w:shd w:val="clear" w:color="auto" w:fill="auto"/>
            <w:textDirection w:val="btLr"/>
            <w:vAlign w:val="center"/>
            <w:hideMark/>
          </w:tcPr>
          <w:p w14:paraId="4765FB28" w14:textId="77777777" w:rsidR="00286032" w:rsidRPr="004C5B4C" w:rsidRDefault="00286032" w:rsidP="00286032">
            <w:pPr>
              <w:suppressAutoHyphens w:val="0"/>
              <w:jc w:val="center"/>
              <w:rPr>
                <w:ins w:id="18075" w:author="Weber" w:date="2014-10-29T03:09:00Z"/>
                <w:rFonts w:ascii="Arial" w:hAnsi="Arial" w:cs="Arial"/>
                <w:sz w:val="14"/>
                <w:szCs w:val="14"/>
                <w:lang w:eastAsia="ja-JP"/>
              </w:rPr>
            </w:pPr>
            <w:ins w:id="18076" w:author="Weber" w:date="2014-10-29T03:09:00Z">
              <w:r w:rsidRPr="004C5B4C">
                <w:rPr>
                  <w:rFonts w:ascii="Arial" w:hAnsi="Arial" w:cs="Arial"/>
                  <w:sz w:val="14"/>
                  <w:szCs w:val="14"/>
                  <w:lang w:eastAsia="ja-JP"/>
                </w:rPr>
                <w:t xml:space="preserve">WINDOW DOOR, </w:t>
              </w:r>
              <w:r w:rsidRPr="004C5B4C">
                <w:rPr>
                  <w:rFonts w:ascii="Arial" w:hAnsi="Arial" w:cs="Arial"/>
                  <w:sz w:val="14"/>
                  <w:szCs w:val="14"/>
                  <w:lang w:eastAsia="ja-JP"/>
                </w:rPr>
                <w:br/>
                <w:t>SKYLIGHT STRENGTH</w:t>
              </w:r>
            </w:ins>
          </w:p>
        </w:tc>
        <w:tc>
          <w:tcPr>
            <w:tcW w:w="1521" w:type="dxa"/>
            <w:vMerge w:val="restart"/>
            <w:tcBorders>
              <w:top w:val="nil"/>
              <w:left w:val="nil"/>
              <w:bottom w:val="single" w:sz="4" w:space="0" w:color="auto"/>
              <w:right w:val="single" w:sz="4" w:space="0" w:color="auto"/>
            </w:tcBorders>
            <w:shd w:val="clear" w:color="auto" w:fill="auto"/>
            <w:vAlign w:val="center"/>
            <w:hideMark/>
          </w:tcPr>
          <w:p w14:paraId="2E6111F0" w14:textId="77777777" w:rsidR="00286032" w:rsidRPr="004C5B4C" w:rsidRDefault="00286032" w:rsidP="00286032">
            <w:pPr>
              <w:suppressAutoHyphens w:val="0"/>
              <w:jc w:val="center"/>
              <w:rPr>
                <w:ins w:id="18077" w:author="Weber" w:date="2014-10-29T03:09:00Z"/>
                <w:rFonts w:ascii="Arial" w:hAnsi="Arial" w:cs="Arial"/>
                <w:sz w:val="16"/>
                <w:szCs w:val="16"/>
                <w:lang w:eastAsia="ja-JP"/>
              </w:rPr>
            </w:pPr>
            <w:ins w:id="18078" w:author="Weber" w:date="2014-10-29T03:09:00Z">
              <w:r w:rsidRPr="004C5B4C">
                <w:rPr>
                  <w:rFonts w:ascii="Arial" w:hAnsi="Arial" w:cs="Arial"/>
                  <w:sz w:val="16"/>
                  <w:szCs w:val="16"/>
                  <w:lang w:eastAsia="ja-JP"/>
                </w:rPr>
                <w:t>WINDOWS</w:t>
              </w:r>
            </w:ins>
          </w:p>
        </w:tc>
        <w:tc>
          <w:tcPr>
            <w:tcW w:w="1819" w:type="dxa"/>
            <w:tcBorders>
              <w:top w:val="nil"/>
              <w:left w:val="nil"/>
              <w:bottom w:val="single" w:sz="4" w:space="0" w:color="auto"/>
              <w:right w:val="nil"/>
            </w:tcBorders>
            <w:shd w:val="clear" w:color="auto" w:fill="auto"/>
            <w:noWrap/>
            <w:vAlign w:val="center"/>
            <w:hideMark/>
          </w:tcPr>
          <w:p w14:paraId="5CF9E6F2" w14:textId="77777777" w:rsidR="00286032" w:rsidRPr="004C5B4C" w:rsidRDefault="00286032" w:rsidP="00286032">
            <w:pPr>
              <w:suppressAutoHyphens w:val="0"/>
              <w:jc w:val="center"/>
              <w:rPr>
                <w:ins w:id="18079" w:author="Weber" w:date="2014-10-29T03:09:00Z"/>
                <w:rFonts w:ascii="Arial" w:hAnsi="Arial" w:cs="Arial"/>
                <w:sz w:val="16"/>
                <w:szCs w:val="16"/>
                <w:lang w:eastAsia="ja-JP"/>
              </w:rPr>
            </w:pPr>
            <w:ins w:id="18080" w:author="Weber" w:date="2014-10-29T03:09:00Z">
              <w:r w:rsidRPr="004C5B4C">
                <w:rPr>
                  <w:rFonts w:ascii="Arial" w:hAnsi="Arial" w:cs="Arial"/>
                  <w:sz w:val="16"/>
                  <w:szCs w:val="16"/>
                  <w:lang w:eastAsia="ja-JP"/>
                </w:rPr>
                <w:t> </w:t>
              </w:r>
            </w:ins>
          </w:p>
        </w:tc>
        <w:tc>
          <w:tcPr>
            <w:tcW w:w="406" w:type="dxa"/>
            <w:tcBorders>
              <w:top w:val="nil"/>
              <w:left w:val="single" w:sz="4" w:space="0" w:color="auto"/>
              <w:bottom w:val="single" w:sz="4" w:space="0" w:color="auto"/>
              <w:right w:val="single" w:sz="4" w:space="0" w:color="auto"/>
            </w:tcBorders>
            <w:shd w:val="clear" w:color="auto" w:fill="auto"/>
            <w:noWrap/>
            <w:vAlign w:val="center"/>
            <w:hideMark/>
          </w:tcPr>
          <w:p w14:paraId="7A1DCC0B" w14:textId="77777777" w:rsidR="00286032" w:rsidRPr="004C5B4C" w:rsidRDefault="00286032" w:rsidP="00286032">
            <w:pPr>
              <w:suppressAutoHyphens w:val="0"/>
              <w:jc w:val="center"/>
              <w:rPr>
                <w:ins w:id="18081" w:author="Weber" w:date="2014-10-29T03:09:00Z"/>
                <w:rFonts w:ascii="Arial" w:hAnsi="Arial" w:cs="Arial"/>
                <w:sz w:val="16"/>
                <w:szCs w:val="16"/>
                <w:lang w:eastAsia="ja-JP"/>
              </w:rPr>
            </w:pPr>
            <w:ins w:id="18082" w:author="Weber" w:date="2014-10-29T03:09:00Z">
              <w:r w:rsidRPr="004C5B4C">
                <w:rPr>
                  <w:rFonts w:ascii="Arial" w:hAnsi="Arial" w:cs="Arial"/>
                  <w:sz w:val="16"/>
                  <w:szCs w:val="16"/>
                  <w:lang w:eastAsia="ja-JP"/>
                </w:rPr>
                <w:t> </w:t>
              </w:r>
            </w:ins>
          </w:p>
        </w:tc>
        <w:tc>
          <w:tcPr>
            <w:tcW w:w="545" w:type="dxa"/>
            <w:tcBorders>
              <w:top w:val="nil"/>
              <w:left w:val="nil"/>
              <w:bottom w:val="single" w:sz="4" w:space="0" w:color="auto"/>
              <w:right w:val="single" w:sz="4" w:space="0" w:color="auto"/>
            </w:tcBorders>
            <w:shd w:val="clear" w:color="auto" w:fill="auto"/>
            <w:noWrap/>
            <w:vAlign w:val="center"/>
            <w:hideMark/>
          </w:tcPr>
          <w:p w14:paraId="6429C50B" w14:textId="77777777" w:rsidR="00286032" w:rsidRPr="004C5B4C" w:rsidRDefault="00286032" w:rsidP="00286032">
            <w:pPr>
              <w:suppressAutoHyphens w:val="0"/>
              <w:jc w:val="center"/>
              <w:rPr>
                <w:ins w:id="18083" w:author="Weber" w:date="2014-10-29T03:09:00Z"/>
                <w:rFonts w:ascii="Arial" w:hAnsi="Arial" w:cs="Arial"/>
                <w:sz w:val="16"/>
                <w:szCs w:val="16"/>
                <w:lang w:eastAsia="ja-JP"/>
              </w:rPr>
            </w:pPr>
            <w:ins w:id="18084" w:author="Weber" w:date="2014-10-29T03:09:00Z">
              <w:r w:rsidRPr="004C5B4C">
                <w:rPr>
                  <w:rFonts w:ascii="Arial" w:hAnsi="Arial" w:cs="Arial"/>
                  <w:sz w:val="16"/>
                  <w:szCs w:val="16"/>
                  <w:lang w:eastAsia="ja-JP"/>
                </w:rPr>
                <w:t> </w:t>
              </w:r>
            </w:ins>
          </w:p>
        </w:tc>
        <w:tc>
          <w:tcPr>
            <w:tcW w:w="545" w:type="dxa"/>
            <w:tcBorders>
              <w:top w:val="nil"/>
              <w:left w:val="nil"/>
              <w:bottom w:val="single" w:sz="4" w:space="0" w:color="auto"/>
              <w:right w:val="single" w:sz="4" w:space="0" w:color="auto"/>
            </w:tcBorders>
            <w:shd w:val="clear" w:color="auto" w:fill="auto"/>
            <w:noWrap/>
            <w:vAlign w:val="center"/>
            <w:hideMark/>
          </w:tcPr>
          <w:p w14:paraId="31792B5C" w14:textId="77777777" w:rsidR="00286032" w:rsidRPr="004C5B4C" w:rsidRDefault="00286032" w:rsidP="00286032">
            <w:pPr>
              <w:suppressAutoHyphens w:val="0"/>
              <w:jc w:val="center"/>
              <w:rPr>
                <w:ins w:id="18085" w:author="Weber" w:date="2014-10-29T03:09:00Z"/>
                <w:rFonts w:ascii="Arial" w:hAnsi="Arial" w:cs="Arial"/>
                <w:sz w:val="16"/>
                <w:szCs w:val="16"/>
                <w:lang w:eastAsia="ja-JP"/>
              </w:rPr>
            </w:pPr>
            <w:ins w:id="18086" w:author="Weber" w:date="2014-10-29T03:09:00Z">
              <w:r w:rsidRPr="004C5B4C">
                <w:rPr>
                  <w:rFonts w:ascii="Arial" w:hAnsi="Arial" w:cs="Arial"/>
                  <w:sz w:val="16"/>
                  <w:szCs w:val="16"/>
                  <w:lang w:eastAsia="ja-JP"/>
                </w:rPr>
                <w:t> </w:t>
              </w:r>
            </w:ins>
          </w:p>
        </w:tc>
        <w:tc>
          <w:tcPr>
            <w:tcW w:w="544" w:type="dxa"/>
            <w:tcBorders>
              <w:top w:val="nil"/>
              <w:left w:val="nil"/>
              <w:bottom w:val="single" w:sz="4" w:space="0" w:color="auto"/>
              <w:right w:val="single" w:sz="4" w:space="0" w:color="auto"/>
            </w:tcBorders>
            <w:shd w:val="clear" w:color="auto" w:fill="auto"/>
            <w:noWrap/>
            <w:vAlign w:val="center"/>
            <w:hideMark/>
          </w:tcPr>
          <w:p w14:paraId="108145A3" w14:textId="77777777" w:rsidR="00286032" w:rsidRPr="004C5B4C" w:rsidRDefault="00286032" w:rsidP="00286032">
            <w:pPr>
              <w:suppressAutoHyphens w:val="0"/>
              <w:jc w:val="center"/>
              <w:rPr>
                <w:ins w:id="18087" w:author="Weber" w:date="2014-10-29T03:09:00Z"/>
                <w:rFonts w:ascii="Arial" w:hAnsi="Arial" w:cs="Arial"/>
                <w:sz w:val="16"/>
                <w:szCs w:val="16"/>
                <w:lang w:eastAsia="ja-JP"/>
              </w:rPr>
            </w:pPr>
            <w:ins w:id="18088" w:author="Weber" w:date="2014-10-29T03:09:00Z">
              <w:r w:rsidRPr="004C5B4C">
                <w:rPr>
                  <w:rFonts w:ascii="Arial" w:hAnsi="Arial" w:cs="Arial"/>
                  <w:sz w:val="16"/>
                  <w:szCs w:val="16"/>
                  <w:lang w:eastAsia="ja-JP"/>
                </w:rPr>
                <w:t> </w:t>
              </w:r>
            </w:ins>
          </w:p>
        </w:tc>
        <w:tc>
          <w:tcPr>
            <w:tcW w:w="544" w:type="dxa"/>
            <w:tcBorders>
              <w:top w:val="nil"/>
              <w:left w:val="nil"/>
              <w:bottom w:val="single" w:sz="4" w:space="0" w:color="auto"/>
              <w:right w:val="single" w:sz="4" w:space="0" w:color="auto"/>
            </w:tcBorders>
            <w:shd w:val="clear" w:color="auto" w:fill="auto"/>
            <w:noWrap/>
            <w:vAlign w:val="center"/>
            <w:hideMark/>
          </w:tcPr>
          <w:p w14:paraId="4A593031" w14:textId="77777777" w:rsidR="00286032" w:rsidRPr="004C5B4C" w:rsidRDefault="00286032" w:rsidP="00286032">
            <w:pPr>
              <w:suppressAutoHyphens w:val="0"/>
              <w:jc w:val="center"/>
              <w:rPr>
                <w:ins w:id="18089" w:author="Weber" w:date="2014-10-29T03:09:00Z"/>
                <w:rFonts w:ascii="Arial" w:hAnsi="Arial" w:cs="Arial"/>
                <w:sz w:val="16"/>
                <w:szCs w:val="16"/>
                <w:lang w:eastAsia="ja-JP"/>
              </w:rPr>
            </w:pPr>
            <w:ins w:id="18090" w:author="Weber" w:date="2014-10-29T03:09:00Z">
              <w:r w:rsidRPr="004C5B4C">
                <w:rPr>
                  <w:rFonts w:ascii="Arial" w:hAnsi="Arial" w:cs="Arial"/>
                  <w:sz w:val="16"/>
                  <w:szCs w:val="16"/>
                  <w:lang w:eastAsia="ja-JP"/>
                </w:rPr>
                <w:t> </w:t>
              </w:r>
            </w:ins>
          </w:p>
        </w:tc>
        <w:tc>
          <w:tcPr>
            <w:tcW w:w="405" w:type="dxa"/>
            <w:tcBorders>
              <w:top w:val="nil"/>
              <w:left w:val="nil"/>
              <w:bottom w:val="single" w:sz="4" w:space="0" w:color="auto"/>
              <w:right w:val="single" w:sz="4" w:space="0" w:color="auto"/>
            </w:tcBorders>
            <w:shd w:val="clear" w:color="auto" w:fill="auto"/>
            <w:noWrap/>
            <w:vAlign w:val="center"/>
            <w:hideMark/>
          </w:tcPr>
          <w:p w14:paraId="5A9AA78F" w14:textId="77777777" w:rsidR="00286032" w:rsidRPr="004C5B4C" w:rsidRDefault="00286032" w:rsidP="00286032">
            <w:pPr>
              <w:suppressAutoHyphens w:val="0"/>
              <w:jc w:val="center"/>
              <w:rPr>
                <w:ins w:id="18091" w:author="Weber" w:date="2014-10-29T03:09:00Z"/>
                <w:rFonts w:ascii="Arial" w:hAnsi="Arial" w:cs="Arial"/>
                <w:sz w:val="16"/>
                <w:szCs w:val="16"/>
                <w:lang w:eastAsia="ja-JP"/>
              </w:rPr>
            </w:pPr>
            <w:ins w:id="18092" w:author="Weber" w:date="2014-10-29T03:09:00Z">
              <w:r w:rsidRPr="004C5B4C">
                <w:rPr>
                  <w:rFonts w:ascii="Arial" w:hAnsi="Arial" w:cs="Arial"/>
                  <w:sz w:val="16"/>
                  <w:szCs w:val="16"/>
                  <w:lang w:eastAsia="ja-JP"/>
                </w:rPr>
                <w:t> </w:t>
              </w:r>
            </w:ins>
          </w:p>
        </w:tc>
        <w:tc>
          <w:tcPr>
            <w:tcW w:w="544" w:type="dxa"/>
            <w:tcBorders>
              <w:top w:val="nil"/>
              <w:left w:val="nil"/>
              <w:bottom w:val="single" w:sz="4" w:space="0" w:color="auto"/>
              <w:right w:val="single" w:sz="4" w:space="0" w:color="auto"/>
            </w:tcBorders>
            <w:shd w:val="clear" w:color="auto" w:fill="auto"/>
            <w:noWrap/>
            <w:vAlign w:val="center"/>
            <w:hideMark/>
          </w:tcPr>
          <w:p w14:paraId="7A1AF808" w14:textId="77777777" w:rsidR="00286032" w:rsidRPr="004C5B4C" w:rsidRDefault="00286032" w:rsidP="00286032">
            <w:pPr>
              <w:suppressAutoHyphens w:val="0"/>
              <w:jc w:val="center"/>
              <w:rPr>
                <w:ins w:id="18093" w:author="Weber" w:date="2014-10-29T03:09:00Z"/>
                <w:rFonts w:ascii="Arial" w:hAnsi="Arial" w:cs="Arial"/>
                <w:sz w:val="16"/>
                <w:szCs w:val="16"/>
                <w:lang w:eastAsia="ja-JP"/>
              </w:rPr>
            </w:pPr>
            <w:ins w:id="18094" w:author="Weber" w:date="2014-10-29T03:09:00Z">
              <w:r w:rsidRPr="004C5B4C">
                <w:rPr>
                  <w:rFonts w:ascii="Arial" w:hAnsi="Arial" w:cs="Arial"/>
                  <w:sz w:val="16"/>
                  <w:szCs w:val="16"/>
                  <w:lang w:eastAsia="ja-JP"/>
                </w:rPr>
                <w:t> </w:t>
              </w:r>
            </w:ins>
          </w:p>
        </w:tc>
        <w:tc>
          <w:tcPr>
            <w:tcW w:w="544" w:type="dxa"/>
            <w:tcBorders>
              <w:top w:val="nil"/>
              <w:left w:val="nil"/>
              <w:bottom w:val="single" w:sz="4" w:space="0" w:color="auto"/>
              <w:right w:val="single" w:sz="4" w:space="0" w:color="auto"/>
            </w:tcBorders>
            <w:shd w:val="clear" w:color="auto" w:fill="auto"/>
            <w:noWrap/>
            <w:vAlign w:val="center"/>
            <w:hideMark/>
          </w:tcPr>
          <w:p w14:paraId="77AA3800" w14:textId="77777777" w:rsidR="00286032" w:rsidRPr="004C5B4C" w:rsidRDefault="00286032" w:rsidP="00286032">
            <w:pPr>
              <w:suppressAutoHyphens w:val="0"/>
              <w:jc w:val="center"/>
              <w:rPr>
                <w:ins w:id="18095" w:author="Weber" w:date="2014-10-29T03:09:00Z"/>
                <w:rFonts w:ascii="Arial" w:hAnsi="Arial" w:cs="Arial"/>
                <w:sz w:val="16"/>
                <w:szCs w:val="16"/>
                <w:lang w:eastAsia="ja-JP"/>
              </w:rPr>
            </w:pPr>
            <w:ins w:id="18096" w:author="Weber" w:date="2014-10-29T03:09:00Z">
              <w:r w:rsidRPr="004C5B4C">
                <w:rPr>
                  <w:rFonts w:ascii="Arial" w:hAnsi="Arial" w:cs="Arial"/>
                  <w:sz w:val="16"/>
                  <w:szCs w:val="16"/>
                  <w:lang w:eastAsia="ja-JP"/>
                </w:rPr>
                <w:t> </w:t>
              </w:r>
            </w:ins>
          </w:p>
        </w:tc>
        <w:tc>
          <w:tcPr>
            <w:tcW w:w="544" w:type="dxa"/>
            <w:tcBorders>
              <w:top w:val="nil"/>
              <w:left w:val="nil"/>
              <w:bottom w:val="single" w:sz="4" w:space="0" w:color="auto"/>
              <w:right w:val="single" w:sz="4" w:space="0" w:color="auto"/>
            </w:tcBorders>
            <w:shd w:val="clear" w:color="auto" w:fill="auto"/>
            <w:noWrap/>
            <w:vAlign w:val="center"/>
            <w:hideMark/>
          </w:tcPr>
          <w:p w14:paraId="583343D2" w14:textId="77777777" w:rsidR="00286032" w:rsidRPr="004C5B4C" w:rsidRDefault="00286032" w:rsidP="00286032">
            <w:pPr>
              <w:suppressAutoHyphens w:val="0"/>
              <w:jc w:val="center"/>
              <w:rPr>
                <w:ins w:id="18097" w:author="Weber" w:date="2014-10-29T03:09:00Z"/>
                <w:rFonts w:ascii="Arial" w:hAnsi="Arial" w:cs="Arial"/>
                <w:sz w:val="16"/>
                <w:szCs w:val="16"/>
                <w:lang w:eastAsia="ja-JP"/>
              </w:rPr>
            </w:pPr>
            <w:ins w:id="18098" w:author="Weber" w:date="2014-10-29T03:09:00Z">
              <w:r w:rsidRPr="004C5B4C">
                <w:rPr>
                  <w:rFonts w:ascii="Arial" w:hAnsi="Arial" w:cs="Arial"/>
                  <w:sz w:val="16"/>
                  <w:szCs w:val="16"/>
                  <w:lang w:eastAsia="ja-JP"/>
                </w:rPr>
                <w:t> </w:t>
              </w:r>
            </w:ins>
          </w:p>
        </w:tc>
        <w:tc>
          <w:tcPr>
            <w:tcW w:w="544" w:type="dxa"/>
            <w:tcBorders>
              <w:top w:val="nil"/>
              <w:left w:val="nil"/>
              <w:bottom w:val="single" w:sz="4" w:space="0" w:color="auto"/>
              <w:right w:val="single" w:sz="4" w:space="0" w:color="auto"/>
            </w:tcBorders>
            <w:shd w:val="clear" w:color="auto" w:fill="auto"/>
            <w:noWrap/>
            <w:vAlign w:val="center"/>
            <w:hideMark/>
          </w:tcPr>
          <w:p w14:paraId="41BDB7D0" w14:textId="77777777" w:rsidR="00286032" w:rsidRPr="004C5B4C" w:rsidRDefault="00286032" w:rsidP="00286032">
            <w:pPr>
              <w:suppressAutoHyphens w:val="0"/>
              <w:jc w:val="center"/>
              <w:rPr>
                <w:ins w:id="18099" w:author="Weber" w:date="2014-10-29T03:09:00Z"/>
                <w:rFonts w:ascii="Arial" w:hAnsi="Arial" w:cs="Arial"/>
                <w:sz w:val="16"/>
                <w:szCs w:val="16"/>
                <w:lang w:eastAsia="ja-JP"/>
              </w:rPr>
            </w:pPr>
            <w:ins w:id="18100" w:author="Weber" w:date="2014-10-29T03:09:00Z">
              <w:r w:rsidRPr="004C5B4C">
                <w:rPr>
                  <w:rFonts w:ascii="Arial" w:hAnsi="Arial" w:cs="Arial"/>
                  <w:sz w:val="16"/>
                  <w:szCs w:val="16"/>
                  <w:lang w:eastAsia="ja-JP"/>
                </w:rPr>
                <w:t> </w:t>
              </w:r>
            </w:ins>
          </w:p>
        </w:tc>
      </w:tr>
      <w:tr w:rsidR="00286032" w:rsidRPr="004C5B4C" w14:paraId="16605D15" w14:textId="77777777" w:rsidTr="00286032">
        <w:trPr>
          <w:trHeight w:val="255"/>
          <w:ins w:id="18101" w:author="Weber" w:date="2014-10-29T03:09:00Z"/>
        </w:trPr>
        <w:tc>
          <w:tcPr>
            <w:tcW w:w="885" w:type="dxa"/>
            <w:vMerge/>
            <w:tcBorders>
              <w:top w:val="nil"/>
              <w:left w:val="single" w:sz="4" w:space="0" w:color="auto"/>
              <w:bottom w:val="nil"/>
              <w:right w:val="single" w:sz="4" w:space="0" w:color="auto"/>
            </w:tcBorders>
            <w:vAlign w:val="center"/>
            <w:hideMark/>
          </w:tcPr>
          <w:p w14:paraId="3C23C75B" w14:textId="77777777" w:rsidR="00286032" w:rsidRPr="004C5B4C" w:rsidRDefault="00286032" w:rsidP="00286032">
            <w:pPr>
              <w:suppressAutoHyphens w:val="0"/>
              <w:rPr>
                <w:ins w:id="18102" w:author="Weber" w:date="2014-10-29T03:09:00Z"/>
                <w:rFonts w:ascii="Arial" w:hAnsi="Arial" w:cs="Arial"/>
                <w:sz w:val="14"/>
                <w:szCs w:val="14"/>
                <w:lang w:eastAsia="ja-JP"/>
              </w:rPr>
            </w:pPr>
          </w:p>
        </w:tc>
        <w:tc>
          <w:tcPr>
            <w:tcW w:w="1521" w:type="dxa"/>
            <w:vMerge/>
            <w:tcBorders>
              <w:top w:val="nil"/>
              <w:left w:val="nil"/>
              <w:bottom w:val="single" w:sz="4" w:space="0" w:color="auto"/>
              <w:right w:val="single" w:sz="4" w:space="0" w:color="auto"/>
            </w:tcBorders>
            <w:vAlign w:val="center"/>
            <w:hideMark/>
          </w:tcPr>
          <w:p w14:paraId="43A3B8FD" w14:textId="77777777" w:rsidR="00286032" w:rsidRPr="004C5B4C" w:rsidRDefault="00286032" w:rsidP="00286032">
            <w:pPr>
              <w:suppressAutoHyphens w:val="0"/>
              <w:rPr>
                <w:ins w:id="18103" w:author="Weber" w:date="2014-10-29T03:09:00Z"/>
                <w:rFonts w:ascii="Arial" w:hAnsi="Arial" w:cs="Arial"/>
                <w:sz w:val="16"/>
                <w:szCs w:val="16"/>
                <w:lang w:eastAsia="ja-JP"/>
              </w:rPr>
            </w:pPr>
          </w:p>
        </w:tc>
        <w:tc>
          <w:tcPr>
            <w:tcW w:w="1819" w:type="dxa"/>
            <w:tcBorders>
              <w:top w:val="nil"/>
              <w:left w:val="nil"/>
              <w:bottom w:val="single" w:sz="4" w:space="0" w:color="auto"/>
              <w:right w:val="nil"/>
            </w:tcBorders>
            <w:shd w:val="clear" w:color="auto" w:fill="auto"/>
            <w:noWrap/>
            <w:vAlign w:val="center"/>
            <w:hideMark/>
          </w:tcPr>
          <w:p w14:paraId="7AFC8DF6" w14:textId="77777777" w:rsidR="00286032" w:rsidRPr="004C5B4C" w:rsidRDefault="00286032" w:rsidP="00286032">
            <w:pPr>
              <w:suppressAutoHyphens w:val="0"/>
              <w:jc w:val="center"/>
              <w:rPr>
                <w:ins w:id="18104" w:author="Weber" w:date="2014-10-29T03:09:00Z"/>
                <w:rFonts w:ascii="Arial" w:hAnsi="Arial" w:cs="Arial"/>
                <w:sz w:val="16"/>
                <w:szCs w:val="16"/>
                <w:lang w:eastAsia="ja-JP"/>
              </w:rPr>
            </w:pPr>
            <w:ins w:id="18105" w:author="Weber" w:date="2014-10-29T03:09:00Z">
              <w:r w:rsidRPr="004C5B4C">
                <w:rPr>
                  <w:rFonts w:ascii="Arial" w:hAnsi="Arial" w:cs="Arial"/>
                  <w:sz w:val="16"/>
                  <w:szCs w:val="16"/>
                  <w:lang w:eastAsia="ja-JP"/>
                </w:rPr>
                <w:t>LAMINATED</w:t>
              </w:r>
            </w:ins>
          </w:p>
        </w:tc>
        <w:tc>
          <w:tcPr>
            <w:tcW w:w="406" w:type="dxa"/>
            <w:tcBorders>
              <w:top w:val="nil"/>
              <w:left w:val="single" w:sz="4" w:space="0" w:color="auto"/>
              <w:bottom w:val="single" w:sz="4" w:space="0" w:color="auto"/>
              <w:right w:val="single" w:sz="4" w:space="0" w:color="auto"/>
            </w:tcBorders>
            <w:shd w:val="clear" w:color="000000" w:fill="99CCFF"/>
            <w:noWrap/>
            <w:vAlign w:val="center"/>
            <w:hideMark/>
          </w:tcPr>
          <w:p w14:paraId="45DEFE38" w14:textId="77777777" w:rsidR="00286032" w:rsidRPr="004C5B4C" w:rsidRDefault="00286032" w:rsidP="00286032">
            <w:pPr>
              <w:suppressAutoHyphens w:val="0"/>
              <w:jc w:val="center"/>
              <w:rPr>
                <w:ins w:id="18106" w:author="Weber" w:date="2014-10-29T03:09:00Z"/>
                <w:rFonts w:ascii="Arial" w:hAnsi="Arial" w:cs="Arial"/>
                <w:sz w:val="16"/>
                <w:szCs w:val="16"/>
                <w:lang w:eastAsia="ja-JP"/>
              </w:rPr>
            </w:pPr>
            <w:ins w:id="18107" w:author="Weber" w:date="2014-10-29T03:09:00Z">
              <w:r w:rsidRPr="004C5B4C">
                <w:rPr>
                  <w:rFonts w:ascii="Arial" w:hAnsi="Arial" w:cs="Arial"/>
                  <w:sz w:val="16"/>
                  <w:szCs w:val="16"/>
                  <w:lang w:eastAsia="ja-JP"/>
                </w:rPr>
                <w:t>0%</w:t>
              </w:r>
            </w:ins>
          </w:p>
        </w:tc>
        <w:tc>
          <w:tcPr>
            <w:tcW w:w="545" w:type="dxa"/>
            <w:tcBorders>
              <w:top w:val="nil"/>
              <w:left w:val="nil"/>
              <w:bottom w:val="single" w:sz="4" w:space="0" w:color="auto"/>
              <w:right w:val="single" w:sz="4" w:space="0" w:color="auto"/>
            </w:tcBorders>
            <w:shd w:val="clear" w:color="000000" w:fill="99CCFF"/>
            <w:noWrap/>
            <w:vAlign w:val="center"/>
            <w:hideMark/>
          </w:tcPr>
          <w:p w14:paraId="16CB7AE5" w14:textId="77777777" w:rsidR="00286032" w:rsidRPr="004C5B4C" w:rsidRDefault="00286032" w:rsidP="00286032">
            <w:pPr>
              <w:suppressAutoHyphens w:val="0"/>
              <w:jc w:val="center"/>
              <w:rPr>
                <w:ins w:id="18108" w:author="Weber" w:date="2014-10-29T03:09:00Z"/>
                <w:rFonts w:ascii="Arial" w:hAnsi="Arial" w:cs="Arial"/>
                <w:sz w:val="16"/>
                <w:szCs w:val="16"/>
                <w:lang w:eastAsia="ja-JP"/>
              </w:rPr>
            </w:pPr>
            <w:ins w:id="18109" w:author="Weber" w:date="2014-10-29T03:09:00Z">
              <w:r w:rsidRPr="004C5B4C">
                <w:rPr>
                  <w:rFonts w:ascii="Arial" w:hAnsi="Arial" w:cs="Arial"/>
                  <w:sz w:val="16"/>
                  <w:szCs w:val="16"/>
                  <w:lang w:eastAsia="ja-JP"/>
                </w:rPr>
                <w:t>3%</w:t>
              </w:r>
            </w:ins>
          </w:p>
        </w:tc>
        <w:tc>
          <w:tcPr>
            <w:tcW w:w="545" w:type="dxa"/>
            <w:tcBorders>
              <w:top w:val="nil"/>
              <w:left w:val="nil"/>
              <w:bottom w:val="single" w:sz="4" w:space="0" w:color="auto"/>
              <w:right w:val="single" w:sz="4" w:space="0" w:color="auto"/>
            </w:tcBorders>
            <w:shd w:val="clear" w:color="000000" w:fill="99CCFF"/>
            <w:noWrap/>
            <w:vAlign w:val="center"/>
            <w:hideMark/>
          </w:tcPr>
          <w:p w14:paraId="173660C9" w14:textId="77777777" w:rsidR="00286032" w:rsidRPr="004C5B4C" w:rsidRDefault="00286032" w:rsidP="00286032">
            <w:pPr>
              <w:suppressAutoHyphens w:val="0"/>
              <w:jc w:val="center"/>
              <w:rPr>
                <w:ins w:id="18110" w:author="Weber" w:date="2014-10-29T03:09:00Z"/>
                <w:rFonts w:ascii="Arial" w:hAnsi="Arial" w:cs="Arial"/>
                <w:sz w:val="16"/>
                <w:szCs w:val="16"/>
                <w:lang w:eastAsia="ja-JP"/>
              </w:rPr>
            </w:pPr>
            <w:ins w:id="18111" w:author="Weber" w:date="2014-10-29T03:09:00Z">
              <w:r w:rsidRPr="004C5B4C">
                <w:rPr>
                  <w:rFonts w:ascii="Arial" w:hAnsi="Arial" w:cs="Arial"/>
                  <w:sz w:val="16"/>
                  <w:szCs w:val="16"/>
                  <w:lang w:eastAsia="ja-JP"/>
                </w:rPr>
                <w:t>11%</w:t>
              </w:r>
            </w:ins>
          </w:p>
        </w:tc>
        <w:tc>
          <w:tcPr>
            <w:tcW w:w="544" w:type="dxa"/>
            <w:tcBorders>
              <w:top w:val="nil"/>
              <w:left w:val="nil"/>
              <w:bottom w:val="single" w:sz="4" w:space="0" w:color="auto"/>
              <w:right w:val="single" w:sz="4" w:space="0" w:color="auto"/>
            </w:tcBorders>
            <w:shd w:val="clear" w:color="000000" w:fill="99CCFF"/>
            <w:noWrap/>
            <w:vAlign w:val="center"/>
            <w:hideMark/>
          </w:tcPr>
          <w:p w14:paraId="1C2BBE56" w14:textId="77777777" w:rsidR="00286032" w:rsidRPr="004C5B4C" w:rsidRDefault="00286032" w:rsidP="00286032">
            <w:pPr>
              <w:suppressAutoHyphens w:val="0"/>
              <w:jc w:val="center"/>
              <w:rPr>
                <w:ins w:id="18112" w:author="Weber" w:date="2014-10-29T03:09:00Z"/>
                <w:rFonts w:ascii="Arial" w:hAnsi="Arial" w:cs="Arial"/>
                <w:sz w:val="16"/>
                <w:szCs w:val="16"/>
                <w:lang w:eastAsia="ja-JP"/>
              </w:rPr>
            </w:pPr>
            <w:ins w:id="18113" w:author="Weber" w:date="2014-10-29T03:09:00Z">
              <w:r w:rsidRPr="004C5B4C">
                <w:rPr>
                  <w:rFonts w:ascii="Arial" w:hAnsi="Arial" w:cs="Arial"/>
                  <w:sz w:val="16"/>
                  <w:szCs w:val="16"/>
                  <w:lang w:eastAsia="ja-JP"/>
                </w:rPr>
                <w:t>7%</w:t>
              </w:r>
            </w:ins>
          </w:p>
        </w:tc>
        <w:tc>
          <w:tcPr>
            <w:tcW w:w="544" w:type="dxa"/>
            <w:tcBorders>
              <w:top w:val="nil"/>
              <w:left w:val="nil"/>
              <w:bottom w:val="single" w:sz="4" w:space="0" w:color="auto"/>
              <w:right w:val="single" w:sz="4" w:space="0" w:color="auto"/>
            </w:tcBorders>
            <w:shd w:val="clear" w:color="000000" w:fill="99CCFF"/>
            <w:noWrap/>
            <w:vAlign w:val="center"/>
            <w:hideMark/>
          </w:tcPr>
          <w:p w14:paraId="5531AF60" w14:textId="77777777" w:rsidR="00286032" w:rsidRPr="004C5B4C" w:rsidRDefault="00286032" w:rsidP="00286032">
            <w:pPr>
              <w:suppressAutoHyphens w:val="0"/>
              <w:jc w:val="center"/>
              <w:rPr>
                <w:ins w:id="18114" w:author="Weber" w:date="2014-10-29T03:09:00Z"/>
                <w:rFonts w:ascii="Arial" w:hAnsi="Arial" w:cs="Arial"/>
                <w:sz w:val="16"/>
                <w:szCs w:val="16"/>
                <w:lang w:eastAsia="ja-JP"/>
              </w:rPr>
            </w:pPr>
            <w:ins w:id="18115" w:author="Weber" w:date="2014-10-29T03:09:00Z">
              <w:r w:rsidRPr="004C5B4C">
                <w:rPr>
                  <w:rFonts w:ascii="Arial" w:hAnsi="Arial" w:cs="Arial"/>
                  <w:sz w:val="16"/>
                  <w:szCs w:val="16"/>
                  <w:lang w:eastAsia="ja-JP"/>
                </w:rPr>
                <w:t>2%</w:t>
              </w:r>
            </w:ins>
          </w:p>
        </w:tc>
        <w:tc>
          <w:tcPr>
            <w:tcW w:w="405" w:type="dxa"/>
            <w:tcBorders>
              <w:top w:val="nil"/>
              <w:left w:val="nil"/>
              <w:bottom w:val="single" w:sz="4" w:space="0" w:color="auto"/>
              <w:right w:val="single" w:sz="4" w:space="0" w:color="auto"/>
            </w:tcBorders>
            <w:shd w:val="clear" w:color="000000" w:fill="99CCFF"/>
            <w:noWrap/>
            <w:vAlign w:val="center"/>
            <w:hideMark/>
          </w:tcPr>
          <w:p w14:paraId="6E21D050" w14:textId="77777777" w:rsidR="00286032" w:rsidRPr="004C5B4C" w:rsidRDefault="00286032" w:rsidP="00286032">
            <w:pPr>
              <w:suppressAutoHyphens w:val="0"/>
              <w:jc w:val="center"/>
              <w:rPr>
                <w:ins w:id="18116" w:author="Weber" w:date="2014-10-29T03:09:00Z"/>
                <w:rFonts w:ascii="Arial" w:hAnsi="Arial" w:cs="Arial"/>
                <w:sz w:val="16"/>
                <w:szCs w:val="16"/>
                <w:lang w:eastAsia="ja-JP"/>
              </w:rPr>
            </w:pPr>
            <w:ins w:id="18117" w:author="Weber" w:date="2014-10-29T03:09:00Z">
              <w:r w:rsidRPr="004C5B4C">
                <w:rPr>
                  <w:rFonts w:ascii="Arial" w:hAnsi="Arial" w:cs="Arial"/>
                  <w:sz w:val="16"/>
                  <w:szCs w:val="16"/>
                  <w:lang w:eastAsia="ja-JP"/>
                </w:rPr>
                <w:t>0%</w:t>
              </w:r>
            </w:ins>
          </w:p>
        </w:tc>
        <w:tc>
          <w:tcPr>
            <w:tcW w:w="544" w:type="dxa"/>
            <w:tcBorders>
              <w:top w:val="nil"/>
              <w:left w:val="nil"/>
              <w:bottom w:val="single" w:sz="4" w:space="0" w:color="auto"/>
              <w:right w:val="single" w:sz="4" w:space="0" w:color="auto"/>
            </w:tcBorders>
            <w:shd w:val="clear" w:color="000000" w:fill="99CCFF"/>
            <w:noWrap/>
            <w:vAlign w:val="center"/>
            <w:hideMark/>
          </w:tcPr>
          <w:p w14:paraId="2241701F" w14:textId="77777777" w:rsidR="00286032" w:rsidRPr="004C5B4C" w:rsidRDefault="00286032" w:rsidP="00286032">
            <w:pPr>
              <w:suppressAutoHyphens w:val="0"/>
              <w:jc w:val="center"/>
              <w:rPr>
                <w:ins w:id="18118" w:author="Weber" w:date="2014-10-29T03:09:00Z"/>
                <w:rFonts w:ascii="Arial" w:hAnsi="Arial" w:cs="Arial"/>
                <w:sz w:val="16"/>
                <w:szCs w:val="16"/>
                <w:lang w:eastAsia="ja-JP"/>
              </w:rPr>
            </w:pPr>
            <w:ins w:id="18119" w:author="Weber" w:date="2014-10-29T03:09:00Z">
              <w:r w:rsidRPr="004C5B4C">
                <w:rPr>
                  <w:rFonts w:ascii="Arial" w:hAnsi="Arial" w:cs="Arial"/>
                  <w:sz w:val="16"/>
                  <w:szCs w:val="16"/>
                  <w:lang w:eastAsia="ja-JP"/>
                </w:rPr>
                <w:t>3%</w:t>
              </w:r>
            </w:ins>
          </w:p>
        </w:tc>
        <w:tc>
          <w:tcPr>
            <w:tcW w:w="544" w:type="dxa"/>
            <w:tcBorders>
              <w:top w:val="nil"/>
              <w:left w:val="nil"/>
              <w:bottom w:val="single" w:sz="4" w:space="0" w:color="auto"/>
              <w:right w:val="single" w:sz="4" w:space="0" w:color="auto"/>
            </w:tcBorders>
            <w:shd w:val="clear" w:color="000000" w:fill="99CCFF"/>
            <w:noWrap/>
            <w:vAlign w:val="center"/>
            <w:hideMark/>
          </w:tcPr>
          <w:p w14:paraId="43770DD5" w14:textId="77777777" w:rsidR="00286032" w:rsidRPr="004C5B4C" w:rsidRDefault="00286032" w:rsidP="00286032">
            <w:pPr>
              <w:suppressAutoHyphens w:val="0"/>
              <w:jc w:val="center"/>
              <w:rPr>
                <w:ins w:id="18120" w:author="Weber" w:date="2014-10-29T03:09:00Z"/>
                <w:rFonts w:ascii="Arial" w:hAnsi="Arial" w:cs="Arial"/>
                <w:sz w:val="16"/>
                <w:szCs w:val="16"/>
                <w:lang w:eastAsia="ja-JP"/>
              </w:rPr>
            </w:pPr>
            <w:ins w:id="18121" w:author="Weber" w:date="2014-10-29T03:09:00Z">
              <w:r w:rsidRPr="004C5B4C">
                <w:rPr>
                  <w:rFonts w:ascii="Arial" w:hAnsi="Arial" w:cs="Arial"/>
                  <w:sz w:val="16"/>
                  <w:szCs w:val="16"/>
                  <w:lang w:eastAsia="ja-JP"/>
                </w:rPr>
                <w:t>12%</w:t>
              </w:r>
            </w:ins>
          </w:p>
        </w:tc>
        <w:tc>
          <w:tcPr>
            <w:tcW w:w="544" w:type="dxa"/>
            <w:tcBorders>
              <w:top w:val="nil"/>
              <w:left w:val="nil"/>
              <w:bottom w:val="single" w:sz="4" w:space="0" w:color="auto"/>
              <w:right w:val="single" w:sz="4" w:space="0" w:color="auto"/>
            </w:tcBorders>
            <w:shd w:val="clear" w:color="000000" w:fill="99CCFF"/>
            <w:noWrap/>
            <w:vAlign w:val="center"/>
            <w:hideMark/>
          </w:tcPr>
          <w:p w14:paraId="495A838A" w14:textId="77777777" w:rsidR="00286032" w:rsidRPr="004C5B4C" w:rsidRDefault="00286032" w:rsidP="00286032">
            <w:pPr>
              <w:suppressAutoHyphens w:val="0"/>
              <w:jc w:val="center"/>
              <w:rPr>
                <w:ins w:id="18122" w:author="Weber" w:date="2014-10-29T03:09:00Z"/>
                <w:rFonts w:ascii="Arial" w:hAnsi="Arial" w:cs="Arial"/>
                <w:sz w:val="16"/>
                <w:szCs w:val="16"/>
                <w:lang w:eastAsia="ja-JP"/>
              </w:rPr>
            </w:pPr>
            <w:ins w:id="18123" w:author="Weber" w:date="2014-10-29T03:09:00Z">
              <w:r w:rsidRPr="004C5B4C">
                <w:rPr>
                  <w:rFonts w:ascii="Arial" w:hAnsi="Arial" w:cs="Arial"/>
                  <w:sz w:val="16"/>
                  <w:szCs w:val="16"/>
                  <w:lang w:eastAsia="ja-JP"/>
                </w:rPr>
                <w:t>8%</w:t>
              </w:r>
            </w:ins>
          </w:p>
        </w:tc>
        <w:tc>
          <w:tcPr>
            <w:tcW w:w="544" w:type="dxa"/>
            <w:tcBorders>
              <w:top w:val="nil"/>
              <w:left w:val="nil"/>
              <w:bottom w:val="single" w:sz="4" w:space="0" w:color="auto"/>
              <w:right w:val="single" w:sz="4" w:space="0" w:color="auto"/>
            </w:tcBorders>
            <w:shd w:val="clear" w:color="000000" w:fill="99CCFF"/>
            <w:noWrap/>
            <w:vAlign w:val="center"/>
            <w:hideMark/>
          </w:tcPr>
          <w:p w14:paraId="307512D6" w14:textId="77777777" w:rsidR="00286032" w:rsidRPr="004C5B4C" w:rsidRDefault="00286032" w:rsidP="00286032">
            <w:pPr>
              <w:suppressAutoHyphens w:val="0"/>
              <w:jc w:val="center"/>
              <w:rPr>
                <w:ins w:id="18124" w:author="Weber" w:date="2014-10-29T03:09:00Z"/>
                <w:rFonts w:ascii="Arial" w:hAnsi="Arial" w:cs="Arial"/>
                <w:sz w:val="16"/>
                <w:szCs w:val="16"/>
                <w:lang w:eastAsia="ja-JP"/>
              </w:rPr>
            </w:pPr>
            <w:ins w:id="18125" w:author="Weber" w:date="2014-10-29T03:09:00Z">
              <w:r w:rsidRPr="004C5B4C">
                <w:rPr>
                  <w:rFonts w:ascii="Arial" w:hAnsi="Arial" w:cs="Arial"/>
                  <w:sz w:val="16"/>
                  <w:szCs w:val="16"/>
                  <w:lang w:eastAsia="ja-JP"/>
                </w:rPr>
                <w:t>3%</w:t>
              </w:r>
            </w:ins>
          </w:p>
        </w:tc>
      </w:tr>
      <w:tr w:rsidR="00286032" w:rsidRPr="004C5B4C" w14:paraId="7AACD4FC" w14:textId="77777777" w:rsidTr="00286032">
        <w:trPr>
          <w:trHeight w:val="255"/>
          <w:ins w:id="18126" w:author="Weber" w:date="2014-10-29T03:09:00Z"/>
        </w:trPr>
        <w:tc>
          <w:tcPr>
            <w:tcW w:w="885" w:type="dxa"/>
            <w:vMerge/>
            <w:tcBorders>
              <w:top w:val="nil"/>
              <w:left w:val="single" w:sz="4" w:space="0" w:color="auto"/>
              <w:bottom w:val="nil"/>
              <w:right w:val="single" w:sz="4" w:space="0" w:color="auto"/>
            </w:tcBorders>
            <w:vAlign w:val="center"/>
            <w:hideMark/>
          </w:tcPr>
          <w:p w14:paraId="09DFB118" w14:textId="77777777" w:rsidR="00286032" w:rsidRPr="004C5B4C" w:rsidRDefault="00286032" w:rsidP="00286032">
            <w:pPr>
              <w:suppressAutoHyphens w:val="0"/>
              <w:rPr>
                <w:ins w:id="18127" w:author="Weber" w:date="2014-10-29T03:09:00Z"/>
                <w:rFonts w:ascii="Arial" w:hAnsi="Arial" w:cs="Arial"/>
                <w:sz w:val="14"/>
                <w:szCs w:val="14"/>
                <w:lang w:eastAsia="ja-JP"/>
              </w:rPr>
            </w:pPr>
          </w:p>
        </w:tc>
        <w:tc>
          <w:tcPr>
            <w:tcW w:w="1521" w:type="dxa"/>
            <w:vMerge/>
            <w:tcBorders>
              <w:top w:val="nil"/>
              <w:left w:val="nil"/>
              <w:bottom w:val="single" w:sz="4" w:space="0" w:color="auto"/>
              <w:right w:val="single" w:sz="4" w:space="0" w:color="auto"/>
            </w:tcBorders>
            <w:vAlign w:val="center"/>
            <w:hideMark/>
          </w:tcPr>
          <w:p w14:paraId="65999D9D" w14:textId="77777777" w:rsidR="00286032" w:rsidRPr="004C5B4C" w:rsidRDefault="00286032" w:rsidP="00286032">
            <w:pPr>
              <w:suppressAutoHyphens w:val="0"/>
              <w:rPr>
                <w:ins w:id="18128" w:author="Weber" w:date="2014-10-29T03:09:00Z"/>
                <w:rFonts w:ascii="Arial" w:hAnsi="Arial" w:cs="Arial"/>
                <w:sz w:val="16"/>
                <w:szCs w:val="16"/>
                <w:lang w:eastAsia="ja-JP"/>
              </w:rPr>
            </w:pPr>
          </w:p>
        </w:tc>
        <w:tc>
          <w:tcPr>
            <w:tcW w:w="1819" w:type="dxa"/>
            <w:tcBorders>
              <w:top w:val="nil"/>
              <w:left w:val="nil"/>
              <w:bottom w:val="single" w:sz="4" w:space="0" w:color="auto"/>
              <w:right w:val="nil"/>
            </w:tcBorders>
            <w:shd w:val="clear" w:color="auto" w:fill="auto"/>
            <w:noWrap/>
            <w:vAlign w:val="center"/>
            <w:hideMark/>
          </w:tcPr>
          <w:p w14:paraId="51407D34" w14:textId="77777777" w:rsidR="00286032" w:rsidRPr="004C5B4C" w:rsidRDefault="00286032" w:rsidP="00286032">
            <w:pPr>
              <w:suppressAutoHyphens w:val="0"/>
              <w:jc w:val="center"/>
              <w:rPr>
                <w:ins w:id="18129" w:author="Weber" w:date="2014-10-29T03:09:00Z"/>
                <w:rFonts w:ascii="Arial" w:hAnsi="Arial" w:cs="Arial"/>
                <w:sz w:val="16"/>
                <w:szCs w:val="16"/>
                <w:lang w:eastAsia="ja-JP"/>
              </w:rPr>
            </w:pPr>
            <w:ins w:id="18130" w:author="Weber" w:date="2014-10-29T03:09:00Z">
              <w:r w:rsidRPr="004C5B4C">
                <w:rPr>
                  <w:rFonts w:ascii="Arial" w:hAnsi="Arial" w:cs="Arial"/>
                  <w:sz w:val="16"/>
                  <w:szCs w:val="16"/>
                  <w:lang w:eastAsia="ja-JP"/>
                </w:rPr>
                <w:t>IMPACT GLASS</w:t>
              </w:r>
            </w:ins>
          </w:p>
        </w:tc>
        <w:tc>
          <w:tcPr>
            <w:tcW w:w="406" w:type="dxa"/>
            <w:tcBorders>
              <w:top w:val="nil"/>
              <w:left w:val="single" w:sz="4" w:space="0" w:color="auto"/>
              <w:bottom w:val="single" w:sz="4" w:space="0" w:color="auto"/>
              <w:right w:val="single" w:sz="4" w:space="0" w:color="auto"/>
            </w:tcBorders>
            <w:shd w:val="clear" w:color="000000" w:fill="FFCC99"/>
            <w:noWrap/>
            <w:vAlign w:val="center"/>
            <w:hideMark/>
          </w:tcPr>
          <w:p w14:paraId="321026AF" w14:textId="77777777" w:rsidR="00286032" w:rsidRPr="004C5B4C" w:rsidRDefault="00286032" w:rsidP="00286032">
            <w:pPr>
              <w:suppressAutoHyphens w:val="0"/>
              <w:jc w:val="center"/>
              <w:rPr>
                <w:ins w:id="18131" w:author="Weber" w:date="2014-10-29T03:09:00Z"/>
                <w:rFonts w:ascii="Arial" w:hAnsi="Arial" w:cs="Arial"/>
                <w:sz w:val="16"/>
                <w:szCs w:val="16"/>
                <w:lang w:eastAsia="ja-JP"/>
              </w:rPr>
            </w:pPr>
            <w:ins w:id="18132" w:author="Weber" w:date="2014-10-29T03:09:00Z">
              <w:r w:rsidRPr="004C5B4C">
                <w:rPr>
                  <w:rFonts w:ascii="Arial" w:hAnsi="Arial" w:cs="Arial"/>
                  <w:sz w:val="16"/>
                  <w:szCs w:val="16"/>
                  <w:lang w:eastAsia="ja-JP"/>
                </w:rPr>
                <w:t>0%</w:t>
              </w:r>
            </w:ins>
          </w:p>
        </w:tc>
        <w:tc>
          <w:tcPr>
            <w:tcW w:w="545" w:type="dxa"/>
            <w:tcBorders>
              <w:top w:val="nil"/>
              <w:left w:val="nil"/>
              <w:bottom w:val="single" w:sz="4" w:space="0" w:color="auto"/>
              <w:right w:val="single" w:sz="4" w:space="0" w:color="auto"/>
            </w:tcBorders>
            <w:shd w:val="clear" w:color="000000" w:fill="FFCC99"/>
            <w:noWrap/>
            <w:vAlign w:val="center"/>
            <w:hideMark/>
          </w:tcPr>
          <w:p w14:paraId="30A8C58B" w14:textId="77777777" w:rsidR="00286032" w:rsidRPr="004C5B4C" w:rsidRDefault="00286032" w:rsidP="00286032">
            <w:pPr>
              <w:suppressAutoHyphens w:val="0"/>
              <w:jc w:val="center"/>
              <w:rPr>
                <w:ins w:id="18133" w:author="Weber" w:date="2014-10-29T03:09:00Z"/>
                <w:rFonts w:ascii="Arial" w:hAnsi="Arial" w:cs="Arial"/>
                <w:sz w:val="16"/>
                <w:szCs w:val="16"/>
                <w:lang w:eastAsia="ja-JP"/>
              </w:rPr>
            </w:pPr>
            <w:ins w:id="18134" w:author="Weber" w:date="2014-10-29T03:09:00Z">
              <w:r w:rsidRPr="004C5B4C">
                <w:rPr>
                  <w:rFonts w:ascii="Arial" w:hAnsi="Arial" w:cs="Arial"/>
                  <w:sz w:val="16"/>
                  <w:szCs w:val="16"/>
                  <w:lang w:eastAsia="ja-JP"/>
                </w:rPr>
                <w:t>4%</w:t>
              </w:r>
            </w:ins>
          </w:p>
        </w:tc>
        <w:tc>
          <w:tcPr>
            <w:tcW w:w="545" w:type="dxa"/>
            <w:tcBorders>
              <w:top w:val="nil"/>
              <w:left w:val="nil"/>
              <w:bottom w:val="single" w:sz="4" w:space="0" w:color="auto"/>
              <w:right w:val="single" w:sz="4" w:space="0" w:color="auto"/>
            </w:tcBorders>
            <w:shd w:val="clear" w:color="000000" w:fill="FFCC99"/>
            <w:noWrap/>
            <w:vAlign w:val="center"/>
            <w:hideMark/>
          </w:tcPr>
          <w:p w14:paraId="55AF214A" w14:textId="77777777" w:rsidR="00286032" w:rsidRPr="004C5B4C" w:rsidRDefault="00286032" w:rsidP="00286032">
            <w:pPr>
              <w:suppressAutoHyphens w:val="0"/>
              <w:jc w:val="center"/>
              <w:rPr>
                <w:ins w:id="18135" w:author="Weber" w:date="2014-10-29T03:09:00Z"/>
                <w:rFonts w:ascii="Arial" w:hAnsi="Arial" w:cs="Arial"/>
                <w:sz w:val="16"/>
                <w:szCs w:val="16"/>
                <w:lang w:eastAsia="ja-JP"/>
              </w:rPr>
            </w:pPr>
            <w:ins w:id="18136" w:author="Weber" w:date="2014-10-29T03:09:00Z">
              <w:r w:rsidRPr="004C5B4C">
                <w:rPr>
                  <w:rFonts w:ascii="Arial" w:hAnsi="Arial" w:cs="Arial"/>
                  <w:sz w:val="16"/>
                  <w:szCs w:val="16"/>
                  <w:lang w:eastAsia="ja-JP"/>
                </w:rPr>
                <w:t>13%</w:t>
              </w:r>
            </w:ins>
          </w:p>
        </w:tc>
        <w:tc>
          <w:tcPr>
            <w:tcW w:w="544" w:type="dxa"/>
            <w:tcBorders>
              <w:top w:val="nil"/>
              <w:left w:val="nil"/>
              <w:bottom w:val="single" w:sz="4" w:space="0" w:color="auto"/>
              <w:right w:val="single" w:sz="4" w:space="0" w:color="auto"/>
            </w:tcBorders>
            <w:shd w:val="clear" w:color="000000" w:fill="FFCC99"/>
            <w:noWrap/>
            <w:vAlign w:val="center"/>
            <w:hideMark/>
          </w:tcPr>
          <w:p w14:paraId="3A9CEBC6" w14:textId="77777777" w:rsidR="00286032" w:rsidRPr="004C5B4C" w:rsidRDefault="00286032" w:rsidP="00286032">
            <w:pPr>
              <w:suppressAutoHyphens w:val="0"/>
              <w:jc w:val="center"/>
              <w:rPr>
                <w:ins w:id="18137" w:author="Weber" w:date="2014-10-29T03:09:00Z"/>
                <w:rFonts w:ascii="Arial" w:hAnsi="Arial" w:cs="Arial"/>
                <w:sz w:val="16"/>
                <w:szCs w:val="16"/>
                <w:lang w:eastAsia="ja-JP"/>
              </w:rPr>
            </w:pPr>
            <w:ins w:id="18138" w:author="Weber" w:date="2014-10-29T03:09:00Z">
              <w:r w:rsidRPr="004C5B4C">
                <w:rPr>
                  <w:rFonts w:ascii="Arial" w:hAnsi="Arial" w:cs="Arial"/>
                  <w:sz w:val="16"/>
                  <w:szCs w:val="16"/>
                  <w:lang w:eastAsia="ja-JP"/>
                </w:rPr>
                <w:t>10%</w:t>
              </w:r>
            </w:ins>
          </w:p>
        </w:tc>
        <w:tc>
          <w:tcPr>
            <w:tcW w:w="544" w:type="dxa"/>
            <w:tcBorders>
              <w:top w:val="nil"/>
              <w:left w:val="nil"/>
              <w:bottom w:val="single" w:sz="4" w:space="0" w:color="auto"/>
              <w:right w:val="single" w:sz="4" w:space="0" w:color="auto"/>
            </w:tcBorders>
            <w:shd w:val="clear" w:color="000000" w:fill="FFCC99"/>
            <w:noWrap/>
            <w:vAlign w:val="center"/>
            <w:hideMark/>
          </w:tcPr>
          <w:p w14:paraId="310DE73E" w14:textId="77777777" w:rsidR="00286032" w:rsidRPr="004C5B4C" w:rsidRDefault="00286032" w:rsidP="00286032">
            <w:pPr>
              <w:suppressAutoHyphens w:val="0"/>
              <w:jc w:val="center"/>
              <w:rPr>
                <w:ins w:id="18139" w:author="Weber" w:date="2014-10-29T03:09:00Z"/>
                <w:rFonts w:ascii="Arial" w:hAnsi="Arial" w:cs="Arial"/>
                <w:sz w:val="16"/>
                <w:szCs w:val="16"/>
                <w:lang w:eastAsia="ja-JP"/>
              </w:rPr>
            </w:pPr>
            <w:ins w:id="18140" w:author="Weber" w:date="2014-10-29T03:09:00Z">
              <w:r w:rsidRPr="004C5B4C">
                <w:rPr>
                  <w:rFonts w:ascii="Arial" w:hAnsi="Arial" w:cs="Arial"/>
                  <w:sz w:val="16"/>
                  <w:szCs w:val="16"/>
                  <w:lang w:eastAsia="ja-JP"/>
                </w:rPr>
                <w:t>5%</w:t>
              </w:r>
            </w:ins>
          </w:p>
        </w:tc>
        <w:tc>
          <w:tcPr>
            <w:tcW w:w="405" w:type="dxa"/>
            <w:tcBorders>
              <w:top w:val="nil"/>
              <w:left w:val="nil"/>
              <w:bottom w:val="single" w:sz="4" w:space="0" w:color="auto"/>
              <w:right w:val="single" w:sz="4" w:space="0" w:color="auto"/>
            </w:tcBorders>
            <w:shd w:val="clear" w:color="000000" w:fill="FFCC99"/>
            <w:noWrap/>
            <w:vAlign w:val="center"/>
            <w:hideMark/>
          </w:tcPr>
          <w:p w14:paraId="7D6D06F8" w14:textId="77777777" w:rsidR="00286032" w:rsidRPr="004C5B4C" w:rsidRDefault="00286032" w:rsidP="00286032">
            <w:pPr>
              <w:suppressAutoHyphens w:val="0"/>
              <w:jc w:val="center"/>
              <w:rPr>
                <w:ins w:id="18141" w:author="Weber" w:date="2014-10-29T03:09:00Z"/>
                <w:rFonts w:ascii="Arial" w:hAnsi="Arial" w:cs="Arial"/>
                <w:sz w:val="16"/>
                <w:szCs w:val="16"/>
                <w:lang w:eastAsia="ja-JP"/>
              </w:rPr>
            </w:pPr>
            <w:ins w:id="18142" w:author="Weber" w:date="2014-10-29T03:09:00Z">
              <w:r w:rsidRPr="004C5B4C">
                <w:rPr>
                  <w:rFonts w:ascii="Arial" w:hAnsi="Arial" w:cs="Arial"/>
                  <w:sz w:val="16"/>
                  <w:szCs w:val="16"/>
                  <w:lang w:eastAsia="ja-JP"/>
                </w:rPr>
                <w:t>0%</w:t>
              </w:r>
            </w:ins>
          </w:p>
        </w:tc>
        <w:tc>
          <w:tcPr>
            <w:tcW w:w="544" w:type="dxa"/>
            <w:tcBorders>
              <w:top w:val="nil"/>
              <w:left w:val="nil"/>
              <w:bottom w:val="single" w:sz="4" w:space="0" w:color="auto"/>
              <w:right w:val="single" w:sz="4" w:space="0" w:color="auto"/>
            </w:tcBorders>
            <w:shd w:val="clear" w:color="000000" w:fill="FFCC99"/>
            <w:noWrap/>
            <w:vAlign w:val="center"/>
            <w:hideMark/>
          </w:tcPr>
          <w:p w14:paraId="5AB142F1" w14:textId="77777777" w:rsidR="00286032" w:rsidRPr="004C5B4C" w:rsidRDefault="00286032" w:rsidP="00286032">
            <w:pPr>
              <w:suppressAutoHyphens w:val="0"/>
              <w:jc w:val="center"/>
              <w:rPr>
                <w:ins w:id="18143" w:author="Weber" w:date="2014-10-29T03:09:00Z"/>
                <w:rFonts w:ascii="Arial" w:hAnsi="Arial" w:cs="Arial"/>
                <w:sz w:val="16"/>
                <w:szCs w:val="16"/>
                <w:lang w:eastAsia="ja-JP"/>
              </w:rPr>
            </w:pPr>
            <w:ins w:id="18144" w:author="Weber" w:date="2014-10-29T03:09:00Z">
              <w:r w:rsidRPr="004C5B4C">
                <w:rPr>
                  <w:rFonts w:ascii="Arial" w:hAnsi="Arial" w:cs="Arial"/>
                  <w:sz w:val="16"/>
                  <w:szCs w:val="16"/>
                  <w:lang w:eastAsia="ja-JP"/>
                </w:rPr>
                <w:t>3%</w:t>
              </w:r>
            </w:ins>
          </w:p>
        </w:tc>
        <w:tc>
          <w:tcPr>
            <w:tcW w:w="544" w:type="dxa"/>
            <w:tcBorders>
              <w:top w:val="nil"/>
              <w:left w:val="nil"/>
              <w:bottom w:val="single" w:sz="4" w:space="0" w:color="auto"/>
              <w:right w:val="single" w:sz="4" w:space="0" w:color="auto"/>
            </w:tcBorders>
            <w:shd w:val="clear" w:color="000000" w:fill="FFCC99"/>
            <w:noWrap/>
            <w:vAlign w:val="center"/>
            <w:hideMark/>
          </w:tcPr>
          <w:p w14:paraId="5D61F24A" w14:textId="77777777" w:rsidR="00286032" w:rsidRPr="004C5B4C" w:rsidRDefault="00286032" w:rsidP="00286032">
            <w:pPr>
              <w:suppressAutoHyphens w:val="0"/>
              <w:jc w:val="center"/>
              <w:rPr>
                <w:ins w:id="18145" w:author="Weber" w:date="2014-10-29T03:09:00Z"/>
                <w:rFonts w:ascii="Arial" w:hAnsi="Arial" w:cs="Arial"/>
                <w:sz w:val="16"/>
                <w:szCs w:val="16"/>
                <w:lang w:eastAsia="ja-JP"/>
              </w:rPr>
            </w:pPr>
            <w:ins w:id="18146" w:author="Weber" w:date="2014-10-29T03:09:00Z">
              <w:r w:rsidRPr="004C5B4C">
                <w:rPr>
                  <w:rFonts w:ascii="Arial" w:hAnsi="Arial" w:cs="Arial"/>
                  <w:sz w:val="16"/>
                  <w:szCs w:val="16"/>
                  <w:lang w:eastAsia="ja-JP"/>
                </w:rPr>
                <w:t>14%</w:t>
              </w:r>
            </w:ins>
          </w:p>
        </w:tc>
        <w:tc>
          <w:tcPr>
            <w:tcW w:w="544" w:type="dxa"/>
            <w:tcBorders>
              <w:top w:val="nil"/>
              <w:left w:val="nil"/>
              <w:bottom w:val="single" w:sz="4" w:space="0" w:color="auto"/>
              <w:right w:val="single" w:sz="4" w:space="0" w:color="auto"/>
            </w:tcBorders>
            <w:shd w:val="clear" w:color="000000" w:fill="FFCC99"/>
            <w:noWrap/>
            <w:vAlign w:val="center"/>
            <w:hideMark/>
          </w:tcPr>
          <w:p w14:paraId="1198D974" w14:textId="77777777" w:rsidR="00286032" w:rsidRPr="004C5B4C" w:rsidRDefault="00286032" w:rsidP="00286032">
            <w:pPr>
              <w:suppressAutoHyphens w:val="0"/>
              <w:jc w:val="center"/>
              <w:rPr>
                <w:ins w:id="18147" w:author="Weber" w:date="2014-10-29T03:09:00Z"/>
                <w:rFonts w:ascii="Arial" w:hAnsi="Arial" w:cs="Arial"/>
                <w:sz w:val="16"/>
                <w:szCs w:val="16"/>
                <w:lang w:eastAsia="ja-JP"/>
              </w:rPr>
            </w:pPr>
            <w:ins w:id="18148" w:author="Weber" w:date="2014-10-29T03:09:00Z">
              <w:r w:rsidRPr="004C5B4C">
                <w:rPr>
                  <w:rFonts w:ascii="Arial" w:hAnsi="Arial" w:cs="Arial"/>
                  <w:sz w:val="16"/>
                  <w:szCs w:val="16"/>
                  <w:lang w:eastAsia="ja-JP"/>
                </w:rPr>
                <w:t>12%</w:t>
              </w:r>
            </w:ins>
          </w:p>
        </w:tc>
        <w:tc>
          <w:tcPr>
            <w:tcW w:w="544" w:type="dxa"/>
            <w:tcBorders>
              <w:top w:val="nil"/>
              <w:left w:val="nil"/>
              <w:bottom w:val="single" w:sz="4" w:space="0" w:color="auto"/>
              <w:right w:val="single" w:sz="4" w:space="0" w:color="auto"/>
            </w:tcBorders>
            <w:shd w:val="clear" w:color="000000" w:fill="FFCC99"/>
            <w:noWrap/>
            <w:vAlign w:val="center"/>
            <w:hideMark/>
          </w:tcPr>
          <w:p w14:paraId="2FDADF14" w14:textId="77777777" w:rsidR="00286032" w:rsidRPr="004C5B4C" w:rsidRDefault="00286032" w:rsidP="00286032">
            <w:pPr>
              <w:suppressAutoHyphens w:val="0"/>
              <w:jc w:val="center"/>
              <w:rPr>
                <w:ins w:id="18149" w:author="Weber" w:date="2014-10-29T03:09:00Z"/>
                <w:rFonts w:ascii="Arial" w:hAnsi="Arial" w:cs="Arial"/>
                <w:sz w:val="16"/>
                <w:szCs w:val="16"/>
                <w:lang w:eastAsia="ja-JP"/>
              </w:rPr>
            </w:pPr>
            <w:ins w:id="18150" w:author="Weber" w:date="2014-10-29T03:09:00Z">
              <w:r w:rsidRPr="004C5B4C">
                <w:rPr>
                  <w:rFonts w:ascii="Arial" w:hAnsi="Arial" w:cs="Arial"/>
                  <w:sz w:val="16"/>
                  <w:szCs w:val="16"/>
                  <w:lang w:eastAsia="ja-JP"/>
                </w:rPr>
                <w:t>6%</w:t>
              </w:r>
            </w:ins>
          </w:p>
        </w:tc>
      </w:tr>
      <w:tr w:rsidR="00286032" w:rsidRPr="004C5B4C" w14:paraId="047AAFE5" w14:textId="77777777" w:rsidTr="00286032">
        <w:trPr>
          <w:trHeight w:val="408"/>
          <w:ins w:id="18151" w:author="Weber" w:date="2014-10-29T03:09:00Z"/>
        </w:trPr>
        <w:tc>
          <w:tcPr>
            <w:tcW w:w="885" w:type="dxa"/>
            <w:vMerge/>
            <w:tcBorders>
              <w:top w:val="nil"/>
              <w:left w:val="single" w:sz="4" w:space="0" w:color="auto"/>
              <w:bottom w:val="nil"/>
              <w:right w:val="single" w:sz="4" w:space="0" w:color="auto"/>
            </w:tcBorders>
            <w:vAlign w:val="center"/>
            <w:hideMark/>
          </w:tcPr>
          <w:p w14:paraId="5373B5C4" w14:textId="77777777" w:rsidR="00286032" w:rsidRPr="004C5B4C" w:rsidRDefault="00286032" w:rsidP="00286032">
            <w:pPr>
              <w:suppressAutoHyphens w:val="0"/>
              <w:rPr>
                <w:ins w:id="18152" w:author="Weber" w:date="2014-10-29T03:09:00Z"/>
                <w:rFonts w:ascii="Arial" w:hAnsi="Arial" w:cs="Arial"/>
                <w:sz w:val="14"/>
                <w:szCs w:val="14"/>
                <w:lang w:eastAsia="ja-JP"/>
              </w:rPr>
            </w:pPr>
          </w:p>
        </w:tc>
        <w:tc>
          <w:tcPr>
            <w:tcW w:w="1521" w:type="dxa"/>
            <w:tcBorders>
              <w:top w:val="nil"/>
              <w:left w:val="nil"/>
              <w:bottom w:val="nil"/>
              <w:right w:val="single" w:sz="4" w:space="0" w:color="auto"/>
            </w:tcBorders>
            <w:shd w:val="clear" w:color="auto" w:fill="auto"/>
            <w:vAlign w:val="center"/>
            <w:hideMark/>
          </w:tcPr>
          <w:p w14:paraId="1911018A" w14:textId="77777777" w:rsidR="00286032" w:rsidRPr="004C5B4C" w:rsidRDefault="00286032" w:rsidP="00286032">
            <w:pPr>
              <w:suppressAutoHyphens w:val="0"/>
              <w:jc w:val="center"/>
              <w:rPr>
                <w:ins w:id="18153" w:author="Weber" w:date="2014-10-29T03:09:00Z"/>
                <w:rFonts w:ascii="Arial" w:hAnsi="Arial" w:cs="Arial"/>
                <w:sz w:val="16"/>
                <w:szCs w:val="16"/>
                <w:lang w:eastAsia="ja-JP"/>
              </w:rPr>
            </w:pPr>
            <w:ins w:id="18154" w:author="Weber" w:date="2014-10-29T03:09:00Z">
              <w:r w:rsidRPr="004C5B4C">
                <w:rPr>
                  <w:rFonts w:ascii="Arial" w:hAnsi="Arial" w:cs="Arial"/>
                  <w:sz w:val="16"/>
                  <w:szCs w:val="16"/>
                  <w:lang w:eastAsia="ja-JP"/>
                </w:rPr>
                <w:t>ENTRY DOORS</w:t>
              </w:r>
            </w:ins>
          </w:p>
        </w:tc>
        <w:tc>
          <w:tcPr>
            <w:tcW w:w="1819" w:type="dxa"/>
            <w:tcBorders>
              <w:top w:val="nil"/>
              <w:left w:val="nil"/>
              <w:bottom w:val="nil"/>
              <w:right w:val="nil"/>
            </w:tcBorders>
            <w:shd w:val="clear" w:color="auto" w:fill="auto"/>
            <w:noWrap/>
            <w:vAlign w:val="center"/>
            <w:hideMark/>
          </w:tcPr>
          <w:p w14:paraId="3C74BCBC" w14:textId="77777777" w:rsidR="00286032" w:rsidRPr="004C5B4C" w:rsidRDefault="00286032" w:rsidP="00286032">
            <w:pPr>
              <w:suppressAutoHyphens w:val="0"/>
              <w:jc w:val="center"/>
              <w:rPr>
                <w:ins w:id="18155" w:author="Weber" w:date="2014-10-29T03:09:00Z"/>
                <w:rFonts w:ascii="Arial" w:hAnsi="Arial" w:cs="Arial"/>
                <w:sz w:val="16"/>
                <w:szCs w:val="16"/>
                <w:lang w:eastAsia="ja-JP"/>
              </w:rPr>
            </w:pPr>
            <w:ins w:id="18156" w:author="Weber" w:date="2014-10-29T03:09:00Z">
              <w:r w:rsidRPr="004C5B4C">
                <w:rPr>
                  <w:rFonts w:ascii="Arial" w:hAnsi="Arial" w:cs="Arial"/>
                  <w:sz w:val="16"/>
                  <w:szCs w:val="16"/>
                  <w:lang w:eastAsia="ja-JP"/>
                </w:rPr>
                <w:t>HIGH STRENGTH</w:t>
              </w:r>
            </w:ins>
          </w:p>
        </w:tc>
        <w:tc>
          <w:tcPr>
            <w:tcW w:w="406" w:type="dxa"/>
            <w:tcBorders>
              <w:top w:val="nil"/>
              <w:left w:val="single" w:sz="4" w:space="0" w:color="auto"/>
              <w:bottom w:val="nil"/>
              <w:right w:val="single" w:sz="4" w:space="0" w:color="auto"/>
            </w:tcBorders>
            <w:shd w:val="clear" w:color="000000" w:fill="99CCFF"/>
            <w:noWrap/>
            <w:vAlign w:val="center"/>
            <w:hideMark/>
          </w:tcPr>
          <w:p w14:paraId="65795B93" w14:textId="77777777" w:rsidR="00286032" w:rsidRPr="004C5B4C" w:rsidRDefault="00286032" w:rsidP="00286032">
            <w:pPr>
              <w:suppressAutoHyphens w:val="0"/>
              <w:jc w:val="center"/>
              <w:rPr>
                <w:ins w:id="18157" w:author="Weber" w:date="2014-10-29T03:09:00Z"/>
                <w:rFonts w:ascii="Arial" w:hAnsi="Arial" w:cs="Arial"/>
                <w:sz w:val="16"/>
                <w:szCs w:val="16"/>
                <w:lang w:eastAsia="ja-JP"/>
              </w:rPr>
            </w:pPr>
            <w:ins w:id="18158" w:author="Weber" w:date="2014-10-29T03:09:00Z">
              <w:r w:rsidRPr="004C5B4C">
                <w:rPr>
                  <w:rFonts w:ascii="Arial" w:hAnsi="Arial" w:cs="Arial"/>
                  <w:sz w:val="16"/>
                  <w:szCs w:val="16"/>
                  <w:lang w:eastAsia="ja-JP"/>
                </w:rPr>
                <w:t>0%</w:t>
              </w:r>
            </w:ins>
          </w:p>
        </w:tc>
        <w:tc>
          <w:tcPr>
            <w:tcW w:w="545" w:type="dxa"/>
            <w:tcBorders>
              <w:top w:val="nil"/>
              <w:left w:val="nil"/>
              <w:bottom w:val="nil"/>
              <w:right w:val="single" w:sz="4" w:space="0" w:color="auto"/>
            </w:tcBorders>
            <w:shd w:val="clear" w:color="000000" w:fill="99CCFF"/>
            <w:noWrap/>
            <w:vAlign w:val="center"/>
            <w:hideMark/>
          </w:tcPr>
          <w:p w14:paraId="7BBB0A17" w14:textId="77777777" w:rsidR="00286032" w:rsidRPr="004C5B4C" w:rsidRDefault="00286032" w:rsidP="00286032">
            <w:pPr>
              <w:suppressAutoHyphens w:val="0"/>
              <w:jc w:val="center"/>
              <w:rPr>
                <w:ins w:id="18159" w:author="Weber" w:date="2014-10-29T03:09:00Z"/>
                <w:rFonts w:ascii="Arial" w:hAnsi="Arial" w:cs="Arial"/>
                <w:sz w:val="16"/>
                <w:szCs w:val="16"/>
                <w:lang w:eastAsia="ja-JP"/>
              </w:rPr>
            </w:pPr>
            <w:ins w:id="18160" w:author="Weber" w:date="2014-10-29T03:09:00Z">
              <w:r w:rsidRPr="004C5B4C">
                <w:rPr>
                  <w:rFonts w:ascii="Arial" w:hAnsi="Arial" w:cs="Arial"/>
                  <w:sz w:val="16"/>
                  <w:szCs w:val="16"/>
                  <w:lang w:eastAsia="ja-JP"/>
                </w:rPr>
                <w:t>0%</w:t>
              </w:r>
            </w:ins>
          </w:p>
        </w:tc>
        <w:tc>
          <w:tcPr>
            <w:tcW w:w="545" w:type="dxa"/>
            <w:tcBorders>
              <w:top w:val="nil"/>
              <w:left w:val="nil"/>
              <w:bottom w:val="nil"/>
              <w:right w:val="single" w:sz="4" w:space="0" w:color="auto"/>
            </w:tcBorders>
            <w:shd w:val="clear" w:color="000000" w:fill="99CCFF"/>
            <w:noWrap/>
            <w:vAlign w:val="center"/>
            <w:hideMark/>
          </w:tcPr>
          <w:p w14:paraId="517EFF94" w14:textId="77777777" w:rsidR="00286032" w:rsidRPr="004C5B4C" w:rsidRDefault="00286032" w:rsidP="00286032">
            <w:pPr>
              <w:suppressAutoHyphens w:val="0"/>
              <w:jc w:val="center"/>
              <w:rPr>
                <w:ins w:id="18161" w:author="Weber" w:date="2014-10-29T03:09:00Z"/>
                <w:rFonts w:ascii="Arial" w:hAnsi="Arial" w:cs="Arial"/>
                <w:sz w:val="16"/>
                <w:szCs w:val="16"/>
                <w:lang w:eastAsia="ja-JP"/>
              </w:rPr>
            </w:pPr>
            <w:ins w:id="18162" w:author="Weber" w:date="2014-10-29T03:09:00Z">
              <w:r w:rsidRPr="004C5B4C">
                <w:rPr>
                  <w:rFonts w:ascii="Arial" w:hAnsi="Arial" w:cs="Arial"/>
                  <w:sz w:val="16"/>
                  <w:szCs w:val="16"/>
                  <w:lang w:eastAsia="ja-JP"/>
                </w:rPr>
                <w:t>0%</w:t>
              </w:r>
            </w:ins>
          </w:p>
        </w:tc>
        <w:tc>
          <w:tcPr>
            <w:tcW w:w="544" w:type="dxa"/>
            <w:tcBorders>
              <w:top w:val="nil"/>
              <w:left w:val="nil"/>
              <w:bottom w:val="nil"/>
              <w:right w:val="single" w:sz="4" w:space="0" w:color="auto"/>
            </w:tcBorders>
            <w:shd w:val="clear" w:color="000000" w:fill="99CCFF"/>
            <w:noWrap/>
            <w:vAlign w:val="center"/>
            <w:hideMark/>
          </w:tcPr>
          <w:p w14:paraId="101FA7E9" w14:textId="77777777" w:rsidR="00286032" w:rsidRPr="004C5B4C" w:rsidRDefault="00286032" w:rsidP="00286032">
            <w:pPr>
              <w:suppressAutoHyphens w:val="0"/>
              <w:jc w:val="center"/>
              <w:rPr>
                <w:ins w:id="18163" w:author="Weber" w:date="2014-10-29T03:09:00Z"/>
                <w:rFonts w:ascii="Arial" w:hAnsi="Arial" w:cs="Arial"/>
                <w:sz w:val="16"/>
                <w:szCs w:val="16"/>
                <w:lang w:eastAsia="ja-JP"/>
              </w:rPr>
            </w:pPr>
            <w:ins w:id="18164" w:author="Weber" w:date="2014-10-29T03:09:00Z">
              <w:r w:rsidRPr="004C5B4C">
                <w:rPr>
                  <w:rFonts w:ascii="Arial" w:hAnsi="Arial" w:cs="Arial"/>
                  <w:sz w:val="16"/>
                  <w:szCs w:val="16"/>
                  <w:lang w:eastAsia="ja-JP"/>
                </w:rPr>
                <w:t>1%</w:t>
              </w:r>
            </w:ins>
          </w:p>
        </w:tc>
        <w:tc>
          <w:tcPr>
            <w:tcW w:w="544" w:type="dxa"/>
            <w:tcBorders>
              <w:top w:val="nil"/>
              <w:left w:val="nil"/>
              <w:bottom w:val="nil"/>
              <w:right w:val="single" w:sz="4" w:space="0" w:color="auto"/>
            </w:tcBorders>
            <w:shd w:val="clear" w:color="000000" w:fill="99CCFF"/>
            <w:noWrap/>
            <w:vAlign w:val="center"/>
            <w:hideMark/>
          </w:tcPr>
          <w:p w14:paraId="297952A3" w14:textId="77777777" w:rsidR="00286032" w:rsidRPr="004C5B4C" w:rsidRDefault="00286032" w:rsidP="00286032">
            <w:pPr>
              <w:suppressAutoHyphens w:val="0"/>
              <w:jc w:val="center"/>
              <w:rPr>
                <w:ins w:id="18165" w:author="Weber" w:date="2014-10-29T03:09:00Z"/>
                <w:rFonts w:ascii="Arial" w:hAnsi="Arial" w:cs="Arial"/>
                <w:sz w:val="16"/>
                <w:szCs w:val="16"/>
                <w:lang w:eastAsia="ja-JP"/>
              </w:rPr>
            </w:pPr>
            <w:ins w:id="18166" w:author="Weber" w:date="2014-10-29T03:09:00Z">
              <w:r w:rsidRPr="004C5B4C">
                <w:rPr>
                  <w:rFonts w:ascii="Arial" w:hAnsi="Arial" w:cs="Arial"/>
                  <w:sz w:val="16"/>
                  <w:szCs w:val="16"/>
                  <w:lang w:eastAsia="ja-JP"/>
                </w:rPr>
                <w:t>1%</w:t>
              </w:r>
            </w:ins>
          </w:p>
        </w:tc>
        <w:tc>
          <w:tcPr>
            <w:tcW w:w="405" w:type="dxa"/>
            <w:tcBorders>
              <w:top w:val="nil"/>
              <w:left w:val="nil"/>
              <w:bottom w:val="nil"/>
              <w:right w:val="single" w:sz="4" w:space="0" w:color="auto"/>
            </w:tcBorders>
            <w:shd w:val="clear" w:color="000000" w:fill="99CCFF"/>
            <w:noWrap/>
            <w:vAlign w:val="center"/>
            <w:hideMark/>
          </w:tcPr>
          <w:p w14:paraId="2E640B83" w14:textId="77777777" w:rsidR="00286032" w:rsidRPr="004C5B4C" w:rsidRDefault="00286032" w:rsidP="00286032">
            <w:pPr>
              <w:suppressAutoHyphens w:val="0"/>
              <w:jc w:val="center"/>
              <w:rPr>
                <w:ins w:id="18167" w:author="Weber" w:date="2014-10-29T03:09:00Z"/>
                <w:rFonts w:ascii="Arial" w:hAnsi="Arial" w:cs="Arial"/>
                <w:sz w:val="16"/>
                <w:szCs w:val="16"/>
                <w:lang w:eastAsia="ja-JP"/>
              </w:rPr>
            </w:pPr>
            <w:ins w:id="18168" w:author="Weber" w:date="2014-10-29T03:09:00Z">
              <w:r w:rsidRPr="004C5B4C">
                <w:rPr>
                  <w:rFonts w:ascii="Arial" w:hAnsi="Arial" w:cs="Arial"/>
                  <w:sz w:val="16"/>
                  <w:szCs w:val="16"/>
                  <w:lang w:eastAsia="ja-JP"/>
                </w:rPr>
                <w:t>0%</w:t>
              </w:r>
            </w:ins>
          </w:p>
        </w:tc>
        <w:tc>
          <w:tcPr>
            <w:tcW w:w="544" w:type="dxa"/>
            <w:tcBorders>
              <w:top w:val="nil"/>
              <w:left w:val="nil"/>
              <w:bottom w:val="nil"/>
              <w:right w:val="single" w:sz="4" w:space="0" w:color="auto"/>
            </w:tcBorders>
            <w:shd w:val="clear" w:color="000000" w:fill="99CCFF"/>
            <w:noWrap/>
            <w:vAlign w:val="center"/>
            <w:hideMark/>
          </w:tcPr>
          <w:p w14:paraId="4F1A6154" w14:textId="77777777" w:rsidR="00286032" w:rsidRPr="004C5B4C" w:rsidRDefault="00286032" w:rsidP="00286032">
            <w:pPr>
              <w:suppressAutoHyphens w:val="0"/>
              <w:jc w:val="center"/>
              <w:rPr>
                <w:ins w:id="18169" w:author="Weber" w:date="2014-10-29T03:09:00Z"/>
                <w:rFonts w:ascii="Arial" w:hAnsi="Arial" w:cs="Arial"/>
                <w:sz w:val="16"/>
                <w:szCs w:val="16"/>
                <w:lang w:eastAsia="ja-JP"/>
              </w:rPr>
            </w:pPr>
            <w:ins w:id="18170" w:author="Weber" w:date="2014-10-29T03:09:00Z">
              <w:r w:rsidRPr="004C5B4C">
                <w:rPr>
                  <w:rFonts w:ascii="Arial" w:hAnsi="Arial" w:cs="Arial"/>
                  <w:sz w:val="16"/>
                  <w:szCs w:val="16"/>
                  <w:lang w:eastAsia="ja-JP"/>
                </w:rPr>
                <w:t>0%</w:t>
              </w:r>
            </w:ins>
          </w:p>
        </w:tc>
        <w:tc>
          <w:tcPr>
            <w:tcW w:w="544" w:type="dxa"/>
            <w:tcBorders>
              <w:top w:val="nil"/>
              <w:left w:val="nil"/>
              <w:bottom w:val="nil"/>
              <w:right w:val="single" w:sz="4" w:space="0" w:color="auto"/>
            </w:tcBorders>
            <w:shd w:val="clear" w:color="000000" w:fill="99CCFF"/>
            <w:noWrap/>
            <w:vAlign w:val="center"/>
            <w:hideMark/>
          </w:tcPr>
          <w:p w14:paraId="4214AAF5" w14:textId="77777777" w:rsidR="00286032" w:rsidRPr="004C5B4C" w:rsidRDefault="00286032" w:rsidP="00286032">
            <w:pPr>
              <w:suppressAutoHyphens w:val="0"/>
              <w:jc w:val="center"/>
              <w:rPr>
                <w:ins w:id="18171" w:author="Weber" w:date="2014-10-29T03:09:00Z"/>
                <w:rFonts w:ascii="Arial" w:hAnsi="Arial" w:cs="Arial"/>
                <w:sz w:val="16"/>
                <w:szCs w:val="16"/>
                <w:lang w:eastAsia="ja-JP"/>
              </w:rPr>
            </w:pPr>
            <w:ins w:id="18172" w:author="Weber" w:date="2014-10-29T03:09:00Z">
              <w:r w:rsidRPr="004C5B4C">
                <w:rPr>
                  <w:rFonts w:ascii="Arial" w:hAnsi="Arial" w:cs="Arial"/>
                  <w:sz w:val="16"/>
                  <w:szCs w:val="16"/>
                  <w:lang w:eastAsia="ja-JP"/>
                </w:rPr>
                <w:t>0%</w:t>
              </w:r>
            </w:ins>
          </w:p>
        </w:tc>
        <w:tc>
          <w:tcPr>
            <w:tcW w:w="544" w:type="dxa"/>
            <w:tcBorders>
              <w:top w:val="nil"/>
              <w:left w:val="nil"/>
              <w:bottom w:val="nil"/>
              <w:right w:val="single" w:sz="4" w:space="0" w:color="auto"/>
            </w:tcBorders>
            <w:shd w:val="clear" w:color="000000" w:fill="99CCFF"/>
            <w:noWrap/>
            <w:vAlign w:val="center"/>
            <w:hideMark/>
          </w:tcPr>
          <w:p w14:paraId="2DEF51DF" w14:textId="77777777" w:rsidR="00286032" w:rsidRPr="004C5B4C" w:rsidRDefault="00286032" w:rsidP="00286032">
            <w:pPr>
              <w:suppressAutoHyphens w:val="0"/>
              <w:jc w:val="center"/>
              <w:rPr>
                <w:ins w:id="18173" w:author="Weber" w:date="2014-10-29T03:09:00Z"/>
                <w:rFonts w:ascii="Arial" w:hAnsi="Arial" w:cs="Arial"/>
                <w:sz w:val="16"/>
                <w:szCs w:val="16"/>
                <w:lang w:eastAsia="ja-JP"/>
              </w:rPr>
            </w:pPr>
            <w:ins w:id="18174" w:author="Weber" w:date="2014-10-29T03:09:00Z">
              <w:r w:rsidRPr="004C5B4C">
                <w:rPr>
                  <w:rFonts w:ascii="Arial" w:hAnsi="Arial" w:cs="Arial"/>
                  <w:sz w:val="16"/>
                  <w:szCs w:val="16"/>
                  <w:lang w:eastAsia="ja-JP"/>
                </w:rPr>
                <w:t>1%</w:t>
              </w:r>
            </w:ins>
          </w:p>
        </w:tc>
        <w:tc>
          <w:tcPr>
            <w:tcW w:w="544" w:type="dxa"/>
            <w:tcBorders>
              <w:top w:val="nil"/>
              <w:left w:val="nil"/>
              <w:bottom w:val="nil"/>
              <w:right w:val="single" w:sz="4" w:space="0" w:color="auto"/>
            </w:tcBorders>
            <w:shd w:val="clear" w:color="000000" w:fill="99CCFF"/>
            <w:noWrap/>
            <w:vAlign w:val="center"/>
            <w:hideMark/>
          </w:tcPr>
          <w:p w14:paraId="51249BD2" w14:textId="77777777" w:rsidR="00286032" w:rsidRPr="004C5B4C" w:rsidRDefault="00286032" w:rsidP="00286032">
            <w:pPr>
              <w:suppressAutoHyphens w:val="0"/>
              <w:jc w:val="center"/>
              <w:rPr>
                <w:ins w:id="18175" w:author="Weber" w:date="2014-10-29T03:09:00Z"/>
                <w:rFonts w:ascii="Arial" w:hAnsi="Arial" w:cs="Arial"/>
                <w:sz w:val="16"/>
                <w:szCs w:val="16"/>
                <w:lang w:eastAsia="ja-JP"/>
              </w:rPr>
            </w:pPr>
            <w:ins w:id="18176" w:author="Weber" w:date="2014-10-29T03:09:00Z">
              <w:r w:rsidRPr="004C5B4C">
                <w:rPr>
                  <w:rFonts w:ascii="Arial" w:hAnsi="Arial" w:cs="Arial"/>
                  <w:sz w:val="16"/>
                  <w:szCs w:val="16"/>
                  <w:lang w:eastAsia="ja-JP"/>
                </w:rPr>
                <w:t>1%</w:t>
              </w:r>
            </w:ins>
          </w:p>
        </w:tc>
      </w:tr>
      <w:tr w:rsidR="00286032" w:rsidRPr="004C5B4C" w14:paraId="268B4A58" w14:textId="77777777" w:rsidTr="00286032">
        <w:trPr>
          <w:trHeight w:val="408"/>
          <w:ins w:id="18177" w:author="Weber" w:date="2014-10-29T03:09:00Z"/>
        </w:trPr>
        <w:tc>
          <w:tcPr>
            <w:tcW w:w="885" w:type="dxa"/>
            <w:vMerge/>
            <w:tcBorders>
              <w:top w:val="nil"/>
              <w:left w:val="single" w:sz="4" w:space="0" w:color="auto"/>
              <w:bottom w:val="nil"/>
              <w:right w:val="single" w:sz="4" w:space="0" w:color="auto"/>
            </w:tcBorders>
            <w:vAlign w:val="center"/>
            <w:hideMark/>
          </w:tcPr>
          <w:p w14:paraId="71BA872E" w14:textId="77777777" w:rsidR="00286032" w:rsidRPr="004C5B4C" w:rsidRDefault="00286032" w:rsidP="00286032">
            <w:pPr>
              <w:suppressAutoHyphens w:val="0"/>
              <w:rPr>
                <w:ins w:id="18178" w:author="Weber" w:date="2014-10-29T03:09:00Z"/>
                <w:rFonts w:ascii="Arial" w:hAnsi="Arial" w:cs="Arial"/>
                <w:sz w:val="14"/>
                <w:szCs w:val="14"/>
                <w:lang w:eastAsia="ja-JP"/>
              </w:rPr>
            </w:pPr>
          </w:p>
        </w:tc>
        <w:tc>
          <w:tcPr>
            <w:tcW w:w="1521" w:type="dxa"/>
            <w:tcBorders>
              <w:top w:val="single" w:sz="4" w:space="0" w:color="auto"/>
              <w:left w:val="nil"/>
              <w:bottom w:val="nil"/>
              <w:right w:val="single" w:sz="4" w:space="0" w:color="auto"/>
            </w:tcBorders>
            <w:shd w:val="clear" w:color="auto" w:fill="auto"/>
            <w:vAlign w:val="center"/>
            <w:hideMark/>
          </w:tcPr>
          <w:p w14:paraId="1BE0E93F" w14:textId="77777777" w:rsidR="00286032" w:rsidRPr="004C5B4C" w:rsidRDefault="00286032" w:rsidP="00286032">
            <w:pPr>
              <w:suppressAutoHyphens w:val="0"/>
              <w:jc w:val="center"/>
              <w:rPr>
                <w:ins w:id="18179" w:author="Weber" w:date="2014-10-29T03:09:00Z"/>
                <w:rFonts w:ascii="Arial" w:hAnsi="Arial" w:cs="Arial"/>
                <w:sz w:val="16"/>
                <w:szCs w:val="16"/>
                <w:lang w:eastAsia="ja-JP"/>
              </w:rPr>
            </w:pPr>
            <w:ins w:id="18180" w:author="Weber" w:date="2014-10-29T03:09:00Z">
              <w:r w:rsidRPr="004C5B4C">
                <w:rPr>
                  <w:rFonts w:ascii="Arial" w:hAnsi="Arial" w:cs="Arial"/>
                  <w:sz w:val="16"/>
                  <w:szCs w:val="16"/>
                  <w:lang w:eastAsia="ja-JP"/>
                </w:rPr>
                <w:t>GARAGE DOORS</w:t>
              </w:r>
            </w:ins>
          </w:p>
        </w:tc>
        <w:tc>
          <w:tcPr>
            <w:tcW w:w="1819" w:type="dxa"/>
            <w:tcBorders>
              <w:top w:val="single" w:sz="4" w:space="0" w:color="auto"/>
              <w:left w:val="nil"/>
              <w:bottom w:val="nil"/>
              <w:right w:val="nil"/>
            </w:tcBorders>
            <w:shd w:val="clear" w:color="auto" w:fill="auto"/>
            <w:noWrap/>
            <w:vAlign w:val="center"/>
            <w:hideMark/>
          </w:tcPr>
          <w:p w14:paraId="1E60E158" w14:textId="77777777" w:rsidR="00286032" w:rsidRPr="004C5B4C" w:rsidRDefault="00286032" w:rsidP="00286032">
            <w:pPr>
              <w:suppressAutoHyphens w:val="0"/>
              <w:jc w:val="center"/>
              <w:rPr>
                <w:ins w:id="18181" w:author="Weber" w:date="2014-10-29T03:09:00Z"/>
                <w:rFonts w:ascii="Arial" w:hAnsi="Arial" w:cs="Arial"/>
                <w:sz w:val="16"/>
                <w:szCs w:val="16"/>
                <w:lang w:eastAsia="ja-JP"/>
              </w:rPr>
            </w:pPr>
            <w:ins w:id="18182" w:author="Weber" w:date="2014-10-29T03:09:00Z">
              <w:r w:rsidRPr="004C5B4C">
                <w:rPr>
                  <w:rFonts w:ascii="Arial" w:hAnsi="Arial" w:cs="Arial"/>
                  <w:sz w:val="16"/>
                  <w:szCs w:val="16"/>
                  <w:lang w:eastAsia="ja-JP"/>
                </w:rPr>
                <w:t>HIGH STRENGTH</w:t>
              </w:r>
            </w:ins>
          </w:p>
        </w:tc>
        <w:tc>
          <w:tcPr>
            <w:tcW w:w="406" w:type="dxa"/>
            <w:tcBorders>
              <w:top w:val="single" w:sz="4" w:space="0" w:color="auto"/>
              <w:left w:val="single" w:sz="4" w:space="0" w:color="auto"/>
              <w:bottom w:val="nil"/>
              <w:right w:val="single" w:sz="4" w:space="0" w:color="auto"/>
            </w:tcBorders>
            <w:shd w:val="clear" w:color="000000" w:fill="FFCC99"/>
            <w:noWrap/>
            <w:vAlign w:val="center"/>
            <w:hideMark/>
          </w:tcPr>
          <w:p w14:paraId="05B19D14" w14:textId="77777777" w:rsidR="00286032" w:rsidRPr="004C5B4C" w:rsidRDefault="00286032" w:rsidP="00286032">
            <w:pPr>
              <w:suppressAutoHyphens w:val="0"/>
              <w:jc w:val="center"/>
              <w:rPr>
                <w:ins w:id="18183" w:author="Weber" w:date="2014-10-29T03:09:00Z"/>
                <w:rFonts w:ascii="Arial" w:hAnsi="Arial" w:cs="Arial"/>
                <w:sz w:val="16"/>
                <w:szCs w:val="16"/>
                <w:lang w:eastAsia="ja-JP"/>
              </w:rPr>
            </w:pPr>
            <w:ins w:id="18184" w:author="Weber" w:date="2014-10-29T03:09:00Z">
              <w:r w:rsidRPr="004C5B4C">
                <w:rPr>
                  <w:rFonts w:ascii="Arial" w:hAnsi="Arial" w:cs="Arial"/>
                  <w:sz w:val="16"/>
                  <w:szCs w:val="16"/>
                  <w:lang w:eastAsia="ja-JP"/>
                </w:rPr>
                <w:t>0%</w:t>
              </w:r>
            </w:ins>
          </w:p>
        </w:tc>
        <w:tc>
          <w:tcPr>
            <w:tcW w:w="545" w:type="dxa"/>
            <w:tcBorders>
              <w:top w:val="single" w:sz="4" w:space="0" w:color="auto"/>
              <w:left w:val="nil"/>
              <w:bottom w:val="nil"/>
              <w:right w:val="single" w:sz="4" w:space="0" w:color="auto"/>
            </w:tcBorders>
            <w:shd w:val="clear" w:color="000000" w:fill="FFCC99"/>
            <w:noWrap/>
            <w:vAlign w:val="center"/>
            <w:hideMark/>
          </w:tcPr>
          <w:p w14:paraId="09E3ACE9" w14:textId="77777777" w:rsidR="00286032" w:rsidRPr="004C5B4C" w:rsidRDefault="00286032" w:rsidP="00286032">
            <w:pPr>
              <w:suppressAutoHyphens w:val="0"/>
              <w:jc w:val="center"/>
              <w:rPr>
                <w:ins w:id="18185" w:author="Weber" w:date="2014-10-29T03:09:00Z"/>
                <w:rFonts w:ascii="Arial" w:hAnsi="Arial" w:cs="Arial"/>
                <w:sz w:val="16"/>
                <w:szCs w:val="16"/>
                <w:lang w:eastAsia="ja-JP"/>
              </w:rPr>
            </w:pPr>
            <w:ins w:id="18186" w:author="Weber" w:date="2014-10-29T03:09:00Z">
              <w:r w:rsidRPr="004C5B4C">
                <w:rPr>
                  <w:rFonts w:ascii="Arial" w:hAnsi="Arial" w:cs="Arial"/>
                  <w:sz w:val="16"/>
                  <w:szCs w:val="16"/>
                  <w:lang w:eastAsia="ja-JP"/>
                </w:rPr>
                <w:t>16%</w:t>
              </w:r>
            </w:ins>
          </w:p>
        </w:tc>
        <w:tc>
          <w:tcPr>
            <w:tcW w:w="545" w:type="dxa"/>
            <w:tcBorders>
              <w:top w:val="single" w:sz="4" w:space="0" w:color="auto"/>
              <w:left w:val="nil"/>
              <w:bottom w:val="nil"/>
              <w:right w:val="single" w:sz="4" w:space="0" w:color="auto"/>
            </w:tcBorders>
            <w:shd w:val="clear" w:color="000000" w:fill="FFCC99"/>
            <w:noWrap/>
            <w:vAlign w:val="center"/>
            <w:hideMark/>
          </w:tcPr>
          <w:p w14:paraId="7E6D134C" w14:textId="77777777" w:rsidR="00286032" w:rsidRPr="004C5B4C" w:rsidRDefault="00286032" w:rsidP="00286032">
            <w:pPr>
              <w:suppressAutoHyphens w:val="0"/>
              <w:jc w:val="center"/>
              <w:rPr>
                <w:ins w:id="18187" w:author="Weber" w:date="2014-10-29T03:09:00Z"/>
                <w:rFonts w:ascii="Arial" w:hAnsi="Arial" w:cs="Arial"/>
                <w:sz w:val="16"/>
                <w:szCs w:val="16"/>
                <w:lang w:eastAsia="ja-JP"/>
              </w:rPr>
            </w:pPr>
            <w:ins w:id="18188" w:author="Weber" w:date="2014-10-29T03:09:00Z">
              <w:r w:rsidRPr="004C5B4C">
                <w:rPr>
                  <w:rFonts w:ascii="Arial" w:hAnsi="Arial" w:cs="Arial"/>
                  <w:sz w:val="16"/>
                  <w:szCs w:val="16"/>
                  <w:lang w:eastAsia="ja-JP"/>
                </w:rPr>
                <w:t>3%</w:t>
              </w:r>
            </w:ins>
          </w:p>
        </w:tc>
        <w:tc>
          <w:tcPr>
            <w:tcW w:w="544" w:type="dxa"/>
            <w:tcBorders>
              <w:top w:val="single" w:sz="4" w:space="0" w:color="auto"/>
              <w:left w:val="nil"/>
              <w:bottom w:val="nil"/>
              <w:right w:val="single" w:sz="4" w:space="0" w:color="auto"/>
            </w:tcBorders>
            <w:shd w:val="clear" w:color="000000" w:fill="FFCC99"/>
            <w:noWrap/>
            <w:vAlign w:val="center"/>
            <w:hideMark/>
          </w:tcPr>
          <w:p w14:paraId="398A54B4" w14:textId="77777777" w:rsidR="00286032" w:rsidRPr="004C5B4C" w:rsidRDefault="00286032" w:rsidP="00286032">
            <w:pPr>
              <w:suppressAutoHyphens w:val="0"/>
              <w:jc w:val="center"/>
              <w:rPr>
                <w:ins w:id="18189" w:author="Weber" w:date="2014-10-29T03:09:00Z"/>
                <w:rFonts w:ascii="Arial" w:hAnsi="Arial" w:cs="Arial"/>
                <w:sz w:val="16"/>
                <w:szCs w:val="16"/>
                <w:lang w:eastAsia="ja-JP"/>
              </w:rPr>
            </w:pPr>
            <w:ins w:id="18190" w:author="Weber" w:date="2014-10-29T03:09:00Z">
              <w:r w:rsidRPr="004C5B4C">
                <w:rPr>
                  <w:rFonts w:ascii="Arial" w:hAnsi="Arial" w:cs="Arial"/>
                  <w:sz w:val="16"/>
                  <w:szCs w:val="16"/>
                  <w:lang w:eastAsia="ja-JP"/>
                </w:rPr>
                <w:t>1%</w:t>
              </w:r>
            </w:ins>
          </w:p>
        </w:tc>
        <w:tc>
          <w:tcPr>
            <w:tcW w:w="544" w:type="dxa"/>
            <w:tcBorders>
              <w:top w:val="single" w:sz="4" w:space="0" w:color="auto"/>
              <w:left w:val="nil"/>
              <w:bottom w:val="nil"/>
              <w:right w:val="single" w:sz="4" w:space="0" w:color="auto"/>
            </w:tcBorders>
            <w:shd w:val="clear" w:color="000000" w:fill="FFCC99"/>
            <w:noWrap/>
            <w:vAlign w:val="center"/>
            <w:hideMark/>
          </w:tcPr>
          <w:p w14:paraId="0AE04E3E" w14:textId="77777777" w:rsidR="00286032" w:rsidRPr="004C5B4C" w:rsidRDefault="00286032" w:rsidP="00286032">
            <w:pPr>
              <w:suppressAutoHyphens w:val="0"/>
              <w:jc w:val="center"/>
              <w:rPr>
                <w:ins w:id="18191" w:author="Weber" w:date="2014-10-29T03:09:00Z"/>
                <w:rFonts w:ascii="Arial" w:hAnsi="Arial" w:cs="Arial"/>
                <w:sz w:val="16"/>
                <w:szCs w:val="16"/>
                <w:lang w:eastAsia="ja-JP"/>
              </w:rPr>
            </w:pPr>
            <w:ins w:id="18192" w:author="Weber" w:date="2014-10-29T03:09:00Z">
              <w:r w:rsidRPr="004C5B4C">
                <w:rPr>
                  <w:rFonts w:ascii="Arial" w:hAnsi="Arial" w:cs="Arial"/>
                  <w:sz w:val="16"/>
                  <w:szCs w:val="16"/>
                  <w:lang w:eastAsia="ja-JP"/>
                </w:rPr>
                <w:t>0%</w:t>
              </w:r>
            </w:ins>
          </w:p>
        </w:tc>
        <w:tc>
          <w:tcPr>
            <w:tcW w:w="405" w:type="dxa"/>
            <w:tcBorders>
              <w:top w:val="single" w:sz="4" w:space="0" w:color="auto"/>
              <w:left w:val="nil"/>
              <w:bottom w:val="nil"/>
              <w:right w:val="single" w:sz="4" w:space="0" w:color="auto"/>
            </w:tcBorders>
            <w:shd w:val="clear" w:color="000000" w:fill="FFCC99"/>
            <w:noWrap/>
            <w:vAlign w:val="center"/>
            <w:hideMark/>
          </w:tcPr>
          <w:p w14:paraId="5A2653A0" w14:textId="77777777" w:rsidR="00286032" w:rsidRPr="004C5B4C" w:rsidRDefault="00286032" w:rsidP="00286032">
            <w:pPr>
              <w:suppressAutoHyphens w:val="0"/>
              <w:jc w:val="center"/>
              <w:rPr>
                <w:ins w:id="18193" w:author="Weber" w:date="2014-10-29T03:09:00Z"/>
                <w:rFonts w:ascii="Arial" w:hAnsi="Arial" w:cs="Arial"/>
                <w:sz w:val="16"/>
                <w:szCs w:val="16"/>
                <w:lang w:eastAsia="ja-JP"/>
              </w:rPr>
            </w:pPr>
            <w:ins w:id="18194" w:author="Weber" w:date="2014-10-29T03:09:00Z">
              <w:r w:rsidRPr="004C5B4C">
                <w:rPr>
                  <w:rFonts w:ascii="Arial" w:hAnsi="Arial" w:cs="Arial"/>
                  <w:sz w:val="16"/>
                  <w:szCs w:val="16"/>
                  <w:lang w:eastAsia="ja-JP"/>
                </w:rPr>
                <w:t>0%</w:t>
              </w:r>
            </w:ins>
          </w:p>
        </w:tc>
        <w:tc>
          <w:tcPr>
            <w:tcW w:w="544" w:type="dxa"/>
            <w:tcBorders>
              <w:top w:val="single" w:sz="4" w:space="0" w:color="auto"/>
              <w:left w:val="nil"/>
              <w:bottom w:val="nil"/>
              <w:right w:val="single" w:sz="4" w:space="0" w:color="auto"/>
            </w:tcBorders>
            <w:shd w:val="clear" w:color="000000" w:fill="FFCC99"/>
            <w:noWrap/>
            <w:vAlign w:val="center"/>
            <w:hideMark/>
          </w:tcPr>
          <w:p w14:paraId="0B62F652" w14:textId="77777777" w:rsidR="00286032" w:rsidRPr="004C5B4C" w:rsidRDefault="00286032" w:rsidP="00286032">
            <w:pPr>
              <w:suppressAutoHyphens w:val="0"/>
              <w:jc w:val="center"/>
              <w:rPr>
                <w:ins w:id="18195" w:author="Weber" w:date="2014-10-29T03:09:00Z"/>
                <w:rFonts w:ascii="Arial" w:hAnsi="Arial" w:cs="Arial"/>
                <w:sz w:val="16"/>
                <w:szCs w:val="16"/>
                <w:lang w:eastAsia="ja-JP"/>
              </w:rPr>
            </w:pPr>
            <w:ins w:id="18196" w:author="Weber" w:date="2014-10-29T03:09:00Z">
              <w:r w:rsidRPr="004C5B4C">
                <w:rPr>
                  <w:rFonts w:ascii="Arial" w:hAnsi="Arial" w:cs="Arial"/>
                  <w:sz w:val="16"/>
                  <w:szCs w:val="16"/>
                  <w:lang w:eastAsia="ja-JP"/>
                </w:rPr>
                <w:t>16%</w:t>
              </w:r>
            </w:ins>
          </w:p>
        </w:tc>
        <w:tc>
          <w:tcPr>
            <w:tcW w:w="544" w:type="dxa"/>
            <w:tcBorders>
              <w:top w:val="single" w:sz="4" w:space="0" w:color="auto"/>
              <w:left w:val="nil"/>
              <w:bottom w:val="nil"/>
              <w:right w:val="single" w:sz="4" w:space="0" w:color="auto"/>
            </w:tcBorders>
            <w:shd w:val="clear" w:color="000000" w:fill="FFCC99"/>
            <w:noWrap/>
            <w:vAlign w:val="center"/>
            <w:hideMark/>
          </w:tcPr>
          <w:p w14:paraId="6E906F6B" w14:textId="77777777" w:rsidR="00286032" w:rsidRPr="004C5B4C" w:rsidRDefault="00286032" w:rsidP="00286032">
            <w:pPr>
              <w:suppressAutoHyphens w:val="0"/>
              <w:jc w:val="center"/>
              <w:rPr>
                <w:ins w:id="18197" w:author="Weber" w:date="2014-10-29T03:09:00Z"/>
                <w:rFonts w:ascii="Arial" w:hAnsi="Arial" w:cs="Arial"/>
                <w:sz w:val="16"/>
                <w:szCs w:val="16"/>
                <w:lang w:eastAsia="ja-JP"/>
              </w:rPr>
            </w:pPr>
            <w:ins w:id="18198" w:author="Weber" w:date="2014-10-29T03:09:00Z">
              <w:r w:rsidRPr="004C5B4C">
                <w:rPr>
                  <w:rFonts w:ascii="Arial" w:hAnsi="Arial" w:cs="Arial"/>
                  <w:sz w:val="16"/>
                  <w:szCs w:val="16"/>
                  <w:lang w:eastAsia="ja-JP"/>
                </w:rPr>
                <w:t>5%</w:t>
              </w:r>
            </w:ins>
          </w:p>
        </w:tc>
        <w:tc>
          <w:tcPr>
            <w:tcW w:w="544" w:type="dxa"/>
            <w:tcBorders>
              <w:top w:val="single" w:sz="4" w:space="0" w:color="auto"/>
              <w:left w:val="nil"/>
              <w:bottom w:val="nil"/>
              <w:right w:val="single" w:sz="4" w:space="0" w:color="auto"/>
            </w:tcBorders>
            <w:shd w:val="clear" w:color="000000" w:fill="FFCC99"/>
            <w:noWrap/>
            <w:vAlign w:val="center"/>
            <w:hideMark/>
          </w:tcPr>
          <w:p w14:paraId="360F4E96" w14:textId="77777777" w:rsidR="00286032" w:rsidRPr="004C5B4C" w:rsidRDefault="00286032" w:rsidP="00286032">
            <w:pPr>
              <w:suppressAutoHyphens w:val="0"/>
              <w:jc w:val="center"/>
              <w:rPr>
                <w:ins w:id="18199" w:author="Weber" w:date="2014-10-29T03:09:00Z"/>
                <w:rFonts w:ascii="Arial" w:hAnsi="Arial" w:cs="Arial"/>
                <w:sz w:val="16"/>
                <w:szCs w:val="16"/>
                <w:lang w:eastAsia="ja-JP"/>
              </w:rPr>
            </w:pPr>
            <w:ins w:id="18200" w:author="Weber" w:date="2014-10-29T03:09:00Z">
              <w:r w:rsidRPr="004C5B4C">
                <w:rPr>
                  <w:rFonts w:ascii="Arial" w:hAnsi="Arial" w:cs="Arial"/>
                  <w:sz w:val="16"/>
                  <w:szCs w:val="16"/>
                  <w:lang w:eastAsia="ja-JP"/>
                </w:rPr>
                <w:t>1%</w:t>
              </w:r>
            </w:ins>
          </w:p>
        </w:tc>
        <w:tc>
          <w:tcPr>
            <w:tcW w:w="544" w:type="dxa"/>
            <w:tcBorders>
              <w:top w:val="single" w:sz="4" w:space="0" w:color="auto"/>
              <w:left w:val="nil"/>
              <w:bottom w:val="nil"/>
              <w:right w:val="single" w:sz="4" w:space="0" w:color="auto"/>
            </w:tcBorders>
            <w:shd w:val="clear" w:color="000000" w:fill="FFCC99"/>
            <w:noWrap/>
            <w:vAlign w:val="center"/>
            <w:hideMark/>
          </w:tcPr>
          <w:p w14:paraId="0446ADEF" w14:textId="77777777" w:rsidR="00286032" w:rsidRPr="004C5B4C" w:rsidRDefault="00286032" w:rsidP="00286032">
            <w:pPr>
              <w:suppressAutoHyphens w:val="0"/>
              <w:jc w:val="center"/>
              <w:rPr>
                <w:ins w:id="18201" w:author="Weber" w:date="2014-10-29T03:09:00Z"/>
                <w:rFonts w:ascii="Arial" w:hAnsi="Arial" w:cs="Arial"/>
                <w:sz w:val="16"/>
                <w:szCs w:val="16"/>
                <w:lang w:eastAsia="ja-JP"/>
              </w:rPr>
            </w:pPr>
            <w:ins w:id="18202" w:author="Weber" w:date="2014-10-29T03:09:00Z">
              <w:r w:rsidRPr="004C5B4C">
                <w:rPr>
                  <w:rFonts w:ascii="Arial" w:hAnsi="Arial" w:cs="Arial"/>
                  <w:sz w:val="16"/>
                  <w:szCs w:val="16"/>
                  <w:lang w:eastAsia="ja-JP"/>
                </w:rPr>
                <w:t>0%</w:t>
              </w:r>
            </w:ins>
          </w:p>
        </w:tc>
      </w:tr>
      <w:tr w:rsidR="00286032" w:rsidRPr="004C5B4C" w14:paraId="07A100EC" w14:textId="77777777" w:rsidTr="00286032">
        <w:trPr>
          <w:trHeight w:val="612"/>
          <w:ins w:id="18203" w:author="Weber" w:date="2014-10-29T03:09:00Z"/>
        </w:trPr>
        <w:tc>
          <w:tcPr>
            <w:tcW w:w="885" w:type="dxa"/>
            <w:vMerge/>
            <w:tcBorders>
              <w:top w:val="nil"/>
              <w:left w:val="single" w:sz="4" w:space="0" w:color="auto"/>
              <w:bottom w:val="nil"/>
              <w:right w:val="single" w:sz="4" w:space="0" w:color="auto"/>
            </w:tcBorders>
            <w:vAlign w:val="center"/>
            <w:hideMark/>
          </w:tcPr>
          <w:p w14:paraId="48AFE55D" w14:textId="77777777" w:rsidR="00286032" w:rsidRPr="004C5B4C" w:rsidRDefault="00286032" w:rsidP="00286032">
            <w:pPr>
              <w:suppressAutoHyphens w:val="0"/>
              <w:rPr>
                <w:ins w:id="18204" w:author="Weber" w:date="2014-10-29T03:09:00Z"/>
                <w:rFonts w:ascii="Arial" w:hAnsi="Arial" w:cs="Arial"/>
                <w:sz w:val="14"/>
                <w:szCs w:val="14"/>
                <w:lang w:eastAsia="ja-JP"/>
              </w:rPr>
            </w:pPr>
          </w:p>
        </w:tc>
        <w:tc>
          <w:tcPr>
            <w:tcW w:w="1521" w:type="dxa"/>
            <w:tcBorders>
              <w:top w:val="single" w:sz="4" w:space="0" w:color="auto"/>
              <w:left w:val="nil"/>
              <w:bottom w:val="nil"/>
              <w:right w:val="single" w:sz="4" w:space="0" w:color="auto"/>
            </w:tcBorders>
            <w:shd w:val="clear" w:color="auto" w:fill="auto"/>
            <w:vAlign w:val="center"/>
            <w:hideMark/>
          </w:tcPr>
          <w:p w14:paraId="1EFF00FF" w14:textId="77777777" w:rsidR="00286032" w:rsidRPr="004C5B4C" w:rsidRDefault="00286032" w:rsidP="00286032">
            <w:pPr>
              <w:suppressAutoHyphens w:val="0"/>
              <w:jc w:val="center"/>
              <w:rPr>
                <w:ins w:id="18205" w:author="Weber" w:date="2014-10-29T03:09:00Z"/>
                <w:rFonts w:ascii="Arial" w:hAnsi="Arial" w:cs="Arial"/>
                <w:sz w:val="16"/>
                <w:szCs w:val="16"/>
                <w:lang w:eastAsia="ja-JP"/>
              </w:rPr>
            </w:pPr>
            <w:ins w:id="18206" w:author="Weber" w:date="2014-10-29T03:09:00Z">
              <w:r w:rsidRPr="004C5B4C">
                <w:rPr>
                  <w:rFonts w:ascii="Arial" w:hAnsi="Arial" w:cs="Arial"/>
                  <w:sz w:val="16"/>
                  <w:szCs w:val="16"/>
                  <w:lang w:eastAsia="ja-JP"/>
                </w:rPr>
                <w:t>SLIDING GLASS DOORS</w:t>
              </w:r>
            </w:ins>
          </w:p>
        </w:tc>
        <w:tc>
          <w:tcPr>
            <w:tcW w:w="1819" w:type="dxa"/>
            <w:tcBorders>
              <w:top w:val="single" w:sz="4" w:space="0" w:color="auto"/>
              <w:left w:val="nil"/>
              <w:bottom w:val="nil"/>
              <w:right w:val="nil"/>
            </w:tcBorders>
            <w:shd w:val="clear" w:color="auto" w:fill="auto"/>
            <w:noWrap/>
            <w:vAlign w:val="center"/>
            <w:hideMark/>
          </w:tcPr>
          <w:p w14:paraId="37D5F2CE" w14:textId="77777777" w:rsidR="00286032" w:rsidRPr="004C5B4C" w:rsidRDefault="00286032" w:rsidP="00286032">
            <w:pPr>
              <w:suppressAutoHyphens w:val="0"/>
              <w:jc w:val="center"/>
              <w:rPr>
                <w:ins w:id="18207" w:author="Weber" w:date="2014-10-29T03:09:00Z"/>
                <w:rFonts w:ascii="Arial" w:hAnsi="Arial" w:cs="Arial"/>
                <w:sz w:val="16"/>
                <w:szCs w:val="16"/>
                <w:lang w:eastAsia="ja-JP"/>
              </w:rPr>
            </w:pPr>
            <w:ins w:id="18208" w:author="Weber" w:date="2014-10-29T03:09:00Z">
              <w:r w:rsidRPr="004C5B4C">
                <w:rPr>
                  <w:rFonts w:ascii="Arial" w:hAnsi="Arial" w:cs="Arial"/>
                  <w:sz w:val="16"/>
                  <w:szCs w:val="16"/>
                  <w:lang w:eastAsia="ja-JP"/>
                </w:rPr>
                <w:t>HIGH STRENGTH</w:t>
              </w:r>
            </w:ins>
          </w:p>
        </w:tc>
        <w:tc>
          <w:tcPr>
            <w:tcW w:w="406" w:type="dxa"/>
            <w:tcBorders>
              <w:top w:val="single" w:sz="4" w:space="0" w:color="auto"/>
              <w:left w:val="single" w:sz="4" w:space="0" w:color="auto"/>
              <w:bottom w:val="nil"/>
              <w:right w:val="single" w:sz="4" w:space="0" w:color="auto"/>
            </w:tcBorders>
            <w:shd w:val="clear" w:color="000000" w:fill="99CCFF"/>
            <w:noWrap/>
            <w:vAlign w:val="center"/>
            <w:hideMark/>
          </w:tcPr>
          <w:p w14:paraId="25D09D35" w14:textId="77777777" w:rsidR="00286032" w:rsidRPr="004C5B4C" w:rsidRDefault="00286032" w:rsidP="00286032">
            <w:pPr>
              <w:suppressAutoHyphens w:val="0"/>
              <w:jc w:val="center"/>
              <w:rPr>
                <w:ins w:id="18209" w:author="Weber" w:date="2014-10-29T03:09:00Z"/>
                <w:rFonts w:ascii="Arial" w:hAnsi="Arial" w:cs="Arial"/>
                <w:sz w:val="16"/>
                <w:szCs w:val="16"/>
                <w:lang w:eastAsia="ja-JP"/>
              </w:rPr>
            </w:pPr>
            <w:ins w:id="18210" w:author="Weber" w:date="2014-10-29T03:09:00Z">
              <w:r w:rsidRPr="004C5B4C">
                <w:rPr>
                  <w:rFonts w:ascii="Arial" w:hAnsi="Arial" w:cs="Arial"/>
                  <w:sz w:val="16"/>
                  <w:szCs w:val="16"/>
                  <w:lang w:eastAsia="ja-JP"/>
                </w:rPr>
                <w:t>0%</w:t>
              </w:r>
            </w:ins>
          </w:p>
        </w:tc>
        <w:tc>
          <w:tcPr>
            <w:tcW w:w="545" w:type="dxa"/>
            <w:tcBorders>
              <w:top w:val="single" w:sz="4" w:space="0" w:color="auto"/>
              <w:left w:val="nil"/>
              <w:bottom w:val="nil"/>
              <w:right w:val="single" w:sz="4" w:space="0" w:color="auto"/>
            </w:tcBorders>
            <w:shd w:val="clear" w:color="000000" w:fill="99CCFF"/>
            <w:noWrap/>
            <w:vAlign w:val="center"/>
            <w:hideMark/>
          </w:tcPr>
          <w:p w14:paraId="4F2BC1F6" w14:textId="77777777" w:rsidR="00286032" w:rsidRPr="004C5B4C" w:rsidRDefault="00286032" w:rsidP="00286032">
            <w:pPr>
              <w:suppressAutoHyphens w:val="0"/>
              <w:jc w:val="center"/>
              <w:rPr>
                <w:ins w:id="18211" w:author="Weber" w:date="2014-10-29T03:09:00Z"/>
                <w:rFonts w:ascii="Arial" w:hAnsi="Arial" w:cs="Arial"/>
                <w:sz w:val="16"/>
                <w:szCs w:val="16"/>
                <w:lang w:eastAsia="ja-JP"/>
              </w:rPr>
            </w:pPr>
            <w:ins w:id="18212" w:author="Weber" w:date="2014-10-29T03:09:00Z">
              <w:r w:rsidRPr="004C5B4C">
                <w:rPr>
                  <w:rFonts w:ascii="Arial" w:hAnsi="Arial" w:cs="Arial"/>
                  <w:sz w:val="16"/>
                  <w:szCs w:val="16"/>
                  <w:lang w:eastAsia="ja-JP"/>
                </w:rPr>
                <w:t>0%</w:t>
              </w:r>
            </w:ins>
          </w:p>
        </w:tc>
        <w:tc>
          <w:tcPr>
            <w:tcW w:w="545" w:type="dxa"/>
            <w:tcBorders>
              <w:top w:val="single" w:sz="4" w:space="0" w:color="auto"/>
              <w:left w:val="nil"/>
              <w:bottom w:val="nil"/>
              <w:right w:val="single" w:sz="4" w:space="0" w:color="auto"/>
            </w:tcBorders>
            <w:shd w:val="clear" w:color="000000" w:fill="99CCFF"/>
            <w:noWrap/>
            <w:vAlign w:val="center"/>
            <w:hideMark/>
          </w:tcPr>
          <w:p w14:paraId="5CBCCDB0" w14:textId="77777777" w:rsidR="00286032" w:rsidRPr="004C5B4C" w:rsidRDefault="00286032" w:rsidP="00286032">
            <w:pPr>
              <w:suppressAutoHyphens w:val="0"/>
              <w:jc w:val="center"/>
              <w:rPr>
                <w:ins w:id="18213" w:author="Weber" w:date="2014-10-29T03:09:00Z"/>
                <w:rFonts w:ascii="Arial" w:hAnsi="Arial" w:cs="Arial"/>
                <w:sz w:val="16"/>
                <w:szCs w:val="16"/>
                <w:lang w:eastAsia="ja-JP"/>
              </w:rPr>
            </w:pPr>
            <w:ins w:id="18214" w:author="Weber" w:date="2014-10-29T03:09:00Z">
              <w:r w:rsidRPr="004C5B4C">
                <w:rPr>
                  <w:rFonts w:ascii="Arial" w:hAnsi="Arial" w:cs="Arial"/>
                  <w:sz w:val="16"/>
                  <w:szCs w:val="16"/>
                  <w:lang w:eastAsia="ja-JP"/>
                </w:rPr>
                <w:t>1%</w:t>
              </w:r>
            </w:ins>
          </w:p>
        </w:tc>
        <w:tc>
          <w:tcPr>
            <w:tcW w:w="544" w:type="dxa"/>
            <w:tcBorders>
              <w:top w:val="single" w:sz="4" w:space="0" w:color="auto"/>
              <w:left w:val="nil"/>
              <w:bottom w:val="nil"/>
              <w:right w:val="single" w:sz="4" w:space="0" w:color="auto"/>
            </w:tcBorders>
            <w:shd w:val="clear" w:color="000000" w:fill="99CCFF"/>
            <w:noWrap/>
            <w:vAlign w:val="center"/>
            <w:hideMark/>
          </w:tcPr>
          <w:p w14:paraId="522BB22D" w14:textId="77777777" w:rsidR="00286032" w:rsidRPr="004C5B4C" w:rsidRDefault="00286032" w:rsidP="00286032">
            <w:pPr>
              <w:suppressAutoHyphens w:val="0"/>
              <w:jc w:val="center"/>
              <w:rPr>
                <w:ins w:id="18215" w:author="Weber" w:date="2014-10-29T03:09:00Z"/>
                <w:rFonts w:ascii="Arial" w:hAnsi="Arial" w:cs="Arial"/>
                <w:sz w:val="16"/>
                <w:szCs w:val="16"/>
                <w:lang w:eastAsia="ja-JP"/>
              </w:rPr>
            </w:pPr>
            <w:ins w:id="18216" w:author="Weber" w:date="2014-10-29T03:09:00Z">
              <w:r w:rsidRPr="004C5B4C">
                <w:rPr>
                  <w:rFonts w:ascii="Arial" w:hAnsi="Arial" w:cs="Arial"/>
                  <w:sz w:val="16"/>
                  <w:szCs w:val="16"/>
                  <w:lang w:eastAsia="ja-JP"/>
                </w:rPr>
                <w:t>1%</w:t>
              </w:r>
            </w:ins>
          </w:p>
        </w:tc>
        <w:tc>
          <w:tcPr>
            <w:tcW w:w="544" w:type="dxa"/>
            <w:tcBorders>
              <w:top w:val="single" w:sz="4" w:space="0" w:color="auto"/>
              <w:left w:val="nil"/>
              <w:bottom w:val="nil"/>
              <w:right w:val="single" w:sz="4" w:space="0" w:color="auto"/>
            </w:tcBorders>
            <w:shd w:val="clear" w:color="000000" w:fill="99CCFF"/>
            <w:noWrap/>
            <w:vAlign w:val="center"/>
            <w:hideMark/>
          </w:tcPr>
          <w:p w14:paraId="715F4EFF" w14:textId="77777777" w:rsidR="00286032" w:rsidRPr="004C5B4C" w:rsidRDefault="00286032" w:rsidP="00286032">
            <w:pPr>
              <w:suppressAutoHyphens w:val="0"/>
              <w:jc w:val="center"/>
              <w:rPr>
                <w:ins w:id="18217" w:author="Weber" w:date="2014-10-29T03:09:00Z"/>
                <w:rFonts w:ascii="Arial" w:hAnsi="Arial" w:cs="Arial"/>
                <w:sz w:val="16"/>
                <w:szCs w:val="16"/>
                <w:lang w:eastAsia="ja-JP"/>
              </w:rPr>
            </w:pPr>
            <w:ins w:id="18218" w:author="Weber" w:date="2014-10-29T03:09:00Z">
              <w:r w:rsidRPr="004C5B4C">
                <w:rPr>
                  <w:rFonts w:ascii="Arial" w:hAnsi="Arial" w:cs="Arial"/>
                  <w:sz w:val="16"/>
                  <w:szCs w:val="16"/>
                  <w:lang w:eastAsia="ja-JP"/>
                </w:rPr>
                <w:t>1%</w:t>
              </w:r>
            </w:ins>
          </w:p>
        </w:tc>
        <w:tc>
          <w:tcPr>
            <w:tcW w:w="405" w:type="dxa"/>
            <w:tcBorders>
              <w:top w:val="single" w:sz="4" w:space="0" w:color="auto"/>
              <w:left w:val="nil"/>
              <w:bottom w:val="nil"/>
              <w:right w:val="single" w:sz="4" w:space="0" w:color="auto"/>
            </w:tcBorders>
            <w:shd w:val="clear" w:color="000000" w:fill="99CCFF"/>
            <w:noWrap/>
            <w:vAlign w:val="center"/>
            <w:hideMark/>
          </w:tcPr>
          <w:p w14:paraId="706686FE" w14:textId="77777777" w:rsidR="00286032" w:rsidRPr="004C5B4C" w:rsidRDefault="00286032" w:rsidP="00286032">
            <w:pPr>
              <w:suppressAutoHyphens w:val="0"/>
              <w:jc w:val="center"/>
              <w:rPr>
                <w:ins w:id="18219" w:author="Weber" w:date="2014-10-29T03:09:00Z"/>
                <w:rFonts w:ascii="Arial" w:hAnsi="Arial" w:cs="Arial"/>
                <w:sz w:val="16"/>
                <w:szCs w:val="16"/>
                <w:lang w:eastAsia="ja-JP"/>
              </w:rPr>
            </w:pPr>
            <w:ins w:id="18220" w:author="Weber" w:date="2014-10-29T03:09:00Z">
              <w:r w:rsidRPr="004C5B4C">
                <w:rPr>
                  <w:rFonts w:ascii="Arial" w:hAnsi="Arial" w:cs="Arial"/>
                  <w:sz w:val="16"/>
                  <w:szCs w:val="16"/>
                  <w:lang w:eastAsia="ja-JP"/>
                </w:rPr>
                <w:t>0%</w:t>
              </w:r>
            </w:ins>
          </w:p>
        </w:tc>
        <w:tc>
          <w:tcPr>
            <w:tcW w:w="544" w:type="dxa"/>
            <w:tcBorders>
              <w:top w:val="single" w:sz="4" w:space="0" w:color="auto"/>
              <w:left w:val="nil"/>
              <w:bottom w:val="nil"/>
              <w:right w:val="single" w:sz="4" w:space="0" w:color="auto"/>
            </w:tcBorders>
            <w:shd w:val="clear" w:color="000000" w:fill="99CCFF"/>
            <w:noWrap/>
            <w:vAlign w:val="center"/>
            <w:hideMark/>
          </w:tcPr>
          <w:p w14:paraId="2855AFF1" w14:textId="77777777" w:rsidR="00286032" w:rsidRPr="004C5B4C" w:rsidRDefault="00286032" w:rsidP="00286032">
            <w:pPr>
              <w:suppressAutoHyphens w:val="0"/>
              <w:jc w:val="center"/>
              <w:rPr>
                <w:ins w:id="18221" w:author="Weber" w:date="2014-10-29T03:09:00Z"/>
                <w:rFonts w:ascii="Arial" w:hAnsi="Arial" w:cs="Arial"/>
                <w:sz w:val="16"/>
                <w:szCs w:val="16"/>
                <w:lang w:eastAsia="ja-JP"/>
              </w:rPr>
            </w:pPr>
            <w:ins w:id="18222" w:author="Weber" w:date="2014-10-29T03:09:00Z">
              <w:r w:rsidRPr="004C5B4C">
                <w:rPr>
                  <w:rFonts w:ascii="Arial" w:hAnsi="Arial" w:cs="Arial"/>
                  <w:sz w:val="16"/>
                  <w:szCs w:val="16"/>
                  <w:lang w:eastAsia="ja-JP"/>
                </w:rPr>
                <w:t>0%</w:t>
              </w:r>
            </w:ins>
          </w:p>
        </w:tc>
        <w:tc>
          <w:tcPr>
            <w:tcW w:w="544" w:type="dxa"/>
            <w:tcBorders>
              <w:top w:val="single" w:sz="4" w:space="0" w:color="auto"/>
              <w:left w:val="nil"/>
              <w:bottom w:val="nil"/>
              <w:right w:val="single" w:sz="4" w:space="0" w:color="auto"/>
            </w:tcBorders>
            <w:shd w:val="clear" w:color="000000" w:fill="99CCFF"/>
            <w:noWrap/>
            <w:vAlign w:val="center"/>
            <w:hideMark/>
          </w:tcPr>
          <w:p w14:paraId="7A4B7927" w14:textId="77777777" w:rsidR="00286032" w:rsidRPr="004C5B4C" w:rsidRDefault="00286032" w:rsidP="00286032">
            <w:pPr>
              <w:suppressAutoHyphens w:val="0"/>
              <w:jc w:val="center"/>
              <w:rPr>
                <w:ins w:id="18223" w:author="Weber" w:date="2014-10-29T03:09:00Z"/>
                <w:rFonts w:ascii="Arial" w:hAnsi="Arial" w:cs="Arial"/>
                <w:sz w:val="16"/>
                <w:szCs w:val="16"/>
                <w:lang w:eastAsia="ja-JP"/>
              </w:rPr>
            </w:pPr>
            <w:ins w:id="18224" w:author="Weber" w:date="2014-10-29T03:09:00Z">
              <w:r w:rsidRPr="004C5B4C">
                <w:rPr>
                  <w:rFonts w:ascii="Arial" w:hAnsi="Arial" w:cs="Arial"/>
                  <w:sz w:val="16"/>
                  <w:szCs w:val="16"/>
                  <w:lang w:eastAsia="ja-JP"/>
                </w:rPr>
                <w:t>1%</w:t>
              </w:r>
            </w:ins>
          </w:p>
        </w:tc>
        <w:tc>
          <w:tcPr>
            <w:tcW w:w="544" w:type="dxa"/>
            <w:tcBorders>
              <w:top w:val="single" w:sz="4" w:space="0" w:color="auto"/>
              <w:left w:val="nil"/>
              <w:bottom w:val="nil"/>
              <w:right w:val="single" w:sz="4" w:space="0" w:color="auto"/>
            </w:tcBorders>
            <w:shd w:val="clear" w:color="000000" w:fill="99CCFF"/>
            <w:noWrap/>
            <w:vAlign w:val="center"/>
            <w:hideMark/>
          </w:tcPr>
          <w:p w14:paraId="3C73CDBF" w14:textId="77777777" w:rsidR="00286032" w:rsidRPr="004C5B4C" w:rsidRDefault="00286032" w:rsidP="00286032">
            <w:pPr>
              <w:suppressAutoHyphens w:val="0"/>
              <w:jc w:val="center"/>
              <w:rPr>
                <w:ins w:id="18225" w:author="Weber" w:date="2014-10-29T03:09:00Z"/>
                <w:rFonts w:ascii="Arial" w:hAnsi="Arial" w:cs="Arial"/>
                <w:sz w:val="16"/>
                <w:szCs w:val="16"/>
                <w:lang w:eastAsia="ja-JP"/>
              </w:rPr>
            </w:pPr>
            <w:ins w:id="18226" w:author="Weber" w:date="2014-10-29T03:09:00Z">
              <w:r w:rsidRPr="004C5B4C">
                <w:rPr>
                  <w:rFonts w:ascii="Arial" w:hAnsi="Arial" w:cs="Arial"/>
                  <w:sz w:val="16"/>
                  <w:szCs w:val="16"/>
                  <w:lang w:eastAsia="ja-JP"/>
                </w:rPr>
                <w:t>1%</w:t>
              </w:r>
            </w:ins>
          </w:p>
        </w:tc>
        <w:tc>
          <w:tcPr>
            <w:tcW w:w="544" w:type="dxa"/>
            <w:tcBorders>
              <w:top w:val="single" w:sz="4" w:space="0" w:color="auto"/>
              <w:left w:val="nil"/>
              <w:bottom w:val="nil"/>
              <w:right w:val="single" w:sz="4" w:space="0" w:color="auto"/>
            </w:tcBorders>
            <w:shd w:val="clear" w:color="000000" w:fill="99CCFF"/>
            <w:noWrap/>
            <w:vAlign w:val="center"/>
            <w:hideMark/>
          </w:tcPr>
          <w:p w14:paraId="41A8E68A" w14:textId="77777777" w:rsidR="00286032" w:rsidRPr="004C5B4C" w:rsidRDefault="00286032" w:rsidP="00286032">
            <w:pPr>
              <w:suppressAutoHyphens w:val="0"/>
              <w:jc w:val="center"/>
              <w:rPr>
                <w:ins w:id="18227" w:author="Weber" w:date="2014-10-29T03:09:00Z"/>
                <w:rFonts w:ascii="Arial" w:hAnsi="Arial" w:cs="Arial"/>
                <w:sz w:val="16"/>
                <w:szCs w:val="16"/>
                <w:lang w:eastAsia="ja-JP"/>
              </w:rPr>
            </w:pPr>
            <w:ins w:id="18228" w:author="Weber" w:date="2014-10-29T03:09:00Z">
              <w:r w:rsidRPr="004C5B4C">
                <w:rPr>
                  <w:rFonts w:ascii="Arial" w:hAnsi="Arial" w:cs="Arial"/>
                  <w:sz w:val="16"/>
                  <w:szCs w:val="16"/>
                  <w:lang w:eastAsia="ja-JP"/>
                </w:rPr>
                <w:t>1%</w:t>
              </w:r>
            </w:ins>
          </w:p>
        </w:tc>
      </w:tr>
      <w:tr w:rsidR="00286032" w:rsidRPr="004C5B4C" w14:paraId="68887AA3" w14:textId="77777777" w:rsidTr="00286032">
        <w:trPr>
          <w:trHeight w:val="156"/>
          <w:ins w:id="18229" w:author="Weber" w:date="2014-10-29T03:09:00Z"/>
        </w:trPr>
        <w:tc>
          <w:tcPr>
            <w:tcW w:w="885" w:type="dxa"/>
            <w:tcBorders>
              <w:top w:val="nil"/>
              <w:left w:val="single" w:sz="4" w:space="0" w:color="auto"/>
              <w:bottom w:val="single" w:sz="4" w:space="0" w:color="auto"/>
              <w:right w:val="single" w:sz="4" w:space="0" w:color="auto"/>
            </w:tcBorders>
            <w:shd w:val="clear" w:color="auto" w:fill="auto"/>
            <w:noWrap/>
            <w:textDirection w:val="btLr"/>
            <w:vAlign w:val="center"/>
            <w:hideMark/>
          </w:tcPr>
          <w:p w14:paraId="46AD0778" w14:textId="77777777" w:rsidR="00286032" w:rsidRPr="004C5B4C" w:rsidRDefault="00286032" w:rsidP="00286032">
            <w:pPr>
              <w:suppressAutoHyphens w:val="0"/>
              <w:rPr>
                <w:ins w:id="18230" w:author="Weber" w:date="2014-10-29T03:09:00Z"/>
                <w:rFonts w:ascii="Arial" w:hAnsi="Arial" w:cs="Arial"/>
                <w:sz w:val="14"/>
                <w:szCs w:val="14"/>
                <w:lang w:eastAsia="ja-JP"/>
              </w:rPr>
            </w:pPr>
            <w:ins w:id="18231" w:author="Weber" w:date="2014-10-29T03:09:00Z">
              <w:r w:rsidRPr="004C5B4C">
                <w:rPr>
                  <w:rFonts w:ascii="Arial" w:hAnsi="Arial" w:cs="Arial"/>
                  <w:sz w:val="14"/>
                  <w:szCs w:val="14"/>
                  <w:lang w:eastAsia="ja-JP"/>
                </w:rPr>
                <w:t> </w:t>
              </w:r>
            </w:ins>
          </w:p>
        </w:tc>
        <w:tc>
          <w:tcPr>
            <w:tcW w:w="3340" w:type="dxa"/>
            <w:gridSpan w:val="2"/>
            <w:tcBorders>
              <w:top w:val="single" w:sz="4" w:space="0" w:color="auto"/>
              <w:left w:val="nil"/>
              <w:bottom w:val="nil"/>
              <w:right w:val="single" w:sz="4" w:space="0" w:color="auto"/>
            </w:tcBorders>
            <w:shd w:val="clear" w:color="auto" w:fill="auto"/>
            <w:noWrap/>
            <w:vAlign w:val="center"/>
            <w:hideMark/>
          </w:tcPr>
          <w:p w14:paraId="77046719" w14:textId="77777777" w:rsidR="00286032" w:rsidRPr="004C5B4C" w:rsidRDefault="00286032" w:rsidP="00286032">
            <w:pPr>
              <w:suppressAutoHyphens w:val="0"/>
              <w:jc w:val="center"/>
              <w:rPr>
                <w:ins w:id="18232" w:author="Weber" w:date="2014-10-29T03:09:00Z"/>
                <w:rFonts w:ascii="Arial" w:hAnsi="Arial" w:cs="Arial"/>
                <w:sz w:val="16"/>
                <w:szCs w:val="16"/>
                <w:lang w:eastAsia="ja-JP"/>
              </w:rPr>
            </w:pPr>
            <w:ins w:id="18233" w:author="Weber" w:date="2014-10-29T03:09:00Z">
              <w:r w:rsidRPr="004C5B4C">
                <w:rPr>
                  <w:rFonts w:ascii="Arial" w:hAnsi="Arial" w:cs="Arial"/>
                  <w:sz w:val="16"/>
                  <w:szCs w:val="16"/>
                  <w:lang w:eastAsia="ja-JP"/>
                </w:rPr>
                <w:t> </w:t>
              </w:r>
            </w:ins>
          </w:p>
        </w:tc>
        <w:tc>
          <w:tcPr>
            <w:tcW w:w="4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F4287C" w14:textId="77777777" w:rsidR="00286032" w:rsidRPr="004C5B4C" w:rsidRDefault="00286032" w:rsidP="00286032">
            <w:pPr>
              <w:suppressAutoHyphens w:val="0"/>
              <w:jc w:val="center"/>
              <w:rPr>
                <w:ins w:id="18234" w:author="Weber" w:date="2014-10-29T03:09:00Z"/>
                <w:rFonts w:ascii="Arial" w:hAnsi="Arial" w:cs="Arial"/>
                <w:sz w:val="16"/>
                <w:szCs w:val="16"/>
                <w:lang w:eastAsia="ja-JP"/>
              </w:rPr>
            </w:pPr>
            <w:ins w:id="18235" w:author="Weber" w:date="2014-10-29T03:09:00Z">
              <w:r w:rsidRPr="004C5B4C">
                <w:rPr>
                  <w:rFonts w:ascii="Arial" w:hAnsi="Arial" w:cs="Arial"/>
                  <w:sz w:val="16"/>
                  <w:szCs w:val="16"/>
                  <w:lang w:eastAsia="ja-JP"/>
                </w:rPr>
                <w:t> </w:t>
              </w:r>
            </w:ins>
          </w:p>
        </w:tc>
        <w:tc>
          <w:tcPr>
            <w:tcW w:w="545" w:type="dxa"/>
            <w:tcBorders>
              <w:top w:val="single" w:sz="4" w:space="0" w:color="auto"/>
              <w:left w:val="nil"/>
              <w:bottom w:val="single" w:sz="4" w:space="0" w:color="auto"/>
              <w:right w:val="single" w:sz="4" w:space="0" w:color="auto"/>
            </w:tcBorders>
            <w:shd w:val="clear" w:color="auto" w:fill="auto"/>
            <w:noWrap/>
            <w:vAlign w:val="center"/>
            <w:hideMark/>
          </w:tcPr>
          <w:p w14:paraId="77C2075E" w14:textId="77777777" w:rsidR="00286032" w:rsidRPr="004C5B4C" w:rsidRDefault="00286032" w:rsidP="00286032">
            <w:pPr>
              <w:suppressAutoHyphens w:val="0"/>
              <w:jc w:val="center"/>
              <w:rPr>
                <w:ins w:id="18236" w:author="Weber" w:date="2014-10-29T03:09:00Z"/>
                <w:rFonts w:ascii="Arial" w:hAnsi="Arial" w:cs="Arial"/>
                <w:sz w:val="16"/>
                <w:szCs w:val="16"/>
                <w:lang w:eastAsia="ja-JP"/>
              </w:rPr>
            </w:pPr>
            <w:ins w:id="18237" w:author="Weber" w:date="2014-10-29T03:09:00Z">
              <w:r w:rsidRPr="004C5B4C">
                <w:rPr>
                  <w:rFonts w:ascii="Arial" w:hAnsi="Arial" w:cs="Arial"/>
                  <w:sz w:val="16"/>
                  <w:szCs w:val="16"/>
                  <w:lang w:eastAsia="ja-JP"/>
                </w:rPr>
                <w:t> </w:t>
              </w:r>
            </w:ins>
          </w:p>
        </w:tc>
        <w:tc>
          <w:tcPr>
            <w:tcW w:w="545" w:type="dxa"/>
            <w:tcBorders>
              <w:top w:val="single" w:sz="4" w:space="0" w:color="auto"/>
              <w:left w:val="nil"/>
              <w:bottom w:val="single" w:sz="4" w:space="0" w:color="auto"/>
              <w:right w:val="single" w:sz="4" w:space="0" w:color="auto"/>
            </w:tcBorders>
            <w:shd w:val="clear" w:color="auto" w:fill="auto"/>
            <w:noWrap/>
            <w:vAlign w:val="center"/>
            <w:hideMark/>
          </w:tcPr>
          <w:p w14:paraId="69A197C2" w14:textId="77777777" w:rsidR="00286032" w:rsidRPr="004C5B4C" w:rsidRDefault="00286032" w:rsidP="00286032">
            <w:pPr>
              <w:suppressAutoHyphens w:val="0"/>
              <w:jc w:val="center"/>
              <w:rPr>
                <w:ins w:id="18238" w:author="Weber" w:date="2014-10-29T03:09:00Z"/>
                <w:rFonts w:ascii="Arial" w:hAnsi="Arial" w:cs="Arial"/>
                <w:sz w:val="16"/>
                <w:szCs w:val="16"/>
                <w:lang w:eastAsia="ja-JP"/>
              </w:rPr>
            </w:pPr>
            <w:ins w:id="18239" w:author="Weber" w:date="2014-10-29T03:09:00Z">
              <w:r w:rsidRPr="004C5B4C">
                <w:rPr>
                  <w:rFonts w:ascii="Arial" w:hAnsi="Arial" w:cs="Arial"/>
                  <w:sz w:val="16"/>
                  <w:szCs w:val="16"/>
                  <w:lang w:eastAsia="ja-JP"/>
                </w:rPr>
                <w:t> </w:t>
              </w:r>
            </w:ins>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14:paraId="7747DBFE" w14:textId="77777777" w:rsidR="00286032" w:rsidRPr="004C5B4C" w:rsidRDefault="00286032" w:rsidP="00286032">
            <w:pPr>
              <w:suppressAutoHyphens w:val="0"/>
              <w:jc w:val="center"/>
              <w:rPr>
                <w:ins w:id="18240" w:author="Weber" w:date="2014-10-29T03:09:00Z"/>
                <w:rFonts w:ascii="Arial" w:hAnsi="Arial" w:cs="Arial"/>
                <w:sz w:val="16"/>
                <w:szCs w:val="16"/>
                <w:lang w:eastAsia="ja-JP"/>
              </w:rPr>
            </w:pPr>
            <w:ins w:id="18241" w:author="Weber" w:date="2014-10-29T03:09:00Z">
              <w:r w:rsidRPr="004C5B4C">
                <w:rPr>
                  <w:rFonts w:ascii="Arial" w:hAnsi="Arial" w:cs="Arial"/>
                  <w:sz w:val="16"/>
                  <w:szCs w:val="16"/>
                  <w:lang w:eastAsia="ja-JP"/>
                </w:rPr>
                <w:t> </w:t>
              </w:r>
            </w:ins>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14:paraId="1ACF9C68" w14:textId="77777777" w:rsidR="00286032" w:rsidRPr="004C5B4C" w:rsidRDefault="00286032" w:rsidP="00286032">
            <w:pPr>
              <w:suppressAutoHyphens w:val="0"/>
              <w:jc w:val="center"/>
              <w:rPr>
                <w:ins w:id="18242" w:author="Weber" w:date="2014-10-29T03:09:00Z"/>
                <w:rFonts w:ascii="Arial" w:hAnsi="Arial" w:cs="Arial"/>
                <w:sz w:val="16"/>
                <w:szCs w:val="16"/>
                <w:lang w:eastAsia="ja-JP"/>
              </w:rPr>
            </w:pPr>
            <w:ins w:id="18243" w:author="Weber" w:date="2014-10-29T03:09:00Z">
              <w:r w:rsidRPr="004C5B4C">
                <w:rPr>
                  <w:rFonts w:ascii="Arial" w:hAnsi="Arial" w:cs="Arial"/>
                  <w:sz w:val="16"/>
                  <w:szCs w:val="16"/>
                  <w:lang w:eastAsia="ja-JP"/>
                </w:rPr>
                <w:t> </w:t>
              </w:r>
            </w:ins>
          </w:p>
        </w:tc>
        <w:tc>
          <w:tcPr>
            <w:tcW w:w="405" w:type="dxa"/>
            <w:tcBorders>
              <w:top w:val="single" w:sz="4" w:space="0" w:color="auto"/>
              <w:left w:val="nil"/>
              <w:bottom w:val="nil"/>
              <w:right w:val="single" w:sz="4" w:space="0" w:color="auto"/>
            </w:tcBorders>
            <w:shd w:val="clear" w:color="auto" w:fill="auto"/>
            <w:noWrap/>
            <w:vAlign w:val="center"/>
            <w:hideMark/>
          </w:tcPr>
          <w:p w14:paraId="29B00272" w14:textId="77777777" w:rsidR="00286032" w:rsidRPr="004C5B4C" w:rsidRDefault="00286032" w:rsidP="00286032">
            <w:pPr>
              <w:suppressAutoHyphens w:val="0"/>
              <w:jc w:val="center"/>
              <w:rPr>
                <w:ins w:id="18244" w:author="Weber" w:date="2014-10-29T03:09:00Z"/>
                <w:rFonts w:ascii="Arial" w:hAnsi="Arial" w:cs="Arial"/>
                <w:sz w:val="16"/>
                <w:szCs w:val="16"/>
                <w:lang w:eastAsia="ja-JP"/>
              </w:rPr>
            </w:pPr>
            <w:ins w:id="18245" w:author="Weber" w:date="2014-10-29T03:09:00Z">
              <w:r w:rsidRPr="004C5B4C">
                <w:rPr>
                  <w:rFonts w:ascii="Arial" w:hAnsi="Arial" w:cs="Arial"/>
                  <w:sz w:val="16"/>
                  <w:szCs w:val="16"/>
                  <w:lang w:eastAsia="ja-JP"/>
                </w:rPr>
                <w:t> </w:t>
              </w:r>
            </w:ins>
          </w:p>
        </w:tc>
        <w:tc>
          <w:tcPr>
            <w:tcW w:w="544" w:type="dxa"/>
            <w:tcBorders>
              <w:top w:val="single" w:sz="4" w:space="0" w:color="auto"/>
              <w:left w:val="nil"/>
              <w:bottom w:val="nil"/>
              <w:right w:val="single" w:sz="4" w:space="0" w:color="auto"/>
            </w:tcBorders>
            <w:shd w:val="clear" w:color="auto" w:fill="auto"/>
            <w:noWrap/>
            <w:vAlign w:val="center"/>
            <w:hideMark/>
          </w:tcPr>
          <w:p w14:paraId="605A9FE3" w14:textId="77777777" w:rsidR="00286032" w:rsidRPr="004C5B4C" w:rsidRDefault="00286032" w:rsidP="00286032">
            <w:pPr>
              <w:suppressAutoHyphens w:val="0"/>
              <w:jc w:val="center"/>
              <w:rPr>
                <w:ins w:id="18246" w:author="Weber" w:date="2014-10-29T03:09:00Z"/>
                <w:rFonts w:ascii="Arial" w:hAnsi="Arial" w:cs="Arial"/>
                <w:sz w:val="16"/>
                <w:szCs w:val="16"/>
                <w:lang w:eastAsia="ja-JP"/>
              </w:rPr>
            </w:pPr>
            <w:ins w:id="18247" w:author="Weber" w:date="2014-10-29T03:09:00Z">
              <w:r w:rsidRPr="004C5B4C">
                <w:rPr>
                  <w:rFonts w:ascii="Arial" w:hAnsi="Arial" w:cs="Arial"/>
                  <w:sz w:val="16"/>
                  <w:szCs w:val="16"/>
                  <w:lang w:eastAsia="ja-JP"/>
                </w:rPr>
                <w:t> </w:t>
              </w:r>
            </w:ins>
          </w:p>
        </w:tc>
        <w:tc>
          <w:tcPr>
            <w:tcW w:w="544" w:type="dxa"/>
            <w:tcBorders>
              <w:top w:val="single" w:sz="4" w:space="0" w:color="auto"/>
              <w:left w:val="nil"/>
              <w:bottom w:val="nil"/>
              <w:right w:val="single" w:sz="4" w:space="0" w:color="auto"/>
            </w:tcBorders>
            <w:shd w:val="clear" w:color="auto" w:fill="auto"/>
            <w:noWrap/>
            <w:vAlign w:val="center"/>
            <w:hideMark/>
          </w:tcPr>
          <w:p w14:paraId="0FB4A474" w14:textId="77777777" w:rsidR="00286032" w:rsidRPr="004C5B4C" w:rsidRDefault="00286032" w:rsidP="00286032">
            <w:pPr>
              <w:suppressAutoHyphens w:val="0"/>
              <w:jc w:val="center"/>
              <w:rPr>
                <w:ins w:id="18248" w:author="Weber" w:date="2014-10-29T03:09:00Z"/>
                <w:rFonts w:ascii="Arial" w:hAnsi="Arial" w:cs="Arial"/>
                <w:sz w:val="16"/>
                <w:szCs w:val="16"/>
                <w:lang w:eastAsia="ja-JP"/>
              </w:rPr>
            </w:pPr>
            <w:ins w:id="18249" w:author="Weber" w:date="2014-10-29T03:09:00Z">
              <w:r w:rsidRPr="004C5B4C">
                <w:rPr>
                  <w:rFonts w:ascii="Arial" w:hAnsi="Arial" w:cs="Arial"/>
                  <w:sz w:val="16"/>
                  <w:szCs w:val="16"/>
                  <w:lang w:eastAsia="ja-JP"/>
                </w:rPr>
                <w:t> </w:t>
              </w:r>
            </w:ins>
          </w:p>
        </w:tc>
        <w:tc>
          <w:tcPr>
            <w:tcW w:w="544" w:type="dxa"/>
            <w:tcBorders>
              <w:top w:val="single" w:sz="4" w:space="0" w:color="auto"/>
              <w:left w:val="nil"/>
              <w:bottom w:val="nil"/>
              <w:right w:val="single" w:sz="4" w:space="0" w:color="auto"/>
            </w:tcBorders>
            <w:shd w:val="clear" w:color="auto" w:fill="auto"/>
            <w:noWrap/>
            <w:vAlign w:val="center"/>
            <w:hideMark/>
          </w:tcPr>
          <w:p w14:paraId="2015B994" w14:textId="77777777" w:rsidR="00286032" w:rsidRPr="004C5B4C" w:rsidRDefault="00286032" w:rsidP="00286032">
            <w:pPr>
              <w:suppressAutoHyphens w:val="0"/>
              <w:jc w:val="center"/>
              <w:rPr>
                <w:ins w:id="18250" w:author="Weber" w:date="2014-10-29T03:09:00Z"/>
                <w:rFonts w:ascii="Arial" w:hAnsi="Arial" w:cs="Arial"/>
                <w:sz w:val="16"/>
                <w:szCs w:val="16"/>
                <w:lang w:eastAsia="ja-JP"/>
              </w:rPr>
            </w:pPr>
            <w:ins w:id="18251" w:author="Weber" w:date="2014-10-29T03:09:00Z">
              <w:r w:rsidRPr="004C5B4C">
                <w:rPr>
                  <w:rFonts w:ascii="Arial" w:hAnsi="Arial" w:cs="Arial"/>
                  <w:sz w:val="16"/>
                  <w:szCs w:val="16"/>
                  <w:lang w:eastAsia="ja-JP"/>
                </w:rPr>
                <w:t> </w:t>
              </w:r>
            </w:ins>
          </w:p>
        </w:tc>
        <w:tc>
          <w:tcPr>
            <w:tcW w:w="544" w:type="dxa"/>
            <w:tcBorders>
              <w:top w:val="single" w:sz="4" w:space="0" w:color="auto"/>
              <w:left w:val="nil"/>
              <w:bottom w:val="nil"/>
              <w:right w:val="single" w:sz="4" w:space="0" w:color="auto"/>
            </w:tcBorders>
            <w:shd w:val="clear" w:color="auto" w:fill="auto"/>
            <w:noWrap/>
            <w:vAlign w:val="center"/>
            <w:hideMark/>
          </w:tcPr>
          <w:p w14:paraId="7C7D2885" w14:textId="77777777" w:rsidR="00286032" w:rsidRPr="004C5B4C" w:rsidRDefault="00286032" w:rsidP="00286032">
            <w:pPr>
              <w:suppressAutoHyphens w:val="0"/>
              <w:jc w:val="center"/>
              <w:rPr>
                <w:ins w:id="18252" w:author="Weber" w:date="2014-10-29T03:09:00Z"/>
                <w:rFonts w:ascii="Arial" w:hAnsi="Arial" w:cs="Arial"/>
                <w:sz w:val="16"/>
                <w:szCs w:val="16"/>
                <w:lang w:eastAsia="ja-JP"/>
              </w:rPr>
            </w:pPr>
            <w:ins w:id="18253" w:author="Weber" w:date="2014-10-29T03:09:00Z">
              <w:r w:rsidRPr="004C5B4C">
                <w:rPr>
                  <w:rFonts w:ascii="Arial" w:hAnsi="Arial" w:cs="Arial"/>
                  <w:sz w:val="16"/>
                  <w:szCs w:val="16"/>
                  <w:lang w:eastAsia="ja-JP"/>
                </w:rPr>
                <w:t> </w:t>
              </w:r>
            </w:ins>
          </w:p>
        </w:tc>
      </w:tr>
      <w:tr w:rsidR="00286032" w:rsidRPr="004C5B4C" w14:paraId="7B008321" w14:textId="77777777" w:rsidTr="00286032">
        <w:trPr>
          <w:trHeight w:val="412"/>
          <w:ins w:id="18254" w:author="Weber" w:date="2014-10-29T03:09:00Z"/>
        </w:trPr>
        <w:tc>
          <w:tcPr>
            <w:tcW w:w="4225" w:type="dxa"/>
            <w:gridSpan w:val="3"/>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14:paraId="56D5B706" w14:textId="77777777" w:rsidR="00286032" w:rsidRPr="004C5B4C" w:rsidRDefault="00286032" w:rsidP="00286032">
            <w:pPr>
              <w:suppressAutoHyphens w:val="0"/>
              <w:jc w:val="center"/>
              <w:rPr>
                <w:ins w:id="18255" w:author="Weber" w:date="2014-10-29T03:09:00Z"/>
                <w:rFonts w:ascii="Arial" w:hAnsi="Arial" w:cs="Arial"/>
                <w:sz w:val="16"/>
                <w:szCs w:val="16"/>
                <w:lang w:eastAsia="ja-JP"/>
              </w:rPr>
            </w:pPr>
            <w:ins w:id="18256" w:author="Weber" w:date="2014-10-29T03:09:00Z">
              <w:r w:rsidRPr="004C5B4C">
                <w:rPr>
                  <w:rFonts w:ascii="Arial" w:hAnsi="Arial" w:cs="Arial"/>
                  <w:sz w:val="16"/>
                  <w:szCs w:val="16"/>
                  <w:lang w:eastAsia="ja-JP"/>
                </w:rPr>
                <w:t xml:space="preserve">MITIGATION MEASURES IN </w:t>
              </w:r>
              <w:r w:rsidRPr="004C5B4C">
                <w:rPr>
                  <w:rFonts w:ascii="Arial" w:hAnsi="Arial" w:cs="Arial"/>
                  <w:sz w:val="16"/>
                  <w:szCs w:val="16"/>
                  <w:lang w:eastAsia="ja-JP"/>
                </w:rPr>
                <w:br/>
                <w:t>COMBINATION</w:t>
              </w:r>
            </w:ins>
          </w:p>
        </w:tc>
        <w:tc>
          <w:tcPr>
            <w:tcW w:w="5165" w:type="dxa"/>
            <w:gridSpan w:val="10"/>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14:paraId="5FDB4C07" w14:textId="77777777" w:rsidR="00286032" w:rsidRPr="004C5B4C" w:rsidRDefault="00286032" w:rsidP="00286032">
            <w:pPr>
              <w:suppressAutoHyphens w:val="0"/>
              <w:jc w:val="center"/>
              <w:rPr>
                <w:ins w:id="18257" w:author="Weber" w:date="2014-10-29T03:09:00Z"/>
                <w:rFonts w:ascii="Arial" w:hAnsi="Arial" w:cs="Arial"/>
                <w:sz w:val="14"/>
                <w:szCs w:val="14"/>
                <w:lang w:eastAsia="ja-JP"/>
              </w:rPr>
            </w:pPr>
            <w:ins w:id="18258" w:author="Weber" w:date="2014-10-29T03:09:00Z">
              <w:r w:rsidRPr="004C5B4C">
                <w:rPr>
                  <w:rFonts w:ascii="Arial" w:hAnsi="Arial" w:cs="Arial"/>
                  <w:sz w:val="14"/>
                  <w:szCs w:val="14"/>
                  <w:lang w:eastAsia="ja-JP"/>
                </w:rPr>
                <w:t>PERCENTAGE CHANGES IN DAMAGE</w:t>
              </w:r>
              <w:r w:rsidRPr="004C5B4C">
                <w:rPr>
                  <w:rFonts w:ascii="Arial" w:hAnsi="Arial" w:cs="Arial"/>
                  <w:sz w:val="14"/>
                  <w:szCs w:val="14"/>
                  <w:lang w:eastAsia="ja-JP"/>
                </w:rPr>
                <w:br/>
                <w:t>(REFERENCE DAMAGE RATE - MITIGATED DAMAGE RATE)/(REFERENCE DAMAGE RATE)*100</w:t>
              </w:r>
            </w:ins>
          </w:p>
        </w:tc>
      </w:tr>
      <w:tr w:rsidR="00286032" w:rsidRPr="004C5B4C" w14:paraId="52CD798B" w14:textId="77777777" w:rsidTr="00286032">
        <w:trPr>
          <w:trHeight w:val="412"/>
          <w:ins w:id="18259" w:author="Weber" w:date="2014-10-29T03:09:00Z"/>
        </w:trPr>
        <w:tc>
          <w:tcPr>
            <w:tcW w:w="4225" w:type="dxa"/>
            <w:gridSpan w:val="3"/>
            <w:vMerge/>
            <w:tcBorders>
              <w:top w:val="single" w:sz="4" w:space="0" w:color="auto"/>
              <w:left w:val="single" w:sz="4" w:space="0" w:color="auto"/>
              <w:bottom w:val="single" w:sz="4" w:space="0" w:color="000000"/>
              <w:right w:val="single" w:sz="4" w:space="0" w:color="000000"/>
            </w:tcBorders>
            <w:vAlign w:val="center"/>
            <w:hideMark/>
          </w:tcPr>
          <w:p w14:paraId="5DB379FB" w14:textId="77777777" w:rsidR="00286032" w:rsidRPr="004C5B4C" w:rsidRDefault="00286032" w:rsidP="00286032">
            <w:pPr>
              <w:suppressAutoHyphens w:val="0"/>
              <w:rPr>
                <w:ins w:id="18260" w:author="Weber" w:date="2014-10-29T03:09:00Z"/>
                <w:rFonts w:ascii="Arial" w:hAnsi="Arial" w:cs="Arial"/>
                <w:sz w:val="16"/>
                <w:szCs w:val="16"/>
                <w:lang w:eastAsia="ja-JP"/>
              </w:rPr>
            </w:pPr>
          </w:p>
        </w:tc>
        <w:tc>
          <w:tcPr>
            <w:tcW w:w="5165" w:type="dxa"/>
            <w:gridSpan w:val="10"/>
            <w:vMerge/>
            <w:tcBorders>
              <w:top w:val="single" w:sz="4" w:space="0" w:color="auto"/>
              <w:left w:val="single" w:sz="4" w:space="0" w:color="auto"/>
              <w:bottom w:val="single" w:sz="4" w:space="0" w:color="000000"/>
              <w:right w:val="single" w:sz="4" w:space="0" w:color="000000"/>
            </w:tcBorders>
            <w:vAlign w:val="center"/>
            <w:hideMark/>
          </w:tcPr>
          <w:p w14:paraId="495B68BA" w14:textId="77777777" w:rsidR="00286032" w:rsidRPr="004C5B4C" w:rsidRDefault="00286032" w:rsidP="00286032">
            <w:pPr>
              <w:suppressAutoHyphens w:val="0"/>
              <w:rPr>
                <w:ins w:id="18261" w:author="Weber" w:date="2014-10-29T03:09:00Z"/>
                <w:rFonts w:ascii="Arial" w:hAnsi="Arial" w:cs="Arial"/>
                <w:sz w:val="14"/>
                <w:szCs w:val="14"/>
                <w:lang w:eastAsia="ja-JP"/>
              </w:rPr>
            </w:pPr>
          </w:p>
        </w:tc>
      </w:tr>
      <w:tr w:rsidR="00286032" w:rsidRPr="004C5B4C" w14:paraId="6AD3DEC0" w14:textId="77777777" w:rsidTr="00286032">
        <w:trPr>
          <w:trHeight w:val="255"/>
          <w:ins w:id="18262" w:author="Weber" w:date="2014-10-29T03:09:00Z"/>
        </w:trPr>
        <w:tc>
          <w:tcPr>
            <w:tcW w:w="4225" w:type="dxa"/>
            <w:gridSpan w:val="3"/>
            <w:vMerge/>
            <w:tcBorders>
              <w:top w:val="single" w:sz="4" w:space="0" w:color="auto"/>
              <w:left w:val="single" w:sz="4" w:space="0" w:color="auto"/>
              <w:bottom w:val="single" w:sz="4" w:space="0" w:color="000000"/>
              <w:right w:val="single" w:sz="4" w:space="0" w:color="000000"/>
            </w:tcBorders>
            <w:vAlign w:val="center"/>
            <w:hideMark/>
          </w:tcPr>
          <w:p w14:paraId="2FBC9866" w14:textId="77777777" w:rsidR="00286032" w:rsidRPr="004C5B4C" w:rsidRDefault="00286032" w:rsidP="00286032">
            <w:pPr>
              <w:suppressAutoHyphens w:val="0"/>
              <w:rPr>
                <w:ins w:id="18263" w:author="Weber" w:date="2014-10-29T03:09:00Z"/>
                <w:rFonts w:ascii="Arial" w:hAnsi="Arial" w:cs="Arial"/>
                <w:sz w:val="16"/>
                <w:szCs w:val="16"/>
                <w:lang w:eastAsia="ja-JP"/>
              </w:rPr>
            </w:pPr>
          </w:p>
        </w:tc>
        <w:tc>
          <w:tcPr>
            <w:tcW w:w="2584" w:type="dxa"/>
            <w:gridSpan w:val="5"/>
            <w:tcBorders>
              <w:top w:val="nil"/>
              <w:left w:val="nil"/>
              <w:bottom w:val="nil"/>
              <w:right w:val="single" w:sz="4" w:space="0" w:color="auto"/>
            </w:tcBorders>
            <w:shd w:val="clear" w:color="auto" w:fill="auto"/>
            <w:noWrap/>
            <w:vAlign w:val="center"/>
            <w:hideMark/>
          </w:tcPr>
          <w:p w14:paraId="712F3ECB" w14:textId="77777777" w:rsidR="00286032" w:rsidRPr="004C5B4C" w:rsidRDefault="00286032" w:rsidP="00286032">
            <w:pPr>
              <w:suppressAutoHyphens w:val="0"/>
              <w:jc w:val="center"/>
              <w:rPr>
                <w:ins w:id="18264" w:author="Weber" w:date="2014-10-29T03:09:00Z"/>
                <w:rFonts w:ascii="Arial" w:hAnsi="Arial" w:cs="Arial"/>
                <w:b/>
                <w:bCs/>
                <w:sz w:val="16"/>
                <w:szCs w:val="16"/>
                <w:lang w:eastAsia="ja-JP"/>
              </w:rPr>
            </w:pPr>
            <w:ins w:id="18265" w:author="Weber" w:date="2014-10-29T03:09:00Z">
              <w:r w:rsidRPr="004C5B4C">
                <w:rPr>
                  <w:rFonts w:ascii="Arial" w:hAnsi="Arial" w:cs="Arial"/>
                  <w:b/>
                  <w:bCs/>
                  <w:sz w:val="16"/>
                  <w:szCs w:val="16"/>
                  <w:lang w:eastAsia="ja-JP"/>
                </w:rPr>
                <w:t>FRAME BUILDING</w:t>
              </w:r>
            </w:ins>
          </w:p>
        </w:tc>
        <w:tc>
          <w:tcPr>
            <w:tcW w:w="2581" w:type="dxa"/>
            <w:gridSpan w:val="5"/>
            <w:tcBorders>
              <w:top w:val="nil"/>
              <w:left w:val="nil"/>
              <w:bottom w:val="nil"/>
              <w:right w:val="single" w:sz="4" w:space="0" w:color="000000"/>
            </w:tcBorders>
            <w:shd w:val="clear" w:color="auto" w:fill="auto"/>
            <w:noWrap/>
            <w:vAlign w:val="center"/>
            <w:hideMark/>
          </w:tcPr>
          <w:p w14:paraId="3C88E55C" w14:textId="77777777" w:rsidR="00286032" w:rsidRPr="004C5B4C" w:rsidRDefault="00286032" w:rsidP="00286032">
            <w:pPr>
              <w:suppressAutoHyphens w:val="0"/>
              <w:jc w:val="center"/>
              <w:rPr>
                <w:ins w:id="18266" w:author="Weber" w:date="2014-10-29T03:09:00Z"/>
                <w:rFonts w:ascii="Arial" w:hAnsi="Arial" w:cs="Arial"/>
                <w:b/>
                <w:bCs/>
                <w:sz w:val="16"/>
                <w:szCs w:val="16"/>
                <w:lang w:eastAsia="ja-JP"/>
              </w:rPr>
            </w:pPr>
            <w:ins w:id="18267" w:author="Weber" w:date="2014-10-29T03:09:00Z">
              <w:r w:rsidRPr="004C5B4C">
                <w:rPr>
                  <w:rFonts w:ascii="Arial" w:hAnsi="Arial" w:cs="Arial"/>
                  <w:b/>
                  <w:bCs/>
                  <w:sz w:val="16"/>
                  <w:szCs w:val="16"/>
                  <w:lang w:eastAsia="ja-JP"/>
                </w:rPr>
                <w:t>MASONRY BUILDING</w:t>
              </w:r>
            </w:ins>
          </w:p>
        </w:tc>
      </w:tr>
      <w:tr w:rsidR="00286032" w:rsidRPr="004C5B4C" w14:paraId="000E29D8" w14:textId="77777777" w:rsidTr="00286032">
        <w:trPr>
          <w:trHeight w:val="255"/>
          <w:ins w:id="18268" w:author="Weber" w:date="2014-10-29T03:09:00Z"/>
        </w:trPr>
        <w:tc>
          <w:tcPr>
            <w:tcW w:w="4225" w:type="dxa"/>
            <w:gridSpan w:val="3"/>
            <w:vMerge/>
            <w:tcBorders>
              <w:top w:val="single" w:sz="4" w:space="0" w:color="auto"/>
              <w:left w:val="single" w:sz="4" w:space="0" w:color="auto"/>
              <w:bottom w:val="single" w:sz="4" w:space="0" w:color="000000"/>
              <w:right w:val="single" w:sz="4" w:space="0" w:color="000000"/>
            </w:tcBorders>
            <w:vAlign w:val="center"/>
            <w:hideMark/>
          </w:tcPr>
          <w:p w14:paraId="5D154DE8" w14:textId="77777777" w:rsidR="00286032" w:rsidRPr="004C5B4C" w:rsidRDefault="00286032" w:rsidP="00286032">
            <w:pPr>
              <w:suppressAutoHyphens w:val="0"/>
              <w:rPr>
                <w:ins w:id="18269" w:author="Weber" w:date="2014-10-29T03:09:00Z"/>
                <w:rFonts w:ascii="Arial" w:hAnsi="Arial" w:cs="Arial"/>
                <w:sz w:val="16"/>
                <w:szCs w:val="16"/>
                <w:lang w:eastAsia="ja-JP"/>
              </w:rPr>
            </w:pPr>
          </w:p>
        </w:tc>
        <w:tc>
          <w:tcPr>
            <w:tcW w:w="2584" w:type="dxa"/>
            <w:gridSpan w:val="5"/>
            <w:tcBorders>
              <w:top w:val="single" w:sz="4" w:space="0" w:color="auto"/>
              <w:left w:val="nil"/>
              <w:bottom w:val="single" w:sz="4" w:space="0" w:color="auto"/>
              <w:right w:val="single" w:sz="4" w:space="0" w:color="auto"/>
            </w:tcBorders>
            <w:shd w:val="clear" w:color="auto" w:fill="auto"/>
            <w:noWrap/>
            <w:vAlign w:val="center"/>
            <w:hideMark/>
          </w:tcPr>
          <w:p w14:paraId="155A9553" w14:textId="77777777" w:rsidR="00286032" w:rsidRPr="004C5B4C" w:rsidRDefault="00286032" w:rsidP="00286032">
            <w:pPr>
              <w:suppressAutoHyphens w:val="0"/>
              <w:jc w:val="center"/>
              <w:rPr>
                <w:ins w:id="18270" w:author="Weber" w:date="2014-10-29T03:09:00Z"/>
                <w:rFonts w:ascii="Arial" w:hAnsi="Arial" w:cs="Arial"/>
                <w:b/>
                <w:bCs/>
                <w:color w:val="0000FF"/>
                <w:sz w:val="16"/>
                <w:szCs w:val="16"/>
                <w:lang w:eastAsia="ja-JP"/>
              </w:rPr>
            </w:pPr>
            <w:ins w:id="18271" w:author="Weber" w:date="2014-10-29T03:09:00Z">
              <w:r w:rsidRPr="004C5B4C">
                <w:rPr>
                  <w:rFonts w:ascii="Arial" w:hAnsi="Arial" w:cs="Arial"/>
                  <w:b/>
                  <w:bCs/>
                  <w:color w:val="0000FF"/>
                  <w:sz w:val="16"/>
                  <w:szCs w:val="16"/>
                  <w:lang w:eastAsia="ja-JP"/>
                </w:rPr>
                <w:t>WIND SPEED (MPH)</w:t>
              </w:r>
            </w:ins>
          </w:p>
        </w:tc>
        <w:tc>
          <w:tcPr>
            <w:tcW w:w="2581" w:type="dxa"/>
            <w:gridSpan w:val="5"/>
            <w:tcBorders>
              <w:top w:val="single" w:sz="4" w:space="0" w:color="auto"/>
              <w:left w:val="nil"/>
              <w:bottom w:val="single" w:sz="4" w:space="0" w:color="auto"/>
              <w:right w:val="single" w:sz="4" w:space="0" w:color="000000"/>
            </w:tcBorders>
            <w:shd w:val="clear" w:color="auto" w:fill="auto"/>
            <w:noWrap/>
            <w:vAlign w:val="center"/>
            <w:hideMark/>
          </w:tcPr>
          <w:p w14:paraId="4F1F5509" w14:textId="77777777" w:rsidR="00286032" w:rsidRPr="004C5B4C" w:rsidRDefault="00286032" w:rsidP="00286032">
            <w:pPr>
              <w:suppressAutoHyphens w:val="0"/>
              <w:jc w:val="center"/>
              <w:rPr>
                <w:ins w:id="18272" w:author="Weber" w:date="2014-10-29T03:09:00Z"/>
                <w:rFonts w:ascii="Arial" w:hAnsi="Arial" w:cs="Arial"/>
                <w:b/>
                <w:bCs/>
                <w:color w:val="0000FF"/>
                <w:sz w:val="16"/>
                <w:szCs w:val="16"/>
                <w:lang w:eastAsia="ja-JP"/>
              </w:rPr>
            </w:pPr>
            <w:ins w:id="18273" w:author="Weber" w:date="2014-10-29T03:09:00Z">
              <w:r w:rsidRPr="004C5B4C">
                <w:rPr>
                  <w:rFonts w:ascii="Arial" w:hAnsi="Arial" w:cs="Arial"/>
                  <w:b/>
                  <w:bCs/>
                  <w:color w:val="0000FF"/>
                  <w:sz w:val="16"/>
                  <w:szCs w:val="16"/>
                  <w:lang w:eastAsia="ja-JP"/>
                </w:rPr>
                <w:t>WIND SPEED (MPH)</w:t>
              </w:r>
            </w:ins>
          </w:p>
        </w:tc>
      </w:tr>
      <w:tr w:rsidR="00286032" w:rsidRPr="004C5B4C" w14:paraId="60C6D156" w14:textId="77777777" w:rsidTr="00286032">
        <w:trPr>
          <w:trHeight w:val="255"/>
          <w:ins w:id="18274" w:author="Weber" w:date="2014-10-29T03:09:00Z"/>
        </w:trPr>
        <w:tc>
          <w:tcPr>
            <w:tcW w:w="4225" w:type="dxa"/>
            <w:gridSpan w:val="3"/>
            <w:vMerge/>
            <w:tcBorders>
              <w:top w:val="single" w:sz="4" w:space="0" w:color="auto"/>
              <w:left w:val="single" w:sz="4" w:space="0" w:color="auto"/>
              <w:bottom w:val="single" w:sz="4" w:space="0" w:color="000000"/>
              <w:right w:val="single" w:sz="4" w:space="0" w:color="000000"/>
            </w:tcBorders>
            <w:vAlign w:val="center"/>
            <w:hideMark/>
          </w:tcPr>
          <w:p w14:paraId="3A67E257" w14:textId="77777777" w:rsidR="00286032" w:rsidRPr="004C5B4C" w:rsidRDefault="00286032" w:rsidP="00286032">
            <w:pPr>
              <w:suppressAutoHyphens w:val="0"/>
              <w:rPr>
                <w:ins w:id="18275" w:author="Weber" w:date="2014-10-29T03:09:00Z"/>
                <w:rFonts w:ascii="Arial" w:hAnsi="Arial" w:cs="Arial"/>
                <w:sz w:val="16"/>
                <w:szCs w:val="16"/>
                <w:lang w:eastAsia="ja-JP"/>
              </w:rPr>
            </w:pPr>
          </w:p>
        </w:tc>
        <w:tc>
          <w:tcPr>
            <w:tcW w:w="406" w:type="dxa"/>
            <w:tcBorders>
              <w:top w:val="nil"/>
              <w:left w:val="nil"/>
              <w:bottom w:val="single" w:sz="4" w:space="0" w:color="auto"/>
              <w:right w:val="single" w:sz="4" w:space="0" w:color="auto"/>
            </w:tcBorders>
            <w:shd w:val="clear" w:color="auto" w:fill="auto"/>
            <w:noWrap/>
            <w:vAlign w:val="center"/>
            <w:hideMark/>
          </w:tcPr>
          <w:p w14:paraId="3E62F727" w14:textId="77777777" w:rsidR="00286032" w:rsidRPr="004C5B4C" w:rsidRDefault="00286032" w:rsidP="00286032">
            <w:pPr>
              <w:suppressAutoHyphens w:val="0"/>
              <w:jc w:val="center"/>
              <w:rPr>
                <w:ins w:id="18276" w:author="Weber" w:date="2014-10-29T03:09:00Z"/>
                <w:rFonts w:ascii="Arial" w:hAnsi="Arial" w:cs="Arial"/>
                <w:b/>
                <w:bCs/>
                <w:sz w:val="16"/>
                <w:szCs w:val="16"/>
                <w:lang w:eastAsia="ja-JP"/>
              </w:rPr>
            </w:pPr>
            <w:ins w:id="18277" w:author="Weber" w:date="2014-10-29T03:09:00Z">
              <w:r w:rsidRPr="004C5B4C">
                <w:rPr>
                  <w:rFonts w:ascii="Arial" w:hAnsi="Arial" w:cs="Arial"/>
                  <w:b/>
                  <w:bCs/>
                  <w:sz w:val="16"/>
                  <w:szCs w:val="16"/>
                  <w:lang w:eastAsia="ja-JP"/>
                </w:rPr>
                <w:t>60</w:t>
              </w:r>
            </w:ins>
          </w:p>
        </w:tc>
        <w:tc>
          <w:tcPr>
            <w:tcW w:w="545" w:type="dxa"/>
            <w:tcBorders>
              <w:top w:val="nil"/>
              <w:left w:val="nil"/>
              <w:bottom w:val="single" w:sz="4" w:space="0" w:color="auto"/>
              <w:right w:val="single" w:sz="4" w:space="0" w:color="auto"/>
            </w:tcBorders>
            <w:shd w:val="clear" w:color="auto" w:fill="auto"/>
            <w:noWrap/>
            <w:vAlign w:val="center"/>
            <w:hideMark/>
          </w:tcPr>
          <w:p w14:paraId="75B06895" w14:textId="77777777" w:rsidR="00286032" w:rsidRPr="004C5B4C" w:rsidRDefault="00286032" w:rsidP="00286032">
            <w:pPr>
              <w:suppressAutoHyphens w:val="0"/>
              <w:jc w:val="center"/>
              <w:rPr>
                <w:ins w:id="18278" w:author="Weber" w:date="2014-10-29T03:09:00Z"/>
                <w:rFonts w:ascii="Arial" w:hAnsi="Arial" w:cs="Arial"/>
                <w:b/>
                <w:bCs/>
                <w:sz w:val="16"/>
                <w:szCs w:val="16"/>
                <w:lang w:eastAsia="ja-JP"/>
              </w:rPr>
            </w:pPr>
            <w:ins w:id="18279" w:author="Weber" w:date="2014-10-29T03:09:00Z">
              <w:r w:rsidRPr="004C5B4C">
                <w:rPr>
                  <w:rFonts w:ascii="Arial" w:hAnsi="Arial" w:cs="Arial"/>
                  <w:b/>
                  <w:bCs/>
                  <w:sz w:val="16"/>
                  <w:szCs w:val="16"/>
                  <w:lang w:eastAsia="ja-JP"/>
                </w:rPr>
                <w:t>85</w:t>
              </w:r>
            </w:ins>
          </w:p>
        </w:tc>
        <w:tc>
          <w:tcPr>
            <w:tcW w:w="545" w:type="dxa"/>
            <w:tcBorders>
              <w:top w:val="nil"/>
              <w:left w:val="nil"/>
              <w:bottom w:val="single" w:sz="4" w:space="0" w:color="auto"/>
              <w:right w:val="single" w:sz="4" w:space="0" w:color="auto"/>
            </w:tcBorders>
            <w:shd w:val="clear" w:color="auto" w:fill="auto"/>
            <w:noWrap/>
            <w:vAlign w:val="center"/>
            <w:hideMark/>
          </w:tcPr>
          <w:p w14:paraId="0BA91F08" w14:textId="77777777" w:rsidR="00286032" w:rsidRPr="004C5B4C" w:rsidRDefault="00286032" w:rsidP="00286032">
            <w:pPr>
              <w:suppressAutoHyphens w:val="0"/>
              <w:jc w:val="center"/>
              <w:rPr>
                <w:ins w:id="18280" w:author="Weber" w:date="2014-10-29T03:09:00Z"/>
                <w:rFonts w:ascii="Arial" w:hAnsi="Arial" w:cs="Arial"/>
                <w:b/>
                <w:bCs/>
                <w:sz w:val="16"/>
                <w:szCs w:val="16"/>
                <w:lang w:eastAsia="ja-JP"/>
              </w:rPr>
            </w:pPr>
            <w:ins w:id="18281" w:author="Weber" w:date="2014-10-29T03:09:00Z">
              <w:r w:rsidRPr="004C5B4C">
                <w:rPr>
                  <w:rFonts w:ascii="Arial" w:hAnsi="Arial" w:cs="Arial"/>
                  <w:b/>
                  <w:bCs/>
                  <w:sz w:val="16"/>
                  <w:szCs w:val="16"/>
                  <w:lang w:eastAsia="ja-JP"/>
                </w:rPr>
                <w:t>110</w:t>
              </w:r>
            </w:ins>
          </w:p>
        </w:tc>
        <w:tc>
          <w:tcPr>
            <w:tcW w:w="544" w:type="dxa"/>
            <w:tcBorders>
              <w:top w:val="nil"/>
              <w:left w:val="nil"/>
              <w:bottom w:val="single" w:sz="4" w:space="0" w:color="auto"/>
              <w:right w:val="single" w:sz="4" w:space="0" w:color="auto"/>
            </w:tcBorders>
            <w:shd w:val="clear" w:color="auto" w:fill="auto"/>
            <w:noWrap/>
            <w:vAlign w:val="center"/>
            <w:hideMark/>
          </w:tcPr>
          <w:p w14:paraId="721835F8" w14:textId="77777777" w:rsidR="00286032" w:rsidRPr="004C5B4C" w:rsidRDefault="00286032" w:rsidP="00286032">
            <w:pPr>
              <w:suppressAutoHyphens w:val="0"/>
              <w:jc w:val="center"/>
              <w:rPr>
                <w:ins w:id="18282" w:author="Weber" w:date="2014-10-29T03:09:00Z"/>
                <w:rFonts w:ascii="Arial" w:hAnsi="Arial" w:cs="Arial"/>
                <w:b/>
                <w:bCs/>
                <w:sz w:val="16"/>
                <w:szCs w:val="16"/>
                <w:lang w:eastAsia="ja-JP"/>
              </w:rPr>
            </w:pPr>
            <w:ins w:id="18283" w:author="Weber" w:date="2014-10-29T03:09:00Z">
              <w:r w:rsidRPr="004C5B4C">
                <w:rPr>
                  <w:rFonts w:ascii="Arial" w:hAnsi="Arial" w:cs="Arial"/>
                  <w:b/>
                  <w:bCs/>
                  <w:sz w:val="16"/>
                  <w:szCs w:val="16"/>
                  <w:lang w:eastAsia="ja-JP"/>
                </w:rPr>
                <w:t>135</w:t>
              </w:r>
            </w:ins>
          </w:p>
        </w:tc>
        <w:tc>
          <w:tcPr>
            <w:tcW w:w="544" w:type="dxa"/>
            <w:tcBorders>
              <w:top w:val="nil"/>
              <w:left w:val="nil"/>
              <w:bottom w:val="single" w:sz="4" w:space="0" w:color="auto"/>
              <w:right w:val="single" w:sz="4" w:space="0" w:color="auto"/>
            </w:tcBorders>
            <w:shd w:val="clear" w:color="auto" w:fill="auto"/>
            <w:noWrap/>
            <w:vAlign w:val="center"/>
            <w:hideMark/>
          </w:tcPr>
          <w:p w14:paraId="25DB508C" w14:textId="77777777" w:rsidR="00286032" w:rsidRPr="004C5B4C" w:rsidRDefault="00286032" w:rsidP="00286032">
            <w:pPr>
              <w:suppressAutoHyphens w:val="0"/>
              <w:jc w:val="center"/>
              <w:rPr>
                <w:ins w:id="18284" w:author="Weber" w:date="2014-10-29T03:09:00Z"/>
                <w:rFonts w:ascii="Arial" w:hAnsi="Arial" w:cs="Arial"/>
                <w:b/>
                <w:bCs/>
                <w:sz w:val="16"/>
                <w:szCs w:val="16"/>
                <w:lang w:eastAsia="ja-JP"/>
              </w:rPr>
            </w:pPr>
            <w:ins w:id="18285" w:author="Weber" w:date="2014-10-29T03:09:00Z">
              <w:r w:rsidRPr="004C5B4C">
                <w:rPr>
                  <w:rFonts w:ascii="Arial" w:hAnsi="Arial" w:cs="Arial"/>
                  <w:b/>
                  <w:bCs/>
                  <w:sz w:val="16"/>
                  <w:szCs w:val="16"/>
                  <w:lang w:eastAsia="ja-JP"/>
                </w:rPr>
                <w:t>160</w:t>
              </w:r>
            </w:ins>
          </w:p>
        </w:tc>
        <w:tc>
          <w:tcPr>
            <w:tcW w:w="405" w:type="dxa"/>
            <w:tcBorders>
              <w:top w:val="nil"/>
              <w:left w:val="nil"/>
              <w:bottom w:val="single" w:sz="4" w:space="0" w:color="auto"/>
              <w:right w:val="single" w:sz="4" w:space="0" w:color="auto"/>
            </w:tcBorders>
            <w:shd w:val="clear" w:color="auto" w:fill="auto"/>
            <w:noWrap/>
            <w:vAlign w:val="center"/>
            <w:hideMark/>
          </w:tcPr>
          <w:p w14:paraId="69ADE299" w14:textId="77777777" w:rsidR="00286032" w:rsidRPr="004C5B4C" w:rsidRDefault="00286032" w:rsidP="00286032">
            <w:pPr>
              <w:suppressAutoHyphens w:val="0"/>
              <w:jc w:val="center"/>
              <w:rPr>
                <w:ins w:id="18286" w:author="Weber" w:date="2014-10-29T03:09:00Z"/>
                <w:rFonts w:ascii="Arial" w:hAnsi="Arial" w:cs="Arial"/>
                <w:b/>
                <w:bCs/>
                <w:sz w:val="16"/>
                <w:szCs w:val="16"/>
                <w:lang w:eastAsia="ja-JP"/>
              </w:rPr>
            </w:pPr>
            <w:ins w:id="18287" w:author="Weber" w:date="2014-10-29T03:09:00Z">
              <w:r w:rsidRPr="004C5B4C">
                <w:rPr>
                  <w:rFonts w:ascii="Arial" w:hAnsi="Arial" w:cs="Arial"/>
                  <w:b/>
                  <w:bCs/>
                  <w:sz w:val="16"/>
                  <w:szCs w:val="16"/>
                  <w:lang w:eastAsia="ja-JP"/>
                </w:rPr>
                <w:t>60</w:t>
              </w:r>
            </w:ins>
          </w:p>
        </w:tc>
        <w:tc>
          <w:tcPr>
            <w:tcW w:w="544" w:type="dxa"/>
            <w:tcBorders>
              <w:top w:val="nil"/>
              <w:left w:val="nil"/>
              <w:bottom w:val="single" w:sz="4" w:space="0" w:color="auto"/>
              <w:right w:val="single" w:sz="4" w:space="0" w:color="auto"/>
            </w:tcBorders>
            <w:shd w:val="clear" w:color="auto" w:fill="auto"/>
            <w:noWrap/>
            <w:vAlign w:val="center"/>
            <w:hideMark/>
          </w:tcPr>
          <w:p w14:paraId="4EDAFC52" w14:textId="77777777" w:rsidR="00286032" w:rsidRPr="004C5B4C" w:rsidRDefault="00286032" w:rsidP="00286032">
            <w:pPr>
              <w:suppressAutoHyphens w:val="0"/>
              <w:jc w:val="center"/>
              <w:rPr>
                <w:ins w:id="18288" w:author="Weber" w:date="2014-10-29T03:09:00Z"/>
                <w:rFonts w:ascii="Arial" w:hAnsi="Arial" w:cs="Arial"/>
                <w:b/>
                <w:bCs/>
                <w:sz w:val="16"/>
                <w:szCs w:val="16"/>
                <w:lang w:eastAsia="ja-JP"/>
              </w:rPr>
            </w:pPr>
            <w:ins w:id="18289" w:author="Weber" w:date="2014-10-29T03:09:00Z">
              <w:r w:rsidRPr="004C5B4C">
                <w:rPr>
                  <w:rFonts w:ascii="Arial" w:hAnsi="Arial" w:cs="Arial"/>
                  <w:b/>
                  <w:bCs/>
                  <w:sz w:val="16"/>
                  <w:szCs w:val="16"/>
                  <w:lang w:eastAsia="ja-JP"/>
                </w:rPr>
                <w:t>85</w:t>
              </w:r>
            </w:ins>
          </w:p>
        </w:tc>
        <w:tc>
          <w:tcPr>
            <w:tcW w:w="544" w:type="dxa"/>
            <w:tcBorders>
              <w:top w:val="nil"/>
              <w:left w:val="nil"/>
              <w:bottom w:val="single" w:sz="4" w:space="0" w:color="auto"/>
              <w:right w:val="single" w:sz="4" w:space="0" w:color="auto"/>
            </w:tcBorders>
            <w:shd w:val="clear" w:color="auto" w:fill="auto"/>
            <w:noWrap/>
            <w:vAlign w:val="center"/>
            <w:hideMark/>
          </w:tcPr>
          <w:p w14:paraId="420EAF7A" w14:textId="77777777" w:rsidR="00286032" w:rsidRPr="004C5B4C" w:rsidRDefault="00286032" w:rsidP="00286032">
            <w:pPr>
              <w:suppressAutoHyphens w:val="0"/>
              <w:jc w:val="center"/>
              <w:rPr>
                <w:ins w:id="18290" w:author="Weber" w:date="2014-10-29T03:09:00Z"/>
                <w:rFonts w:ascii="Arial" w:hAnsi="Arial" w:cs="Arial"/>
                <w:b/>
                <w:bCs/>
                <w:sz w:val="16"/>
                <w:szCs w:val="16"/>
                <w:lang w:eastAsia="ja-JP"/>
              </w:rPr>
            </w:pPr>
            <w:ins w:id="18291" w:author="Weber" w:date="2014-10-29T03:09:00Z">
              <w:r w:rsidRPr="004C5B4C">
                <w:rPr>
                  <w:rFonts w:ascii="Arial" w:hAnsi="Arial" w:cs="Arial"/>
                  <w:b/>
                  <w:bCs/>
                  <w:sz w:val="16"/>
                  <w:szCs w:val="16"/>
                  <w:lang w:eastAsia="ja-JP"/>
                </w:rPr>
                <w:t>110</w:t>
              </w:r>
            </w:ins>
          </w:p>
        </w:tc>
        <w:tc>
          <w:tcPr>
            <w:tcW w:w="544" w:type="dxa"/>
            <w:tcBorders>
              <w:top w:val="nil"/>
              <w:left w:val="nil"/>
              <w:bottom w:val="single" w:sz="4" w:space="0" w:color="auto"/>
              <w:right w:val="single" w:sz="4" w:space="0" w:color="auto"/>
            </w:tcBorders>
            <w:shd w:val="clear" w:color="auto" w:fill="auto"/>
            <w:noWrap/>
            <w:vAlign w:val="center"/>
            <w:hideMark/>
          </w:tcPr>
          <w:p w14:paraId="486EC56B" w14:textId="77777777" w:rsidR="00286032" w:rsidRPr="004C5B4C" w:rsidRDefault="00286032" w:rsidP="00286032">
            <w:pPr>
              <w:suppressAutoHyphens w:val="0"/>
              <w:jc w:val="center"/>
              <w:rPr>
                <w:ins w:id="18292" w:author="Weber" w:date="2014-10-29T03:09:00Z"/>
                <w:rFonts w:ascii="Arial" w:hAnsi="Arial" w:cs="Arial"/>
                <w:b/>
                <w:bCs/>
                <w:sz w:val="16"/>
                <w:szCs w:val="16"/>
                <w:lang w:eastAsia="ja-JP"/>
              </w:rPr>
            </w:pPr>
            <w:ins w:id="18293" w:author="Weber" w:date="2014-10-29T03:09:00Z">
              <w:r w:rsidRPr="004C5B4C">
                <w:rPr>
                  <w:rFonts w:ascii="Arial" w:hAnsi="Arial" w:cs="Arial"/>
                  <w:b/>
                  <w:bCs/>
                  <w:sz w:val="16"/>
                  <w:szCs w:val="16"/>
                  <w:lang w:eastAsia="ja-JP"/>
                </w:rPr>
                <w:t>135</w:t>
              </w:r>
            </w:ins>
          </w:p>
        </w:tc>
        <w:tc>
          <w:tcPr>
            <w:tcW w:w="544" w:type="dxa"/>
            <w:tcBorders>
              <w:top w:val="nil"/>
              <w:left w:val="nil"/>
              <w:bottom w:val="single" w:sz="4" w:space="0" w:color="auto"/>
              <w:right w:val="single" w:sz="4" w:space="0" w:color="auto"/>
            </w:tcBorders>
            <w:shd w:val="clear" w:color="auto" w:fill="auto"/>
            <w:noWrap/>
            <w:vAlign w:val="center"/>
            <w:hideMark/>
          </w:tcPr>
          <w:p w14:paraId="5C987B80" w14:textId="77777777" w:rsidR="00286032" w:rsidRPr="004C5B4C" w:rsidRDefault="00286032" w:rsidP="00286032">
            <w:pPr>
              <w:suppressAutoHyphens w:val="0"/>
              <w:jc w:val="center"/>
              <w:rPr>
                <w:ins w:id="18294" w:author="Weber" w:date="2014-10-29T03:09:00Z"/>
                <w:rFonts w:ascii="Arial" w:hAnsi="Arial" w:cs="Arial"/>
                <w:b/>
                <w:bCs/>
                <w:sz w:val="16"/>
                <w:szCs w:val="16"/>
                <w:lang w:eastAsia="ja-JP"/>
              </w:rPr>
            </w:pPr>
            <w:ins w:id="18295" w:author="Weber" w:date="2014-10-29T03:09:00Z">
              <w:r w:rsidRPr="004C5B4C">
                <w:rPr>
                  <w:rFonts w:ascii="Arial" w:hAnsi="Arial" w:cs="Arial"/>
                  <w:b/>
                  <w:bCs/>
                  <w:sz w:val="16"/>
                  <w:szCs w:val="16"/>
                  <w:lang w:eastAsia="ja-JP"/>
                </w:rPr>
                <w:t>160</w:t>
              </w:r>
            </w:ins>
          </w:p>
        </w:tc>
      </w:tr>
      <w:tr w:rsidR="00286032" w:rsidRPr="004C5B4C" w14:paraId="63671B18" w14:textId="77777777" w:rsidTr="00286032">
        <w:trPr>
          <w:trHeight w:val="156"/>
          <w:ins w:id="18296" w:author="Weber" w:date="2014-10-29T03:09:00Z"/>
        </w:trPr>
        <w:tc>
          <w:tcPr>
            <w:tcW w:w="885"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14:paraId="4659C967" w14:textId="77777777" w:rsidR="00286032" w:rsidRPr="004C5B4C" w:rsidRDefault="00286032" w:rsidP="00286032">
            <w:pPr>
              <w:suppressAutoHyphens w:val="0"/>
              <w:jc w:val="center"/>
              <w:rPr>
                <w:ins w:id="18297" w:author="Weber" w:date="2014-10-29T03:09:00Z"/>
                <w:rFonts w:ascii="Arial" w:hAnsi="Arial" w:cs="Arial"/>
                <w:sz w:val="16"/>
                <w:szCs w:val="16"/>
                <w:lang w:eastAsia="ja-JP"/>
              </w:rPr>
            </w:pPr>
            <w:ins w:id="18298" w:author="Weber" w:date="2014-10-29T03:09:00Z">
              <w:r w:rsidRPr="004C5B4C">
                <w:rPr>
                  <w:rFonts w:ascii="Arial" w:hAnsi="Arial" w:cs="Arial"/>
                  <w:sz w:val="16"/>
                  <w:szCs w:val="16"/>
                  <w:lang w:eastAsia="ja-JP"/>
                </w:rPr>
                <w:t>BUILDING</w:t>
              </w:r>
            </w:ins>
          </w:p>
        </w:tc>
        <w:tc>
          <w:tcPr>
            <w:tcW w:w="3340"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7D90433D" w14:textId="77777777" w:rsidR="00286032" w:rsidRPr="004C5B4C" w:rsidRDefault="00286032" w:rsidP="00286032">
            <w:pPr>
              <w:suppressAutoHyphens w:val="0"/>
              <w:rPr>
                <w:ins w:id="18299" w:author="Weber" w:date="2014-10-29T03:09:00Z"/>
                <w:rFonts w:ascii="Arial" w:hAnsi="Arial" w:cs="Arial"/>
                <w:sz w:val="16"/>
                <w:szCs w:val="16"/>
                <w:lang w:eastAsia="ja-JP"/>
              </w:rPr>
            </w:pPr>
            <w:ins w:id="18300" w:author="Weber" w:date="2014-10-29T03:09:00Z">
              <w:r w:rsidRPr="004C5B4C">
                <w:rPr>
                  <w:rFonts w:ascii="Arial" w:hAnsi="Arial" w:cs="Arial"/>
                  <w:sz w:val="16"/>
                  <w:szCs w:val="16"/>
                  <w:lang w:eastAsia="ja-JP"/>
                </w:rPr>
                <w:t> </w:t>
              </w:r>
            </w:ins>
          </w:p>
        </w:tc>
        <w:tc>
          <w:tcPr>
            <w:tcW w:w="406" w:type="dxa"/>
            <w:tcBorders>
              <w:top w:val="nil"/>
              <w:left w:val="nil"/>
              <w:bottom w:val="single" w:sz="4" w:space="0" w:color="auto"/>
              <w:right w:val="single" w:sz="4" w:space="0" w:color="auto"/>
            </w:tcBorders>
            <w:shd w:val="clear" w:color="auto" w:fill="auto"/>
            <w:noWrap/>
            <w:vAlign w:val="center"/>
            <w:hideMark/>
          </w:tcPr>
          <w:p w14:paraId="22707EA9" w14:textId="77777777" w:rsidR="00286032" w:rsidRPr="004C5B4C" w:rsidRDefault="00286032" w:rsidP="00286032">
            <w:pPr>
              <w:suppressAutoHyphens w:val="0"/>
              <w:jc w:val="center"/>
              <w:rPr>
                <w:ins w:id="18301" w:author="Weber" w:date="2014-10-29T03:09:00Z"/>
                <w:rFonts w:ascii="Arial" w:hAnsi="Arial" w:cs="Arial"/>
                <w:sz w:val="16"/>
                <w:szCs w:val="16"/>
                <w:lang w:eastAsia="ja-JP"/>
              </w:rPr>
            </w:pPr>
            <w:ins w:id="18302" w:author="Weber" w:date="2014-10-29T03:09:00Z">
              <w:r w:rsidRPr="004C5B4C">
                <w:rPr>
                  <w:rFonts w:ascii="Arial" w:hAnsi="Arial" w:cs="Arial"/>
                  <w:sz w:val="16"/>
                  <w:szCs w:val="16"/>
                  <w:lang w:eastAsia="ja-JP"/>
                </w:rPr>
                <w:t> </w:t>
              </w:r>
            </w:ins>
          </w:p>
        </w:tc>
        <w:tc>
          <w:tcPr>
            <w:tcW w:w="545" w:type="dxa"/>
            <w:tcBorders>
              <w:top w:val="nil"/>
              <w:left w:val="nil"/>
              <w:bottom w:val="single" w:sz="4" w:space="0" w:color="auto"/>
              <w:right w:val="single" w:sz="4" w:space="0" w:color="auto"/>
            </w:tcBorders>
            <w:shd w:val="clear" w:color="auto" w:fill="auto"/>
            <w:noWrap/>
            <w:vAlign w:val="center"/>
            <w:hideMark/>
          </w:tcPr>
          <w:p w14:paraId="50B7EAD7" w14:textId="77777777" w:rsidR="00286032" w:rsidRPr="004C5B4C" w:rsidRDefault="00286032" w:rsidP="00286032">
            <w:pPr>
              <w:suppressAutoHyphens w:val="0"/>
              <w:jc w:val="center"/>
              <w:rPr>
                <w:ins w:id="18303" w:author="Weber" w:date="2014-10-29T03:09:00Z"/>
                <w:rFonts w:ascii="Arial" w:hAnsi="Arial" w:cs="Arial"/>
                <w:sz w:val="16"/>
                <w:szCs w:val="16"/>
                <w:lang w:eastAsia="ja-JP"/>
              </w:rPr>
            </w:pPr>
            <w:ins w:id="18304" w:author="Weber" w:date="2014-10-29T03:09:00Z">
              <w:r w:rsidRPr="004C5B4C">
                <w:rPr>
                  <w:rFonts w:ascii="Arial" w:hAnsi="Arial" w:cs="Arial"/>
                  <w:sz w:val="16"/>
                  <w:szCs w:val="16"/>
                  <w:lang w:eastAsia="ja-JP"/>
                </w:rPr>
                <w:t> </w:t>
              </w:r>
            </w:ins>
          </w:p>
        </w:tc>
        <w:tc>
          <w:tcPr>
            <w:tcW w:w="545" w:type="dxa"/>
            <w:tcBorders>
              <w:top w:val="nil"/>
              <w:left w:val="nil"/>
              <w:bottom w:val="single" w:sz="4" w:space="0" w:color="auto"/>
              <w:right w:val="single" w:sz="4" w:space="0" w:color="auto"/>
            </w:tcBorders>
            <w:shd w:val="clear" w:color="auto" w:fill="auto"/>
            <w:noWrap/>
            <w:vAlign w:val="center"/>
            <w:hideMark/>
          </w:tcPr>
          <w:p w14:paraId="3AB924F4" w14:textId="77777777" w:rsidR="00286032" w:rsidRPr="004C5B4C" w:rsidRDefault="00286032" w:rsidP="00286032">
            <w:pPr>
              <w:suppressAutoHyphens w:val="0"/>
              <w:jc w:val="center"/>
              <w:rPr>
                <w:ins w:id="18305" w:author="Weber" w:date="2014-10-29T03:09:00Z"/>
                <w:rFonts w:ascii="Arial" w:hAnsi="Arial" w:cs="Arial"/>
                <w:sz w:val="16"/>
                <w:szCs w:val="16"/>
                <w:lang w:eastAsia="ja-JP"/>
              </w:rPr>
            </w:pPr>
            <w:ins w:id="18306" w:author="Weber" w:date="2014-10-29T03:09:00Z">
              <w:r w:rsidRPr="004C5B4C">
                <w:rPr>
                  <w:rFonts w:ascii="Arial" w:hAnsi="Arial" w:cs="Arial"/>
                  <w:sz w:val="16"/>
                  <w:szCs w:val="16"/>
                  <w:lang w:eastAsia="ja-JP"/>
                </w:rPr>
                <w:t> </w:t>
              </w:r>
            </w:ins>
          </w:p>
        </w:tc>
        <w:tc>
          <w:tcPr>
            <w:tcW w:w="544" w:type="dxa"/>
            <w:tcBorders>
              <w:top w:val="nil"/>
              <w:left w:val="nil"/>
              <w:bottom w:val="single" w:sz="4" w:space="0" w:color="auto"/>
              <w:right w:val="single" w:sz="4" w:space="0" w:color="auto"/>
            </w:tcBorders>
            <w:shd w:val="clear" w:color="auto" w:fill="auto"/>
            <w:noWrap/>
            <w:vAlign w:val="center"/>
            <w:hideMark/>
          </w:tcPr>
          <w:p w14:paraId="6BCB7F3A" w14:textId="77777777" w:rsidR="00286032" w:rsidRPr="004C5B4C" w:rsidRDefault="00286032" w:rsidP="00286032">
            <w:pPr>
              <w:suppressAutoHyphens w:val="0"/>
              <w:jc w:val="center"/>
              <w:rPr>
                <w:ins w:id="18307" w:author="Weber" w:date="2014-10-29T03:09:00Z"/>
                <w:rFonts w:ascii="Arial" w:hAnsi="Arial" w:cs="Arial"/>
                <w:sz w:val="16"/>
                <w:szCs w:val="16"/>
                <w:lang w:eastAsia="ja-JP"/>
              </w:rPr>
            </w:pPr>
            <w:ins w:id="18308" w:author="Weber" w:date="2014-10-29T03:09:00Z">
              <w:r w:rsidRPr="004C5B4C">
                <w:rPr>
                  <w:rFonts w:ascii="Arial" w:hAnsi="Arial" w:cs="Arial"/>
                  <w:sz w:val="16"/>
                  <w:szCs w:val="16"/>
                  <w:lang w:eastAsia="ja-JP"/>
                </w:rPr>
                <w:t> </w:t>
              </w:r>
            </w:ins>
          </w:p>
        </w:tc>
        <w:tc>
          <w:tcPr>
            <w:tcW w:w="544" w:type="dxa"/>
            <w:tcBorders>
              <w:top w:val="nil"/>
              <w:left w:val="nil"/>
              <w:bottom w:val="single" w:sz="4" w:space="0" w:color="auto"/>
              <w:right w:val="single" w:sz="4" w:space="0" w:color="auto"/>
            </w:tcBorders>
            <w:shd w:val="clear" w:color="auto" w:fill="auto"/>
            <w:noWrap/>
            <w:vAlign w:val="center"/>
            <w:hideMark/>
          </w:tcPr>
          <w:p w14:paraId="78DCC50F" w14:textId="77777777" w:rsidR="00286032" w:rsidRPr="004C5B4C" w:rsidRDefault="00286032" w:rsidP="00286032">
            <w:pPr>
              <w:suppressAutoHyphens w:val="0"/>
              <w:jc w:val="center"/>
              <w:rPr>
                <w:ins w:id="18309" w:author="Weber" w:date="2014-10-29T03:09:00Z"/>
                <w:rFonts w:ascii="Arial" w:hAnsi="Arial" w:cs="Arial"/>
                <w:sz w:val="16"/>
                <w:szCs w:val="16"/>
                <w:lang w:eastAsia="ja-JP"/>
              </w:rPr>
            </w:pPr>
            <w:ins w:id="18310" w:author="Weber" w:date="2014-10-29T03:09:00Z">
              <w:r w:rsidRPr="004C5B4C">
                <w:rPr>
                  <w:rFonts w:ascii="Arial" w:hAnsi="Arial" w:cs="Arial"/>
                  <w:sz w:val="16"/>
                  <w:szCs w:val="16"/>
                  <w:lang w:eastAsia="ja-JP"/>
                </w:rPr>
                <w:t> </w:t>
              </w:r>
            </w:ins>
          </w:p>
        </w:tc>
        <w:tc>
          <w:tcPr>
            <w:tcW w:w="405" w:type="dxa"/>
            <w:tcBorders>
              <w:top w:val="nil"/>
              <w:left w:val="nil"/>
              <w:bottom w:val="single" w:sz="4" w:space="0" w:color="auto"/>
              <w:right w:val="single" w:sz="4" w:space="0" w:color="auto"/>
            </w:tcBorders>
            <w:shd w:val="clear" w:color="auto" w:fill="auto"/>
            <w:noWrap/>
            <w:vAlign w:val="center"/>
            <w:hideMark/>
          </w:tcPr>
          <w:p w14:paraId="4880CD5B" w14:textId="77777777" w:rsidR="00286032" w:rsidRPr="004C5B4C" w:rsidRDefault="00286032" w:rsidP="00286032">
            <w:pPr>
              <w:suppressAutoHyphens w:val="0"/>
              <w:jc w:val="center"/>
              <w:rPr>
                <w:ins w:id="18311" w:author="Weber" w:date="2014-10-29T03:09:00Z"/>
                <w:rFonts w:ascii="Arial" w:hAnsi="Arial" w:cs="Arial"/>
                <w:sz w:val="16"/>
                <w:szCs w:val="16"/>
                <w:lang w:eastAsia="ja-JP"/>
              </w:rPr>
            </w:pPr>
            <w:ins w:id="18312" w:author="Weber" w:date="2014-10-29T03:09:00Z">
              <w:r w:rsidRPr="004C5B4C">
                <w:rPr>
                  <w:rFonts w:ascii="Arial" w:hAnsi="Arial" w:cs="Arial"/>
                  <w:sz w:val="16"/>
                  <w:szCs w:val="16"/>
                  <w:lang w:eastAsia="ja-JP"/>
                </w:rPr>
                <w:t> </w:t>
              </w:r>
            </w:ins>
          </w:p>
        </w:tc>
        <w:tc>
          <w:tcPr>
            <w:tcW w:w="544" w:type="dxa"/>
            <w:tcBorders>
              <w:top w:val="nil"/>
              <w:left w:val="nil"/>
              <w:bottom w:val="single" w:sz="4" w:space="0" w:color="auto"/>
              <w:right w:val="single" w:sz="4" w:space="0" w:color="auto"/>
            </w:tcBorders>
            <w:shd w:val="clear" w:color="auto" w:fill="auto"/>
            <w:noWrap/>
            <w:vAlign w:val="center"/>
            <w:hideMark/>
          </w:tcPr>
          <w:p w14:paraId="1052EE1C" w14:textId="77777777" w:rsidR="00286032" w:rsidRPr="004C5B4C" w:rsidRDefault="00286032" w:rsidP="00286032">
            <w:pPr>
              <w:suppressAutoHyphens w:val="0"/>
              <w:jc w:val="center"/>
              <w:rPr>
                <w:ins w:id="18313" w:author="Weber" w:date="2014-10-29T03:09:00Z"/>
                <w:rFonts w:ascii="Arial" w:hAnsi="Arial" w:cs="Arial"/>
                <w:sz w:val="16"/>
                <w:szCs w:val="16"/>
                <w:lang w:eastAsia="ja-JP"/>
              </w:rPr>
            </w:pPr>
            <w:ins w:id="18314" w:author="Weber" w:date="2014-10-29T03:09:00Z">
              <w:r w:rsidRPr="004C5B4C">
                <w:rPr>
                  <w:rFonts w:ascii="Arial" w:hAnsi="Arial" w:cs="Arial"/>
                  <w:sz w:val="16"/>
                  <w:szCs w:val="16"/>
                  <w:lang w:eastAsia="ja-JP"/>
                </w:rPr>
                <w:t> </w:t>
              </w:r>
            </w:ins>
          </w:p>
        </w:tc>
        <w:tc>
          <w:tcPr>
            <w:tcW w:w="544" w:type="dxa"/>
            <w:tcBorders>
              <w:top w:val="nil"/>
              <w:left w:val="nil"/>
              <w:bottom w:val="single" w:sz="4" w:space="0" w:color="auto"/>
              <w:right w:val="single" w:sz="4" w:space="0" w:color="auto"/>
            </w:tcBorders>
            <w:shd w:val="clear" w:color="auto" w:fill="auto"/>
            <w:noWrap/>
            <w:vAlign w:val="center"/>
            <w:hideMark/>
          </w:tcPr>
          <w:p w14:paraId="588557AD" w14:textId="77777777" w:rsidR="00286032" w:rsidRPr="004C5B4C" w:rsidRDefault="00286032" w:rsidP="00286032">
            <w:pPr>
              <w:suppressAutoHyphens w:val="0"/>
              <w:jc w:val="center"/>
              <w:rPr>
                <w:ins w:id="18315" w:author="Weber" w:date="2014-10-29T03:09:00Z"/>
                <w:rFonts w:ascii="Arial" w:hAnsi="Arial" w:cs="Arial"/>
                <w:sz w:val="16"/>
                <w:szCs w:val="16"/>
                <w:lang w:eastAsia="ja-JP"/>
              </w:rPr>
            </w:pPr>
            <w:ins w:id="18316" w:author="Weber" w:date="2014-10-29T03:09:00Z">
              <w:r w:rsidRPr="004C5B4C">
                <w:rPr>
                  <w:rFonts w:ascii="Arial" w:hAnsi="Arial" w:cs="Arial"/>
                  <w:sz w:val="16"/>
                  <w:szCs w:val="16"/>
                  <w:lang w:eastAsia="ja-JP"/>
                </w:rPr>
                <w:t> </w:t>
              </w:r>
            </w:ins>
          </w:p>
        </w:tc>
        <w:tc>
          <w:tcPr>
            <w:tcW w:w="544" w:type="dxa"/>
            <w:tcBorders>
              <w:top w:val="nil"/>
              <w:left w:val="nil"/>
              <w:bottom w:val="single" w:sz="4" w:space="0" w:color="auto"/>
              <w:right w:val="single" w:sz="4" w:space="0" w:color="auto"/>
            </w:tcBorders>
            <w:shd w:val="clear" w:color="auto" w:fill="auto"/>
            <w:noWrap/>
            <w:vAlign w:val="center"/>
            <w:hideMark/>
          </w:tcPr>
          <w:p w14:paraId="0E8167D6" w14:textId="77777777" w:rsidR="00286032" w:rsidRPr="004C5B4C" w:rsidRDefault="00286032" w:rsidP="00286032">
            <w:pPr>
              <w:suppressAutoHyphens w:val="0"/>
              <w:jc w:val="center"/>
              <w:rPr>
                <w:ins w:id="18317" w:author="Weber" w:date="2014-10-29T03:09:00Z"/>
                <w:rFonts w:ascii="Arial" w:hAnsi="Arial" w:cs="Arial"/>
                <w:sz w:val="16"/>
                <w:szCs w:val="16"/>
                <w:lang w:eastAsia="ja-JP"/>
              </w:rPr>
            </w:pPr>
            <w:ins w:id="18318" w:author="Weber" w:date="2014-10-29T03:09:00Z">
              <w:r w:rsidRPr="004C5B4C">
                <w:rPr>
                  <w:rFonts w:ascii="Arial" w:hAnsi="Arial" w:cs="Arial"/>
                  <w:sz w:val="16"/>
                  <w:szCs w:val="16"/>
                  <w:lang w:eastAsia="ja-JP"/>
                </w:rPr>
                <w:t> </w:t>
              </w:r>
            </w:ins>
          </w:p>
        </w:tc>
        <w:tc>
          <w:tcPr>
            <w:tcW w:w="544" w:type="dxa"/>
            <w:tcBorders>
              <w:top w:val="nil"/>
              <w:left w:val="nil"/>
              <w:bottom w:val="single" w:sz="4" w:space="0" w:color="auto"/>
              <w:right w:val="single" w:sz="4" w:space="0" w:color="auto"/>
            </w:tcBorders>
            <w:shd w:val="clear" w:color="auto" w:fill="auto"/>
            <w:noWrap/>
            <w:vAlign w:val="center"/>
            <w:hideMark/>
          </w:tcPr>
          <w:p w14:paraId="15792402" w14:textId="77777777" w:rsidR="00286032" w:rsidRPr="004C5B4C" w:rsidRDefault="00286032" w:rsidP="00286032">
            <w:pPr>
              <w:suppressAutoHyphens w:val="0"/>
              <w:jc w:val="center"/>
              <w:rPr>
                <w:ins w:id="18319" w:author="Weber" w:date="2014-10-29T03:09:00Z"/>
                <w:rFonts w:ascii="Arial" w:hAnsi="Arial" w:cs="Arial"/>
                <w:sz w:val="16"/>
                <w:szCs w:val="16"/>
                <w:lang w:eastAsia="ja-JP"/>
              </w:rPr>
            </w:pPr>
            <w:ins w:id="18320" w:author="Weber" w:date="2014-10-29T03:09:00Z">
              <w:r w:rsidRPr="004C5B4C">
                <w:rPr>
                  <w:rFonts w:ascii="Arial" w:hAnsi="Arial" w:cs="Arial"/>
                  <w:sz w:val="16"/>
                  <w:szCs w:val="16"/>
                  <w:lang w:eastAsia="ja-JP"/>
                </w:rPr>
                <w:t> </w:t>
              </w:r>
            </w:ins>
          </w:p>
        </w:tc>
      </w:tr>
      <w:tr w:rsidR="00286032" w:rsidRPr="004C5B4C" w14:paraId="4E9B0F00" w14:textId="77777777" w:rsidTr="00286032">
        <w:trPr>
          <w:trHeight w:val="204"/>
          <w:ins w:id="18321" w:author="Weber" w:date="2014-10-29T03:09:00Z"/>
        </w:trPr>
        <w:tc>
          <w:tcPr>
            <w:tcW w:w="885" w:type="dxa"/>
            <w:vMerge/>
            <w:tcBorders>
              <w:top w:val="nil"/>
              <w:left w:val="single" w:sz="4" w:space="0" w:color="auto"/>
              <w:bottom w:val="single" w:sz="4" w:space="0" w:color="000000"/>
              <w:right w:val="single" w:sz="4" w:space="0" w:color="auto"/>
            </w:tcBorders>
            <w:vAlign w:val="center"/>
            <w:hideMark/>
          </w:tcPr>
          <w:p w14:paraId="058754AB" w14:textId="77777777" w:rsidR="00286032" w:rsidRPr="004C5B4C" w:rsidRDefault="00286032" w:rsidP="00286032">
            <w:pPr>
              <w:suppressAutoHyphens w:val="0"/>
              <w:rPr>
                <w:ins w:id="18322" w:author="Weber" w:date="2014-10-29T03:09:00Z"/>
                <w:rFonts w:ascii="Arial" w:hAnsi="Arial" w:cs="Arial"/>
                <w:sz w:val="16"/>
                <w:szCs w:val="16"/>
                <w:lang w:eastAsia="ja-JP"/>
              </w:rPr>
            </w:pPr>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14:paraId="33C7DBA5" w14:textId="77777777" w:rsidR="00286032" w:rsidRPr="004C5B4C" w:rsidRDefault="00286032" w:rsidP="00286032">
            <w:pPr>
              <w:suppressAutoHyphens w:val="0"/>
              <w:jc w:val="center"/>
              <w:rPr>
                <w:ins w:id="18323" w:author="Weber" w:date="2014-10-29T03:09:00Z"/>
                <w:rFonts w:ascii="Arial" w:hAnsi="Arial" w:cs="Arial"/>
                <w:sz w:val="16"/>
                <w:szCs w:val="16"/>
                <w:lang w:eastAsia="ja-JP"/>
              </w:rPr>
            </w:pPr>
            <w:ins w:id="18324" w:author="Weber" w:date="2014-10-29T03:09:00Z">
              <w:r w:rsidRPr="004C5B4C">
                <w:rPr>
                  <w:rFonts w:ascii="Arial" w:hAnsi="Arial" w:cs="Arial"/>
                  <w:sz w:val="16"/>
                  <w:szCs w:val="16"/>
                  <w:lang w:eastAsia="ja-JP"/>
                </w:rPr>
                <w:t>MITIGATED BUILDING</w:t>
              </w:r>
            </w:ins>
          </w:p>
        </w:tc>
        <w:tc>
          <w:tcPr>
            <w:tcW w:w="406" w:type="dxa"/>
            <w:tcBorders>
              <w:top w:val="nil"/>
              <w:left w:val="nil"/>
              <w:bottom w:val="single" w:sz="4" w:space="0" w:color="auto"/>
              <w:right w:val="single" w:sz="4" w:space="0" w:color="auto"/>
            </w:tcBorders>
            <w:shd w:val="clear" w:color="000000" w:fill="99CCFF"/>
            <w:noWrap/>
            <w:vAlign w:val="center"/>
            <w:hideMark/>
          </w:tcPr>
          <w:p w14:paraId="15421346" w14:textId="77777777" w:rsidR="00286032" w:rsidRPr="004C5B4C" w:rsidRDefault="00286032" w:rsidP="00286032">
            <w:pPr>
              <w:suppressAutoHyphens w:val="0"/>
              <w:jc w:val="center"/>
              <w:rPr>
                <w:ins w:id="18325" w:author="Weber" w:date="2014-10-29T03:09:00Z"/>
                <w:rFonts w:ascii="Arial" w:hAnsi="Arial" w:cs="Arial"/>
                <w:sz w:val="16"/>
                <w:szCs w:val="16"/>
                <w:lang w:eastAsia="ja-JP"/>
              </w:rPr>
            </w:pPr>
            <w:ins w:id="18326" w:author="Weber" w:date="2014-10-29T03:09:00Z">
              <w:r w:rsidRPr="004C5B4C">
                <w:rPr>
                  <w:rFonts w:ascii="Arial" w:hAnsi="Arial" w:cs="Arial"/>
                  <w:sz w:val="16"/>
                  <w:szCs w:val="16"/>
                  <w:lang w:eastAsia="ja-JP"/>
                </w:rPr>
                <w:t>2%</w:t>
              </w:r>
            </w:ins>
          </w:p>
        </w:tc>
        <w:tc>
          <w:tcPr>
            <w:tcW w:w="545" w:type="dxa"/>
            <w:tcBorders>
              <w:top w:val="nil"/>
              <w:left w:val="nil"/>
              <w:bottom w:val="single" w:sz="4" w:space="0" w:color="auto"/>
              <w:right w:val="single" w:sz="4" w:space="0" w:color="auto"/>
            </w:tcBorders>
            <w:shd w:val="clear" w:color="000000" w:fill="99CCFF"/>
            <w:noWrap/>
            <w:vAlign w:val="center"/>
            <w:hideMark/>
          </w:tcPr>
          <w:p w14:paraId="22EA1F1A" w14:textId="77777777" w:rsidR="00286032" w:rsidRPr="004C5B4C" w:rsidRDefault="00286032" w:rsidP="00286032">
            <w:pPr>
              <w:suppressAutoHyphens w:val="0"/>
              <w:jc w:val="center"/>
              <w:rPr>
                <w:ins w:id="18327" w:author="Weber" w:date="2014-10-29T03:09:00Z"/>
                <w:rFonts w:ascii="Arial" w:hAnsi="Arial" w:cs="Arial"/>
                <w:sz w:val="16"/>
                <w:szCs w:val="16"/>
                <w:lang w:eastAsia="ja-JP"/>
              </w:rPr>
            </w:pPr>
            <w:ins w:id="18328" w:author="Weber" w:date="2014-10-29T03:09:00Z">
              <w:r w:rsidRPr="004C5B4C">
                <w:rPr>
                  <w:rFonts w:ascii="Arial" w:hAnsi="Arial" w:cs="Arial"/>
                  <w:sz w:val="16"/>
                  <w:szCs w:val="16"/>
                  <w:lang w:eastAsia="ja-JP"/>
                </w:rPr>
                <w:t>40%</w:t>
              </w:r>
            </w:ins>
          </w:p>
        </w:tc>
        <w:tc>
          <w:tcPr>
            <w:tcW w:w="545" w:type="dxa"/>
            <w:tcBorders>
              <w:top w:val="nil"/>
              <w:left w:val="nil"/>
              <w:bottom w:val="single" w:sz="4" w:space="0" w:color="auto"/>
              <w:right w:val="single" w:sz="4" w:space="0" w:color="auto"/>
            </w:tcBorders>
            <w:shd w:val="clear" w:color="000000" w:fill="99CCFF"/>
            <w:noWrap/>
            <w:vAlign w:val="center"/>
            <w:hideMark/>
          </w:tcPr>
          <w:p w14:paraId="0AB7E48B" w14:textId="77777777" w:rsidR="00286032" w:rsidRPr="004C5B4C" w:rsidRDefault="00286032" w:rsidP="00286032">
            <w:pPr>
              <w:suppressAutoHyphens w:val="0"/>
              <w:jc w:val="center"/>
              <w:rPr>
                <w:ins w:id="18329" w:author="Weber" w:date="2014-10-29T03:09:00Z"/>
                <w:rFonts w:ascii="Arial" w:hAnsi="Arial" w:cs="Arial"/>
                <w:sz w:val="16"/>
                <w:szCs w:val="16"/>
                <w:lang w:eastAsia="ja-JP"/>
              </w:rPr>
            </w:pPr>
            <w:ins w:id="18330" w:author="Weber" w:date="2014-10-29T03:09:00Z">
              <w:r w:rsidRPr="004C5B4C">
                <w:rPr>
                  <w:rFonts w:ascii="Arial" w:hAnsi="Arial" w:cs="Arial"/>
                  <w:sz w:val="16"/>
                  <w:szCs w:val="16"/>
                  <w:lang w:eastAsia="ja-JP"/>
                </w:rPr>
                <w:t>27%</w:t>
              </w:r>
            </w:ins>
          </w:p>
        </w:tc>
        <w:tc>
          <w:tcPr>
            <w:tcW w:w="544" w:type="dxa"/>
            <w:tcBorders>
              <w:top w:val="nil"/>
              <w:left w:val="nil"/>
              <w:bottom w:val="single" w:sz="4" w:space="0" w:color="auto"/>
              <w:right w:val="single" w:sz="4" w:space="0" w:color="auto"/>
            </w:tcBorders>
            <w:shd w:val="clear" w:color="000000" w:fill="99CCFF"/>
            <w:noWrap/>
            <w:vAlign w:val="center"/>
            <w:hideMark/>
          </w:tcPr>
          <w:p w14:paraId="4BC74F89" w14:textId="77777777" w:rsidR="00286032" w:rsidRPr="004C5B4C" w:rsidRDefault="00286032" w:rsidP="00286032">
            <w:pPr>
              <w:suppressAutoHyphens w:val="0"/>
              <w:jc w:val="center"/>
              <w:rPr>
                <w:ins w:id="18331" w:author="Weber" w:date="2014-10-29T03:09:00Z"/>
                <w:rFonts w:ascii="Arial" w:hAnsi="Arial" w:cs="Arial"/>
                <w:sz w:val="16"/>
                <w:szCs w:val="16"/>
                <w:lang w:eastAsia="ja-JP"/>
              </w:rPr>
            </w:pPr>
            <w:ins w:id="18332" w:author="Weber" w:date="2014-10-29T03:09:00Z">
              <w:r w:rsidRPr="004C5B4C">
                <w:rPr>
                  <w:rFonts w:ascii="Arial" w:hAnsi="Arial" w:cs="Arial"/>
                  <w:sz w:val="16"/>
                  <w:szCs w:val="16"/>
                  <w:lang w:eastAsia="ja-JP"/>
                </w:rPr>
                <w:t>26%</w:t>
              </w:r>
            </w:ins>
          </w:p>
        </w:tc>
        <w:tc>
          <w:tcPr>
            <w:tcW w:w="544" w:type="dxa"/>
            <w:tcBorders>
              <w:top w:val="nil"/>
              <w:left w:val="nil"/>
              <w:bottom w:val="single" w:sz="4" w:space="0" w:color="auto"/>
              <w:right w:val="single" w:sz="4" w:space="0" w:color="auto"/>
            </w:tcBorders>
            <w:shd w:val="clear" w:color="000000" w:fill="99CCFF"/>
            <w:noWrap/>
            <w:vAlign w:val="center"/>
            <w:hideMark/>
          </w:tcPr>
          <w:p w14:paraId="38430699" w14:textId="77777777" w:rsidR="00286032" w:rsidRPr="004C5B4C" w:rsidRDefault="00286032" w:rsidP="00286032">
            <w:pPr>
              <w:suppressAutoHyphens w:val="0"/>
              <w:jc w:val="center"/>
              <w:rPr>
                <w:ins w:id="18333" w:author="Weber" w:date="2014-10-29T03:09:00Z"/>
                <w:rFonts w:ascii="Arial" w:hAnsi="Arial" w:cs="Arial"/>
                <w:sz w:val="16"/>
                <w:szCs w:val="16"/>
                <w:lang w:eastAsia="ja-JP"/>
              </w:rPr>
            </w:pPr>
            <w:ins w:id="18334" w:author="Weber" w:date="2014-10-29T03:09:00Z">
              <w:r w:rsidRPr="004C5B4C">
                <w:rPr>
                  <w:rFonts w:ascii="Arial" w:hAnsi="Arial" w:cs="Arial"/>
                  <w:sz w:val="16"/>
                  <w:szCs w:val="16"/>
                  <w:lang w:eastAsia="ja-JP"/>
                </w:rPr>
                <w:t>25%</w:t>
              </w:r>
            </w:ins>
          </w:p>
        </w:tc>
        <w:tc>
          <w:tcPr>
            <w:tcW w:w="405" w:type="dxa"/>
            <w:tcBorders>
              <w:top w:val="nil"/>
              <w:left w:val="single" w:sz="4" w:space="0" w:color="auto"/>
              <w:bottom w:val="single" w:sz="4" w:space="0" w:color="auto"/>
              <w:right w:val="single" w:sz="4" w:space="0" w:color="auto"/>
            </w:tcBorders>
            <w:shd w:val="clear" w:color="000000" w:fill="99CCFF"/>
            <w:noWrap/>
            <w:vAlign w:val="center"/>
            <w:hideMark/>
          </w:tcPr>
          <w:p w14:paraId="7E60EE86" w14:textId="77777777" w:rsidR="00286032" w:rsidRPr="004C5B4C" w:rsidRDefault="00286032" w:rsidP="00286032">
            <w:pPr>
              <w:suppressAutoHyphens w:val="0"/>
              <w:jc w:val="center"/>
              <w:rPr>
                <w:ins w:id="18335" w:author="Weber" w:date="2014-10-29T03:09:00Z"/>
                <w:rFonts w:ascii="Arial" w:hAnsi="Arial" w:cs="Arial"/>
                <w:sz w:val="16"/>
                <w:szCs w:val="16"/>
                <w:lang w:eastAsia="ja-JP"/>
              </w:rPr>
            </w:pPr>
            <w:ins w:id="18336" w:author="Weber" w:date="2014-10-29T03:09:00Z">
              <w:r w:rsidRPr="004C5B4C">
                <w:rPr>
                  <w:rFonts w:ascii="Arial" w:hAnsi="Arial" w:cs="Arial"/>
                  <w:sz w:val="16"/>
                  <w:szCs w:val="16"/>
                  <w:lang w:eastAsia="ja-JP"/>
                </w:rPr>
                <w:t>3%</w:t>
              </w:r>
            </w:ins>
          </w:p>
        </w:tc>
        <w:tc>
          <w:tcPr>
            <w:tcW w:w="544" w:type="dxa"/>
            <w:tcBorders>
              <w:top w:val="nil"/>
              <w:left w:val="nil"/>
              <w:bottom w:val="single" w:sz="4" w:space="0" w:color="auto"/>
              <w:right w:val="single" w:sz="4" w:space="0" w:color="auto"/>
            </w:tcBorders>
            <w:shd w:val="clear" w:color="000000" w:fill="99CCFF"/>
            <w:noWrap/>
            <w:vAlign w:val="center"/>
            <w:hideMark/>
          </w:tcPr>
          <w:p w14:paraId="67AB8DCD" w14:textId="77777777" w:rsidR="00286032" w:rsidRPr="004C5B4C" w:rsidRDefault="00286032" w:rsidP="00286032">
            <w:pPr>
              <w:suppressAutoHyphens w:val="0"/>
              <w:jc w:val="center"/>
              <w:rPr>
                <w:ins w:id="18337" w:author="Weber" w:date="2014-10-29T03:09:00Z"/>
                <w:rFonts w:ascii="Arial" w:hAnsi="Arial" w:cs="Arial"/>
                <w:sz w:val="16"/>
                <w:szCs w:val="16"/>
                <w:lang w:eastAsia="ja-JP"/>
              </w:rPr>
            </w:pPr>
            <w:ins w:id="18338" w:author="Weber" w:date="2014-10-29T03:09:00Z">
              <w:r w:rsidRPr="004C5B4C">
                <w:rPr>
                  <w:rFonts w:ascii="Arial" w:hAnsi="Arial" w:cs="Arial"/>
                  <w:sz w:val="16"/>
                  <w:szCs w:val="16"/>
                  <w:lang w:eastAsia="ja-JP"/>
                </w:rPr>
                <w:t>40%</w:t>
              </w:r>
            </w:ins>
          </w:p>
        </w:tc>
        <w:tc>
          <w:tcPr>
            <w:tcW w:w="544" w:type="dxa"/>
            <w:tcBorders>
              <w:top w:val="nil"/>
              <w:left w:val="nil"/>
              <w:bottom w:val="single" w:sz="4" w:space="0" w:color="auto"/>
              <w:right w:val="single" w:sz="4" w:space="0" w:color="auto"/>
            </w:tcBorders>
            <w:shd w:val="clear" w:color="000000" w:fill="99CCFF"/>
            <w:noWrap/>
            <w:vAlign w:val="center"/>
            <w:hideMark/>
          </w:tcPr>
          <w:p w14:paraId="3B6BECE1" w14:textId="77777777" w:rsidR="00286032" w:rsidRPr="004C5B4C" w:rsidRDefault="00286032" w:rsidP="00286032">
            <w:pPr>
              <w:suppressAutoHyphens w:val="0"/>
              <w:jc w:val="center"/>
              <w:rPr>
                <w:ins w:id="18339" w:author="Weber" w:date="2014-10-29T03:09:00Z"/>
                <w:rFonts w:ascii="Arial" w:hAnsi="Arial" w:cs="Arial"/>
                <w:sz w:val="16"/>
                <w:szCs w:val="16"/>
                <w:lang w:eastAsia="ja-JP"/>
              </w:rPr>
            </w:pPr>
            <w:ins w:id="18340" w:author="Weber" w:date="2014-10-29T03:09:00Z">
              <w:r w:rsidRPr="004C5B4C">
                <w:rPr>
                  <w:rFonts w:ascii="Arial" w:hAnsi="Arial" w:cs="Arial"/>
                  <w:sz w:val="16"/>
                  <w:szCs w:val="16"/>
                  <w:lang w:eastAsia="ja-JP"/>
                </w:rPr>
                <w:t>24%</w:t>
              </w:r>
            </w:ins>
          </w:p>
        </w:tc>
        <w:tc>
          <w:tcPr>
            <w:tcW w:w="544" w:type="dxa"/>
            <w:tcBorders>
              <w:top w:val="nil"/>
              <w:left w:val="nil"/>
              <w:bottom w:val="single" w:sz="4" w:space="0" w:color="auto"/>
              <w:right w:val="single" w:sz="4" w:space="0" w:color="auto"/>
            </w:tcBorders>
            <w:shd w:val="clear" w:color="000000" w:fill="99CCFF"/>
            <w:noWrap/>
            <w:vAlign w:val="center"/>
            <w:hideMark/>
          </w:tcPr>
          <w:p w14:paraId="366B53CC" w14:textId="77777777" w:rsidR="00286032" w:rsidRPr="004C5B4C" w:rsidRDefault="00286032" w:rsidP="00286032">
            <w:pPr>
              <w:suppressAutoHyphens w:val="0"/>
              <w:jc w:val="center"/>
              <w:rPr>
                <w:ins w:id="18341" w:author="Weber" w:date="2014-10-29T03:09:00Z"/>
                <w:rFonts w:ascii="Arial" w:hAnsi="Arial" w:cs="Arial"/>
                <w:sz w:val="16"/>
                <w:szCs w:val="16"/>
                <w:lang w:eastAsia="ja-JP"/>
              </w:rPr>
            </w:pPr>
            <w:ins w:id="18342" w:author="Weber" w:date="2014-10-29T03:09:00Z">
              <w:r w:rsidRPr="004C5B4C">
                <w:rPr>
                  <w:rFonts w:ascii="Arial" w:hAnsi="Arial" w:cs="Arial"/>
                  <w:sz w:val="16"/>
                  <w:szCs w:val="16"/>
                  <w:lang w:eastAsia="ja-JP"/>
                </w:rPr>
                <w:t>16%</w:t>
              </w:r>
            </w:ins>
          </w:p>
        </w:tc>
        <w:tc>
          <w:tcPr>
            <w:tcW w:w="544" w:type="dxa"/>
            <w:tcBorders>
              <w:top w:val="nil"/>
              <w:left w:val="nil"/>
              <w:bottom w:val="single" w:sz="4" w:space="0" w:color="auto"/>
              <w:right w:val="single" w:sz="4" w:space="0" w:color="auto"/>
            </w:tcBorders>
            <w:shd w:val="clear" w:color="000000" w:fill="99CCFF"/>
            <w:noWrap/>
            <w:vAlign w:val="center"/>
            <w:hideMark/>
          </w:tcPr>
          <w:p w14:paraId="4E7A8DB4" w14:textId="77777777" w:rsidR="00286032" w:rsidRPr="004C5B4C" w:rsidRDefault="00286032" w:rsidP="00286032">
            <w:pPr>
              <w:suppressAutoHyphens w:val="0"/>
              <w:jc w:val="center"/>
              <w:rPr>
                <w:ins w:id="18343" w:author="Weber" w:date="2014-10-29T03:09:00Z"/>
                <w:rFonts w:ascii="Arial" w:hAnsi="Arial" w:cs="Arial"/>
                <w:sz w:val="16"/>
                <w:szCs w:val="16"/>
                <w:lang w:eastAsia="ja-JP"/>
              </w:rPr>
            </w:pPr>
            <w:ins w:id="18344" w:author="Weber" w:date="2014-10-29T03:09:00Z">
              <w:r w:rsidRPr="004C5B4C">
                <w:rPr>
                  <w:rFonts w:ascii="Arial" w:hAnsi="Arial" w:cs="Arial"/>
                  <w:sz w:val="16"/>
                  <w:szCs w:val="16"/>
                  <w:lang w:eastAsia="ja-JP"/>
                </w:rPr>
                <w:t>16%</w:t>
              </w:r>
            </w:ins>
          </w:p>
        </w:tc>
      </w:tr>
      <w:tr w:rsidR="00286032" w:rsidRPr="004C5B4C" w14:paraId="284478C0" w14:textId="77777777" w:rsidTr="00286032">
        <w:trPr>
          <w:trHeight w:val="156"/>
          <w:ins w:id="18345" w:author="Weber" w:date="2014-10-29T03:09:00Z"/>
        </w:trPr>
        <w:tc>
          <w:tcPr>
            <w:tcW w:w="885" w:type="dxa"/>
            <w:vMerge/>
            <w:tcBorders>
              <w:top w:val="nil"/>
              <w:left w:val="single" w:sz="4" w:space="0" w:color="auto"/>
              <w:bottom w:val="single" w:sz="4" w:space="0" w:color="000000"/>
              <w:right w:val="single" w:sz="4" w:space="0" w:color="auto"/>
            </w:tcBorders>
            <w:vAlign w:val="center"/>
            <w:hideMark/>
          </w:tcPr>
          <w:p w14:paraId="2D9B6052" w14:textId="77777777" w:rsidR="00286032" w:rsidRPr="004C5B4C" w:rsidRDefault="00286032" w:rsidP="00286032">
            <w:pPr>
              <w:suppressAutoHyphens w:val="0"/>
              <w:rPr>
                <w:ins w:id="18346" w:author="Weber" w:date="2014-10-29T03:09:00Z"/>
                <w:rFonts w:ascii="Arial" w:hAnsi="Arial" w:cs="Arial"/>
                <w:sz w:val="16"/>
                <w:szCs w:val="16"/>
                <w:lang w:eastAsia="ja-JP"/>
              </w:rPr>
            </w:pPr>
          </w:p>
        </w:tc>
        <w:tc>
          <w:tcPr>
            <w:tcW w:w="3340"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3CCB0427" w14:textId="77777777" w:rsidR="00286032" w:rsidRPr="004C5B4C" w:rsidRDefault="00286032" w:rsidP="00286032">
            <w:pPr>
              <w:suppressAutoHyphens w:val="0"/>
              <w:jc w:val="center"/>
              <w:rPr>
                <w:ins w:id="18347" w:author="Weber" w:date="2014-10-29T03:09:00Z"/>
                <w:rFonts w:ascii="Arial" w:hAnsi="Arial" w:cs="Arial"/>
                <w:sz w:val="16"/>
                <w:szCs w:val="16"/>
                <w:lang w:eastAsia="ja-JP"/>
              </w:rPr>
            </w:pPr>
            <w:ins w:id="18348" w:author="Weber" w:date="2014-10-29T03:09:00Z">
              <w:r w:rsidRPr="004C5B4C">
                <w:rPr>
                  <w:rFonts w:ascii="Arial" w:hAnsi="Arial" w:cs="Arial"/>
                  <w:sz w:val="16"/>
                  <w:szCs w:val="16"/>
                  <w:lang w:eastAsia="ja-JP"/>
                </w:rPr>
                <w:t> </w:t>
              </w:r>
            </w:ins>
          </w:p>
        </w:tc>
        <w:tc>
          <w:tcPr>
            <w:tcW w:w="406" w:type="dxa"/>
            <w:tcBorders>
              <w:top w:val="nil"/>
              <w:left w:val="nil"/>
              <w:bottom w:val="single" w:sz="4" w:space="0" w:color="auto"/>
              <w:right w:val="single" w:sz="4" w:space="0" w:color="auto"/>
            </w:tcBorders>
            <w:shd w:val="clear" w:color="auto" w:fill="auto"/>
            <w:noWrap/>
            <w:vAlign w:val="center"/>
            <w:hideMark/>
          </w:tcPr>
          <w:p w14:paraId="536B2841" w14:textId="77777777" w:rsidR="00286032" w:rsidRPr="004C5B4C" w:rsidRDefault="00286032" w:rsidP="00286032">
            <w:pPr>
              <w:suppressAutoHyphens w:val="0"/>
              <w:jc w:val="center"/>
              <w:rPr>
                <w:ins w:id="18349" w:author="Weber" w:date="2014-10-29T03:09:00Z"/>
                <w:rFonts w:ascii="Arial" w:hAnsi="Arial" w:cs="Arial"/>
                <w:sz w:val="16"/>
                <w:szCs w:val="16"/>
                <w:lang w:eastAsia="ja-JP"/>
              </w:rPr>
            </w:pPr>
            <w:ins w:id="18350" w:author="Weber" w:date="2014-10-29T03:09:00Z">
              <w:r w:rsidRPr="004C5B4C">
                <w:rPr>
                  <w:rFonts w:ascii="Arial" w:hAnsi="Arial" w:cs="Arial"/>
                  <w:sz w:val="16"/>
                  <w:szCs w:val="16"/>
                  <w:lang w:eastAsia="ja-JP"/>
                </w:rPr>
                <w:t> </w:t>
              </w:r>
            </w:ins>
          </w:p>
        </w:tc>
        <w:tc>
          <w:tcPr>
            <w:tcW w:w="545" w:type="dxa"/>
            <w:tcBorders>
              <w:top w:val="nil"/>
              <w:left w:val="nil"/>
              <w:bottom w:val="single" w:sz="4" w:space="0" w:color="auto"/>
              <w:right w:val="single" w:sz="4" w:space="0" w:color="auto"/>
            </w:tcBorders>
            <w:shd w:val="clear" w:color="auto" w:fill="auto"/>
            <w:noWrap/>
            <w:vAlign w:val="center"/>
            <w:hideMark/>
          </w:tcPr>
          <w:p w14:paraId="50F42885" w14:textId="77777777" w:rsidR="00286032" w:rsidRPr="004C5B4C" w:rsidRDefault="00286032" w:rsidP="00286032">
            <w:pPr>
              <w:suppressAutoHyphens w:val="0"/>
              <w:jc w:val="center"/>
              <w:rPr>
                <w:ins w:id="18351" w:author="Weber" w:date="2014-10-29T03:09:00Z"/>
                <w:rFonts w:ascii="Arial" w:hAnsi="Arial" w:cs="Arial"/>
                <w:sz w:val="16"/>
                <w:szCs w:val="16"/>
                <w:lang w:eastAsia="ja-JP"/>
              </w:rPr>
            </w:pPr>
            <w:ins w:id="18352" w:author="Weber" w:date="2014-10-29T03:09:00Z">
              <w:r w:rsidRPr="004C5B4C">
                <w:rPr>
                  <w:rFonts w:ascii="Arial" w:hAnsi="Arial" w:cs="Arial"/>
                  <w:sz w:val="16"/>
                  <w:szCs w:val="16"/>
                  <w:lang w:eastAsia="ja-JP"/>
                </w:rPr>
                <w:t> </w:t>
              </w:r>
            </w:ins>
          </w:p>
        </w:tc>
        <w:tc>
          <w:tcPr>
            <w:tcW w:w="545" w:type="dxa"/>
            <w:tcBorders>
              <w:top w:val="nil"/>
              <w:left w:val="nil"/>
              <w:bottom w:val="single" w:sz="4" w:space="0" w:color="auto"/>
              <w:right w:val="single" w:sz="4" w:space="0" w:color="auto"/>
            </w:tcBorders>
            <w:shd w:val="clear" w:color="auto" w:fill="auto"/>
            <w:noWrap/>
            <w:vAlign w:val="center"/>
            <w:hideMark/>
          </w:tcPr>
          <w:p w14:paraId="41C3472A" w14:textId="77777777" w:rsidR="00286032" w:rsidRPr="004C5B4C" w:rsidRDefault="00286032" w:rsidP="00286032">
            <w:pPr>
              <w:suppressAutoHyphens w:val="0"/>
              <w:jc w:val="center"/>
              <w:rPr>
                <w:ins w:id="18353" w:author="Weber" w:date="2014-10-29T03:09:00Z"/>
                <w:rFonts w:ascii="Arial" w:hAnsi="Arial" w:cs="Arial"/>
                <w:sz w:val="16"/>
                <w:szCs w:val="16"/>
                <w:lang w:eastAsia="ja-JP"/>
              </w:rPr>
            </w:pPr>
            <w:ins w:id="18354" w:author="Weber" w:date="2014-10-29T03:09:00Z">
              <w:r w:rsidRPr="004C5B4C">
                <w:rPr>
                  <w:rFonts w:ascii="Arial" w:hAnsi="Arial" w:cs="Arial"/>
                  <w:sz w:val="16"/>
                  <w:szCs w:val="16"/>
                  <w:lang w:eastAsia="ja-JP"/>
                </w:rPr>
                <w:t> </w:t>
              </w:r>
            </w:ins>
          </w:p>
        </w:tc>
        <w:tc>
          <w:tcPr>
            <w:tcW w:w="544" w:type="dxa"/>
            <w:tcBorders>
              <w:top w:val="nil"/>
              <w:left w:val="nil"/>
              <w:bottom w:val="single" w:sz="4" w:space="0" w:color="auto"/>
              <w:right w:val="single" w:sz="4" w:space="0" w:color="auto"/>
            </w:tcBorders>
            <w:shd w:val="clear" w:color="auto" w:fill="auto"/>
            <w:noWrap/>
            <w:vAlign w:val="center"/>
            <w:hideMark/>
          </w:tcPr>
          <w:p w14:paraId="7B8DEFB8" w14:textId="77777777" w:rsidR="00286032" w:rsidRPr="004C5B4C" w:rsidRDefault="00286032" w:rsidP="00286032">
            <w:pPr>
              <w:suppressAutoHyphens w:val="0"/>
              <w:jc w:val="center"/>
              <w:rPr>
                <w:ins w:id="18355" w:author="Weber" w:date="2014-10-29T03:09:00Z"/>
                <w:rFonts w:ascii="Arial" w:hAnsi="Arial" w:cs="Arial"/>
                <w:sz w:val="16"/>
                <w:szCs w:val="16"/>
                <w:lang w:eastAsia="ja-JP"/>
              </w:rPr>
            </w:pPr>
            <w:ins w:id="18356" w:author="Weber" w:date="2014-10-29T03:09:00Z">
              <w:r w:rsidRPr="004C5B4C">
                <w:rPr>
                  <w:rFonts w:ascii="Arial" w:hAnsi="Arial" w:cs="Arial"/>
                  <w:sz w:val="16"/>
                  <w:szCs w:val="16"/>
                  <w:lang w:eastAsia="ja-JP"/>
                </w:rPr>
                <w:t> </w:t>
              </w:r>
            </w:ins>
          </w:p>
        </w:tc>
        <w:tc>
          <w:tcPr>
            <w:tcW w:w="544" w:type="dxa"/>
            <w:tcBorders>
              <w:top w:val="nil"/>
              <w:left w:val="nil"/>
              <w:bottom w:val="single" w:sz="4" w:space="0" w:color="auto"/>
              <w:right w:val="single" w:sz="4" w:space="0" w:color="auto"/>
            </w:tcBorders>
            <w:shd w:val="clear" w:color="auto" w:fill="auto"/>
            <w:noWrap/>
            <w:vAlign w:val="center"/>
            <w:hideMark/>
          </w:tcPr>
          <w:p w14:paraId="0F326167" w14:textId="77777777" w:rsidR="00286032" w:rsidRPr="004C5B4C" w:rsidRDefault="00286032" w:rsidP="00286032">
            <w:pPr>
              <w:suppressAutoHyphens w:val="0"/>
              <w:jc w:val="center"/>
              <w:rPr>
                <w:ins w:id="18357" w:author="Weber" w:date="2014-10-29T03:09:00Z"/>
                <w:rFonts w:ascii="Arial" w:hAnsi="Arial" w:cs="Arial"/>
                <w:sz w:val="16"/>
                <w:szCs w:val="16"/>
                <w:lang w:eastAsia="ja-JP"/>
              </w:rPr>
            </w:pPr>
            <w:ins w:id="18358" w:author="Weber" w:date="2014-10-29T03:09:00Z">
              <w:r w:rsidRPr="004C5B4C">
                <w:rPr>
                  <w:rFonts w:ascii="Arial" w:hAnsi="Arial" w:cs="Arial"/>
                  <w:sz w:val="16"/>
                  <w:szCs w:val="16"/>
                  <w:lang w:eastAsia="ja-JP"/>
                </w:rPr>
                <w:t> </w:t>
              </w:r>
            </w:ins>
          </w:p>
        </w:tc>
        <w:tc>
          <w:tcPr>
            <w:tcW w:w="405" w:type="dxa"/>
            <w:tcBorders>
              <w:top w:val="nil"/>
              <w:left w:val="nil"/>
              <w:bottom w:val="single" w:sz="4" w:space="0" w:color="auto"/>
              <w:right w:val="single" w:sz="4" w:space="0" w:color="auto"/>
            </w:tcBorders>
            <w:shd w:val="clear" w:color="auto" w:fill="auto"/>
            <w:noWrap/>
            <w:vAlign w:val="center"/>
            <w:hideMark/>
          </w:tcPr>
          <w:p w14:paraId="1ACF7420" w14:textId="77777777" w:rsidR="00286032" w:rsidRPr="004C5B4C" w:rsidRDefault="00286032" w:rsidP="00286032">
            <w:pPr>
              <w:suppressAutoHyphens w:val="0"/>
              <w:jc w:val="center"/>
              <w:rPr>
                <w:ins w:id="18359" w:author="Weber" w:date="2014-10-29T03:09:00Z"/>
                <w:rFonts w:ascii="Arial" w:hAnsi="Arial" w:cs="Arial"/>
                <w:sz w:val="16"/>
                <w:szCs w:val="16"/>
                <w:lang w:eastAsia="ja-JP"/>
              </w:rPr>
            </w:pPr>
            <w:ins w:id="18360" w:author="Weber" w:date="2014-10-29T03:09:00Z">
              <w:r w:rsidRPr="004C5B4C">
                <w:rPr>
                  <w:rFonts w:ascii="Arial" w:hAnsi="Arial" w:cs="Arial"/>
                  <w:sz w:val="16"/>
                  <w:szCs w:val="16"/>
                  <w:lang w:eastAsia="ja-JP"/>
                </w:rPr>
                <w:t> </w:t>
              </w:r>
            </w:ins>
          </w:p>
        </w:tc>
        <w:tc>
          <w:tcPr>
            <w:tcW w:w="544" w:type="dxa"/>
            <w:tcBorders>
              <w:top w:val="nil"/>
              <w:left w:val="nil"/>
              <w:bottom w:val="single" w:sz="4" w:space="0" w:color="auto"/>
              <w:right w:val="single" w:sz="4" w:space="0" w:color="auto"/>
            </w:tcBorders>
            <w:shd w:val="clear" w:color="auto" w:fill="auto"/>
            <w:noWrap/>
            <w:vAlign w:val="center"/>
            <w:hideMark/>
          </w:tcPr>
          <w:p w14:paraId="23A6C2F3" w14:textId="77777777" w:rsidR="00286032" w:rsidRPr="004C5B4C" w:rsidRDefault="00286032" w:rsidP="00286032">
            <w:pPr>
              <w:suppressAutoHyphens w:val="0"/>
              <w:jc w:val="center"/>
              <w:rPr>
                <w:ins w:id="18361" w:author="Weber" w:date="2014-10-29T03:09:00Z"/>
                <w:rFonts w:ascii="Arial" w:hAnsi="Arial" w:cs="Arial"/>
                <w:sz w:val="16"/>
                <w:szCs w:val="16"/>
                <w:lang w:eastAsia="ja-JP"/>
              </w:rPr>
            </w:pPr>
            <w:ins w:id="18362" w:author="Weber" w:date="2014-10-29T03:09:00Z">
              <w:r w:rsidRPr="004C5B4C">
                <w:rPr>
                  <w:rFonts w:ascii="Arial" w:hAnsi="Arial" w:cs="Arial"/>
                  <w:sz w:val="16"/>
                  <w:szCs w:val="16"/>
                  <w:lang w:eastAsia="ja-JP"/>
                </w:rPr>
                <w:t> </w:t>
              </w:r>
            </w:ins>
          </w:p>
        </w:tc>
        <w:tc>
          <w:tcPr>
            <w:tcW w:w="544" w:type="dxa"/>
            <w:tcBorders>
              <w:top w:val="nil"/>
              <w:left w:val="nil"/>
              <w:bottom w:val="single" w:sz="4" w:space="0" w:color="auto"/>
              <w:right w:val="single" w:sz="4" w:space="0" w:color="auto"/>
            </w:tcBorders>
            <w:shd w:val="clear" w:color="auto" w:fill="auto"/>
            <w:noWrap/>
            <w:vAlign w:val="center"/>
            <w:hideMark/>
          </w:tcPr>
          <w:p w14:paraId="4F919727" w14:textId="77777777" w:rsidR="00286032" w:rsidRPr="004C5B4C" w:rsidRDefault="00286032" w:rsidP="00286032">
            <w:pPr>
              <w:suppressAutoHyphens w:val="0"/>
              <w:jc w:val="center"/>
              <w:rPr>
                <w:ins w:id="18363" w:author="Weber" w:date="2014-10-29T03:09:00Z"/>
                <w:rFonts w:ascii="Arial" w:hAnsi="Arial" w:cs="Arial"/>
                <w:sz w:val="16"/>
                <w:szCs w:val="16"/>
                <w:lang w:eastAsia="ja-JP"/>
              </w:rPr>
            </w:pPr>
            <w:ins w:id="18364" w:author="Weber" w:date="2014-10-29T03:09:00Z">
              <w:r w:rsidRPr="004C5B4C">
                <w:rPr>
                  <w:rFonts w:ascii="Arial" w:hAnsi="Arial" w:cs="Arial"/>
                  <w:sz w:val="16"/>
                  <w:szCs w:val="16"/>
                  <w:lang w:eastAsia="ja-JP"/>
                </w:rPr>
                <w:t> </w:t>
              </w:r>
            </w:ins>
          </w:p>
        </w:tc>
        <w:tc>
          <w:tcPr>
            <w:tcW w:w="544" w:type="dxa"/>
            <w:tcBorders>
              <w:top w:val="nil"/>
              <w:left w:val="nil"/>
              <w:bottom w:val="single" w:sz="4" w:space="0" w:color="auto"/>
              <w:right w:val="single" w:sz="4" w:space="0" w:color="auto"/>
            </w:tcBorders>
            <w:shd w:val="clear" w:color="auto" w:fill="auto"/>
            <w:noWrap/>
            <w:vAlign w:val="center"/>
            <w:hideMark/>
          </w:tcPr>
          <w:p w14:paraId="1F6099D2" w14:textId="77777777" w:rsidR="00286032" w:rsidRPr="004C5B4C" w:rsidRDefault="00286032" w:rsidP="00286032">
            <w:pPr>
              <w:suppressAutoHyphens w:val="0"/>
              <w:jc w:val="center"/>
              <w:rPr>
                <w:ins w:id="18365" w:author="Weber" w:date="2014-10-29T03:09:00Z"/>
                <w:rFonts w:ascii="Arial" w:hAnsi="Arial" w:cs="Arial"/>
                <w:sz w:val="16"/>
                <w:szCs w:val="16"/>
                <w:lang w:eastAsia="ja-JP"/>
              </w:rPr>
            </w:pPr>
            <w:ins w:id="18366" w:author="Weber" w:date="2014-10-29T03:09:00Z">
              <w:r w:rsidRPr="004C5B4C">
                <w:rPr>
                  <w:rFonts w:ascii="Arial" w:hAnsi="Arial" w:cs="Arial"/>
                  <w:sz w:val="16"/>
                  <w:szCs w:val="16"/>
                  <w:lang w:eastAsia="ja-JP"/>
                </w:rPr>
                <w:t> </w:t>
              </w:r>
            </w:ins>
          </w:p>
        </w:tc>
        <w:tc>
          <w:tcPr>
            <w:tcW w:w="544" w:type="dxa"/>
            <w:tcBorders>
              <w:top w:val="nil"/>
              <w:left w:val="nil"/>
              <w:bottom w:val="single" w:sz="4" w:space="0" w:color="auto"/>
              <w:right w:val="single" w:sz="4" w:space="0" w:color="auto"/>
            </w:tcBorders>
            <w:shd w:val="clear" w:color="auto" w:fill="auto"/>
            <w:noWrap/>
            <w:vAlign w:val="center"/>
            <w:hideMark/>
          </w:tcPr>
          <w:p w14:paraId="57F9E148" w14:textId="77777777" w:rsidR="00286032" w:rsidRPr="004C5B4C" w:rsidRDefault="00286032" w:rsidP="00286032">
            <w:pPr>
              <w:suppressAutoHyphens w:val="0"/>
              <w:jc w:val="center"/>
              <w:rPr>
                <w:ins w:id="18367" w:author="Weber" w:date="2014-10-29T03:09:00Z"/>
                <w:rFonts w:ascii="Arial" w:hAnsi="Arial" w:cs="Arial"/>
                <w:sz w:val="16"/>
                <w:szCs w:val="16"/>
                <w:lang w:eastAsia="ja-JP"/>
              </w:rPr>
            </w:pPr>
            <w:ins w:id="18368" w:author="Weber" w:date="2014-10-29T03:09:00Z">
              <w:r w:rsidRPr="004C5B4C">
                <w:rPr>
                  <w:rFonts w:ascii="Arial" w:hAnsi="Arial" w:cs="Arial"/>
                  <w:sz w:val="16"/>
                  <w:szCs w:val="16"/>
                  <w:lang w:eastAsia="ja-JP"/>
                </w:rPr>
                <w:t> </w:t>
              </w:r>
            </w:ins>
          </w:p>
        </w:tc>
      </w:tr>
    </w:tbl>
    <w:p w14:paraId="65D91F4F" w14:textId="0509DDFA" w:rsidR="001F15D2" w:rsidRDefault="001F15D2" w:rsidP="0096793A">
      <w:pPr>
        <w:pStyle w:val="Heading2"/>
      </w:pPr>
      <w:bookmarkStart w:id="18369" w:name="_Toc165054799"/>
      <w:bookmarkStart w:id="18370" w:name="_Toc168975598"/>
      <w:bookmarkStart w:id="18371" w:name="_Toc295315366"/>
      <w:bookmarkStart w:id="18372" w:name="_Toc295322037"/>
      <w:bookmarkStart w:id="18373" w:name="_Toc298233373"/>
      <w:bookmarkStart w:id="18374" w:name="FormV3"/>
      <w:bookmarkStart w:id="18375" w:name="_Toc402312705"/>
      <w:bookmarkStart w:id="18376" w:name="_Toc341171164"/>
      <w:r w:rsidRPr="004A3CBF">
        <w:t xml:space="preserve">Form V-3: Mitigation Measures – </w:t>
      </w:r>
      <w:bookmarkEnd w:id="18369"/>
      <w:bookmarkEnd w:id="18370"/>
      <w:bookmarkEnd w:id="18371"/>
      <w:bookmarkEnd w:id="18372"/>
      <w:bookmarkEnd w:id="18373"/>
      <w:r w:rsidR="0096793A">
        <w:t xml:space="preserve">Mean Damage </w:t>
      </w:r>
      <w:del w:id="18377" w:author="Weber" w:date="2014-10-29T03:09:00Z">
        <w:r w:rsidRPr="004A3CBF">
          <w:delText>Ratio</w:delText>
        </w:r>
      </w:del>
      <w:bookmarkEnd w:id="18376"/>
      <w:ins w:id="18378" w:author="Weber" w:date="2014-10-29T03:09:00Z">
        <w:r w:rsidR="0096793A">
          <w:t xml:space="preserve">Ratios and Loss Costs </w:t>
        </w:r>
        <w:bookmarkEnd w:id="18374"/>
        <w:r w:rsidR="0096793A">
          <w:t>(Trade Secret Item)</w:t>
        </w:r>
      </w:ins>
      <w:bookmarkEnd w:id="18375"/>
    </w:p>
    <w:p w14:paraId="5593176E" w14:textId="77777777" w:rsidR="001F15D2" w:rsidRPr="001D4584" w:rsidRDefault="001F15D2" w:rsidP="001F15D2"/>
    <w:p w14:paraId="06F6A8DD" w14:textId="0664C8B2" w:rsidR="001F15D2" w:rsidRPr="00756EE8" w:rsidRDefault="00FC577B" w:rsidP="00981595">
      <w:pPr>
        <w:pStyle w:val="FORM"/>
        <w:numPr>
          <w:ilvl w:val="0"/>
          <w:numId w:val="78"/>
        </w:numPr>
        <w:pPrChange w:id="18379" w:author="Weber" w:date="2014-10-29T03:09:00Z">
          <w:pPr>
            <w:pStyle w:val="FormLetter"/>
            <w:numPr>
              <w:numId w:val="203"/>
            </w:numPr>
            <w:ind w:left="450" w:hanging="360"/>
          </w:pPr>
        </w:pPrChange>
      </w:pPr>
      <w:r w:rsidRPr="00756EE8">
        <w:t xml:space="preserve">Provide the mean damage ratio (prior to any insurance considerations) to the reference </w:t>
      </w:r>
      <w:del w:id="18380" w:author="Weber" w:date="2014-10-29T03:09:00Z">
        <w:r w:rsidR="001F15D2" w:rsidRPr="00756EE8">
          <w:delText>structure</w:delText>
        </w:r>
      </w:del>
      <w:ins w:id="18381" w:author="Weber" w:date="2014-10-29T03:09:00Z">
        <w:r>
          <w:rPr>
            <w:bCs/>
            <w:iCs/>
          </w:rPr>
          <w:t>building</w:t>
        </w:r>
      </w:ins>
      <w:r>
        <w:rPr>
          <w:bCs/>
          <w:iCs/>
        </w:rPr>
        <w:t xml:space="preserve"> </w:t>
      </w:r>
      <w:r w:rsidRPr="00756EE8">
        <w:t>for each individual mitigation measure listed in Form V-3</w:t>
      </w:r>
      <w:ins w:id="18382" w:author="Weber" w:date="2014-10-29T03:09:00Z">
        <w:r w:rsidRPr="00756EE8">
          <w:t xml:space="preserve"> </w:t>
        </w:r>
        <w:r>
          <w:rPr>
            <w:rFonts w:eastAsia="MS Mincho" w:hint="eastAsia"/>
            <w:lang w:eastAsia="ja-JP"/>
          </w:rPr>
          <w:t>(</w:t>
        </w:r>
        <w:r w:rsidRPr="004A3CBF">
          <w:t>Mitigation Measures – Mean Damage Ratio</w:t>
        </w:r>
        <w:r>
          <w:rPr>
            <w:rFonts w:eastAsia="MS Mincho" w:hint="eastAsia"/>
            <w:lang w:eastAsia="ja-JP"/>
          </w:rPr>
          <w:t>s and Loss Costs)</w:t>
        </w:r>
      </w:ins>
      <w:r w:rsidRPr="00756EE8">
        <w:t xml:space="preserve"> as well as the percent damage for the combination of the four mitigation measures provided for the Mitigated Frame </w:t>
      </w:r>
      <w:del w:id="18383" w:author="Weber" w:date="2014-10-29T03:09:00Z">
        <w:r w:rsidR="001F15D2" w:rsidRPr="00756EE8">
          <w:delText>Structure</w:delText>
        </w:r>
      </w:del>
      <w:ins w:id="18384" w:author="Weber" w:date="2014-10-29T03:09:00Z">
        <w:r>
          <w:rPr>
            <w:bCs/>
            <w:iCs/>
          </w:rPr>
          <w:t>building</w:t>
        </w:r>
      </w:ins>
      <w:r>
        <w:rPr>
          <w:bCs/>
          <w:iCs/>
        </w:rPr>
        <w:t xml:space="preserve"> </w:t>
      </w:r>
      <w:r w:rsidRPr="00756EE8">
        <w:t xml:space="preserve">and the Mitigated Masonry </w:t>
      </w:r>
      <w:del w:id="18385" w:author="Weber" w:date="2014-10-29T03:09:00Z">
        <w:r w:rsidR="001F15D2" w:rsidRPr="00756EE8">
          <w:delText>Structure</w:delText>
        </w:r>
      </w:del>
      <w:ins w:id="18386" w:author="Weber" w:date="2014-10-29T03:09:00Z">
        <w:r>
          <w:rPr>
            <w:bCs/>
            <w:iCs/>
          </w:rPr>
          <w:t>building</w:t>
        </w:r>
      </w:ins>
      <w:r>
        <w:rPr>
          <w:bCs/>
          <w:iCs/>
        </w:rPr>
        <w:t xml:space="preserve"> </w:t>
      </w:r>
      <w:r w:rsidRPr="00756EE8">
        <w:t>below.</w:t>
      </w:r>
      <w:del w:id="18387" w:author="Weber" w:date="2014-10-29T03:09:00Z">
        <w:r w:rsidR="001F15D2" w:rsidRPr="00756EE8">
          <w:delText xml:space="preserve"> </w:delText>
        </w:r>
      </w:del>
    </w:p>
    <w:p w14:paraId="3FB8C7DA" w14:textId="77777777" w:rsidR="001F15D2" w:rsidRDefault="001F15D2" w:rsidP="001F15D2"/>
    <w:p w14:paraId="2ED7DE6C" w14:textId="637418EC" w:rsidR="0096793A" w:rsidRDefault="00237A3A" w:rsidP="001F15D2">
      <w:r w:rsidRPr="00237A3A">
        <w:t xml:space="preserve">See </w:t>
      </w:r>
      <w:del w:id="18388" w:author="Weber" w:date="2014-10-29T03:09:00Z">
        <w:r w:rsidR="001F15D2" w:rsidRPr="004A3CBF">
          <w:delText>Form V-3</w:delText>
        </w:r>
      </w:del>
      <w:ins w:id="18389" w:author="Weber" w:date="2014-10-29T03:09:00Z">
        <w:r w:rsidR="00FF0A84">
          <w:fldChar w:fldCharType="begin"/>
        </w:r>
        <w:r w:rsidR="00FF0A84">
          <w:instrText xml:space="preserve"> HYPERLINK \l "FormV3A" </w:instrText>
        </w:r>
        <w:r w:rsidR="00FF0A84">
          <w:fldChar w:fldCharType="separate"/>
        </w:r>
        <w:r w:rsidRPr="0004410D">
          <w:rPr>
            <w:rStyle w:val="Hyperlink"/>
          </w:rPr>
          <w:t>Form V-3</w:t>
        </w:r>
        <w:r w:rsidR="00FF0A84">
          <w:rPr>
            <w:rStyle w:val="Hyperlink"/>
          </w:rPr>
          <w:fldChar w:fldCharType="end"/>
        </w:r>
      </w:ins>
      <w:r w:rsidRPr="00237A3A">
        <w:t xml:space="preserve"> below. Notice that for the 60 mph column all the vulnerabilities coincide at 6%. This is because at these low wind speeds, no significant damage is activated to trigger any significant difference between the different cases.</w:t>
      </w:r>
    </w:p>
    <w:p w14:paraId="2A7CA21D" w14:textId="77777777" w:rsidR="00237A3A" w:rsidRDefault="00237A3A" w:rsidP="001F15D2"/>
    <w:p w14:paraId="0A63F3F3" w14:textId="77777777" w:rsidR="0096793A" w:rsidRDefault="00FC577B" w:rsidP="00DD5079">
      <w:pPr>
        <w:pStyle w:val="FORM"/>
        <w:rPr>
          <w:ins w:id="18390" w:author="Weber" w:date="2014-10-29T03:09:00Z"/>
        </w:rPr>
      </w:pPr>
      <w:ins w:id="18391" w:author="Weber" w:date="2014-10-29T03:09:00Z">
        <w:r>
          <w:rPr>
            <w:sz w:val="23"/>
            <w:szCs w:val="23"/>
          </w:rPr>
          <w:t>Provide the loss cost rounded to three decimal places, for the reference building and for each individual mitigation measure listed in Form V-3 (Mitigation Measurers – Mean Damage Ratios and Loss Costs, Trade Secret item) as well as the loss cost for the combination of the four mitigation measures provided for the Mitigated Frame Building and the Mitigated Masonry Building below.</w:t>
        </w:r>
      </w:ins>
    </w:p>
    <w:p w14:paraId="37927AB5" w14:textId="77777777" w:rsidR="00237A3A" w:rsidRDefault="00237A3A" w:rsidP="00237A3A">
      <w:pPr>
        <w:pStyle w:val="FORM"/>
        <w:numPr>
          <w:ilvl w:val="0"/>
          <w:numId w:val="0"/>
        </w:numPr>
        <w:ind w:left="450" w:hanging="360"/>
        <w:rPr>
          <w:ins w:id="18392" w:author="Weber" w:date="2014-10-29T03:09:00Z"/>
        </w:rPr>
      </w:pPr>
    </w:p>
    <w:p w14:paraId="097A4BE5" w14:textId="77777777" w:rsidR="00237A3A" w:rsidRPr="00237A3A" w:rsidRDefault="00237A3A" w:rsidP="00FC577B">
      <w:pPr>
        <w:ind w:firstLine="90"/>
        <w:rPr>
          <w:ins w:id="18393" w:author="Weber" w:date="2014-10-29T03:09:00Z"/>
          <w:rFonts w:eastAsia="MS Mincho"/>
          <w:lang w:eastAsia="ja-JP"/>
        </w:rPr>
      </w:pPr>
      <w:ins w:id="18394" w:author="Weber" w:date="2014-10-29T03:09:00Z">
        <w:r>
          <w:t xml:space="preserve">See </w:t>
        </w:r>
        <w:r w:rsidR="00FF0A84">
          <w:fldChar w:fldCharType="begin"/>
        </w:r>
        <w:r w:rsidR="00FF0A84">
          <w:instrText xml:space="preserve"> HYPERLINK \l "FormV3A" </w:instrText>
        </w:r>
        <w:r w:rsidR="00FF0A84">
          <w:fldChar w:fldCharType="separate"/>
        </w:r>
        <w:r w:rsidRPr="0004410D">
          <w:rPr>
            <w:rStyle w:val="Hyperlink"/>
          </w:rPr>
          <w:t>Form V-3</w:t>
        </w:r>
        <w:r w:rsidR="00FF0A84">
          <w:rPr>
            <w:rStyle w:val="Hyperlink"/>
          </w:rPr>
          <w:fldChar w:fldCharType="end"/>
        </w:r>
        <w:r>
          <w:t xml:space="preserve"> below.</w:t>
        </w:r>
      </w:ins>
    </w:p>
    <w:p w14:paraId="33BE5760" w14:textId="77777777" w:rsidR="001F15D2" w:rsidRDefault="001F15D2" w:rsidP="001F15D2">
      <w:pPr>
        <w:rPr>
          <w:ins w:id="18395" w:author="Weber" w:date="2014-10-29T03:09:00Z"/>
        </w:rPr>
      </w:pPr>
    </w:p>
    <w:p w14:paraId="282AC6C8" w14:textId="77ED01C7" w:rsidR="001F15D2" w:rsidRPr="00756EE8" w:rsidRDefault="00FC577B" w:rsidP="00DD5079">
      <w:pPr>
        <w:pStyle w:val="FORM"/>
        <w:pPrChange w:id="18396" w:author="Weber" w:date="2014-10-29T03:09:00Z">
          <w:pPr>
            <w:pStyle w:val="FormLetter"/>
            <w:numPr>
              <w:numId w:val="203"/>
            </w:numPr>
            <w:ind w:left="450" w:hanging="360"/>
          </w:pPr>
        </w:pPrChange>
      </w:pPr>
      <w:r w:rsidRPr="00756EE8">
        <w:t xml:space="preserve">If additional assumptions are necessary to complete this Form (for example, regarding duration or surface roughness), </w:t>
      </w:r>
      <w:del w:id="18397" w:author="Weber" w:date="2014-10-29T03:09:00Z">
        <w:r w:rsidR="001F15D2" w:rsidRPr="00756EE8">
          <w:delText xml:space="preserve">the modeler shall </w:delText>
        </w:r>
      </w:del>
      <w:r w:rsidRPr="00756EE8">
        <w:t>provide the rationale for the assumptions as well as a detailed description of how they are included.</w:t>
      </w:r>
    </w:p>
    <w:p w14:paraId="0C18B662" w14:textId="77777777" w:rsidR="001F15D2" w:rsidRDefault="001F15D2" w:rsidP="001F15D2">
      <w:pPr>
        <w:tabs>
          <w:tab w:val="left" w:pos="72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ind w:left="360" w:hanging="360"/>
        <w:rPr>
          <w:i/>
          <w:iCs/>
        </w:rPr>
      </w:pPr>
      <w:r w:rsidRPr="004A3CBF">
        <w:rPr>
          <w:i/>
          <w:iCs/>
        </w:rPr>
        <w:t xml:space="preserve">  </w:t>
      </w:r>
    </w:p>
    <w:p w14:paraId="2B198B45" w14:textId="363FB1CC" w:rsidR="001F15D2" w:rsidRPr="0003749E" w:rsidRDefault="00FC577B" w:rsidP="00DD5079">
      <w:pPr>
        <w:pStyle w:val="FORM"/>
        <w:pPrChange w:id="18398" w:author="Weber" w:date="2014-10-29T03:09:00Z">
          <w:pPr>
            <w:pStyle w:val="FormLetter"/>
            <w:numPr>
              <w:numId w:val="203"/>
            </w:numPr>
            <w:ind w:left="450" w:hanging="360"/>
          </w:pPr>
        </w:pPrChange>
      </w:pPr>
      <w:r w:rsidRPr="00CA34AA">
        <w:t xml:space="preserve">Provide a graphical representation of the vulnerability curves for the reference </w:t>
      </w:r>
      <w:del w:id="18399" w:author="Weber" w:date="2014-10-29T03:09:00Z">
        <w:r w:rsidR="001F15D2" w:rsidRPr="00CA34AA">
          <w:delText xml:space="preserve">structure </w:delText>
        </w:r>
      </w:del>
      <w:r w:rsidRPr="00CA34AA">
        <w:t xml:space="preserve">and the fully mitigated </w:t>
      </w:r>
      <w:del w:id="18400" w:author="Weber" w:date="2014-10-29T03:09:00Z">
        <w:r w:rsidR="001F15D2" w:rsidRPr="00CA34AA">
          <w:delText>structure</w:delText>
        </w:r>
      </w:del>
      <w:ins w:id="18401" w:author="Weber" w:date="2014-10-29T03:09:00Z">
        <w:r>
          <w:rPr>
            <w:bCs/>
            <w:iCs/>
          </w:rPr>
          <w:t>building</w:t>
        </w:r>
        <w:r>
          <w:rPr>
            <w:rFonts w:eastAsia="MS Mincho" w:hint="eastAsia"/>
            <w:bCs/>
            <w:iCs/>
            <w:lang w:eastAsia="ja-JP"/>
          </w:rPr>
          <w:t>s</w:t>
        </w:r>
      </w:ins>
      <w:r w:rsidRPr="00CA34AA">
        <w:t>.</w:t>
      </w:r>
    </w:p>
    <w:p w14:paraId="0E009C5A" w14:textId="77777777" w:rsidR="001F15D2" w:rsidRPr="00985638" w:rsidRDefault="001F15D2" w:rsidP="001F15D2"/>
    <w:p w14:paraId="487AEAB5" w14:textId="19FAE345" w:rsidR="008A4186" w:rsidRDefault="00C042E3" w:rsidP="008A4186">
      <w:del w:id="18402" w:author="Weber" w:date="2014-10-29T03:09:00Z">
        <w:r w:rsidRPr="00344DC1">
          <w:delText>See</w:delText>
        </w:r>
        <w:r w:rsidR="00B93513">
          <w:delText xml:space="preserve"> Figure 6</w:delText>
        </w:r>
        <w:r w:rsidR="00440A79">
          <w:delText>2</w:delText>
        </w:r>
        <w:r w:rsidRPr="00344DC1">
          <w:delText>,</w:delText>
        </w:r>
        <w:r w:rsidR="001F15D2" w:rsidRPr="00344DC1">
          <w:delText xml:space="preserve"> </w:delText>
        </w:r>
        <w:r w:rsidR="00B93513">
          <w:delText>Figure 6</w:delText>
        </w:r>
        <w:r w:rsidR="00440A79">
          <w:delText>3</w:delText>
        </w:r>
        <w:r w:rsidR="001F15D2" w:rsidRPr="00344DC1">
          <w:delText xml:space="preserve">, </w:delText>
        </w:r>
        <w:r w:rsidR="00B93513">
          <w:delText>Figure 6</w:delText>
        </w:r>
        <w:r w:rsidR="00440A79">
          <w:delText>4</w:delText>
        </w:r>
        <w:r w:rsidR="00B93513">
          <w:delText xml:space="preserve"> </w:delText>
        </w:r>
        <w:r w:rsidR="001F15D2" w:rsidRPr="00344DC1">
          <w:delText>and</w:delText>
        </w:r>
        <w:r w:rsidR="00B93513">
          <w:delText xml:space="preserve"> Figure 6</w:delText>
        </w:r>
        <w:r w:rsidR="00440A79">
          <w:delText>5</w:delText>
        </w:r>
        <w:r w:rsidR="001F15D2" w:rsidRPr="00AC20A9">
          <w:delText>.</w:delText>
        </w:r>
      </w:del>
      <w:ins w:id="18403" w:author="Weber" w:date="2014-10-29T03:09:00Z">
        <w:r w:rsidR="008A4186" w:rsidRPr="008A4186">
          <w:t xml:space="preserve">See </w:t>
        </w:r>
        <w:r w:rsidR="004A672B">
          <w:fldChar w:fldCharType="begin"/>
        </w:r>
        <w:r w:rsidR="004A672B">
          <w:instrText xml:space="preserve"> REF _Ref401600079 \h </w:instrText>
        </w:r>
        <w:r w:rsidR="004A672B">
          <w:fldChar w:fldCharType="separate"/>
        </w:r>
        <w:r w:rsidR="0073174C">
          <w:t xml:space="preserve">Figure </w:t>
        </w:r>
        <w:r w:rsidR="0073174C">
          <w:rPr>
            <w:noProof/>
          </w:rPr>
          <w:t>79</w:t>
        </w:r>
        <w:r w:rsidR="004A672B">
          <w:fldChar w:fldCharType="end"/>
        </w:r>
        <w:r w:rsidR="004A672B">
          <w:t xml:space="preserve">, </w:t>
        </w:r>
        <w:r w:rsidR="004A672B">
          <w:fldChar w:fldCharType="begin"/>
        </w:r>
        <w:r w:rsidR="004A672B">
          <w:instrText xml:space="preserve"> REF _Ref401600085 \h </w:instrText>
        </w:r>
        <w:r w:rsidR="004A672B">
          <w:fldChar w:fldCharType="separate"/>
        </w:r>
        <w:r w:rsidR="0073174C">
          <w:t xml:space="preserve">Figure </w:t>
        </w:r>
        <w:r w:rsidR="0073174C">
          <w:rPr>
            <w:noProof/>
          </w:rPr>
          <w:t>80</w:t>
        </w:r>
        <w:r w:rsidR="004A672B">
          <w:fldChar w:fldCharType="end"/>
        </w:r>
        <w:r w:rsidR="004A672B">
          <w:t xml:space="preserve">, </w:t>
        </w:r>
        <w:r w:rsidR="004A672B">
          <w:fldChar w:fldCharType="begin"/>
        </w:r>
        <w:r w:rsidR="004A672B">
          <w:instrText xml:space="preserve"> REF _Ref401600090 \h </w:instrText>
        </w:r>
        <w:r w:rsidR="004A672B">
          <w:fldChar w:fldCharType="separate"/>
        </w:r>
        <w:r w:rsidR="0073174C">
          <w:t xml:space="preserve">Figure </w:t>
        </w:r>
        <w:r w:rsidR="0073174C">
          <w:rPr>
            <w:noProof/>
          </w:rPr>
          <w:t>81</w:t>
        </w:r>
        <w:r w:rsidR="004A672B">
          <w:fldChar w:fldCharType="end"/>
        </w:r>
        <w:r w:rsidR="004A672B">
          <w:t xml:space="preserve"> and </w:t>
        </w:r>
        <w:r w:rsidR="004A672B">
          <w:fldChar w:fldCharType="begin"/>
        </w:r>
        <w:r w:rsidR="004A672B">
          <w:instrText xml:space="preserve"> REF _Ref401600095 \h </w:instrText>
        </w:r>
        <w:r w:rsidR="004A672B">
          <w:fldChar w:fldCharType="separate"/>
        </w:r>
        <w:r w:rsidR="0073174C">
          <w:rPr>
            <w:noProof/>
          </w:rPr>
          <w:t>82</w:t>
        </w:r>
        <w:r w:rsidR="004A672B">
          <w:fldChar w:fldCharType="end"/>
        </w:r>
        <w:r w:rsidR="008A4186" w:rsidRPr="008A4186">
          <w:t>.</w:t>
        </w:r>
      </w:ins>
      <w:r w:rsidR="008A4186" w:rsidRPr="008A4186">
        <w:t xml:space="preserve"> Because there are too many vulnerability curves to plot in one figure, for the sake of clarity, the mitigations were divided in four sets for both masonry and frame structures. In each figure, there are two horizontal axes: the upper axis represents the actual terrain three-second gust winds; the lower axis represents the actual terrain one-minute sustained winds. The conversion between three-second gust and one-minute sustained winds depends on the roughness of the terrain. Therefore, on each plot, the value of the roughness parameter for Lee County is indicated. Finally, please note that, as explained in the previous section, mitigating the roof shingles alone, or the metal roof alone, or the membrane alone without mitigating the roof deck (upgrading nail size and or spacing) or the roof-to-wall connections does not improve the overall vulnerability of the structure. Consequently, in</w:t>
      </w:r>
      <w:r w:rsidR="0073174C">
        <w:t xml:space="preserve"> </w:t>
      </w:r>
      <w:del w:id="18404" w:author="Weber" w:date="2014-10-29T03:09:00Z">
        <w:r w:rsidR="00675EB5">
          <w:delText>Figure 6</w:delText>
        </w:r>
        <w:r w:rsidR="00440A79">
          <w:delText>2</w:delText>
        </w:r>
        <w:r w:rsidR="001F15D2" w:rsidRPr="00344DC1">
          <w:delText xml:space="preserve">, </w:delText>
        </w:r>
        <w:r w:rsidR="00675EB5">
          <w:delText>Figure 6</w:delText>
        </w:r>
        <w:r w:rsidR="00440A79">
          <w:delText>3</w:delText>
        </w:r>
        <w:r w:rsidR="001F15D2" w:rsidRPr="00344DC1">
          <w:delText xml:space="preserve">, </w:delText>
        </w:r>
        <w:r w:rsidR="00675EB5">
          <w:delText>Figure 6</w:delText>
        </w:r>
        <w:r w:rsidR="00440A79">
          <w:delText>4</w:delText>
        </w:r>
        <w:r w:rsidR="00675EB5">
          <w:delText xml:space="preserve"> </w:delText>
        </w:r>
        <w:r w:rsidR="001F15D2" w:rsidRPr="00344DC1">
          <w:delText>and</w:delText>
        </w:r>
        <w:r w:rsidR="00675EB5">
          <w:delText xml:space="preserve"> Figure 6</w:delText>
        </w:r>
        <w:r w:rsidR="00440A79">
          <w:delText>5</w:delText>
        </w:r>
        <w:r w:rsidR="001F15D2" w:rsidRPr="00344DC1">
          <w:delText>,</w:delText>
        </w:r>
      </w:del>
      <w:ins w:id="18405" w:author="Weber" w:date="2014-10-29T03:09:00Z">
        <w:r w:rsidR="0073174C">
          <w:t>Figures</w:t>
        </w:r>
        <w:r w:rsidR="008A4186" w:rsidRPr="008A4186">
          <w:t xml:space="preserve"> </w:t>
        </w:r>
        <w:r w:rsidR="004A672B">
          <w:fldChar w:fldCharType="begin"/>
        </w:r>
        <w:r w:rsidR="004A672B">
          <w:instrText xml:space="preserve"> REF _Ref401600079 \h </w:instrText>
        </w:r>
        <w:r w:rsidR="004A672B">
          <w:fldChar w:fldCharType="separate"/>
        </w:r>
        <w:r w:rsidR="0073174C">
          <w:rPr>
            <w:noProof/>
          </w:rPr>
          <w:t>79</w:t>
        </w:r>
        <w:r w:rsidR="004A672B">
          <w:fldChar w:fldCharType="end"/>
        </w:r>
        <w:r w:rsidR="004A672B">
          <w:t xml:space="preserve"> </w:t>
        </w:r>
        <w:r w:rsidR="0073174C">
          <w:t>through</w:t>
        </w:r>
        <w:r w:rsidR="004A672B">
          <w:t xml:space="preserve"> </w:t>
        </w:r>
        <w:r w:rsidR="004A672B">
          <w:fldChar w:fldCharType="begin"/>
        </w:r>
        <w:r w:rsidR="004A672B">
          <w:instrText xml:space="preserve"> REF _Ref401600095 \h </w:instrText>
        </w:r>
        <w:r w:rsidR="004A672B">
          <w:fldChar w:fldCharType="separate"/>
        </w:r>
        <w:r w:rsidR="0073174C">
          <w:rPr>
            <w:noProof/>
          </w:rPr>
          <w:t>82</w:t>
        </w:r>
        <w:r w:rsidR="004A672B">
          <w:fldChar w:fldCharType="end"/>
        </w:r>
        <w:r w:rsidR="008A4186" w:rsidRPr="008A4186">
          <w:t>,</w:t>
        </w:r>
      </w:ins>
      <w:r w:rsidR="008A4186" w:rsidRPr="008A4186">
        <w:t xml:space="preserve"> the</w:t>
      </w:r>
      <w:r w:rsidR="008A4186">
        <w:t xml:space="preserve"> curves for the base case and the rated shingle, metal roof, and membrane cases are superimposed on each other. This result is dependent on the base case weak sheathing connection and should not be interpreted to imply that reroofing is not an effective mitigation. Reroofing is only ineffective for the case of a very weak roof deck. The combination of re-nailing the decking and reroofing (now required practice) is an effective mitigation. </w:t>
      </w:r>
    </w:p>
    <w:p w14:paraId="2E8AFC92" w14:textId="77777777" w:rsidR="001F15D2" w:rsidRPr="00AC20A9" w:rsidRDefault="001F15D2" w:rsidP="001F15D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Cs/>
          <w:i/>
          <w:iCs/>
          <w:u w:val="single"/>
        </w:rPr>
      </w:pPr>
    </w:p>
    <w:p w14:paraId="25082636" w14:textId="77777777" w:rsidR="001F15D2" w:rsidRPr="004A3CBF" w:rsidRDefault="001F15D2" w:rsidP="001F15D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Cs/>
          <w:i/>
          <w:iCs/>
          <w:u w:val="single"/>
        </w:rPr>
      </w:pPr>
    </w:p>
    <w:tbl>
      <w:tblPr>
        <w:tblW w:w="0" w:type="auto"/>
        <w:tblInd w:w="-35" w:type="dxa"/>
        <w:tblLayout w:type="fixed"/>
        <w:tblLook w:val="0000" w:firstRow="0" w:lastRow="0" w:firstColumn="0" w:lastColumn="0" w:noHBand="0" w:noVBand="0"/>
        <w:tblPrChange w:id="18406" w:author="Weber" w:date="2014-10-29T03:09:00Z">
          <w:tblPr>
            <w:tblW w:w="0" w:type="auto"/>
            <w:tblInd w:w="-35" w:type="dxa"/>
            <w:tblLayout w:type="fixed"/>
            <w:tblLook w:val="0000" w:firstRow="0" w:lastRow="0" w:firstColumn="0" w:lastColumn="0" w:noHBand="0" w:noVBand="0"/>
          </w:tblPr>
        </w:tblPrChange>
      </w:tblPr>
      <w:tblGrid>
        <w:gridCol w:w="5148"/>
        <w:gridCol w:w="4498"/>
        <w:tblGridChange w:id="18407">
          <w:tblGrid>
            <w:gridCol w:w="5148"/>
            <w:gridCol w:w="4498"/>
          </w:tblGrid>
        </w:tblGridChange>
      </w:tblGrid>
      <w:tr w:rsidR="001F15D2" w:rsidRPr="004A3CBF" w14:paraId="59624D73" w14:textId="77777777" w:rsidTr="001F15D2">
        <w:trPr>
          <w:trHeight w:hRule="exact" w:val="7499"/>
          <w:trPrChange w:id="18408" w:author="Weber" w:date="2014-10-29T03:09:00Z">
            <w:trPr>
              <w:trHeight w:hRule="exact" w:val="7499"/>
            </w:trPr>
          </w:trPrChange>
        </w:trPr>
        <w:tc>
          <w:tcPr>
            <w:tcW w:w="5148" w:type="dxa"/>
            <w:tcBorders>
              <w:top w:val="single" w:sz="4" w:space="0" w:color="000000"/>
              <w:left w:val="single" w:sz="4" w:space="0" w:color="000000"/>
              <w:bottom w:val="single" w:sz="4" w:space="0" w:color="000000"/>
            </w:tcBorders>
            <w:tcPrChange w:id="18409" w:author="Weber" w:date="2014-10-29T03:09:00Z">
              <w:tcPr>
                <w:tcW w:w="5148" w:type="dxa"/>
                <w:tcBorders>
                  <w:top w:val="single" w:sz="4" w:space="0" w:color="000000"/>
                  <w:left w:val="single" w:sz="4" w:space="0" w:color="000000"/>
                  <w:bottom w:val="single" w:sz="4" w:space="0" w:color="000000"/>
                </w:tcBorders>
              </w:tcPr>
            </w:tcPrChange>
          </w:tcPr>
          <w:p w14:paraId="44AEAFCC" w14:textId="77777777" w:rsidR="00237A3A" w:rsidRDefault="00237A3A" w:rsidP="00237A3A">
            <w:pPr>
              <w:snapToGrid w:val="0"/>
              <w:rPr>
                <w:b/>
                <w:bCs/>
                <w:i/>
                <w:iCs/>
              </w:rPr>
            </w:pPr>
            <w:r>
              <w:rPr>
                <w:b/>
                <w:bCs/>
                <w:i/>
                <w:iCs/>
                <w:u w:val="single"/>
              </w:rPr>
              <w:t>Reference Frame Structure</w:t>
            </w:r>
            <w:r>
              <w:rPr>
                <w:b/>
                <w:bCs/>
                <w:i/>
                <w:iCs/>
              </w:rPr>
              <w:t>:</w:t>
            </w:r>
          </w:p>
          <w:p w14:paraId="7C9AF834" w14:textId="77777777" w:rsidR="00237A3A" w:rsidRDefault="00237A3A" w:rsidP="00237A3A">
            <w:pPr>
              <w:ind w:left="720"/>
              <w:rPr>
                <w:i/>
                <w:iCs/>
              </w:rPr>
            </w:pPr>
            <w:r>
              <w:rPr>
                <w:i/>
                <w:iCs/>
              </w:rPr>
              <w:t>One story</w:t>
            </w:r>
          </w:p>
          <w:p w14:paraId="6030CD96" w14:textId="77777777" w:rsidR="00237A3A" w:rsidRDefault="00237A3A" w:rsidP="00237A3A">
            <w:pPr>
              <w:ind w:left="720"/>
              <w:rPr>
                <w:i/>
                <w:iCs/>
              </w:rPr>
            </w:pPr>
            <w:r>
              <w:rPr>
                <w:i/>
                <w:iCs/>
              </w:rPr>
              <w:t>Unbraced gable end roof</w:t>
            </w:r>
          </w:p>
          <w:p w14:paraId="4B4BE682" w14:textId="77777777" w:rsidR="00237A3A" w:rsidRDefault="00237A3A" w:rsidP="00237A3A">
            <w:pPr>
              <w:ind w:left="720"/>
              <w:rPr>
                <w:i/>
                <w:iCs/>
              </w:rPr>
            </w:pPr>
            <w:r>
              <w:rPr>
                <w:i/>
                <w:iCs/>
              </w:rPr>
              <w:t>Normal shingles (55mph)</w:t>
            </w:r>
          </w:p>
          <w:p w14:paraId="39D6DC19" w14:textId="77777777" w:rsidR="00237A3A" w:rsidRDefault="00237A3A" w:rsidP="00237A3A">
            <w:pPr>
              <w:ind w:left="720"/>
              <w:rPr>
                <w:i/>
                <w:iCs/>
              </w:rPr>
            </w:pPr>
            <w:r>
              <w:rPr>
                <w:i/>
                <w:iCs/>
              </w:rPr>
              <w:t>½</w:t>
            </w:r>
            <w:r>
              <w:rPr>
                <w:rFonts w:ascii="Arial" w:hAnsi="Arial" w:cs="Arial"/>
                <w:i/>
                <w:iCs/>
              </w:rPr>
              <w:t>”</w:t>
            </w:r>
            <w:r>
              <w:rPr>
                <w:i/>
                <w:iCs/>
              </w:rPr>
              <w:t xml:space="preserve"> plywood deck</w:t>
            </w:r>
          </w:p>
          <w:p w14:paraId="02C680E1" w14:textId="77777777" w:rsidR="00237A3A" w:rsidRDefault="00237A3A" w:rsidP="00237A3A">
            <w:pPr>
              <w:ind w:left="720"/>
              <w:rPr>
                <w:i/>
                <w:iCs/>
              </w:rPr>
            </w:pPr>
            <w:r>
              <w:rPr>
                <w:i/>
                <w:iCs/>
              </w:rPr>
              <w:t>6d nails, deck to roof members</w:t>
            </w:r>
          </w:p>
          <w:p w14:paraId="144AEA65" w14:textId="77777777" w:rsidR="00237A3A" w:rsidRDefault="00237A3A" w:rsidP="00237A3A">
            <w:pPr>
              <w:ind w:left="720"/>
              <w:rPr>
                <w:i/>
                <w:iCs/>
              </w:rPr>
            </w:pPr>
            <w:r>
              <w:rPr>
                <w:i/>
                <w:iCs/>
              </w:rPr>
              <w:t>Toe nail truss to wall anchor</w:t>
            </w:r>
          </w:p>
          <w:p w14:paraId="190ED014" w14:textId="77777777" w:rsidR="00237A3A" w:rsidRDefault="00237A3A" w:rsidP="00237A3A">
            <w:pPr>
              <w:ind w:left="720"/>
              <w:rPr>
                <w:i/>
                <w:iCs/>
              </w:rPr>
            </w:pPr>
            <w:r>
              <w:rPr>
                <w:i/>
                <w:iCs/>
              </w:rPr>
              <w:t>Wood framed exterior walls</w:t>
            </w:r>
          </w:p>
          <w:p w14:paraId="68516043" w14:textId="77777777" w:rsidR="00237A3A" w:rsidRDefault="00237A3A" w:rsidP="00237A3A">
            <w:pPr>
              <w:ind w:left="720"/>
              <w:rPr>
                <w:i/>
                <w:iCs/>
              </w:rPr>
            </w:pPr>
            <w:r>
              <w:rPr>
                <w:i/>
                <w:iCs/>
              </w:rPr>
              <w:t>5/8</w:t>
            </w:r>
            <w:r>
              <w:rPr>
                <w:rFonts w:ascii="Arial" w:hAnsi="Arial" w:cs="Arial"/>
                <w:i/>
                <w:iCs/>
              </w:rPr>
              <w:t>”</w:t>
            </w:r>
            <w:r>
              <w:rPr>
                <w:i/>
                <w:iCs/>
              </w:rPr>
              <w:t xml:space="preserve"> diameter anchors at 48</w:t>
            </w:r>
            <w:r>
              <w:rPr>
                <w:rFonts w:ascii="Arial" w:hAnsi="Arial" w:cs="Arial"/>
                <w:i/>
                <w:iCs/>
              </w:rPr>
              <w:t>”</w:t>
            </w:r>
            <w:r>
              <w:rPr>
                <w:i/>
                <w:iCs/>
              </w:rPr>
              <w:t xml:space="preserve"> centers for wall/floor/foundation connections        </w:t>
            </w:r>
          </w:p>
          <w:p w14:paraId="14E6D1BE" w14:textId="77777777" w:rsidR="00237A3A" w:rsidRDefault="00237A3A" w:rsidP="00237A3A">
            <w:pPr>
              <w:ind w:left="720"/>
              <w:rPr>
                <w:i/>
                <w:iCs/>
              </w:rPr>
            </w:pPr>
            <w:r>
              <w:rPr>
                <w:i/>
                <w:iCs/>
              </w:rPr>
              <w:t>No shutters</w:t>
            </w:r>
          </w:p>
          <w:p w14:paraId="760932F9" w14:textId="77777777" w:rsidR="00237A3A" w:rsidRDefault="00237A3A" w:rsidP="00237A3A">
            <w:pPr>
              <w:ind w:left="720"/>
              <w:rPr>
                <w:i/>
                <w:iCs/>
              </w:rPr>
            </w:pPr>
            <w:r>
              <w:rPr>
                <w:i/>
                <w:iCs/>
              </w:rPr>
              <w:t>Standard glass windows</w:t>
            </w:r>
          </w:p>
          <w:p w14:paraId="59F56933" w14:textId="77777777" w:rsidR="00237A3A" w:rsidRDefault="00237A3A" w:rsidP="00237A3A">
            <w:pPr>
              <w:ind w:left="720"/>
              <w:rPr>
                <w:i/>
                <w:iCs/>
              </w:rPr>
            </w:pPr>
            <w:r>
              <w:rPr>
                <w:i/>
                <w:iCs/>
              </w:rPr>
              <w:t>No door covers</w:t>
            </w:r>
          </w:p>
          <w:p w14:paraId="36D1B55A" w14:textId="77777777" w:rsidR="00237A3A" w:rsidRDefault="00237A3A" w:rsidP="00237A3A">
            <w:pPr>
              <w:ind w:left="720"/>
              <w:rPr>
                <w:i/>
                <w:iCs/>
              </w:rPr>
            </w:pPr>
            <w:r>
              <w:rPr>
                <w:i/>
                <w:iCs/>
              </w:rPr>
              <w:t>No skylight covers</w:t>
            </w:r>
          </w:p>
          <w:p w14:paraId="2626FFC9" w14:textId="77777777" w:rsidR="00237A3A" w:rsidRDefault="00237A3A" w:rsidP="00237A3A">
            <w:pPr>
              <w:ind w:left="720"/>
              <w:rPr>
                <w:i/>
                <w:iCs/>
              </w:rPr>
            </w:pPr>
            <w:r>
              <w:rPr>
                <w:i/>
                <w:iCs/>
              </w:rPr>
              <w:t>Constructed in 1980</w:t>
            </w:r>
          </w:p>
          <w:p w14:paraId="412F7D70" w14:textId="77777777" w:rsidR="001F15D2" w:rsidRPr="004A3CBF" w:rsidRDefault="001F15D2" w:rsidP="001F15D2">
            <w:pPr>
              <w:ind w:left="720"/>
              <w:rPr>
                <w:b/>
                <w:bCs/>
                <w:i/>
                <w:iCs/>
                <w:u w:val="single"/>
              </w:rPr>
            </w:pPr>
            <w:r>
              <w:rPr>
                <w:noProof/>
                <w:lang w:eastAsia="zh-CN"/>
              </w:rPr>
              <mc:AlternateContent>
                <mc:Choice Requires="wps">
                  <w:drawing>
                    <wp:anchor distT="4294967295" distB="4294967295" distL="114300" distR="114300" simplePos="0" relativeHeight="251667456" behindDoc="0" locked="0" layoutInCell="1" allowOverlap="1" wp14:anchorId="06018903" wp14:editId="03F1F05D">
                      <wp:simplePos x="0" y="0"/>
                      <wp:positionH relativeFrom="column">
                        <wp:posOffset>-75565</wp:posOffset>
                      </wp:positionH>
                      <wp:positionV relativeFrom="paragraph">
                        <wp:posOffset>69214</wp:posOffset>
                      </wp:positionV>
                      <wp:extent cx="6096000" cy="0"/>
                      <wp:effectExtent l="0" t="0" r="19050" b="19050"/>
                      <wp:wrapNone/>
                      <wp:docPr id="73" name="Line 2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96000" cy="0"/>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9FD9E08" id="Line 218" o:spid="_x0000_s1026" style="position:absolute;z-index:2516674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5.95pt,5.45pt" to="474.05pt,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" strokeweight=".26mm">
                      <v:stroke joinstyle="miter"/>
                    </v:line>
                  </w:pict>
                </mc:Fallback>
              </mc:AlternateContent>
            </w:r>
          </w:p>
          <w:p w14:paraId="55EC0D19" w14:textId="77777777" w:rsidR="00237A3A" w:rsidRDefault="00237A3A" w:rsidP="00237A3A">
            <w:pPr>
              <w:rPr>
                <w:b/>
                <w:i/>
                <w:iCs/>
              </w:rPr>
            </w:pPr>
            <w:r>
              <w:rPr>
                <w:b/>
                <w:i/>
                <w:iCs/>
                <w:u w:val="single"/>
              </w:rPr>
              <w:t>Mitigated Frame Structure</w:t>
            </w:r>
            <w:r>
              <w:rPr>
                <w:b/>
                <w:i/>
                <w:iCs/>
              </w:rPr>
              <w:t>:</w:t>
            </w:r>
          </w:p>
          <w:p w14:paraId="5BBF68FF" w14:textId="77777777" w:rsidR="00237A3A" w:rsidRDefault="00237A3A" w:rsidP="00237A3A">
            <w:pPr>
              <w:ind w:left="720"/>
              <w:rPr>
                <w:i/>
                <w:iCs/>
              </w:rPr>
            </w:pPr>
            <w:r>
              <w:rPr>
                <w:i/>
                <w:iCs/>
              </w:rPr>
              <w:t>Rated shingles (110mph)</w:t>
            </w:r>
          </w:p>
          <w:p w14:paraId="592BF493" w14:textId="77777777" w:rsidR="00237A3A" w:rsidRDefault="00237A3A" w:rsidP="00237A3A">
            <w:pPr>
              <w:ind w:left="720"/>
              <w:rPr>
                <w:i/>
                <w:iCs/>
              </w:rPr>
            </w:pPr>
            <w:r>
              <w:rPr>
                <w:i/>
                <w:iCs/>
              </w:rPr>
              <w:t>8d nails, deck to roof members</w:t>
            </w:r>
          </w:p>
          <w:p w14:paraId="06528180" w14:textId="77777777" w:rsidR="00237A3A" w:rsidRDefault="00237A3A" w:rsidP="00237A3A">
            <w:pPr>
              <w:ind w:left="720"/>
              <w:rPr>
                <w:i/>
                <w:iCs/>
              </w:rPr>
            </w:pPr>
            <w:r>
              <w:rPr>
                <w:i/>
                <w:iCs/>
              </w:rPr>
              <w:t>Truss straps at roof</w:t>
            </w:r>
          </w:p>
          <w:p w14:paraId="263EB3AA" w14:textId="77777777" w:rsidR="00237A3A" w:rsidRDefault="00237A3A" w:rsidP="00237A3A">
            <w:pPr>
              <w:ind w:left="720"/>
              <w:rPr>
                <w:i/>
                <w:iCs/>
              </w:rPr>
            </w:pPr>
            <w:r>
              <w:rPr>
                <w:i/>
                <w:iCs/>
              </w:rPr>
              <w:t>Plywood Shutters</w:t>
            </w:r>
          </w:p>
          <w:p w14:paraId="4E7F4205" w14:textId="77777777" w:rsidR="001F15D2" w:rsidRPr="004A3CBF" w:rsidRDefault="001F15D2" w:rsidP="001F15D2">
            <w:pPr>
              <w:ind w:left="720"/>
              <w:rPr>
                <w:i/>
                <w:iCs/>
                <w:u w:val="single"/>
              </w:rPr>
            </w:pPr>
          </w:p>
        </w:tc>
        <w:tc>
          <w:tcPr>
            <w:tcW w:w="4498" w:type="dxa"/>
            <w:tcBorders>
              <w:top w:val="single" w:sz="4" w:space="0" w:color="000000"/>
              <w:left w:val="single" w:sz="4" w:space="0" w:color="000000"/>
              <w:bottom w:val="single" w:sz="4" w:space="0" w:color="000000"/>
              <w:right w:val="single" w:sz="4" w:space="0" w:color="000000"/>
            </w:tcBorders>
            <w:tcPrChange w:id="18410" w:author="Weber" w:date="2014-10-29T03:09:00Z">
              <w:tcPr>
                <w:tcW w:w="4498" w:type="dxa"/>
                <w:tcBorders>
                  <w:top w:val="single" w:sz="4" w:space="0" w:color="000000"/>
                  <w:left w:val="single" w:sz="4" w:space="0" w:color="000000"/>
                  <w:bottom w:val="single" w:sz="4" w:space="0" w:color="000000"/>
                  <w:right w:val="single" w:sz="4" w:space="0" w:color="000000"/>
                </w:tcBorders>
              </w:tcPr>
            </w:tcPrChange>
          </w:tcPr>
          <w:p w14:paraId="03149BAD" w14:textId="77777777" w:rsidR="00237A3A" w:rsidRDefault="00237A3A" w:rsidP="00237A3A">
            <w:pPr>
              <w:snapToGrid w:val="0"/>
              <w:rPr>
                <w:b/>
                <w:bCs/>
                <w:i/>
                <w:iCs/>
              </w:rPr>
            </w:pPr>
            <w:r>
              <w:rPr>
                <w:b/>
                <w:bCs/>
                <w:i/>
                <w:iCs/>
                <w:u w:val="single"/>
              </w:rPr>
              <w:t>Reference Masonry Structure</w:t>
            </w:r>
            <w:r>
              <w:rPr>
                <w:b/>
                <w:bCs/>
                <w:i/>
                <w:iCs/>
              </w:rPr>
              <w:t xml:space="preserve">: </w:t>
            </w:r>
          </w:p>
          <w:p w14:paraId="48A4F7DD" w14:textId="77777777" w:rsidR="00237A3A" w:rsidRDefault="00237A3A" w:rsidP="00237A3A">
            <w:pPr>
              <w:ind w:left="720"/>
              <w:rPr>
                <w:i/>
                <w:iCs/>
              </w:rPr>
            </w:pPr>
            <w:r>
              <w:rPr>
                <w:i/>
                <w:iCs/>
              </w:rPr>
              <w:t>One story</w:t>
            </w:r>
          </w:p>
          <w:p w14:paraId="7BC5C614" w14:textId="77777777" w:rsidR="00237A3A" w:rsidRDefault="00237A3A" w:rsidP="00237A3A">
            <w:pPr>
              <w:ind w:left="720"/>
              <w:rPr>
                <w:i/>
                <w:iCs/>
              </w:rPr>
            </w:pPr>
            <w:r>
              <w:rPr>
                <w:i/>
                <w:iCs/>
              </w:rPr>
              <w:t>Unbraced gable end roof</w:t>
            </w:r>
          </w:p>
          <w:p w14:paraId="6D4CFA94" w14:textId="77777777" w:rsidR="00237A3A" w:rsidRDefault="00237A3A" w:rsidP="00237A3A">
            <w:pPr>
              <w:ind w:left="720"/>
              <w:rPr>
                <w:i/>
                <w:iCs/>
              </w:rPr>
            </w:pPr>
            <w:r>
              <w:rPr>
                <w:i/>
                <w:iCs/>
              </w:rPr>
              <w:t>Normal shingles (55mph)</w:t>
            </w:r>
          </w:p>
          <w:p w14:paraId="3D35EFC9" w14:textId="77777777" w:rsidR="00237A3A" w:rsidRDefault="00237A3A" w:rsidP="00237A3A">
            <w:pPr>
              <w:ind w:left="720"/>
              <w:rPr>
                <w:i/>
                <w:iCs/>
              </w:rPr>
            </w:pPr>
            <w:r>
              <w:rPr>
                <w:i/>
                <w:iCs/>
              </w:rPr>
              <w:t>½</w:t>
            </w:r>
            <w:r>
              <w:rPr>
                <w:rFonts w:ascii="Arial" w:hAnsi="Arial" w:cs="Arial"/>
                <w:i/>
                <w:iCs/>
              </w:rPr>
              <w:t>”</w:t>
            </w:r>
            <w:r>
              <w:rPr>
                <w:i/>
                <w:iCs/>
              </w:rPr>
              <w:t xml:space="preserve"> plywood deck</w:t>
            </w:r>
          </w:p>
          <w:p w14:paraId="593CBAC6" w14:textId="77777777" w:rsidR="00237A3A" w:rsidRDefault="00237A3A" w:rsidP="00237A3A">
            <w:pPr>
              <w:ind w:left="720"/>
              <w:rPr>
                <w:i/>
                <w:iCs/>
              </w:rPr>
            </w:pPr>
            <w:r>
              <w:rPr>
                <w:i/>
                <w:iCs/>
              </w:rPr>
              <w:t>6d nails, deck to roof members</w:t>
            </w:r>
          </w:p>
          <w:p w14:paraId="09D62615" w14:textId="77777777" w:rsidR="00237A3A" w:rsidRDefault="00237A3A" w:rsidP="00237A3A">
            <w:pPr>
              <w:ind w:left="720"/>
              <w:rPr>
                <w:i/>
                <w:iCs/>
              </w:rPr>
            </w:pPr>
            <w:r>
              <w:rPr>
                <w:i/>
                <w:iCs/>
              </w:rPr>
              <w:t>Toe nail truss to wall anchor</w:t>
            </w:r>
          </w:p>
          <w:p w14:paraId="777FB989" w14:textId="77777777" w:rsidR="00237A3A" w:rsidRDefault="00237A3A" w:rsidP="00237A3A">
            <w:pPr>
              <w:ind w:left="720"/>
              <w:rPr>
                <w:i/>
                <w:iCs/>
              </w:rPr>
            </w:pPr>
            <w:r>
              <w:rPr>
                <w:i/>
                <w:iCs/>
              </w:rPr>
              <w:t>Masonry exterior walls</w:t>
            </w:r>
          </w:p>
          <w:p w14:paraId="79FDA8AA" w14:textId="77777777" w:rsidR="00237A3A" w:rsidRDefault="00237A3A" w:rsidP="00237A3A">
            <w:pPr>
              <w:ind w:left="720"/>
              <w:rPr>
                <w:i/>
                <w:iCs/>
              </w:rPr>
            </w:pPr>
            <w:r>
              <w:rPr>
                <w:i/>
                <w:iCs/>
              </w:rPr>
              <w:t>No vertical wall reinforcing</w:t>
            </w:r>
          </w:p>
          <w:p w14:paraId="133C712E" w14:textId="77777777" w:rsidR="00237A3A" w:rsidRDefault="00237A3A" w:rsidP="00237A3A">
            <w:pPr>
              <w:ind w:firstLine="720"/>
              <w:rPr>
                <w:i/>
                <w:iCs/>
              </w:rPr>
            </w:pPr>
            <w:r>
              <w:rPr>
                <w:i/>
                <w:iCs/>
              </w:rPr>
              <w:t>No shutters</w:t>
            </w:r>
          </w:p>
          <w:p w14:paraId="10CEA916" w14:textId="77777777" w:rsidR="00237A3A" w:rsidRDefault="00237A3A" w:rsidP="00237A3A">
            <w:pPr>
              <w:ind w:left="720"/>
              <w:rPr>
                <w:i/>
                <w:iCs/>
              </w:rPr>
            </w:pPr>
            <w:r>
              <w:rPr>
                <w:i/>
                <w:iCs/>
              </w:rPr>
              <w:t>Standard glass windows</w:t>
            </w:r>
          </w:p>
          <w:p w14:paraId="63396D62" w14:textId="77777777" w:rsidR="00237A3A" w:rsidRDefault="00237A3A" w:rsidP="00237A3A">
            <w:pPr>
              <w:ind w:left="720"/>
              <w:rPr>
                <w:i/>
                <w:iCs/>
              </w:rPr>
            </w:pPr>
            <w:r>
              <w:rPr>
                <w:i/>
                <w:iCs/>
              </w:rPr>
              <w:t>No door covers</w:t>
            </w:r>
          </w:p>
          <w:p w14:paraId="2D2631E1" w14:textId="77777777" w:rsidR="00237A3A" w:rsidRDefault="00237A3A" w:rsidP="00237A3A">
            <w:pPr>
              <w:ind w:left="720"/>
              <w:rPr>
                <w:i/>
                <w:iCs/>
              </w:rPr>
            </w:pPr>
            <w:r>
              <w:rPr>
                <w:i/>
                <w:iCs/>
              </w:rPr>
              <w:t>No skylight covers</w:t>
            </w:r>
          </w:p>
          <w:p w14:paraId="2D544015" w14:textId="77777777" w:rsidR="001F15D2" w:rsidRPr="004A3CBF" w:rsidRDefault="00237A3A" w:rsidP="00237A3A">
            <w:pPr>
              <w:ind w:left="720"/>
              <w:rPr>
                <w:i/>
                <w:iCs/>
              </w:rPr>
            </w:pPr>
            <w:r>
              <w:rPr>
                <w:i/>
                <w:iCs/>
              </w:rPr>
              <w:t>Constructed in 1980</w:t>
            </w:r>
          </w:p>
          <w:p w14:paraId="142B3A13" w14:textId="77777777" w:rsidR="001F15D2" w:rsidRDefault="001F15D2" w:rsidP="001F15D2">
            <w:pPr>
              <w:rPr>
                <w:b/>
                <w:i/>
                <w:u w:val="single"/>
                <w:rPrChange w:id="18411" w:author="Weber" w:date="2014-10-29T03:09:00Z">
                  <w:rPr>
                    <w:i/>
                  </w:rPr>
                </w:rPrChange>
              </w:rPr>
              <w:pPrChange w:id="18412" w:author="Weber" w:date="2014-10-29T03:09:00Z">
                <w:pPr>
                  <w:ind w:left="720"/>
                </w:pPr>
              </w:pPrChange>
            </w:pPr>
          </w:p>
          <w:p w14:paraId="595FB993" w14:textId="77777777" w:rsidR="00237A3A" w:rsidRDefault="00237A3A" w:rsidP="00237A3A">
            <w:pPr>
              <w:rPr>
                <w:b/>
                <w:i/>
                <w:iCs/>
                <w:u w:val="single"/>
              </w:rPr>
            </w:pPr>
          </w:p>
          <w:p w14:paraId="485F31F7" w14:textId="77777777" w:rsidR="00237A3A" w:rsidRDefault="00237A3A" w:rsidP="00237A3A">
            <w:pPr>
              <w:rPr>
                <w:b/>
                <w:i/>
                <w:iCs/>
              </w:rPr>
            </w:pPr>
            <w:r>
              <w:rPr>
                <w:b/>
                <w:i/>
                <w:iCs/>
                <w:u w:val="single"/>
              </w:rPr>
              <w:t>Mitigated Masonry Structure</w:t>
            </w:r>
            <w:r>
              <w:rPr>
                <w:b/>
                <w:i/>
                <w:iCs/>
              </w:rPr>
              <w:t>:</w:t>
            </w:r>
          </w:p>
          <w:p w14:paraId="070CAA59" w14:textId="77777777" w:rsidR="00237A3A" w:rsidRDefault="00237A3A" w:rsidP="00237A3A">
            <w:pPr>
              <w:ind w:left="720"/>
              <w:rPr>
                <w:i/>
                <w:iCs/>
              </w:rPr>
            </w:pPr>
            <w:r>
              <w:rPr>
                <w:i/>
                <w:iCs/>
              </w:rPr>
              <w:t>Rated shingles (110mph)</w:t>
            </w:r>
          </w:p>
          <w:p w14:paraId="0BEFD51A" w14:textId="77777777" w:rsidR="00237A3A" w:rsidRDefault="00237A3A" w:rsidP="00237A3A">
            <w:pPr>
              <w:ind w:left="720"/>
              <w:rPr>
                <w:i/>
                <w:iCs/>
              </w:rPr>
            </w:pPr>
            <w:r>
              <w:rPr>
                <w:i/>
                <w:iCs/>
              </w:rPr>
              <w:t>8d nails, deck to roof members</w:t>
            </w:r>
          </w:p>
          <w:p w14:paraId="0ACF05D7" w14:textId="77777777" w:rsidR="00237A3A" w:rsidRDefault="00237A3A" w:rsidP="00237A3A">
            <w:pPr>
              <w:ind w:left="720"/>
              <w:rPr>
                <w:i/>
                <w:iCs/>
              </w:rPr>
            </w:pPr>
            <w:r>
              <w:rPr>
                <w:i/>
                <w:iCs/>
              </w:rPr>
              <w:t>Truss straps at roof</w:t>
            </w:r>
          </w:p>
          <w:p w14:paraId="431FAFD8" w14:textId="77777777" w:rsidR="00237A3A" w:rsidRDefault="00237A3A" w:rsidP="00237A3A">
            <w:pPr>
              <w:ind w:left="720"/>
              <w:rPr>
                <w:i/>
                <w:iCs/>
              </w:rPr>
            </w:pPr>
            <w:r>
              <w:rPr>
                <w:i/>
                <w:iCs/>
              </w:rPr>
              <w:t>Plywood Shutters</w:t>
            </w:r>
          </w:p>
          <w:p w14:paraId="31A9C7CA" w14:textId="77777777" w:rsidR="001F15D2" w:rsidRPr="004A3CBF" w:rsidRDefault="001F15D2" w:rsidP="001F15D2">
            <w:pPr>
              <w:rPr>
                <w:i/>
                <w:iCs/>
                <w:u w:val="single"/>
              </w:rPr>
            </w:pPr>
          </w:p>
        </w:tc>
      </w:tr>
    </w:tbl>
    <w:p w14:paraId="2B42100B" w14:textId="77777777" w:rsidR="001F15D2" w:rsidRPr="004A3CBF" w:rsidRDefault="001F15D2" w:rsidP="001F15D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14:paraId="206E329E" w14:textId="48ED8690" w:rsidR="00FC577B" w:rsidRPr="002D6AF8" w:rsidRDefault="00FC577B" w:rsidP="00FC5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bCs/>
          <w:i/>
          <w:iCs/>
        </w:rPr>
      </w:pPr>
      <w:r w:rsidRPr="00A345D3">
        <w:rPr>
          <w:bCs/>
          <w:i/>
        </w:rPr>
        <w:t xml:space="preserve">Reference and mitigated </w:t>
      </w:r>
      <w:del w:id="18413" w:author="Weber" w:date="2014-10-29T03:09:00Z">
        <w:r w:rsidR="001F15D2" w:rsidRPr="00A345D3">
          <w:rPr>
            <w:bCs/>
            <w:i/>
          </w:rPr>
          <w:delText>structures</w:delText>
        </w:r>
      </w:del>
      <w:ins w:id="18414" w:author="Weber" w:date="2014-10-29T03:09:00Z">
        <w:r>
          <w:rPr>
            <w:bCs/>
            <w:iCs/>
          </w:rPr>
          <w:t>building</w:t>
        </w:r>
        <w:r>
          <w:rPr>
            <w:rFonts w:eastAsia="MS Mincho" w:hint="eastAsia"/>
            <w:bCs/>
            <w:iCs/>
            <w:lang w:eastAsia="ja-JP"/>
          </w:rPr>
          <w:t>s</w:t>
        </w:r>
      </w:ins>
      <w:r>
        <w:rPr>
          <w:rFonts w:eastAsia="MS Mincho" w:hint="eastAsia"/>
          <w:rPrChange w:id="18415" w:author="Weber" w:date="2014-10-29T03:09:00Z">
            <w:rPr>
              <w:rFonts w:eastAsia="MS Mincho" w:hint="eastAsia"/>
              <w:i/>
            </w:rPr>
          </w:rPrChange>
        </w:rPr>
        <w:t xml:space="preserve"> </w:t>
      </w:r>
      <w:r w:rsidRPr="00A345D3">
        <w:rPr>
          <w:bCs/>
          <w:i/>
        </w:rPr>
        <w:t>are fully insured building structures with a zero deductible building only policy.</w:t>
      </w:r>
    </w:p>
    <w:p w14:paraId="3E9888DA" w14:textId="77777777" w:rsidR="00FC577B" w:rsidRDefault="00FC577B" w:rsidP="00FC5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Cs/>
          <w:i/>
          <w:iCs/>
        </w:rPr>
      </w:pPr>
    </w:p>
    <w:p w14:paraId="7CC6E889" w14:textId="2B1598B0" w:rsidR="00FC577B" w:rsidRDefault="00FC577B" w:rsidP="00FC577B">
      <w:pPr>
        <w:rPr>
          <w:i/>
          <w:iCs/>
        </w:rPr>
      </w:pPr>
      <w:r w:rsidRPr="004A3CBF">
        <w:rPr>
          <w:i/>
          <w:iCs/>
        </w:rPr>
        <w:t xml:space="preserve">Place the reference </w:t>
      </w:r>
      <w:del w:id="18416" w:author="Weber" w:date="2014-10-29T03:09:00Z">
        <w:r w:rsidR="001F15D2" w:rsidRPr="004A3CBF">
          <w:rPr>
            <w:i/>
            <w:iCs/>
          </w:rPr>
          <w:delText>structure</w:delText>
        </w:r>
      </w:del>
      <w:ins w:id="18417" w:author="Weber" w:date="2014-10-29T03:09:00Z">
        <w:r>
          <w:rPr>
            <w:bCs/>
            <w:iCs/>
          </w:rPr>
          <w:t>building</w:t>
        </w:r>
      </w:ins>
      <w:r>
        <w:rPr>
          <w:rFonts w:eastAsia="MS Mincho" w:hint="eastAsia"/>
          <w:rPrChange w:id="18418" w:author="Weber" w:date="2014-10-29T03:09:00Z">
            <w:rPr>
              <w:rFonts w:eastAsia="MS Mincho" w:hint="eastAsia"/>
              <w:i/>
            </w:rPr>
          </w:rPrChange>
        </w:rPr>
        <w:t xml:space="preserve"> </w:t>
      </w:r>
      <w:r w:rsidRPr="004A3CBF">
        <w:rPr>
          <w:i/>
          <w:iCs/>
        </w:rPr>
        <w:t>at the population centroid for ZIP Code</w:t>
      </w:r>
      <w:del w:id="18419" w:author="Weber" w:date="2014-10-29T03:09:00Z">
        <w:r w:rsidR="001F15D2" w:rsidRPr="004A3CBF">
          <w:rPr>
            <w:i/>
            <w:iCs/>
          </w:rPr>
          <w:delText xml:space="preserve"> 33921 located in Lee County</w:delText>
        </w:r>
      </w:del>
      <w:r w:rsidRPr="004A3CBF">
        <w:rPr>
          <w:i/>
          <w:iCs/>
        </w:rPr>
        <w:t xml:space="preserve">. </w:t>
      </w:r>
    </w:p>
    <w:p w14:paraId="75D3CBB3" w14:textId="77777777" w:rsidR="00FC577B" w:rsidRDefault="00FC577B" w:rsidP="00FC577B">
      <w:pPr>
        <w:rPr>
          <w:i/>
          <w:iCs/>
        </w:rPr>
      </w:pPr>
      <w:r w:rsidRPr="004A3CBF">
        <w:rPr>
          <w:i/>
          <w:iCs/>
        </w:rPr>
        <w:t xml:space="preserve"> </w:t>
      </w:r>
    </w:p>
    <w:p w14:paraId="593A7CA6" w14:textId="768F58E6" w:rsidR="00237A3A" w:rsidRDefault="00FC577B" w:rsidP="00FC5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Cs/>
          <w:i/>
          <w:iCs/>
        </w:rPr>
      </w:pPr>
      <w:r w:rsidRPr="004A3CBF">
        <w:rPr>
          <w:bCs/>
          <w:i/>
          <w:iCs/>
        </w:rPr>
        <w:t>Wind</w:t>
      </w:r>
      <w:r>
        <w:rPr>
          <w:bCs/>
          <w:i/>
          <w:iCs/>
        </w:rPr>
        <w:t xml:space="preserve"> </w:t>
      </w:r>
      <w:r w:rsidRPr="004A3CBF">
        <w:rPr>
          <w:bCs/>
          <w:i/>
          <w:iCs/>
        </w:rPr>
        <w:t xml:space="preserve">speeds used in the </w:t>
      </w:r>
      <w:del w:id="18420" w:author="Weber" w:date="2014-10-29T03:09:00Z">
        <w:r w:rsidR="001F15D2" w:rsidRPr="004A3CBF">
          <w:rPr>
            <w:bCs/>
            <w:i/>
            <w:iCs/>
          </w:rPr>
          <w:delText>Form</w:delText>
        </w:r>
      </w:del>
      <w:ins w:id="18421" w:author="Weber" w:date="2014-10-29T03:09:00Z">
        <w:r>
          <w:rPr>
            <w:rFonts w:eastAsia="MS Mincho" w:hint="eastAsia"/>
            <w:bCs/>
            <w:i/>
            <w:iCs/>
            <w:lang w:eastAsia="ja-JP"/>
          </w:rPr>
          <w:t>f</w:t>
        </w:r>
        <w:r w:rsidRPr="004A3CBF">
          <w:rPr>
            <w:bCs/>
            <w:i/>
            <w:iCs/>
          </w:rPr>
          <w:t>orm</w:t>
        </w:r>
      </w:ins>
      <w:r w:rsidRPr="004A3CBF">
        <w:rPr>
          <w:bCs/>
          <w:i/>
          <w:iCs/>
        </w:rPr>
        <w:t xml:space="preserve"> are one-minute sustained 10-meter wind</w:t>
      </w:r>
      <w:r>
        <w:rPr>
          <w:bCs/>
          <w:i/>
          <w:iCs/>
        </w:rPr>
        <w:t xml:space="preserve"> </w:t>
      </w:r>
      <w:r w:rsidRPr="004A3CBF">
        <w:rPr>
          <w:bCs/>
          <w:i/>
          <w:iCs/>
        </w:rPr>
        <w:t>speeds.</w:t>
      </w:r>
    </w:p>
    <w:p w14:paraId="33CCD86D" w14:textId="77777777" w:rsidR="00237A3A" w:rsidRDefault="00237A3A">
      <w:pPr>
        <w:suppressAutoHyphens w:val="0"/>
        <w:rPr>
          <w:lang w:eastAsia="en-US"/>
        </w:rPr>
        <w:pPrChange w:id="18422" w:author="Weber" w:date="2014-10-29T03:09:00Z">
          <w:pPr/>
        </w:pPrChange>
      </w:pPr>
    </w:p>
    <w:p w14:paraId="74525BE6" w14:textId="77777777" w:rsidR="001F15D2" w:rsidRDefault="001F15D2">
      <w:pPr>
        <w:suppressAutoHyphens w:val="0"/>
        <w:rPr>
          <w:del w:id="18423" w:author="Weber" w:date="2014-10-29T03:09:00Z"/>
          <w:lang w:eastAsia="en-US"/>
        </w:rPr>
      </w:pPr>
      <w:del w:id="18424" w:author="Weber" w:date="2014-10-29T03:09:00Z">
        <w:r>
          <w:rPr>
            <w:lang w:eastAsia="en-US"/>
          </w:rPr>
          <w:br w:type="page"/>
        </w:r>
      </w:del>
    </w:p>
    <w:p w14:paraId="169C7993" w14:textId="77777777" w:rsidR="001F15D2" w:rsidRDefault="001F15D2" w:rsidP="001F15D2">
      <w:pPr>
        <w:rPr>
          <w:del w:id="18425" w:author="Weber" w:date="2014-10-29T03:09:00Z"/>
          <w:noProof/>
        </w:rPr>
      </w:pPr>
    </w:p>
    <w:p w14:paraId="0BF0A8FD" w14:textId="77777777" w:rsidR="001F15D2" w:rsidRDefault="001F15D2" w:rsidP="001F15D2">
      <w:pPr>
        <w:rPr>
          <w:del w:id="18426" w:author="Weber" w:date="2014-10-29T03:09:00Z"/>
          <w:noProof/>
        </w:rPr>
      </w:pPr>
    </w:p>
    <w:p w14:paraId="2A8FA84F" w14:textId="77777777" w:rsidR="00913A02" w:rsidRDefault="00913A02" w:rsidP="001F15D2">
      <w:pPr>
        <w:rPr>
          <w:del w:id="18427" w:author="Weber" w:date="2014-10-29T03:09:00Z"/>
          <w:lang w:eastAsia="en-US"/>
        </w:rPr>
      </w:pPr>
    </w:p>
    <w:p w14:paraId="6438B397" w14:textId="77777777" w:rsidR="00913A02" w:rsidRDefault="00580B65">
      <w:pPr>
        <w:suppressAutoHyphens w:val="0"/>
        <w:rPr>
          <w:del w:id="18428" w:author="Weber" w:date="2014-10-29T03:09:00Z"/>
          <w:lang w:eastAsia="en-US"/>
        </w:rPr>
      </w:pPr>
      <w:del w:id="18429" w:author="Weber" w:date="2014-10-29T03:09:00Z">
        <w:r w:rsidRPr="00580B65">
          <w:rPr>
            <w:noProof/>
            <w:lang w:eastAsia="zh-CN"/>
          </w:rPr>
          <w:drawing>
            <wp:inline distT="0" distB="0" distL="0" distR="0" wp14:anchorId="2AF1F3BB" wp14:editId="1F20292C">
              <wp:extent cx="6261978" cy="7424382"/>
              <wp:effectExtent l="0" t="0" r="5715" b="5715"/>
              <wp:docPr id="573" name="Picture 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2"/>
                      <pic:cNvPicPr>
                        <a:picLocks noChangeAspect="1" noChangeArrowheads="1"/>
                      </pic:cNvPicPr>
                    </pic:nvPicPr>
                    <pic:blipFill>
                      <a:blip r:embed="rId323">
                        <a:extLst>
                          <a:ext uri="{28A0092B-C50C-407E-A947-70E740481C1C}">
                            <a14:useLocalDpi xmlns:a14="http://schemas.microsoft.com/office/drawing/2010/main" val="0"/>
                          </a:ext>
                        </a:extLst>
                      </a:blip>
                      <a:srcRect/>
                      <a:stretch>
                        <a:fillRect/>
                      </a:stretch>
                    </pic:blipFill>
                    <pic:spPr bwMode="auto">
                      <a:xfrm>
                        <a:off x="0" y="0"/>
                        <a:ext cx="6257530" cy="7419109"/>
                      </a:xfrm>
                      <a:prstGeom prst="rect">
                        <a:avLst/>
                      </a:prstGeom>
                      <a:noFill/>
                      <a:ln>
                        <a:noFill/>
                      </a:ln>
                    </pic:spPr>
                  </pic:pic>
                </a:graphicData>
              </a:graphic>
            </wp:inline>
          </w:drawing>
        </w:r>
        <w:r w:rsidR="00913A02">
          <w:rPr>
            <w:lang w:eastAsia="en-US"/>
          </w:rPr>
          <w:br w:type="page"/>
        </w:r>
      </w:del>
    </w:p>
    <w:p w14:paraId="6E4EA056" w14:textId="77777777" w:rsidR="001F15D2" w:rsidRDefault="00BB0A11" w:rsidP="00D32455">
      <w:pPr>
        <w:jc w:val="center"/>
        <w:rPr>
          <w:del w:id="18430" w:author="Weber" w:date="2014-10-29T03:09:00Z"/>
        </w:rPr>
      </w:pPr>
      <w:del w:id="18431" w:author="Weber" w:date="2014-10-29T03:09:00Z">
        <w:r>
          <w:rPr>
            <w:noProof/>
            <w:lang w:eastAsia="zh-CN"/>
          </w:rPr>
          <w:drawing>
            <wp:inline distT="0" distB="0" distL="0" distR="0" wp14:anchorId="2FD84777" wp14:editId="173A68D7">
              <wp:extent cx="5736590" cy="3907790"/>
              <wp:effectExtent l="0" t="0" r="0" b="0"/>
              <wp:docPr id="574" name="Picture 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324">
                        <a:extLst>
                          <a:ext uri="{28A0092B-C50C-407E-A947-70E740481C1C}">
                            <a14:useLocalDpi xmlns:a14="http://schemas.microsoft.com/office/drawing/2010/main" val="0"/>
                          </a:ext>
                        </a:extLst>
                      </a:blip>
                      <a:srcRect/>
                      <a:stretch>
                        <a:fillRect/>
                      </a:stretch>
                    </pic:blipFill>
                    <pic:spPr bwMode="auto">
                      <a:xfrm>
                        <a:off x="0" y="0"/>
                        <a:ext cx="5736590" cy="3907790"/>
                      </a:xfrm>
                      <a:prstGeom prst="rect">
                        <a:avLst/>
                      </a:prstGeom>
                      <a:noFill/>
                    </pic:spPr>
                  </pic:pic>
                </a:graphicData>
              </a:graphic>
            </wp:inline>
          </w:drawing>
        </w:r>
      </w:del>
    </w:p>
    <w:p w14:paraId="596A0671" w14:textId="77777777" w:rsidR="00913A02" w:rsidRDefault="00913A02" w:rsidP="00F13224">
      <w:pPr>
        <w:rPr>
          <w:del w:id="18432" w:author="Weber" w:date="2014-10-29T03:09:00Z"/>
        </w:rPr>
      </w:pPr>
    </w:p>
    <w:p w14:paraId="5385F8FD" w14:textId="77777777" w:rsidR="00913A02" w:rsidRDefault="00913A02" w:rsidP="00F13224">
      <w:pPr>
        <w:rPr>
          <w:del w:id="18433" w:author="Weber" w:date="2014-10-29T03:09:00Z"/>
        </w:rPr>
      </w:pPr>
      <w:del w:id="18434" w:author="Weber" w:date="2014-10-29T03:09:00Z">
        <w:r>
          <w:rPr>
            <w:lang w:eastAsia="en-US"/>
          </w:rPr>
          <w:delText>(a)</w:delText>
        </w:r>
      </w:del>
    </w:p>
    <w:p w14:paraId="55ADD6E1" w14:textId="77777777" w:rsidR="00913A02" w:rsidRDefault="008F3C2D" w:rsidP="00F13224">
      <w:pPr>
        <w:keepNext/>
        <w:jc w:val="right"/>
        <w:rPr>
          <w:del w:id="18435" w:author="Weber" w:date="2014-10-29T03:09:00Z"/>
        </w:rPr>
      </w:pPr>
      <w:del w:id="18436" w:author="Weber" w:date="2014-10-29T03:09:00Z">
        <w:r>
          <w:rPr>
            <w:noProof/>
            <w:lang w:eastAsia="zh-CN"/>
          </w:rPr>
          <w:drawing>
            <wp:inline distT="0" distB="0" distL="0" distR="0" wp14:anchorId="36D4B3F5" wp14:editId="19088C28">
              <wp:extent cx="5772150" cy="3935557"/>
              <wp:effectExtent l="0" t="0" r="0" b="0"/>
              <wp:docPr id="575" name="Picture 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325" cstate="print">
                        <a:extLst>
                          <a:ext uri="{28A0092B-C50C-407E-A947-70E740481C1C}">
                            <a14:useLocalDpi xmlns:a14="http://schemas.microsoft.com/office/drawing/2010/main" val="0"/>
                          </a:ext>
                        </a:extLst>
                      </a:blip>
                      <a:srcRect/>
                      <a:stretch>
                        <a:fillRect/>
                      </a:stretch>
                    </pic:blipFill>
                    <pic:spPr bwMode="auto">
                      <a:xfrm>
                        <a:off x="0" y="0"/>
                        <a:ext cx="5768508" cy="3933074"/>
                      </a:xfrm>
                      <a:prstGeom prst="rect">
                        <a:avLst/>
                      </a:prstGeom>
                      <a:noFill/>
                    </pic:spPr>
                  </pic:pic>
                </a:graphicData>
              </a:graphic>
            </wp:inline>
          </w:drawing>
        </w:r>
      </w:del>
    </w:p>
    <w:p w14:paraId="09194ED5" w14:textId="77777777" w:rsidR="00913A02" w:rsidRDefault="00913A02" w:rsidP="00F13224">
      <w:pPr>
        <w:rPr>
          <w:del w:id="18437" w:author="Weber" w:date="2014-10-29T03:09:00Z"/>
        </w:rPr>
      </w:pPr>
      <w:del w:id="18438" w:author="Weber" w:date="2014-10-29T03:09:00Z">
        <w:r>
          <w:rPr>
            <w:lang w:eastAsia="en-US"/>
          </w:rPr>
          <w:delText xml:space="preserve"> (b)</w:delText>
        </w:r>
      </w:del>
    </w:p>
    <w:p w14:paraId="5497AB8F" w14:textId="77777777" w:rsidR="009D6ED9" w:rsidRDefault="009D6ED9">
      <w:pPr>
        <w:suppressAutoHyphens w:val="0"/>
        <w:rPr>
          <w:ins w:id="18439" w:author="Weber" w:date="2014-10-29T03:09:00Z"/>
          <w:lang w:eastAsia="en-US"/>
        </w:rPr>
      </w:pPr>
    </w:p>
    <w:p w14:paraId="599D5E3F" w14:textId="77777777" w:rsidR="009D6ED9" w:rsidRDefault="009D6ED9">
      <w:pPr>
        <w:suppressAutoHyphens w:val="0"/>
        <w:rPr>
          <w:ins w:id="18440" w:author="Weber" w:date="2014-10-29T03:09:00Z"/>
          <w:lang w:eastAsia="en-US"/>
        </w:rPr>
      </w:pPr>
    </w:p>
    <w:p w14:paraId="053573CD" w14:textId="77777777" w:rsidR="009D6ED9" w:rsidRDefault="009D6ED9">
      <w:pPr>
        <w:suppressAutoHyphens w:val="0"/>
        <w:rPr>
          <w:ins w:id="18441" w:author="Weber" w:date="2014-10-29T03:09:00Z"/>
          <w:lang w:eastAsia="en-US"/>
        </w:rPr>
      </w:pPr>
    </w:p>
    <w:p w14:paraId="6EA83BF0" w14:textId="77777777" w:rsidR="009D6ED9" w:rsidRDefault="009D6ED9">
      <w:pPr>
        <w:suppressAutoHyphens w:val="0"/>
        <w:rPr>
          <w:ins w:id="18442" w:author="Weber" w:date="2014-10-29T03:09:00Z"/>
          <w:lang w:eastAsia="en-US"/>
        </w:rPr>
      </w:pPr>
    </w:p>
    <w:p w14:paraId="4710566E" w14:textId="77777777" w:rsidR="009D6ED9" w:rsidRDefault="009D6ED9">
      <w:pPr>
        <w:suppressAutoHyphens w:val="0"/>
        <w:rPr>
          <w:ins w:id="18443" w:author="Weber" w:date="2014-10-29T03:09:00Z"/>
          <w:lang w:eastAsia="en-US"/>
        </w:rPr>
      </w:pPr>
    </w:p>
    <w:p w14:paraId="58D097B2" w14:textId="77777777" w:rsidR="009D6ED9" w:rsidRDefault="009D6ED9">
      <w:pPr>
        <w:suppressAutoHyphens w:val="0"/>
        <w:rPr>
          <w:ins w:id="18444" w:author="Weber" w:date="2014-10-29T03:09:00Z"/>
          <w:lang w:eastAsia="en-US"/>
        </w:rPr>
      </w:pPr>
    </w:p>
    <w:p w14:paraId="55586A6B" w14:textId="77777777" w:rsidR="009D6ED9" w:rsidRDefault="009D6ED9">
      <w:pPr>
        <w:suppressAutoHyphens w:val="0"/>
        <w:rPr>
          <w:ins w:id="18445" w:author="Weber" w:date="2014-10-29T03:09:00Z"/>
          <w:lang w:eastAsia="en-US"/>
        </w:rPr>
      </w:pPr>
    </w:p>
    <w:p w14:paraId="3BF77425" w14:textId="77777777" w:rsidR="009D6ED9" w:rsidRDefault="009D6ED9">
      <w:pPr>
        <w:suppressAutoHyphens w:val="0"/>
        <w:rPr>
          <w:ins w:id="18446" w:author="Weber" w:date="2014-10-29T03:09:00Z"/>
          <w:lang w:eastAsia="en-US"/>
        </w:rPr>
      </w:pPr>
    </w:p>
    <w:p w14:paraId="1F2F9126" w14:textId="77777777" w:rsidR="00286032" w:rsidRDefault="00286032">
      <w:pPr>
        <w:suppressAutoHyphens w:val="0"/>
        <w:rPr>
          <w:ins w:id="18447" w:author="Weber" w:date="2014-10-29T03:09:00Z"/>
          <w:lang w:eastAsia="en-US"/>
        </w:rPr>
      </w:pPr>
    </w:p>
    <w:p w14:paraId="7EE0333F" w14:textId="77777777" w:rsidR="009D6ED9" w:rsidRDefault="009D6ED9">
      <w:pPr>
        <w:suppressAutoHyphens w:val="0"/>
        <w:rPr>
          <w:ins w:id="18448" w:author="Weber" w:date="2014-10-29T03:09:00Z"/>
          <w:lang w:eastAsia="en-US"/>
        </w:rPr>
      </w:pPr>
    </w:p>
    <w:p w14:paraId="7A1AECEC" w14:textId="77777777" w:rsidR="009D6ED9" w:rsidRDefault="009D6ED9">
      <w:pPr>
        <w:suppressAutoHyphens w:val="0"/>
        <w:rPr>
          <w:ins w:id="18449" w:author="Weber" w:date="2014-10-29T03:09:00Z"/>
          <w:lang w:eastAsia="en-US"/>
        </w:rPr>
      </w:pPr>
    </w:p>
    <w:p w14:paraId="76000F72" w14:textId="77777777" w:rsidR="001D6B60" w:rsidRDefault="001D6B60">
      <w:pPr>
        <w:suppressAutoHyphens w:val="0"/>
        <w:rPr>
          <w:ins w:id="18450" w:author="Weber" w:date="2014-10-29T03:09:00Z"/>
          <w:lang w:eastAsia="en-US"/>
        </w:rPr>
      </w:pPr>
    </w:p>
    <w:tbl>
      <w:tblPr>
        <w:tblW w:w="8922" w:type="dxa"/>
        <w:tblInd w:w="93" w:type="dxa"/>
        <w:tblLook w:val="04A0" w:firstRow="1" w:lastRow="0" w:firstColumn="1" w:lastColumn="0" w:noHBand="0" w:noVBand="1"/>
      </w:tblPr>
      <w:tblGrid>
        <w:gridCol w:w="660"/>
        <w:gridCol w:w="972"/>
        <w:gridCol w:w="1359"/>
        <w:gridCol w:w="388"/>
        <w:gridCol w:w="453"/>
        <w:gridCol w:w="453"/>
        <w:gridCol w:w="453"/>
        <w:gridCol w:w="453"/>
        <w:gridCol w:w="388"/>
        <w:gridCol w:w="453"/>
        <w:gridCol w:w="453"/>
        <w:gridCol w:w="522"/>
        <w:gridCol w:w="453"/>
        <w:gridCol w:w="868"/>
        <w:gridCol w:w="876"/>
        <w:gridCol w:w="6"/>
      </w:tblGrid>
      <w:tr w:rsidR="00237A3A" w14:paraId="4AA01190" w14:textId="77777777" w:rsidTr="00237A3A">
        <w:trPr>
          <w:trHeight w:val="491"/>
          <w:ins w:id="18451" w:author="Weber" w:date="2014-10-29T03:09:00Z"/>
        </w:trPr>
        <w:tc>
          <w:tcPr>
            <w:tcW w:w="8922" w:type="dxa"/>
            <w:gridSpan w:val="16"/>
            <w:vMerge w:val="restart"/>
            <w:tcBorders>
              <w:top w:val="nil"/>
              <w:left w:val="nil"/>
              <w:bottom w:val="single" w:sz="12" w:space="0" w:color="000000"/>
              <w:right w:val="nil"/>
            </w:tcBorders>
            <w:noWrap/>
            <w:vAlign w:val="center"/>
            <w:hideMark/>
          </w:tcPr>
          <w:p w14:paraId="7B5D7009" w14:textId="77777777" w:rsidR="00237A3A" w:rsidRDefault="00237A3A">
            <w:pPr>
              <w:suppressAutoHyphens w:val="0"/>
              <w:jc w:val="center"/>
              <w:rPr>
                <w:ins w:id="18452" w:author="Weber" w:date="2014-10-29T03:09:00Z"/>
                <w:rFonts w:ascii="Arial" w:hAnsi="Arial" w:cs="Arial"/>
                <w:b/>
                <w:bCs/>
                <w:lang w:eastAsia="ja-JP"/>
              </w:rPr>
            </w:pPr>
            <w:bookmarkStart w:id="18453" w:name="FormV3A"/>
            <w:ins w:id="18454" w:author="Weber" w:date="2014-10-29T03:09:00Z">
              <w:r>
                <w:rPr>
                  <w:rFonts w:ascii="Arial" w:hAnsi="Arial" w:cs="Arial"/>
                  <w:b/>
                  <w:bCs/>
                  <w:lang w:eastAsia="ja-JP"/>
                </w:rPr>
                <w:t>Form V-3</w:t>
              </w:r>
              <w:bookmarkEnd w:id="18453"/>
              <w:r>
                <w:rPr>
                  <w:rFonts w:ascii="Arial" w:hAnsi="Arial" w:cs="Arial"/>
                  <w:b/>
                  <w:bCs/>
                  <w:lang w:eastAsia="ja-JP"/>
                </w:rPr>
                <w:t>: Mitigation Measures – Mean Damage Ratio (1 min)</w:t>
              </w:r>
            </w:ins>
          </w:p>
        </w:tc>
      </w:tr>
      <w:tr w:rsidR="00237A3A" w14:paraId="0878DDF2" w14:textId="77777777" w:rsidTr="00237A3A">
        <w:trPr>
          <w:trHeight w:val="491"/>
          <w:ins w:id="18455" w:author="Weber" w:date="2014-10-29T03:09:00Z"/>
        </w:trPr>
        <w:tc>
          <w:tcPr>
            <w:tcW w:w="0" w:type="auto"/>
            <w:gridSpan w:val="16"/>
            <w:vMerge/>
            <w:tcBorders>
              <w:top w:val="nil"/>
              <w:left w:val="nil"/>
              <w:bottom w:val="single" w:sz="12" w:space="0" w:color="000000"/>
              <w:right w:val="nil"/>
            </w:tcBorders>
            <w:vAlign w:val="center"/>
            <w:hideMark/>
          </w:tcPr>
          <w:p w14:paraId="79CEAABC" w14:textId="77777777" w:rsidR="00237A3A" w:rsidRDefault="00237A3A">
            <w:pPr>
              <w:suppressAutoHyphens w:val="0"/>
              <w:rPr>
                <w:ins w:id="18456" w:author="Weber" w:date="2014-10-29T03:09:00Z"/>
                <w:rFonts w:ascii="Arial" w:hAnsi="Arial" w:cs="Arial"/>
                <w:b/>
                <w:bCs/>
                <w:lang w:eastAsia="ja-JP"/>
              </w:rPr>
            </w:pPr>
          </w:p>
        </w:tc>
      </w:tr>
      <w:tr w:rsidR="00237A3A" w14:paraId="10C3390F" w14:textId="77777777" w:rsidTr="00237A3A">
        <w:trPr>
          <w:trHeight w:val="412"/>
          <w:ins w:id="18457" w:author="Weber" w:date="2014-10-29T03:09:00Z"/>
        </w:trPr>
        <w:tc>
          <w:tcPr>
            <w:tcW w:w="2939" w:type="dxa"/>
            <w:gridSpan w:val="3"/>
            <w:vMerge w:val="restart"/>
            <w:tcBorders>
              <w:top w:val="single" w:sz="12" w:space="0" w:color="auto"/>
              <w:left w:val="single" w:sz="12" w:space="0" w:color="auto"/>
              <w:bottom w:val="single" w:sz="12" w:space="0" w:color="auto"/>
              <w:right w:val="single" w:sz="12" w:space="0" w:color="auto"/>
            </w:tcBorders>
            <w:vAlign w:val="center"/>
            <w:hideMark/>
          </w:tcPr>
          <w:p w14:paraId="1FE732E8" w14:textId="77777777" w:rsidR="00237A3A" w:rsidRDefault="00237A3A">
            <w:pPr>
              <w:suppressAutoHyphens w:val="0"/>
              <w:jc w:val="center"/>
              <w:rPr>
                <w:ins w:id="18458" w:author="Weber" w:date="2014-10-29T03:09:00Z"/>
                <w:rFonts w:ascii="Arial" w:hAnsi="Arial" w:cs="Arial"/>
                <w:b/>
                <w:bCs/>
                <w:sz w:val="16"/>
                <w:szCs w:val="16"/>
                <w:lang w:eastAsia="ja-JP"/>
              </w:rPr>
            </w:pPr>
            <w:ins w:id="18459" w:author="Weber" w:date="2014-10-29T03:09:00Z">
              <w:r>
                <w:rPr>
                  <w:rFonts w:ascii="Arial" w:hAnsi="Arial" w:cs="Arial"/>
                  <w:b/>
                  <w:bCs/>
                  <w:sz w:val="16"/>
                  <w:szCs w:val="16"/>
                  <w:lang w:eastAsia="ja-JP"/>
                </w:rPr>
                <w:t>INDIVIDUAL</w:t>
              </w:r>
              <w:r>
                <w:rPr>
                  <w:rFonts w:ascii="Arial" w:hAnsi="Arial" w:cs="Arial"/>
                  <w:b/>
                  <w:bCs/>
                  <w:sz w:val="16"/>
                  <w:szCs w:val="16"/>
                  <w:lang w:eastAsia="ja-JP"/>
                </w:rPr>
                <w:br/>
                <w:t>MITIGATION MEASURES</w:t>
              </w:r>
            </w:ins>
          </w:p>
        </w:tc>
        <w:tc>
          <w:tcPr>
            <w:tcW w:w="4306" w:type="dxa"/>
            <w:gridSpan w:val="10"/>
            <w:vMerge w:val="restart"/>
            <w:tcBorders>
              <w:top w:val="single" w:sz="12" w:space="0" w:color="auto"/>
              <w:left w:val="single" w:sz="12" w:space="0" w:color="auto"/>
              <w:bottom w:val="single" w:sz="12" w:space="0" w:color="auto"/>
              <w:right w:val="single" w:sz="12" w:space="0" w:color="auto"/>
            </w:tcBorders>
            <w:noWrap/>
            <w:vAlign w:val="center"/>
            <w:hideMark/>
          </w:tcPr>
          <w:p w14:paraId="0398A548" w14:textId="77777777" w:rsidR="00237A3A" w:rsidRDefault="00237A3A">
            <w:pPr>
              <w:suppressAutoHyphens w:val="0"/>
              <w:jc w:val="center"/>
              <w:rPr>
                <w:ins w:id="18460" w:author="Weber" w:date="2014-10-29T03:09:00Z"/>
                <w:rFonts w:ascii="Arial" w:hAnsi="Arial" w:cs="Arial"/>
                <w:b/>
                <w:bCs/>
                <w:sz w:val="16"/>
                <w:szCs w:val="16"/>
                <w:lang w:eastAsia="ja-JP"/>
              </w:rPr>
            </w:pPr>
            <w:ins w:id="18461" w:author="Weber" w:date="2014-10-29T03:09:00Z">
              <w:r>
                <w:rPr>
                  <w:rFonts w:ascii="Arial" w:hAnsi="Arial" w:cs="Arial"/>
                  <w:b/>
                  <w:bCs/>
                  <w:sz w:val="16"/>
                  <w:szCs w:val="16"/>
                  <w:lang w:eastAsia="ja-JP"/>
                </w:rPr>
                <w:t>MEAN DAMAGE RATIO</w:t>
              </w:r>
            </w:ins>
          </w:p>
        </w:tc>
        <w:tc>
          <w:tcPr>
            <w:tcW w:w="1677" w:type="dxa"/>
            <w:gridSpan w:val="3"/>
            <w:vMerge w:val="restart"/>
            <w:tcBorders>
              <w:top w:val="single" w:sz="12" w:space="0" w:color="auto"/>
              <w:left w:val="single" w:sz="12" w:space="0" w:color="auto"/>
              <w:bottom w:val="single" w:sz="12" w:space="0" w:color="auto"/>
              <w:right w:val="single" w:sz="12" w:space="0" w:color="000000"/>
            </w:tcBorders>
            <w:noWrap/>
            <w:vAlign w:val="center"/>
            <w:hideMark/>
          </w:tcPr>
          <w:p w14:paraId="12097B13" w14:textId="77777777" w:rsidR="00237A3A" w:rsidRDefault="00237A3A">
            <w:pPr>
              <w:suppressAutoHyphens w:val="0"/>
              <w:jc w:val="center"/>
              <w:rPr>
                <w:ins w:id="18462" w:author="Weber" w:date="2014-10-29T03:09:00Z"/>
                <w:rFonts w:ascii="Arial" w:hAnsi="Arial" w:cs="Arial"/>
                <w:b/>
                <w:bCs/>
                <w:sz w:val="16"/>
                <w:szCs w:val="16"/>
                <w:lang w:eastAsia="ja-JP"/>
              </w:rPr>
            </w:pPr>
            <w:ins w:id="18463" w:author="Weber" w:date="2014-10-29T03:09:00Z">
              <w:r>
                <w:rPr>
                  <w:rFonts w:ascii="Arial" w:hAnsi="Arial" w:cs="Arial"/>
                  <w:b/>
                  <w:bCs/>
                  <w:sz w:val="16"/>
                  <w:szCs w:val="16"/>
                  <w:lang w:eastAsia="ja-JP"/>
                </w:rPr>
                <w:t>LOSS COSTS</w:t>
              </w:r>
            </w:ins>
          </w:p>
        </w:tc>
      </w:tr>
      <w:tr w:rsidR="00237A3A" w14:paraId="43C1BB86" w14:textId="77777777" w:rsidTr="00237A3A">
        <w:trPr>
          <w:trHeight w:val="412"/>
          <w:ins w:id="18464" w:author="Weber" w:date="2014-10-29T03:09:00Z"/>
        </w:trPr>
        <w:tc>
          <w:tcPr>
            <w:tcW w:w="0" w:type="auto"/>
            <w:gridSpan w:val="3"/>
            <w:vMerge/>
            <w:tcBorders>
              <w:top w:val="single" w:sz="12" w:space="0" w:color="auto"/>
              <w:left w:val="single" w:sz="12" w:space="0" w:color="auto"/>
              <w:bottom w:val="single" w:sz="12" w:space="0" w:color="auto"/>
              <w:right w:val="single" w:sz="12" w:space="0" w:color="auto"/>
            </w:tcBorders>
            <w:vAlign w:val="center"/>
            <w:hideMark/>
          </w:tcPr>
          <w:p w14:paraId="2C70ADEC" w14:textId="77777777" w:rsidR="00237A3A" w:rsidRDefault="00237A3A">
            <w:pPr>
              <w:suppressAutoHyphens w:val="0"/>
              <w:rPr>
                <w:ins w:id="18465" w:author="Weber" w:date="2014-10-29T03:09:00Z"/>
                <w:rFonts w:ascii="Arial" w:hAnsi="Arial" w:cs="Arial"/>
                <w:b/>
                <w:bCs/>
                <w:sz w:val="16"/>
                <w:szCs w:val="16"/>
                <w:lang w:eastAsia="ja-JP"/>
              </w:rPr>
            </w:pPr>
          </w:p>
        </w:tc>
        <w:tc>
          <w:tcPr>
            <w:tcW w:w="0" w:type="auto"/>
            <w:gridSpan w:val="10"/>
            <w:vMerge/>
            <w:tcBorders>
              <w:top w:val="single" w:sz="12" w:space="0" w:color="auto"/>
              <w:left w:val="single" w:sz="12" w:space="0" w:color="auto"/>
              <w:bottom w:val="single" w:sz="12" w:space="0" w:color="auto"/>
              <w:right w:val="single" w:sz="12" w:space="0" w:color="auto"/>
            </w:tcBorders>
            <w:vAlign w:val="center"/>
            <w:hideMark/>
          </w:tcPr>
          <w:p w14:paraId="79CCF66C" w14:textId="77777777" w:rsidR="00237A3A" w:rsidRDefault="00237A3A">
            <w:pPr>
              <w:suppressAutoHyphens w:val="0"/>
              <w:rPr>
                <w:ins w:id="18466" w:author="Weber" w:date="2014-10-29T03:09:00Z"/>
                <w:rFonts w:ascii="Arial" w:hAnsi="Arial" w:cs="Arial"/>
                <w:b/>
                <w:bCs/>
                <w:sz w:val="16"/>
                <w:szCs w:val="16"/>
                <w:lang w:eastAsia="ja-JP"/>
              </w:rPr>
            </w:pPr>
          </w:p>
        </w:tc>
        <w:tc>
          <w:tcPr>
            <w:tcW w:w="0" w:type="auto"/>
            <w:gridSpan w:val="3"/>
            <w:vMerge/>
            <w:tcBorders>
              <w:top w:val="single" w:sz="12" w:space="0" w:color="auto"/>
              <w:left w:val="single" w:sz="12" w:space="0" w:color="auto"/>
              <w:bottom w:val="single" w:sz="12" w:space="0" w:color="auto"/>
              <w:right w:val="single" w:sz="12" w:space="0" w:color="000000"/>
            </w:tcBorders>
            <w:vAlign w:val="center"/>
            <w:hideMark/>
          </w:tcPr>
          <w:p w14:paraId="47167635" w14:textId="77777777" w:rsidR="00237A3A" w:rsidRDefault="00237A3A">
            <w:pPr>
              <w:suppressAutoHyphens w:val="0"/>
              <w:rPr>
                <w:ins w:id="18467" w:author="Weber" w:date="2014-10-29T03:09:00Z"/>
                <w:rFonts w:ascii="Arial" w:hAnsi="Arial" w:cs="Arial"/>
                <w:b/>
                <w:bCs/>
                <w:sz w:val="16"/>
                <w:szCs w:val="16"/>
                <w:lang w:eastAsia="ja-JP"/>
              </w:rPr>
            </w:pPr>
          </w:p>
        </w:tc>
      </w:tr>
      <w:tr w:rsidR="00237A3A" w14:paraId="65D501C9" w14:textId="77777777" w:rsidTr="00237A3A">
        <w:trPr>
          <w:trHeight w:val="404"/>
          <w:ins w:id="18468" w:author="Weber" w:date="2014-10-29T03:09:00Z"/>
        </w:trPr>
        <w:tc>
          <w:tcPr>
            <w:tcW w:w="0" w:type="auto"/>
            <w:gridSpan w:val="3"/>
            <w:vMerge/>
            <w:tcBorders>
              <w:top w:val="single" w:sz="12" w:space="0" w:color="auto"/>
              <w:left w:val="single" w:sz="12" w:space="0" w:color="auto"/>
              <w:bottom w:val="single" w:sz="12" w:space="0" w:color="auto"/>
              <w:right w:val="single" w:sz="12" w:space="0" w:color="auto"/>
            </w:tcBorders>
            <w:vAlign w:val="center"/>
            <w:hideMark/>
          </w:tcPr>
          <w:p w14:paraId="7A43EF93" w14:textId="77777777" w:rsidR="00237A3A" w:rsidRDefault="00237A3A">
            <w:pPr>
              <w:suppressAutoHyphens w:val="0"/>
              <w:rPr>
                <w:ins w:id="18469" w:author="Weber" w:date="2014-10-29T03:09:00Z"/>
                <w:rFonts w:ascii="Arial" w:hAnsi="Arial" w:cs="Arial"/>
                <w:b/>
                <w:bCs/>
                <w:sz w:val="16"/>
                <w:szCs w:val="16"/>
                <w:lang w:eastAsia="ja-JP"/>
              </w:rPr>
            </w:pPr>
          </w:p>
        </w:tc>
        <w:tc>
          <w:tcPr>
            <w:tcW w:w="2095" w:type="dxa"/>
            <w:gridSpan w:val="5"/>
            <w:tcBorders>
              <w:top w:val="single" w:sz="12" w:space="0" w:color="auto"/>
              <w:left w:val="nil"/>
              <w:bottom w:val="single" w:sz="12" w:space="0" w:color="auto"/>
              <w:right w:val="single" w:sz="12" w:space="0" w:color="auto"/>
            </w:tcBorders>
            <w:noWrap/>
            <w:vAlign w:val="center"/>
            <w:hideMark/>
          </w:tcPr>
          <w:p w14:paraId="1B4AC9D3" w14:textId="77777777" w:rsidR="00237A3A" w:rsidRDefault="00237A3A">
            <w:pPr>
              <w:suppressAutoHyphens w:val="0"/>
              <w:jc w:val="center"/>
              <w:rPr>
                <w:ins w:id="18470" w:author="Weber" w:date="2014-10-29T03:09:00Z"/>
                <w:rFonts w:ascii="Arial" w:hAnsi="Arial" w:cs="Arial"/>
                <w:b/>
                <w:bCs/>
                <w:sz w:val="16"/>
                <w:szCs w:val="16"/>
                <w:lang w:eastAsia="ja-JP"/>
              </w:rPr>
            </w:pPr>
            <w:ins w:id="18471" w:author="Weber" w:date="2014-10-29T03:09:00Z">
              <w:r>
                <w:rPr>
                  <w:rFonts w:ascii="Arial" w:hAnsi="Arial" w:cs="Arial"/>
                  <w:b/>
                  <w:bCs/>
                  <w:sz w:val="16"/>
                  <w:szCs w:val="16"/>
                  <w:lang w:eastAsia="ja-JP"/>
                </w:rPr>
                <w:t>FRAME BUILDING</w:t>
              </w:r>
            </w:ins>
          </w:p>
        </w:tc>
        <w:tc>
          <w:tcPr>
            <w:tcW w:w="2211" w:type="dxa"/>
            <w:gridSpan w:val="5"/>
            <w:tcBorders>
              <w:top w:val="single" w:sz="12" w:space="0" w:color="auto"/>
              <w:left w:val="nil"/>
              <w:bottom w:val="single" w:sz="12" w:space="0" w:color="auto"/>
              <w:right w:val="single" w:sz="12" w:space="0" w:color="auto"/>
            </w:tcBorders>
            <w:noWrap/>
            <w:vAlign w:val="center"/>
            <w:hideMark/>
          </w:tcPr>
          <w:p w14:paraId="1F2D5B07" w14:textId="77777777" w:rsidR="00237A3A" w:rsidRDefault="00237A3A">
            <w:pPr>
              <w:suppressAutoHyphens w:val="0"/>
              <w:jc w:val="center"/>
              <w:rPr>
                <w:ins w:id="18472" w:author="Weber" w:date="2014-10-29T03:09:00Z"/>
                <w:rFonts w:ascii="Arial" w:hAnsi="Arial" w:cs="Arial"/>
                <w:b/>
                <w:bCs/>
                <w:sz w:val="16"/>
                <w:szCs w:val="16"/>
                <w:lang w:eastAsia="ja-JP"/>
              </w:rPr>
            </w:pPr>
            <w:ins w:id="18473" w:author="Weber" w:date="2014-10-29T03:09:00Z">
              <w:r>
                <w:rPr>
                  <w:rFonts w:ascii="Arial" w:hAnsi="Arial" w:cs="Arial"/>
                  <w:b/>
                  <w:bCs/>
                  <w:sz w:val="16"/>
                  <w:szCs w:val="16"/>
                  <w:lang w:eastAsia="ja-JP"/>
                </w:rPr>
                <w:t>MASONRY BUILDING</w:t>
              </w:r>
            </w:ins>
          </w:p>
        </w:tc>
        <w:tc>
          <w:tcPr>
            <w:tcW w:w="834" w:type="dxa"/>
            <w:tcBorders>
              <w:top w:val="nil"/>
              <w:left w:val="nil"/>
              <w:bottom w:val="single" w:sz="12" w:space="0" w:color="auto"/>
              <w:right w:val="single" w:sz="4" w:space="0" w:color="auto"/>
            </w:tcBorders>
            <w:vAlign w:val="center"/>
            <w:hideMark/>
          </w:tcPr>
          <w:p w14:paraId="2A09D7F0" w14:textId="77777777" w:rsidR="00237A3A" w:rsidRDefault="00237A3A">
            <w:pPr>
              <w:suppressAutoHyphens w:val="0"/>
              <w:jc w:val="center"/>
              <w:rPr>
                <w:ins w:id="18474" w:author="Weber" w:date="2014-10-29T03:09:00Z"/>
                <w:rFonts w:ascii="Aparajita" w:hAnsi="Aparajita" w:cs="Aparajita"/>
                <w:b/>
                <w:bCs/>
                <w:sz w:val="16"/>
                <w:szCs w:val="16"/>
                <w:lang w:eastAsia="ja-JP"/>
              </w:rPr>
            </w:pPr>
            <w:ins w:id="18475" w:author="Weber" w:date="2014-10-29T03:09:00Z">
              <w:r>
                <w:rPr>
                  <w:rFonts w:ascii="Aparajita" w:hAnsi="Aparajita" w:cs="Aparajita"/>
                  <w:b/>
                  <w:bCs/>
                  <w:sz w:val="16"/>
                  <w:szCs w:val="16"/>
                  <w:lang w:eastAsia="ja-JP"/>
                </w:rPr>
                <w:t>FRAME BUILDING</w:t>
              </w:r>
            </w:ins>
          </w:p>
        </w:tc>
        <w:tc>
          <w:tcPr>
            <w:tcW w:w="842" w:type="dxa"/>
            <w:gridSpan w:val="2"/>
            <w:tcBorders>
              <w:top w:val="nil"/>
              <w:left w:val="nil"/>
              <w:bottom w:val="single" w:sz="12" w:space="0" w:color="auto"/>
              <w:right w:val="single" w:sz="12" w:space="0" w:color="auto"/>
            </w:tcBorders>
            <w:vAlign w:val="center"/>
            <w:hideMark/>
          </w:tcPr>
          <w:p w14:paraId="56ADD519" w14:textId="77777777" w:rsidR="00237A3A" w:rsidRDefault="00237A3A">
            <w:pPr>
              <w:suppressAutoHyphens w:val="0"/>
              <w:jc w:val="center"/>
              <w:rPr>
                <w:ins w:id="18476" w:author="Weber" w:date="2014-10-29T03:09:00Z"/>
                <w:rFonts w:ascii="Aparajita" w:hAnsi="Aparajita" w:cs="Aparajita"/>
                <w:b/>
                <w:bCs/>
                <w:sz w:val="16"/>
                <w:szCs w:val="16"/>
                <w:lang w:eastAsia="ja-JP"/>
              </w:rPr>
            </w:pPr>
            <w:ins w:id="18477" w:author="Weber" w:date="2014-10-29T03:09:00Z">
              <w:r>
                <w:rPr>
                  <w:rFonts w:ascii="Aparajita" w:hAnsi="Aparajita" w:cs="Aparajita"/>
                  <w:b/>
                  <w:bCs/>
                  <w:sz w:val="16"/>
                  <w:szCs w:val="16"/>
                  <w:lang w:eastAsia="ja-JP"/>
                </w:rPr>
                <w:t>MASONRY BUILDING</w:t>
              </w:r>
            </w:ins>
          </w:p>
        </w:tc>
      </w:tr>
      <w:tr w:rsidR="00237A3A" w14:paraId="076A15AB" w14:textId="77777777" w:rsidTr="00237A3A">
        <w:trPr>
          <w:trHeight w:val="204"/>
          <w:ins w:id="18478" w:author="Weber" w:date="2014-10-29T03:09:00Z"/>
        </w:trPr>
        <w:tc>
          <w:tcPr>
            <w:tcW w:w="0" w:type="auto"/>
            <w:gridSpan w:val="3"/>
            <w:vMerge/>
            <w:tcBorders>
              <w:top w:val="single" w:sz="12" w:space="0" w:color="auto"/>
              <w:left w:val="single" w:sz="12" w:space="0" w:color="auto"/>
              <w:bottom w:val="single" w:sz="12" w:space="0" w:color="auto"/>
              <w:right w:val="single" w:sz="12" w:space="0" w:color="auto"/>
            </w:tcBorders>
            <w:vAlign w:val="center"/>
            <w:hideMark/>
          </w:tcPr>
          <w:p w14:paraId="37B276D4" w14:textId="77777777" w:rsidR="00237A3A" w:rsidRDefault="00237A3A">
            <w:pPr>
              <w:suppressAutoHyphens w:val="0"/>
              <w:rPr>
                <w:ins w:id="18479" w:author="Weber" w:date="2014-10-29T03:09:00Z"/>
                <w:rFonts w:ascii="Arial" w:hAnsi="Arial" w:cs="Arial"/>
                <w:b/>
                <w:bCs/>
                <w:sz w:val="16"/>
                <w:szCs w:val="16"/>
                <w:lang w:eastAsia="ja-JP"/>
              </w:rPr>
            </w:pPr>
          </w:p>
        </w:tc>
        <w:tc>
          <w:tcPr>
            <w:tcW w:w="2095" w:type="dxa"/>
            <w:gridSpan w:val="5"/>
            <w:tcBorders>
              <w:top w:val="single" w:sz="12" w:space="0" w:color="auto"/>
              <w:left w:val="nil"/>
              <w:bottom w:val="single" w:sz="12" w:space="0" w:color="auto"/>
              <w:right w:val="single" w:sz="12" w:space="0" w:color="auto"/>
            </w:tcBorders>
            <w:noWrap/>
            <w:vAlign w:val="center"/>
            <w:hideMark/>
          </w:tcPr>
          <w:p w14:paraId="548571B0" w14:textId="77777777" w:rsidR="00237A3A" w:rsidRDefault="00237A3A">
            <w:pPr>
              <w:suppressAutoHyphens w:val="0"/>
              <w:jc w:val="center"/>
              <w:rPr>
                <w:ins w:id="18480" w:author="Weber" w:date="2014-10-29T03:09:00Z"/>
                <w:rFonts w:ascii="Arial" w:hAnsi="Arial" w:cs="Arial"/>
                <w:b/>
                <w:bCs/>
                <w:color w:val="0000FF"/>
                <w:sz w:val="16"/>
                <w:szCs w:val="16"/>
                <w:lang w:eastAsia="ja-JP"/>
              </w:rPr>
            </w:pPr>
            <w:ins w:id="18481" w:author="Weber" w:date="2014-10-29T03:09:00Z">
              <w:r>
                <w:rPr>
                  <w:rFonts w:ascii="Arial" w:hAnsi="Arial" w:cs="Arial"/>
                  <w:b/>
                  <w:bCs/>
                  <w:color w:val="0000FF"/>
                  <w:sz w:val="16"/>
                  <w:szCs w:val="16"/>
                  <w:lang w:eastAsia="ja-JP"/>
                </w:rPr>
                <w:t>WIND SPEED (MPH)</w:t>
              </w:r>
            </w:ins>
          </w:p>
        </w:tc>
        <w:tc>
          <w:tcPr>
            <w:tcW w:w="2211" w:type="dxa"/>
            <w:gridSpan w:val="5"/>
            <w:tcBorders>
              <w:top w:val="single" w:sz="12" w:space="0" w:color="auto"/>
              <w:left w:val="nil"/>
              <w:bottom w:val="single" w:sz="12" w:space="0" w:color="auto"/>
              <w:right w:val="single" w:sz="12" w:space="0" w:color="auto"/>
            </w:tcBorders>
            <w:noWrap/>
            <w:vAlign w:val="center"/>
            <w:hideMark/>
          </w:tcPr>
          <w:p w14:paraId="1E676281" w14:textId="77777777" w:rsidR="00237A3A" w:rsidRDefault="00237A3A">
            <w:pPr>
              <w:suppressAutoHyphens w:val="0"/>
              <w:jc w:val="center"/>
              <w:rPr>
                <w:ins w:id="18482" w:author="Weber" w:date="2014-10-29T03:09:00Z"/>
                <w:rFonts w:ascii="Arial" w:hAnsi="Arial" w:cs="Arial"/>
                <w:b/>
                <w:bCs/>
                <w:color w:val="0000FF"/>
                <w:sz w:val="16"/>
                <w:szCs w:val="16"/>
                <w:lang w:eastAsia="ja-JP"/>
              </w:rPr>
            </w:pPr>
            <w:ins w:id="18483" w:author="Weber" w:date="2014-10-29T03:09:00Z">
              <w:r>
                <w:rPr>
                  <w:rFonts w:ascii="Arial" w:hAnsi="Arial" w:cs="Arial"/>
                  <w:b/>
                  <w:bCs/>
                  <w:color w:val="0000FF"/>
                  <w:sz w:val="16"/>
                  <w:szCs w:val="16"/>
                  <w:lang w:eastAsia="ja-JP"/>
                </w:rPr>
                <w:t>WIND SPEED (MPH)</w:t>
              </w:r>
            </w:ins>
          </w:p>
        </w:tc>
        <w:tc>
          <w:tcPr>
            <w:tcW w:w="1677" w:type="dxa"/>
            <w:gridSpan w:val="3"/>
            <w:vMerge w:val="restart"/>
            <w:tcBorders>
              <w:top w:val="single" w:sz="12" w:space="0" w:color="auto"/>
              <w:left w:val="single" w:sz="12" w:space="0" w:color="auto"/>
              <w:bottom w:val="single" w:sz="12" w:space="0" w:color="auto"/>
              <w:right w:val="single" w:sz="12" w:space="0" w:color="000000"/>
            </w:tcBorders>
            <w:vAlign w:val="center"/>
            <w:hideMark/>
          </w:tcPr>
          <w:p w14:paraId="7F3AA21C" w14:textId="77777777" w:rsidR="00237A3A" w:rsidRDefault="00237A3A">
            <w:pPr>
              <w:suppressAutoHyphens w:val="0"/>
              <w:jc w:val="center"/>
              <w:rPr>
                <w:ins w:id="18484" w:author="Weber" w:date="2014-10-29T03:09:00Z"/>
                <w:rFonts w:ascii="Arial" w:hAnsi="Arial" w:cs="Arial"/>
                <w:b/>
                <w:bCs/>
                <w:sz w:val="16"/>
                <w:szCs w:val="16"/>
                <w:lang w:eastAsia="ja-JP"/>
              </w:rPr>
            </w:pPr>
            <w:ins w:id="18485" w:author="Weber" w:date="2014-10-29T03:09:00Z">
              <w:r>
                <w:rPr>
                  <w:rFonts w:ascii="Arial" w:hAnsi="Arial" w:cs="Arial"/>
                  <w:b/>
                  <w:bCs/>
                  <w:sz w:val="16"/>
                  <w:szCs w:val="16"/>
                  <w:lang w:eastAsia="ja-JP"/>
                </w:rPr>
                <w:t>ACROSS ALL WINDSPEEDS</w:t>
              </w:r>
            </w:ins>
          </w:p>
        </w:tc>
      </w:tr>
      <w:tr w:rsidR="00237A3A" w14:paraId="18E6D9D7" w14:textId="77777777" w:rsidTr="00237A3A">
        <w:trPr>
          <w:gridAfter w:val="1"/>
          <w:wAfter w:w="4" w:type="dxa"/>
          <w:trHeight w:val="204"/>
          <w:ins w:id="18486" w:author="Weber" w:date="2014-10-29T03:09:00Z"/>
        </w:trPr>
        <w:tc>
          <w:tcPr>
            <w:tcW w:w="0" w:type="auto"/>
            <w:gridSpan w:val="3"/>
            <w:vMerge/>
            <w:tcBorders>
              <w:top w:val="single" w:sz="12" w:space="0" w:color="auto"/>
              <w:left w:val="single" w:sz="12" w:space="0" w:color="auto"/>
              <w:bottom w:val="single" w:sz="12" w:space="0" w:color="auto"/>
              <w:right w:val="single" w:sz="12" w:space="0" w:color="auto"/>
            </w:tcBorders>
            <w:vAlign w:val="center"/>
            <w:hideMark/>
          </w:tcPr>
          <w:p w14:paraId="0BCE0097" w14:textId="77777777" w:rsidR="00237A3A" w:rsidRDefault="00237A3A">
            <w:pPr>
              <w:suppressAutoHyphens w:val="0"/>
              <w:rPr>
                <w:ins w:id="18487" w:author="Weber" w:date="2014-10-29T03:09:00Z"/>
                <w:rFonts w:ascii="Arial" w:hAnsi="Arial" w:cs="Arial"/>
                <w:b/>
                <w:bCs/>
                <w:sz w:val="16"/>
                <w:szCs w:val="16"/>
                <w:lang w:eastAsia="ja-JP"/>
              </w:rPr>
            </w:pPr>
          </w:p>
        </w:tc>
        <w:tc>
          <w:tcPr>
            <w:tcW w:w="365" w:type="dxa"/>
            <w:tcBorders>
              <w:top w:val="nil"/>
              <w:left w:val="nil"/>
              <w:bottom w:val="single" w:sz="12" w:space="0" w:color="auto"/>
              <w:right w:val="single" w:sz="12" w:space="0" w:color="auto"/>
            </w:tcBorders>
            <w:noWrap/>
            <w:vAlign w:val="center"/>
            <w:hideMark/>
          </w:tcPr>
          <w:p w14:paraId="78F94E8F" w14:textId="77777777" w:rsidR="00237A3A" w:rsidRDefault="00237A3A">
            <w:pPr>
              <w:suppressAutoHyphens w:val="0"/>
              <w:jc w:val="center"/>
              <w:rPr>
                <w:ins w:id="18488" w:author="Weber" w:date="2014-10-29T03:09:00Z"/>
                <w:rFonts w:ascii="Aparajita" w:hAnsi="Aparajita" w:cs="Aparajita"/>
                <w:b/>
                <w:bCs/>
                <w:sz w:val="16"/>
                <w:szCs w:val="16"/>
                <w:lang w:eastAsia="ja-JP"/>
              </w:rPr>
            </w:pPr>
            <w:ins w:id="18489" w:author="Weber" w:date="2014-10-29T03:09:00Z">
              <w:r>
                <w:rPr>
                  <w:rFonts w:ascii="Aparajita" w:hAnsi="Aparajita" w:cs="Aparajita"/>
                  <w:b/>
                  <w:bCs/>
                  <w:sz w:val="16"/>
                  <w:szCs w:val="16"/>
                  <w:lang w:eastAsia="ja-JP"/>
                </w:rPr>
                <w:t>60</w:t>
              </w:r>
            </w:ins>
          </w:p>
        </w:tc>
        <w:tc>
          <w:tcPr>
            <w:tcW w:w="425" w:type="dxa"/>
            <w:tcBorders>
              <w:top w:val="nil"/>
              <w:left w:val="nil"/>
              <w:bottom w:val="single" w:sz="12" w:space="0" w:color="auto"/>
              <w:right w:val="single" w:sz="12" w:space="0" w:color="auto"/>
            </w:tcBorders>
            <w:noWrap/>
            <w:vAlign w:val="center"/>
            <w:hideMark/>
          </w:tcPr>
          <w:p w14:paraId="0F47BC83" w14:textId="77777777" w:rsidR="00237A3A" w:rsidRDefault="00237A3A">
            <w:pPr>
              <w:suppressAutoHyphens w:val="0"/>
              <w:jc w:val="center"/>
              <w:rPr>
                <w:ins w:id="18490" w:author="Weber" w:date="2014-10-29T03:09:00Z"/>
                <w:rFonts w:ascii="Aparajita" w:hAnsi="Aparajita" w:cs="Aparajita"/>
                <w:b/>
                <w:bCs/>
                <w:sz w:val="16"/>
                <w:szCs w:val="16"/>
                <w:lang w:eastAsia="ja-JP"/>
              </w:rPr>
            </w:pPr>
            <w:ins w:id="18491" w:author="Weber" w:date="2014-10-29T03:09:00Z">
              <w:r>
                <w:rPr>
                  <w:rFonts w:ascii="Aparajita" w:hAnsi="Aparajita" w:cs="Aparajita"/>
                  <w:b/>
                  <w:bCs/>
                  <w:sz w:val="16"/>
                  <w:szCs w:val="16"/>
                  <w:lang w:eastAsia="ja-JP"/>
                </w:rPr>
                <w:t>85</w:t>
              </w:r>
            </w:ins>
          </w:p>
        </w:tc>
        <w:tc>
          <w:tcPr>
            <w:tcW w:w="425" w:type="dxa"/>
            <w:tcBorders>
              <w:top w:val="nil"/>
              <w:left w:val="nil"/>
              <w:bottom w:val="single" w:sz="12" w:space="0" w:color="auto"/>
              <w:right w:val="single" w:sz="12" w:space="0" w:color="auto"/>
            </w:tcBorders>
            <w:noWrap/>
            <w:vAlign w:val="center"/>
            <w:hideMark/>
          </w:tcPr>
          <w:p w14:paraId="4E17AB1B" w14:textId="77777777" w:rsidR="00237A3A" w:rsidRDefault="00237A3A">
            <w:pPr>
              <w:suppressAutoHyphens w:val="0"/>
              <w:jc w:val="center"/>
              <w:rPr>
                <w:ins w:id="18492" w:author="Weber" w:date="2014-10-29T03:09:00Z"/>
                <w:rFonts w:ascii="Aparajita" w:hAnsi="Aparajita" w:cs="Aparajita"/>
                <w:b/>
                <w:bCs/>
                <w:sz w:val="16"/>
                <w:szCs w:val="16"/>
                <w:lang w:eastAsia="ja-JP"/>
              </w:rPr>
            </w:pPr>
            <w:ins w:id="18493" w:author="Weber" w:date="2014-10-29T03:09:00Z">
              <w:r>
                <w:rPr>
                  <w:rFonts w:ascii="Aparajita" w:hAnsi="Aparajita" w:cs="Aparajita"/>
                  <w:b/>
                  <w:bCs/>
                  <w:sz w:val="16"/>
                  <w:szCs w:val="16"/>
                  <w:lang w:eastAsia="ja-JP"/>
                </w:rPr>
                <w:t>110</w:t>
              </w:r>
            </w:ins>
          </w:p>
        </w:tc>
        <w:tc>
          <w:tcPr>
            <w:tcW w:w="453" w:type="dxa"/>
            <w:tcBorders>
              <w:top w:val="nil"/>
              <w:left w:val="nil"/>
              <w:bottom w:val="single" w:sz="12" w:space="0" w:color="auto"/>
              <w:right w:val="single" w:sz="12" w:space="0" w:color="auto"/>
            </w:tcBorders>
            <w:noWrap/>
            <w:vAlign w:val="center"/>
            <w:hideMark/>
          </w:tcPr>
          <w:p w14:paraId="7D0C0984" w14:textId="77777777" w:rsidR="00237A3A" w:rsidRDefault="00237A3A">
            <w:pPr>
              <w:suppressAutoHyphens w:val="0"/>
              <w:jc w:val="center"/>
              <w:rPr>
                <w:ins w:id="18494" w:author="Weber" w:date="2014-10-29T03:09:00Z"/>
                <w:rFonts w:ascii="Aparajita" w:hAnsi="Aparajita" w:cs="Aparajita"/>
                <w:b/>
                <w:bCs/>
                <w:sz w:val="16"/>
                <w:szCs w:val="16"/>
                <w:lang w:eastAsia="ja-JP"/>
              </w:rPr>
            </w:pPr>
            <w:ins w:id="18495" w:author="Weber" w:date="2014-10-29T03:09:00Z">
              <w:r>
                <w:rPr>
                  <w:rFonts w:ascii="Aparajita" w:hAnsi="Aparajita" w:cs="Aparajita"/>
                  <w:b/>
                  <w:bCs/>
                  <w:sz w:val="16"/>
                  <w:szCs w:val="16"/>
                  <w:lang w:eastAsia="ja-JP"/>
                </w:rPr>
                <w:t>135</w:t>
              </w:r>
            </w:ins>
          </w:p>
        </w:tc>
        <w:tc>
          <w:tcPr>
            <w:tcW w:w="425" w:type="dxa"/>
            <w:tcBorders>
              <w:top w:val="nil"/>
              <w:left w:val="nil"/>
              <w:bottom w:val="single" w:sz="12" w:space="0" w:color="auto"/>
              <w:right w:val="single" w:sz="12" w:space="0" w:color="auto"/>
            </w:tcBorders>
            <w:noWrap/>
            <w:vAlign w:val="center"/>
            <w:hideMark/>
          </w:tcPr>
          <w:p w14:paraId="51D5FD92" w14:textId="77777777" w:rsidR="00237A3A" w:rsidRDefault="00237A3A">
            <w:pPr>
              <w:suppressAutoHyphens w:val="0"/>
              <w:jc w:val="center"/>
              <w:rPr>
                <w:ins w:id="18496" w:author="Weber" w:date="2014-10-29T03:09:00Z"/>
                <w:rFonts w:ascii="Aparajita" w:hAnsi="Aparajita" w:cs="Aparajita"/>
                <w:b/>
                <w:bCs/>
                <w:sz w:val="16"/>
                <w:szCs w:val="16"/>
                <w:lang w:eastAsia="ja-JP"/>
              </w:rPr>
            </w:pPr>
            <w:ins w:id="18497" w:author="Weber" w:date="2014-10-29T03:09:00Z">
              <w:r>
                <w:rPr>
                  <w:rFonts w:ascii="Aparajita" w:hAnsi="Aparajita" w:cs="Aparajita"/>
                  <w:b/>
                  <w:bCs/>
                  <w:sz w:val="16"/>
                  <w:szCs w:val="16"/>
                  <w:lang w:eastAsia="ja-JP"/>
                </w:rPr>
                <w:t>160</w:t>
              </w:r>
            </w:ins>
          </w:p>
        </w:tc>
        <w:tc>
          <w:tcPr>
            <w:tcW w:w="384" w:type="dxa"/>
            <w:tcBorders>
              <w:top w:val="nil"/>
              <w:left w:val="nil"/>
              <w:bottom w:val="single" w:sz="12" w:space="0" w:color="auto"/>
              <w:right w:val="single" w:sz="12" w:space="0" w:color="auto"/>
            </w:tcBorders>
            <w:noWrap/>
            <w:vAlign w:val="center"/>
            <w:hideMark/>
          </w:tcPr>
          <w:p w14:paraId="196DA42E" w14:textId="77777777" w:rsidR="00237A3A" w:rsidRDefault="00237A3A">
            <w:pPr>
              <w:suppressAutoHyphens w:val="0"/>
              <w:jc w:val="center"/>
              <w:rPr>
                <w:ins w:id="18498" w:author="Weber" w:date="2014-10-29T03:09:00Z"/>
                <w:rFonts w:ascii="Aparajita" w:hAnsi="Aparajita" w:cs="Aparajita"/>
                <w:b/>
                <w:bCs/>
                <w:sz w:val="16"/>
                <w:szCs w:val="16"/>
                <w:lang w:eastAsia="ja-JP"/>
              </w:rPr>
            </w:pPr>
            <w:ins w:id="18499" w:author="Weber" w:date="2014-10-29T03:09:00Z">
              <w:r>
                <w:rPr>
                  <w:rFonts w:ascii="Aparajita" w:hAnsi="Aparajita" w:cs="Aparajita"/>
                  <w:b/>
                  <w:bCs/>
                  <w:sz w:val="16"/>
                  <w:szCs w:val="16"/>
                  <w:lang w:eastAsia="ja-JP"/>
                </w:rPr>
                <w:t>60</w:t>
              </w:r>
            </w:ins>
          </w:p>
        </w:tc>
        <w:tc>
          <w:tcPr>
            <w:tcW w:w="453" w:type="dxa"/>
            <w:tcBorders>
              <w:top w:val="nil"/>
              <w:left w:val="nil"/>
              <w:bottom w:val="single" w:sz="12" w:space="0" w:color="auto"/>
              <w:right w:val="single" w:sz="12" w:space="0" w:color="auto"/>
            </w:tcBorders>
            <w:noWrap/>
            <w:vAlign w:val="center"/>
            <w:hideMark/>
          </w:tcPr>
          <w:p w14:paraId="1E403FE5" w14:textId="77777777" w:rsidR="00237A3A" w:rsidRDefault="00237A3A">
            <w:pPr>
              <w:suppressAutoHyphens w:val="0"/>
              <w:jc w:val="center"/>
              <w:rPr>
                <w:ins w:id="18500" w:author="Weber" w:date="2014-10-29T03:09:00Z"/>
                <w:rFonts w:ascii="Aparajita" w:hAnsi="Aparajita" w:cs="Aparajita"/>
                <w:b/>
                <w:bCs/>
                <w:sz w:val="16"/>
                <w:szCs w:val="16"/>
                <w:lang w:eastAsia="ja-JP"/>
              </w:rPr>
            </w:pPr>
            <w:ins w:id="18501" w:author="Weber" w:date="2014-10-29T03:09:00Z">
              <w:r>
                <w:rPr>
                  <w:rFonts w:ascii="Aparajita" w:hAnsi="Aparajita" w:cs="Aparajita"/>
                  <w:b/>
                  <w:bCs/>
                  <w:sz w:val="16"/>
                  <w:szCs w:val="16"/>
                  <w:lang w:eastAsia="ja-JP"/>
                </w:rPr>
                <w:t>85</w:t>
              </w:r>
            </w:ins>
          </w:p>
        </w:tc>
        <w:tc>
          <w:tcPr>
            <w:tcW w:w="425" w:type="dxa"/>
            <w:tcBorders>
              <w:top w:val="nil"/>
              <w:left w:val="nil"/>
              <w:bottom w:val="single" w:sz="12" w:space="0" w:color="auto"/>
              <w:right w:val="single" w:sz="12" w:space="0" w:color="auto"/>
            </w:tcBorders>
            <w:noWrap/>
            <w:vAlign w:val="center"/>
            <w:hideMark/>
          </w:tcPr>
          <w:p w14:paraId="21DFFD19" w14:textId="77777777" w:rsidR="00237A3A" w:rsidRDefault="00237A3A">
            <w:pPr>
              <w:suppressAutoHyphens w:val="0"/>
              <w:jc w:val="center"/>
              <w:rPr>
                <w:ins w:id="18502" w:author="Weber" w:date="2014-10-29T03:09:00Z"/>
                <w:rFonts w:ascii="Aparajita" w:hAnsi="Aparajita" w:cs="Aparajita"/>
                <w:b/>
                <w:bCs/>
                <w:sz w:val="16"/>
                <w:szCs w:val="16"/>
                <w:lang w:eastAsia="ja-JP"/>
              </w:rPr>
            </w:pPr>
            <w:ins w:id="18503" w:author="Weber" w:date="2014-10-29T03:09:00Z">
              <w:r>
                <w:rPr>
                  <w:rFonts w:ascii="Aparajita" w:hAnsi="Aparajita" w:cs="Aparajita"/>
                  <w:b/>
                  <w:bCs/>
                  <w:sz w:val="16"/>
                  <w:szCs w:val="16"/>
                  <w:lang w:eastAsia="ja-JP"/>
                </w:rPr>
                <w:t>110</w:t>
              </w:r>
            </w:ins>
          </w:p>
        </w:tc>
        <w:tc>
          <w:tcPr>
            <w:tcW w:w="522" w:type="dxa"/>
            <w:tcBorders>
              <w:top w:val="nil"/>
              <w:left w:val="nil"/>
              <w:bottom w:val="single" w:sz="12" w:space="0" w:color="auto"/>
              <w:right w:val="single" w:sz="12" w:space="0" w:color="auto"/>
            </w:tcBorders>
            <w:noWrap/>
            <w:vAlign w:val="center"/>
            <w:hideMark/>
          </w:tcPr>
          <w:p w14:paraId="28FD77CF" w14:textId="77777777" w:rsidR="00237A3A" w:rsidRDefault="00237A3A">
            <w:pPr>
              <w:suppressAutoHyphens w:val="0"/>
              <w:jc w:val="center"/>
              <w:rPr>
                <w:ins w:id="18504" w:author="Weber" w:date="2014-10-29T03:09:00Z"/>
                <w:rFonts w:ascii="Aparajita" w:hAnsi="Aparajita" w:cs="Aparajita"/>
                <w:b/>
                <w:bCs/>
                <w:sz w:val="16"/>
                <w:szCs w:val="16"/>
                <w:lang w:eastAsia="ja-JP"/>
              </w:rPr>
            </w:pPr>
            <w:ins w:id="18505" w:author="Weber" w:date="2014-10-29T03:09:00Z">
              <w:r>
                <w:rPr>
                  <w:rFonts w:ascii="Aparajita" w:hAnsi="Aparajita" w:cs="Aparajita"/>
                  <w:b/>
                  <w:bCs/>
                  <w:sz w:val="16"/>
                  <w:szCs w:val="16"/>
                  <w:lang w:eastAsia="ja-JP"/>
                </w:rPr>
                <w:t>135</w:t>
              </w:r>
            </w:ins>
          </w:p>
        </w:tc>
        <w:tc>
          <w:tcPr>
            <w:tcW w:w="425" w:type="dxa"/>
            <w:tcBorders>
              <w:top w:val="nil"/>
              <w:left w:val="nil"/>
              <w:bottom w:val="single" w:sz="12" w:space="0" w:color="auto"/>
              <w:right w:val="single" w:sz="12" w:space="0" w:color="auto"/>
            </w:tcBorders>
            <w:noWrap/>
            <w:vAlign w:val="center"/>
            <w:hideMark/>
          </w:tcPr>
          <w:p w14:paraId="1EE9FDDE" w14:textId="77777777" w:rsidR="00237A3A" w:rsidRDefault="00237A3A">
            <w:pPr>
              <w:suppressAutoHyphens w:val="0"/>
              <w:jc w:val="center"/>
              <w:rPr>
                <w:ins w:id="18506" w:author="Weber" w:date="2014-10-29T03:09:00Z"/>
                <w:rFonts w:ascii="Aparajita" w:hAnsi="Aparajita" w:cs="Aparajita"/>
                <w:b/>
                <w:bCs/>
                <w:sz w:val="16"/>
                <w:szCs w:val="16"/>
                <w:lang w:eastAsia="ja-JP"/>
              </w:rPr>
            </w:pPr>
            <w:ins w:id="18507" w:author="Weber" w:date="2014-10-29T03:09:00Z">
              <w:r>
                <w:rPr>
                  <w:rFonts w:ascii="Aparajita" w:hAnsi="Aparajita" w:cs="Aparajita"/>
                  <w:b/>
                  <w:bCs/>
                  <w:sz w:val="16"/>
                  <w:szCs w:val="16"/>
                  <w:lang w:eastAsia="ja-JP"/>
                </w:rPr>
                <w:t>160</w:t>
              </w:r>
            </w:ins>
          </w:p>
        </w:tc>
        <w:tc>
          <w:tcPr>
            <w:tcW w:w="0" w:type="auto"/>
            <w:gridSpan w:val="2"/>
            <w:vMerge/>
            <w:tcBorders>
              <w:top w:val="nil"/>
              <w:left w:val="nil"/>
              <w:bottom w:val="single" w:sz="12" w:space="0" w:color="auto"/>
              <w:right w:val="single" w:sz="12" w:space="0" w:color="auto"/>
            </w:tcBorders>
            <w:vAlign w:val="center"/>
            <w:hideMark/>
          </w:tcPr>
          <w:p w14:paraId="11BCF3EF" w14:textId="77777777" w:rsidR="00237A3A" w:rsidRDefault="00237A3A">
            <w:pPr>
              <w:suppressAutoHyphens w:val="0"/>
              <w:rPr>
                <w:ins w:id="18508" w:author="Weber" w:date="2014-10-29T03:09:00Z"/>
                <w:rFonts w:ascii="Arial" w:hAnsi="Arial" w:cs="Arial"/>
                <w:b/>
                <w:bCs/>
                <w:sz w:val="16"/>
                <w:szCs w:val="16"/>
                <w:lang w:eastAsia="ja-JP"/>
              </w:rPr>
            </w:pPr>
          </w:p>
        </w:tc>
      </w:tr>
      <w:tr w:rsidR="00237A3A" w14:paraId="3D6B7019" w14:textId="77777777" w:rsidTr="00237A3A">
        <w:trPr>
          <w:gridAfter w:val="1"/>
          <w:wAfter w:w="6" w:type="dxa"/>
          <w:trHeight w:val="204"/>
          <w:ins w:id="18509" w:author="Weber" w:date="2014-10-29T03:09:00Z"/>
        </w:trPr>
        <w:tc>
          <w:tcPr>
            <w:tcW w:w="607" w:type="dxa"/>
            <w:tcBorders>
              <w:top w:val="nil"/>
              <w:left w:val="single" w:sz="12" w:space="0" w:color="auto"/>
              <w:bottom w:val="single" w:sz="12" w:space="0" w:color="auto"/>
              <w:right w:val="single" w:sz="12" w:space="0" w:color="auto"/>
            </w:tcBorders>
            <w:noWrap/>
            <w:vAlign w:val="center"/>
            <w:hideMark/>
          </w:tcPr>
          <w:p w14:paraId="6B3FC18E" w14:textId="77777777" w:rsidR="00237A3A" w:rsidRDefault="00237A3A">
            <w:pPr>
              <w:suppressAutoHyphens w:val="0"/>
              <w:jc w:val="center"/>
              <w:rPr>
                <w:ins w:id="18510" w:author="Weber" w:date="2014-10-29T03:09:00Z"/>
                <w:rFonts w:ascii="Arial" w:hAnsi="Arial" w:cs="Arial"/>
                <w:b/>
                <w:bCs/>
                <w:sz w:val="16"/>
                <w:szCs w:val="16"/>
                <w:lang w:eastAsia="ja-JP"/>
              </w:rPr>
            </w:pPr>
            <w:ins w:id="18511" w:author="Weber" w:date="2014-10-29T03:09:00Z">
              <w:r>
                <w:rPr>
                  <w:rFonts w:ascii="Arial" w:hAnsi="Arial" w:cs="Arial"/>
                  <w:b/>
                  <w:bCs/>
                  <w:sz w:val="16"/>
                  <w:szCs w:val="16"/>
                  <w:lang w:eastAsia="ja-JP"/>
                </w:rPr>
                <w:t> </w:t>
              </w:r>
            </w:ins>
          </w:p>
        </w:tc>
        <w:tc>
          <w:tcPr>
            <w:tcW w:w="2331" w:type="dxa"/>
            <w:gridSpan w:val="2"/>
            <w:tcBorders>
              <w:top w:val="nil"/>
              <w:left w:val="nil"/>
              <w:bottom w:val="nil"/>
              <w:right w:val="single" w:sz="4" w:space="0" w:color="auto"/>
            </w:tcBorders>
            <w:shd w:val="clear" w:color="auto" w:fill="C0C0C0"/>
            <w:noWrap/>
            <w:vAlign w:val="center"/>
            <w:hideMark/>
          </w:tcPr>
          <w:p w14:paraId="07F14420" w14:textId="77777777" w:rsidR="00237A3A" w:rsidRDefault="00237A3A">
            <w:pPr>
              <w:suppressAutoHyphens w:val="0"/>
              <w:rPr>
                <w:ins w:id="18512" w:author="Weber" w:date="2014-10-29T03:09:00Z"/>
                <w:rFonts w:ascii="Arial" w:hAnsi="Arial" w:cs="Arial"/>
                <w:b/>
                <w:bCs/>
                <w:sz w:val="16"/>
                <w:szCs w:val="16"/>
                <w:lang w:eastAsia="ja-JP"/>
              </w:rPr>
            </w:pPr>
            <w:ins w:id="18513" w:author="Weber" w:date="2014-10-29T03:09:00Z">
              <w:r>
                <w:rPr>
                  <w:rFonts w:ascii="Arial" w:hAnsi="Arial" w:cs="Arial"/>
                  <w:b/>
                  <w:bCs/>
                  <w:sz w:val="16"/>
                  <w:szCs w:val="16"/>
                  <w:lang w:eastAsia="ja-JP"/>
                </w:rPr>
                <w:t>REFERENCE BUILDING</w:t>
              </w:r>
            </w:ins>
          </w:p>
        </w:tc>
        <w:tc>
          <w:tcPr>
            <w:tcW w:w="365" w:type="dxa"/>
            <w:tcBorders>
              <w:top w:val="nil"/>
              <w:left w:val="single" w:sz="4" w:space="0" w:color="auto"/>
              <w:bottom w:val="nil"/>
              <w:right w:val="single" w:sz="4" w:space="0" w:color="auto"/>
            </w:tcBorders>
            <w:shd w:val="clear" w:color="auto" w:fill="C0C0C0"/>
            <w:noWrap/>
            <w:vAlign w:val="center"/>
            <w:hideMark/>
          </w:tcPr>
          <w:p w14:paraId="4DCF2384" w14:textId="77777777" w:rsidR="00237A3A" w:rsidRDefault="00237A3A">
            <w:pPr>
              <w:suppressAutoHyphens w:val="0"/>
              <w:jc w:val="center"/>
              <w:rPr>
                <w:ins w:id="18514" w:author="Weber" w:date="2014-10-29T03:09:00Z"/>
                <w:rFonts w:ascii="Aparajita" w:hAnsi="Aparajita" w:cs="Aparajita"/>
                <w:bCs/>
                <w:sz w:val="16"/>
                <w:szCs w:val="16"/>
                <w:lang w:eastAsia="ja-JP"/>
              </w:rPr>
            </w:pPr>
            <w:ins w:id="18515" w:author="Weber" w:date="2014-10-29T03:09:00Z">
              <w:r>
                <w:rPr>
                  <w:rFonts w:ascii="Aparajita" w:hAnsi="Aparajita" w:cs="Aparajita"/>
                  <w:bCs/>
                  <w:sz w:val="16"/>
                  <w:szCs w:val="16"/>
                  <w:lang w:eastAsia="ja-JP"/>
                </w:rPr>
                <w:t>6%</w:t>
              </w:r>
            </w:ins>
          </w:p>
        </w:tc>
        <w:tc>
          <w:tcPr>
            <w:tcW w:w="425" w:type="dxa"/>
            <w:tcBorders>
              <w:top w:val="nil"/>
              <w:left w:val="single" w:sz="4" w:space="0" w:color="auto"/>
              <w:bottom w:val="nil"/>
              <w:right w:val="single" w:sz="4" w:space="0" w:color="auto"/>
            </w:tcBorders>
            <w:shd w:val="clear" w:color="auto" w:fill="C0C0C0"/>
            <w:noWrap/>
            <w:vAlign w:val="center"/>
            <w:hideMark/>
          </w:tcPr>
          <w:p w14:paraId="1E925905" w14:textId="77777777" w:rsidR="00237A3A" w:rsidRDefault="00237A3A">
            <w:pPr>
              <w:suppressAutoHyphens w:val="0"/>
              <w:jc w:val="center"/>
              <w:rPr>
                <w:ins w:id="18516" w:author="Weber" w:date="2014-10-29T03:09:00Z"/>
                <w:rFonts w:ascii="Aparajita" w:hAnsi="Aparajita" w:cs="Aparajita"/>
                <w:bCs/>
                <w:sz w:val="16"/>
                <w:szCs w:val="16"/>
                <w:lang w:eastAsia="ja-JP"/>
              </w:rPr>
            </w:pPr>
            <w:ins w:id="18517" w:author="Weber" w:date="2014-10-29T03:09:00Z">
              <w:r>
                <w:rPr>
                  <w:rFonts w:ascii="Aparajita" w:hAnsi="Aparajita" w:cs="Aparajita"/>
                  <w:bCs/>
                  <w:sz w:val="16"/>
                  <w:szCs w:val="16"/>
                  <w:lang w:eastAsia="ja-JP"/>
                </w:rPr>
                <w:t>14%</w:t>
              </w:r>
            </w:ins>
          </w:p>
        </w:tc>
        <w:tc>
          <w:tcPr>
            <w:tcW w:w="425" w:type="dxa"/>
            <w:tcBorders>
              <w:top w:val="nil"/>
              <w:left w:val="single" w:sz="4" w:space="0" w:color="auto"/>
              <w:bottom w:val="nil"/>
              <w:right w:val="single" w:sz="4" w:space="0" w:color="auto"/>
            </w:tcBorders>
            <w:shd w:val="clear" w:color="auto" w:fill="C0C0C0"/>
            <w:noWrap/>
            <w:vAlign w:val="center"/>
            <w:hideMark/>
          </w:tcPr>
          <w:p w14:paraId="6F6DD507" w14:textId="77777777" w:rsidR="00237A3A" w:rsidRDefault="00237A3A">
            <w:pPr>
              <w:suppressAutoHyphens w:val="0"/>
              <w:jc w:val="center"/>
              <w:rPr>
                <w:ins w:id="18518" w:author="Weber" w:date="2014-10-29T03:09:00Z"/>
                <w:rFonts w:ascii="Aparajita" w:hAnsi="Aparajita" w:cs="Aparajita"/>
                <w:bCs/>
                <w:sz w:val="16"/>
                <w:szCs w:val="16"/>
                <w:lang w:eastAsia="ja-JP"/>
              </w:rPr>
            </w:pPr>
            <w:ins w:id="18519" w:author="Weber" w:date="2014-10-29T03:09:00Z">
              <w:r>
                <w:rPr>
                  <w:rFonts w:ascii="Aparajita" w:hAnsi="Aparajita" w:cs="Aparajita"/>
                  <w:bCs/>
                  <w:sz w:val="16"/>
                  <w:szCs w:val="16"/>
                  <w:lang w:eastAsia="ja-JP"/>
                </w:rPr>
                <w:t>40%</w:t>
              </w:r>
            </w:ins>
          </w:p>
        </w:tc>
        <w:tc>
          <w:tcPr>
            <w:tcW w:w="453" w:type="dxa"/>
            <w:tcBorders>
              <w:top w:val="nil"/>
              <w:left w:val="single" w:sz="4" w:space="0" w:color="auto"/>
              <w:bottom w:val="nil"/>
              <w:right w:val="single" w:sz="4" w:space="0" w:color="auto"/>
            </w:tcBorders>
            <w:shd w:val="clear" w:color="auto" w:fill="C0C0C0"/>
            <w:noWrap/>
            <w:vAlign w:val="center"/>
            <w:hideMark/>
          </w:tcPr>
          <w:p w14:paraId="639260EE" w14:textId="77777777" w:rsidR="00237A3A" w:rsidRDefault="00237A3A">
            <w:pPr>
              <w:suppressAutoHyphens w:val="0"/>
              <w:jc w:val="center"/>
              <w:rPr>
                <w:ins w:id="18520" w:author="Weber" w:date="2014-10-29T03:09:00Z"/>
                <w:rFonts w:ascii="Aparajita" w:hAnsi="Aparajita" w:cs="Aparajita"/>
                <w:bCs/>
                <w:sz w:val="16"/>
                <w:szCs w:val="16"/>
                <w:lang w:eastAsia="ja-JP"/>
              </w:rPr>
            </w:pPr>
            <w:ins w:id="18521" w:author="Weber" w:date="2014-10-29T03:09:00Z">
              <w:r>
                <w:rPr>
                  <w:rFonts w:ascii="Aparajita" w:hAnsi="Aparajita" w:cs="Aparajita"/>
                  <w:bCs/>
                  <w:sz w:val="16"/>
                  <w:szCs w:val="16"/>
                  <w:lang w:eastAsia="ja-JP"/>
                </w:rPr>
                <w:t>56%</w:t>
              </w:r>
            </w:ins>
          </w:p>
        </w:tc>
        <w:tc>
          <w:tcPr>
            <w:tcW w:w="425" w:type="dxa"/>
            <w:tcBorders>
              <w:top w:val="nil"/>
              <w:left w:val="single" w:sz="4" w:space="0" w:color="auto"/>
              <w:bottom w:val="nil"/>
              <w:right w:val="single" w:sz="4" w:space="0" w:color="auto"/>
            </w:tcBorders>
            <w:shd w:val="clear" w:color="auto" w:fill="C0C0C0"/>
            <w:noWrap/>
            <w:vAlign w:val="center"/>
            <w:hideMark/>
          </w:tcPr>
          <w:p w14:paraId="019D802D" w14:textId="77777777" w:rsidR="00237A3A" w:rsidRDefault="00237A3A">
            <w:pPr>
              <w:suppressAutoHyphens w:val="0"/>
              <w:jc w:val="center"/>
              <w:rPr>
                <w:ins w:id="18522" w:author="Weber" w:date="2014-10-29T03:09:00Z"/>
                <w:rFonts w:ascii="Aparajita" w:hAnsi="Aparajita" w:cs="Aparajita"/>
                <w:bCs/>
                <w:sz w:val="16"/>
                <w:szCs w:val="16"/>
                <w:lang w:eastAsia="ja-JP"/>
              </w:rPr>
            </w:pPr>
            <w:ins w:id="18523" w:author="Weber" w:date="2014-10-29T03:09:00Z">
              <w:r>
                <w:rPr>
                  <w:rFonts w:ascii="Aparajita" w:hAnsi="Aparajita" w:cs="Aparajita"/>
                  <w:bCs/>
                  <w:sz w:val="16"/>
                  <w:szCs w:val="16"/>
                  <w:lang w:eastAsia="ja-JP"/>
                </w:rPr>
                <w:t>67%</w:t>
              </w:r>
            </w:ins>
          </w:p>
        </w:tc>
        <w:tc>
          <w:tcPr>
            <w:tcW w:w="384" w:type="dxa"/>
            <w:tcBorders>
              <w:top w:val="nil"/>
              <w:left w:val="single" w:sz="4" w:space="0" w:color="auto"/>
              <w:bottom w:val="nil"/>
              <w:right w:val="single" w:sz="4" w:space="0" w:color="auto"/>
            </w:tcBorders>
            <w:shd w:val="clear" w:color="auto" w:fill="C0C0C0"/>
            <w:noWrap/>
            <w:vAlign w:val="center"/>
            <w:hideMark/>
          </w:tcPr>
          <w:p w14:paraId="124AFF8A" w14:textId="77777777" w:rsidR="00237A3A" w:rsidRDefault="00237A3A">
            <w:pPr>
              <w:suppressAutoHyphens w:val="0"/>
              <w:jc w:val="center"/>
              <w:rPr>
                <w:ins w:id="18524" w:author="Weber" w:date="2014-10-29T03:09:00Z"/>
                <w:rFonts w:ascii="Aparajita" w:hAnsi="Aparajita" w:cs="Aparajita"/>
                <w:bCs/>
                <w:sz w:val="16"/>
                <w:szCs w:val="16"/>
                <w:lang w:eastAsia="ja-JP"/>
              </w:rPr>
            </w:pPr>
            <w:ins w:id="18525" w:author="Weber" w:date="2014-10-29T03:09:00Z">
              <w:r>
                <w:rPr>
                  <w:rFonts w:ascii="Aparajita" w:hAnsi="Aparajita" w:cs="Aparajita"/>
                  <w:bCs/>
                  <w:sz w:val="16"/>
                  <w:szCs w:val="16"/>
                  <w:lang w:eastAsia="ja-JP"/>
                </w:rPr>
                <w:t>6%</w:t>
              </w:r>
            </w:ins>
          </w:p>
        </w:tc>
        <w:tc>
          <w:tcPr>
            <w:tcW w:w="453" w:type="dxa"/>
            <w:tcBorders>
              <w:top w:val="nil"/>
              <w:left w:val="single" w:sz="4" w:space="0" w:color="auto"/>
              <w:bottom w:val="nil"/>
              <w:right w:val="single" w:sz="4" w:space="0" w:color="auto"/>
            </w:tcBorders>
            <w:shd w:val="clear" w:color="auto" w:fill="C0C0C0"/>
            <w:noWrap/>
            <w:vAlign w:val="center"/>
            <w:hideMark/>
          </w:tcPr>
          <w:p w14:paraId="623A05A8" w14:textId="77777777" w:rsidR="00237A3A" w:rsidRDefault="00237A3A">
            <w:pPr>
              <w:suppressAutoHyphens w:val="0"/>
              <w:jc w:val="center"/>
              <w:rPr>
                <w:ins w:id="18526" w:author="Weber" w:date="2014-10-29T03:09:00Z"/>
                <w:rFonts w:ascii="Aparajita" w:hAnsi="Aparajita" w:cs="Aparajita"/>
                <w:bCs/>
                <w:sz w:val="16"/>
                <w:szCs w:val="16"/>
                <w:lang w:eastAsia="ja-JP"/>
              </w:rPr>
            </w:pPr>
            <w:ins w:id="18527" w:author="Weber" w:date="2014-10-29T03:09:00Z">
              <w:r>
                <w:rPr>
                  <w:rFonts w:ascii="Aparajita" w:hAnsi="Aparajita" w:cs="Aparajita"/>
                  <w:bCs/>
                  <w:sz w:val="16"/>
                  <w:szCs w:val="16"/>
                  <w:lang w:eastAsia="ja-JP"/>
                </w:rPr>
                <w:t>14%</w:t>
              </w:r>
            </w:ins>
          </w:p>
        </w:tc>
        <w:tc>
          <w:tcPr>
            <w:tcW w:w="425" w:type="dxa"/>
            <w:tcBorders>
              <w:top w:val="nil"/>
              <w:left w:val="single" w:sz="4" w:space="0" w:color="auto"/>
              <w:bottom w:val="nil"/>
              <w:right w:val="single" w:sz="4" w:space="0" w:color="auto"/>
            </w:tcBorders>
            <w:shd w:val="clear" w:color="auto" w:fill="C0C0C0"/>
            <w:noWrap/>
            <w:vAlign w:val="center"/>
            <w:hideMark/>
          </w:tcPr>
          <w:p w14:paraId="66F7F008" w14:textId="77777777" w:rsidR="00237A3A" w:rsidRDefault="00237A3A">
            <w:pPr>
              <w:suppressAutoHyphens w:val="0"/>
              <w:jc w:val="center"/>
              <w:rPr>
                <w:ins w:id="18528" w:author="Weber" w:date="2014-10-29T03:09:00Z"/>
                <w:rFonts w:ascii="Aparajita" w:hAnsi="Aparajita" w:cs="Aparajita"/>
                <w:bCs/>
                <w:sz w:val="16"/>
                <w:szCs w:val="16"/>
                <w:lang w:eastAsia="ja-JP"/>
              </w:rPr>
            </w:pPr>
            <w:ins w:id="18529" w:author="Weber" w:date="2014-10-29T03:09:00Z">
              <w:r>
                <w:rPr>
                  <w:rFonts w:ascii="Aparajita" w:hAnsi="Aparajita" w:cs="Aparajita"/>
                  <w:bCs/>
                  <w:sz w:val="16"/>
                  <w:szCs w:val="16"/>
                  <w:lang w:eastAsia="ja-JP"/>
                </w:rPr>
                <w:t>36%</w:t>
              </w:r>
            </w:ins>
          </w:p>
        </w:tc>
        <w:tc>
          <w:tcPr>
            <w:tcW w:w="522" w:type="dxa"/>
            <w:tcBorders>
              <w:top w:val="nil"/>
              <w:left w:val="single" w:sz="4" w:space="0" w:color="auto"/>
              <w:bottom w:val="nil"/>
              <w:right w:val="single" w:sz="4" w:space="0" w:color="auto"/>
            </w:tcBorders>
            <w:shd w:val="clear" w:color="auto" w:fill="C0C0C0"/>
            <w:noWrap/>
            <w:vAlign w:val="center"/>
            <w:hideMark/>
          </w:tcPr>
          <w:p w14:paraId="50C05DF0" w14:textId="77777777" w:rsidR="00237A3A" w:rsidRDefault="00237A3A">
            <w:pPr>
              <w:suppressAutoHyphens w:val="0"/>
              <w:jc w:val="center"/>
              <w:rPr>
                <w:ins w:id="18530" w:author="Weber" w:date="2014-10-29T03:09:00Z"/>
                <w:rFonts w:ascii="Aparajita" w:hAnsi="Aparajita" w:cs="Aparajita"/>
                <w:bCs/>
                <w:sz w:val="16"/>
                <w:szCs w:val="16"/>
                <w:lang w:eastAsia="ja-JP"/>
              </w:rPr>
            </w:pPr>
            <w:ins w:id="18531" w:author="Weber" w:date="2014-10-29T03:09:00Z">
              <w:r>
                <w:rPr>
                  <w:rFonts w:ascii="Aparajita" w:hAnsi="Aparajita" w:cs="Aparajita"/>
                  <w:bCs/>
                  <w:sz w:val="16"/>
                  <w:szCs w:val="16"/>
                  <w:lang w:eastAsia="ja-JP"/>
                </w:rPr>
                <w:t>47%</w:t>
              </w:r>
            </w:ins>
          </w:p>
        </w:tc>
        <w:tc>
          <w:tcPr>
            <w:tcW w:w="425" w:type="dxa"/>
            <w:tcBorders>
              <w:top w:val="nil"/>
              <w:left w:val="single" w:sz="4" w:space="0" w:color="auto"/>
              <w:bottom w:val="nil"/>
              <w:right w:val="single" w:sz="4" w:space="0" w:color="auto"/>
            </w:tcBorders>
            <w:shd w:val="clear" w:color="auto" w:fill="C0C0C0"/>
            <w:noWrap/>
            <w:vAlign w:val="center"/>
            <w:hideMark/>
          </w:tcPr>
          <w:p w14:paraId="7EE0A3C4" w14:textId="77777777" w:rsidR="00237A3A" w:rsidRDefault="00237A3A">
            <w:pPr>
              <w:suppressAutoHyphens w:val="0"/>
              <w:jc w:val="center"/>
              <w:rPr>
                <w:ins w:id="18532" w:author="Weber" w:date="2014-10-29T03:09:00Z"/>
                <w:rFonts w:ascii="Aparajita" w:hAnsi="Aparajita" w:cs="Aparajita"/>
                <w:bCs/>
                <w:sz w:val="16"/>
                <w:szCs w:val="16"/>
                <w:lang w:eastAsia="ja-JP"/>
              </w:rPr>
            </w:pPr>
            <w:ins w:id="18533" w:author="Weber" w:date="2014-10-29T03:09:00Z">
              <w:r>
                <w:rPr>
                  <w:rFonts w:ascii="Aparajita" w:hAnsi="Aparajita" w:cs="Aparajita"/>
                  <w:bCs/>
                  <w:sz w:val="16"/>
                  <w:szCs w:val="16"/>
                  <w:lang w:eastAsia="ja-JP"/>
                </w:rPr>
                <w:t>62%</w:t>
              </w:r>
            </w:ins>
          </w:p>
        </w:tc>
        <w:tc>
          <w:tcPr>
            <w:tcW w:w="834" w:type="dxa"/>
            <w:tcBorders>
              <w:top w:val="nil"/>
              <w:left w:val="single" w:sz="12" w:space="0" w:color="auto"/>
              <w:bottom w:val="nil"/>
              <w:right w:val="nil"/>
            </w:tcBorders>
            <w:noWrap/>
            <w:vAlign w:val="center"/>
            <w:hideMark/>
          </w:tcPr>
          <w:p w14:paraId="0AF77F68" w14:textId="77777777" w:rsidR="00237A3A" w:rsidRDefault="00237A3A">
            <w:pPr>
              <w:suppressAutoHyphens w:val="0"/>
              <w:jc w:val="center"/>
              <w:rPr>
                <w:ins w:id="18534" w:author="Weber" w:date="2014-10-29T03:09:00Z"/>
                <w:rFonts w:ascii="Arial" w:hAnsi="Arial" w:cs="Arial"/>
                <w:sz w:val="16"/>
                <w:szCs w:val="16"/>
                <w:lang w:eastAsia="ja-JP"/>
              </w:rPr>
            </w:pPr>
            <w:ins w:id="18535" w:author="Weber" w:date="2014-10-29T03:09:00Z">
              <w:r>
                <w:rPr>
                  <w:rFonts w:ascii="Arial" w:hAnsi="Arial" w:cs="Arial"/>
                  <w:sz w:val="16"/>
                  <w:szCs w:val="16"/>
                  <w:lang w:eastAsia="ja-JP"/>
                </w:rPr>
                <w:t>$5.544</w:t>
              </w:r>
            </w:ins>
          </w:p>
        </w:tc>
        <w:tc>
          <w:tcPr>
            <w:tcW w:w="842" w:type="dxa"/>
            <w:tcBorders>
              <w:top w:val="nil"/>
              <w:left w:val="nil"/>
              <w:bottom w:val="nil"/>
              <w:right w:val="single" w:sz="12" w:space="0" w:color="auto"/>
            </w:tcBorders>
            <w:noWrap/>
            <w:vAlign w:val="center"/>
            <w:hideMark/>
          </w:tcPr>
          <w:p w14:paraId="53DF6D28" w14:textId="77777777" w:rsidR="00237A3A" w:rsidRDefault="00237A3A">
            <w:pPr>
              <w:suppressAutoHyphens w:val="0"/>
              <w:jc w:val="center"/>
              <w:rPr>
                <w:ins w:id="18536" w:author="Weber" w:date="2014-10-29T03:09:00Z"/>
                <w:rFonts w:ascii="Arial" w:hAnsi="Arial" w:cs="Arial"/>
                <w:sz w:val="16"/>
                <w:szCs w:val="16"/>
                <w:lang w:eastAsia="ja-JP"/>
              </w:rPr>
            </w:pPr>
            <w:ins w:id="18537" w:author="Weber" w:date="2014-10-29T03:09:00Z">
              <w:r>
                <w:rPr>
                  <w:rFonts w:ascii="Arial" w:hAnsi="Arial" w:cs="Arial"/>
                  <w:sz w:val="16"/>
                  <w:szCs w:val="16"/>
                  <w:lang w:eastAsia="ja-JP"/>
                </w:rPr>
                <w:t>$5.414</w:t>
              </w:r>
            </w:ins>
          </w:p>
        </w:tc>
      </w:tr>
      <w:tr w:rsidR="00237A3A" w14:paraId="4C99D0EF" w14:textId="77777777" w:rsidTr="00237A3A">
        <w:trPr>
          <w:gridAfter w:val="1"/>
          <w:wAfter w:w="6" w:type="dxa"/>
          <w:trHeight w:val="77"/>
          <w:ins w:id="18538" w:author="Weber" w:date="2014-10-29T03:09:00Z"/>
        </w:trPr>
        <w:tc>
          <w:tcPr>
            <w:tcW w:w="607" w:type="dxa"/>
            <w:vMerge w:val="restart"/>
            <w:tcBorders>
              <w:top w:val="nil"/>
              <w:left w:val="single" w:sz="12" w:space="0" w:color="auto"/>
              <w:bottom w:val="single" w:sz="12" w:space="0" w:color="auto"/>
              <w:right w:val="single" w:sz="12" w:space="0" w:color="auto"/>
            </w:tcBorders>
            <w:textDirection w:val="btLr"/>
            <w:vAlign w:val="center"/>
            <w:hideMark/>
          </w:tcPr>
          <w:p w14:paraId="5DB83D61" w14:textId="77777777" w:rsidR="00237A3A" w:rsidRDefault="00237A3A">
            <w:pPr>
              <w:suppressAutoHyphens w:val="0"/>
              <w:jc w:val="center"/>
              <w:rPr>
                <w:ins w:id="18539" w:author="Weber" w:date="2014-10-29T03:09:00Z"/>
                <w:rFonts w:ascii="Arial" w:hAnsi="Arial" w:cs="Arial"/>
                <w:sz w:val="14"/>
                <w:szCs w:val="14"/>
                <w:lang w:eastAsia="ja-JP"/>
              </w:rPr>
            </w:pPr>
            <w:ins w:id="18540" w:author="Weber" w:date="2014-10-29T03:09:00Z">
              <w:r>
                <w:rPr>
                  <w:rFonts w:ascii="Arial" w:hAnsi="Arial" w:cs="Arial"/>
                  <w:sz w:val="14"/>
                  <w:szCs w:val="14"/>
                  <w:lang w:eastAsia="ja-JP"/>
                </w:rPr>
                <w:t xml:space="preserve">ROOF </w:t>
              </w:r>
              <w:r>
                <w:rPr>
                  <w:rFonts w:ascii="Arial" w:hAnsi="Arial" w:cs="Arial"/>
                  <w:sz w:val="14"/>
                  <w:szCs w:val="14"/>
                  <w:lang w:eastAsia="ja-JP"/>
                </w:rPr>
                <w:br/>
                <w:t>STRENGTH</w:t>
              </w:r>
            </w:ins>
          </w:p>
        </w:tc>
        <w:tc>
          <w:tcPr>
            <w:tcW w:w="2331" w:type="dxa"/>
            <w:gridSpan w:val="2"/>
            <w:tcBorders>
              <w:top w:val="single" w:sz="12" w:space="0" w:color="auto"/>
              <w:left w:val="nil"/>
              <w:bottom w:val="single" w:sz="4" w:space="0" w:color="auto"/>
              <w:right w:val="single" w:sz="4" w:space="0" w:color="auto"/>
            </w:tcBorders>
            <w:noWrap/>
            <w:vAlign w:val="center"/>
            <w:hideMark/>
          </w:tcPr>
          <w:p w14:paraId="0017AB54" w14:textId="77777777" w:rsidR="00237A3A" w:rsidRDefault="00237A3A">
            <w:pPr>
              <w:suppressAutoHyphens w:val="0"/>
              <w:rPr>
                <w:ins w:id="18541" w:author="Weber" w:date="2014-10-29T03:09:00Z"/>
                <w:rFonts w:ascii="Arial" w:hAnsi="Arial" w:cs="Arial"/>
                <w:b/>
                <w:bCs/>
                <w:sz w:val="16"/>
                <w:szCs w:val="16"/>
                <w:lang w:eastAsia="ja-JP"/>
              </w:rPr>
            </w:pPr>
            <w:ins w:id="18542" w:author="Weber" w:date="2014-10-29T03:09:00Z">
              <w:r>
                <w:rPr>
                  <w:rFonts w:ascii="Arial" w:hAnsi="Arial" w:cs="Arial"/>
                  <w:b/>
                  <w:bCs/>
                  <w:sz w:val="16"/>
                  <w:szCs w:val="16"/>
                  <w:lang w:eastAsia="ja-JP"/>
                </w:rPr>
                <w:t> </w:t>
              </w:r>
            </w:ins>
          </w:p>
        </w:tc>
        <w:tc>
          <w:tcPr>
            <w:tcW w:w="365" w:type="dxa"/>
            <w:tcBorders>
              <w:top w:val="single" w:sz="12" w:space="0" w:color="auto"/>
              <w:left w:val="single" w:sz="4" w:space="0" w:color="auto"/>
              <w:bottom w:val="single" w:sz="4" w:space="0" w:color="auto"/>
              <w:right w:val="single" w:sz="4" w:space="0" w:color="auto"/>
            </w:tcBorders>
            <w:noWrap/>
            <w:vAlign w:val="center"/>
            <w:hideMark/>
          </w:tcPr>
          <w:p w14:paraId="27145703" w14:textId="77777777" w:rsidR="00237A3A" w:rsidRDefault="00237A3A">
            <w:pPr>
              <w:suppressAutoHyphens w:val="0"/>
              <w:jc w:val="center"/>
              <w:rPr>
                <w:ins w:id="18543" w:author="Weber" w:date="2014-10-29T03:09:00Z"/>
                <w:rFonts w:ascii="Aparajita" w:hAnsi="Aparajita" w:cs="Aparajita"/>
                <w:b/>
                <w:bCs/>
                <w:sz w:val="16"/>
                <w:szCs w:val="16"/>
                <w:lang w:eastAsia="ja-JP"/>
              </w:rPr>
            </w:pPr>
            <w:ins w:id="18544" w:author="Weber" w:date="2014-10-29T03:09:00Z">
              <w:r>
                <w:rPr>
                  <w:rFonts w:ascii="Aparajita" w:hAnsi="Aparajita" w:cs="Aparajita"/>
                  <w:b/>
                  <w:bCs/>
                  <w:sz w:val="16"/>
                  <w:szCs w:val="16"/>
                  <w:lang w:eastAsia="ja-JP"/>
                </w:rPr>
                <w:t> </w:t>
              </w:r>
            </w:ins>
          </w:p>
        </w:tc>
        <w:tc>
          <w:tcPr>
            <w:tcW w:w="425" w:type="dxa"/>
            <w:tcBorders>
              <w:top w:val="single" w:sz="12" w:space="0" w:color="auto"/>
              <w:left w:val="nil"/>
              <w:bottom w:val="single" w:sz="4" w:space="0" w:color="auto"/>
              <w:right w:val="single" w:sz="4" w:space="0" w:color="auto"/>
            </w:tcBorders>
            <w:noWrap/>
            <w:vAlign w:val="center"/>
            <w:hideMark/>
          </w:tcPr>
          <w:p w14:paraId="525AC8FC" w14:textId="77777777" w:rsidR="00237A3A" w:rsidRDefault="00237A3A">
            <w:pPr>
              <w:suppressAutoHyphens w:val="0"/>
              <w:jc w:val="center"/>
              <w:rPr>
                <w:ins w:id="18545" w:author="Weber" w:date="2014-10-29T03:09:00Z"/>
                <w:rFonts w:ascii="Aparajita" w:hAnsi="Aparajita" w:cs="Aparajita"/>
                <w:b/>
                <w:bCs/>
                <w:sz w:val="16"/>
                <w:szCs w:val="16"/>
                <w:lang w:eastAsia="ja-JP"/>
              </w:rPr>
            </w:pPr>
            <w:ins w:id="18546" w:author="Weber" w:date="2014-10-29T03:09:00Z">
              <w:r>
                <w:rPr>
                  <w:rFonts w:ascii="Aparajita" w:hAnsi="Aparajita" w:cs="Aparajita"/>
                  <w:b/>
                  <w:bCs/>
                  <w:sz w:val="16"/>
                  <w:szCs w:val="16"/>
                  <w:lang w:eastAsia="ja-JP"/>
                </w:rPr>
                <w:t> </w:t>
              </w:r>
            </w:ins>
          </w:p>
        </w:tc>
        <w:tc>
          <w:tcPr>
            <w:tcW w:w="425" w:type="dxa"/>
            <w:tcBorders>
              <w:top w:val="single" w:sz="12" w:space="0" w:color="auto"/>
              <w:left w:val="nil"/>
              <w:bottom w:val="single" w:sz="4" w:space="0" w:color="auto"/>
              <w:right w:val="single" w:sz="4" w:space="0" w:color="auto"/>
            </w:tcBorders>
            <w:noWrap/>
            <w:vAlign w:val="center"/>
            <w:hideMark/>
          </w:tcPr>
          <w:p w14:paraId="7FDD4A2E" w14:textId="77777777" w:rsidR="00237A3A" w:rsidRDefault="00237A3A">
            <w:pPr>
              <w:suppressAutoHyphens w:val="0"/>
              <w:jc w:val="center"/>
              <w:rPr>
                <w:ins w:id="18547" w:author="Weber" w:date="2014-10-29T03:09:00Z"/>
                <w:rFonts w:ascii="Aparajita" w:hAnsi="Aparajita" w:cs="Aparajita"/>
                <w:b/>
                <w:bCs/>
                <w:sz w:val="16"/>
                <w:szCs w:val="16"/>
                <w:lang w:eastAsia="ja-JP"/>
              </w:rPr>
            </w:pPr>
            <w:ins w:id="18548" w:author="Weber" w:date="2014-10-29T03:09:00Z">
              <w:r>
                <w:rPr>
                  <w:rFonts w:ascii="Aparajita" w:hAnsi="Aparajita" w:cs="Aparajita"/>
                  <w:b/>
                  <w:bCs/>
                  <w:sz w:val="16"/>
                  <w:szCs w:val="16"/>
                  <w:lang w:eastAsia="ja-JP"/>
                </w:rPr>
                <w:t> </w:t>
              </w:r>
            </w:ins>
          </w:p>
        </w:tc>
        <w:tc>
          <w:tcPr>
            <w:tcW w:w="453" w:type="dxa"/>
            <w:tcBorders>
              <w:top w:val="single" w:sz="12" w:space="0" w:color="auto"/>
              <w:left w:val="nil"/>
              <w:bottom w:val="single" w:sz="4" w:space="0" w:color="auto"/>
              <w:right w:val="single" w:sz="4" w:space="0" w:color="auto"/>
            </w:tcBorders>
            <w:noWrap/>
            <w:vAlign w:val="center"/>
            <w:hideMark/>
          </w:tcPr>
          <w:p w14:paraId="6773B05C" w14:textId="77777777" w:rsidR="00237A3A" w:rsidRDefault="00237A3A">
            <w:pPr>
              <w:suppressAutoHyphens w:val="0"/>
              <w:jc w:val="center"/>
              <w:rPr>
                <w:ins w:id="18549" w:author="Weber" w:date="2014-10-29T03:09:00Z"/>
                <w:rFonts w:ascii="Aparajita" w:hAnsi="Aparajita" w:cs="Aparajita"/>
                <w:b/>
                <w:bCs/>
                <w:sz w:val="16"/>
                <w:szCs w:val="16"/>
                <w:lang w:eastAsia="ja-JP"/>
              </w:rPr>
            </w:pPr>
            <w:ins w:id="18550" w:author="Weber" w:date="2014-10-29T03:09:00Z">
              <w:r>
                <w:rPr>
                  <w:rFonts w:ascii="Aparajita" w:hAnsi="Aparajita" w:cs="Aparajita"/>
                  <w:b/>
                  <w:bCs/>
                  <w:sz w:val="16"/>
                  <w:szCs w:val="16"/>
                  <w:lang w:eastAsia="ja-JP"/>
                </w:rPr>
                <w:t> </w:t>
              </w:r>
            </w:ins>
          </w:p>
        </w:tc>
        <w:tc>
          <w:tcPr>
            <w:tcW w:w="425" w:type="dxa"/>
            <w:tcBorders>
              <w:top w:val="single" w:sz="12" w:space="0" w:color="auto"/>
              <w:left w:val="nil"/>
              <w:bottom w:val="single" w:sz="4" w:space="0" w:color="auto"/>
              <w:right w:val="single" w:sz="4" w:space="0" w:color="auto"/>
            </w:tcBorders>
            <w:noWrap/>
            <w:vAlign w:val="center"/>
            <w:hideMark/>
          </w:tcPr>
          <w:p w14:paraId="5C4197C1" w14:textId="77777777" w:rsidR="00237A3A" w:rsidRDefault="00237A3A">
            <w:pPr>
              <w:suppressAutoHyphens w:val="0"/>
              <w:jc w:val="center"/>
              <w:rPr>
                <w:ins w:id="18551" w:author="Weber" w:date="2014-10-29T03:09:00Z"/>
                <w:rFonts w:ascii="Aparajita" w:hAnsi="Aparajita" w:cs="Aparajita"/>
                <w:b/>
                <w:bCs/>
                <w:sz w:val="16"/>
                <w:szCs w:val="16"/>
                <w:lang w:eastAsia="ja-JP"/>
              </w:rPr>
            </w:pPr>
            <w:ins w:id="18552" w:author="Weber" w:date="2014-10-29T03:09:00Z">
              <w:r>
                <w:rPr>
                  <w:rFonts w:ascii="Aparajita" w:hAnsi="Aparajita" w:cs="Aparajita"/>
                  <w:b/>
                  <w:bCs/>
                  <w:sz w:val="16"/>
                  <w:szCs w:val="16"/>
                  <w:lang w:eastAsia="ja-JP"/>
                </w:rPr>
                <w:t> </w:t>
              </w:r>
            </w:ins>
          </w:p>
        </w:tc>
        <w:tc>
          <w:tcPr>
            <w:tcW w:w="384" w:type="dxa"/>
            <w:tcBorders>
              <w:top w:val="single" w:sz="12" w:space="0" w:color="auto"/>
              <w:left w:val="nil"/>
              <w:bottom w:val="single" w:sz="4" w:space="0" w:color="auto"/>
              <w:right w:val="single" w:sz="4" w:space="0" w:color="auto"/>
            </w:tcBorders>
            <w:noWrap/>
            <w:vAlign w:val="center"/>
            <w:hideMark/>
          </w:tcPr>
          <w:p w14:paraId="5B67BB40" w14:textId="77777777" w:rsidR="00237A3A" w:rsidRDefault="00237A3A">
            <w:pPr>
              <w:suppressAutoHyphens w:val="0"/>
              <w:jc w:val="center"/>
              <w:rPr>
                <w:ins w:id="18553" w:author="Weber" w:date="2014-10-29T03:09:00Z"/>
                <w:rFonts w:ascii="Aparajita" w:hAnsi="Aparajita" w:cs="Aparajita"/>
                <w:b/>
                <w:bCs/>
                <w:sz w:val="16"/>
                <w:szCs w:val="16"/>
                <w:lang w:eastAsia="ja-JP"/>
              </w:rPr>
            </w:pPr>
            <w:ins w:id="18554" w:author="Weber" w:date="2014-10-29T03:09:00Z">
              <w:r>
                <w:rPr>
                  <w:rFonts w:ascii="Aparajita" w:hAnsi="Aparajita" w:cs="Aparajita"/>
                  <w:b/>
                  <w:bCs/>
                  <w:sz w:val="16"/>
                  <w:szCs w:val="16"/>
                  <w:lang w:eastAsia="ja-JP"/>
                </w:rPr>
                <w:t> </w:t>
              </w:r>
            </w:ins>
          </w:p>
        </w:tc>
        <w:tc>
          <w:tcPr>
            <w:tcW w:w="453" w:type="dxa"/>
            <w:tcBorders>
              <w:top w:val="single" w:sz="12" w:space="0" w:color="auto"/>
              <w:left w:val="nil"/>
              <w:bottom w:val="single" w:sz="4" w:space="0" w:color="auto"/>
              <w:right w:val="single" w:sz="4" w:space="0" w:color="auto"/>
            </w:tcBorders>
            <w:noWrap/>
            <w:vAlign w:val="center"/>
            <w:hideMark/>
          </w:tcPr>
          <w:p w14:paraId="358774EC" w14:textId="77777777" w:rsidR="00237A3A" w:rsidRDefault="00237A3A">
            <w:pPr>
              <w:suppressAutoHyphens w:val="0"/>
              <w:jc w:val="center"/>
              <w:rPr>
                <w:ins w:id="18555" w:author="Weber" w:date="2014-10-29T03:09:00Z"/>
                <w:rFonts w:ascii="Aparajita" w:hAnsi="Aparajita" w:cs="Aparajita"/>
                <w:b/>
                <w:bCs/>
                <w:sz w:val="16"/>
                <w:szCs w:val="16"/>
                <w:lang w:eastAsia="ja-JP"/>
              </w:rPr>
            </w:pPr>
            <w:ins w:id="18556" w:author="Weber" w:date="2014-10-29T03:09:00Z">
              <w:r>
                <w:rPr>
                  <w:rFonts w:ascii="Aparajita" w:hAnsi="Aparajita" w:cs="Aparajita"/>
                  <w:b/>
                  <w:bCs/>
                  <w:sz w:val="16"/>
                  <w:szCs w:val="16"/>
                  <w:lang w:eastAsia="ja-JP"/>
                </w:rPr>
                <w:t> </w:t>
              </w:r>
            </w:ins>
          </w:p>
        </w:tc>
        <w:tc>
          <w:tcPr>
            <w:tcW w:w="425" w:type="dxa"/>
            <w:tcBorders>
              <w:top w:val="single" w:sz="12" w:space="0" w:color="auto"/>
              <w:left w:val="nil"/>
              <w:bottom w:val="single" w:sz="4" w:space="0" w:color="auto"/>
              <w:right w:val="single" w:sz="4" w:space="0" w:color="auto"/>
            </w:tcBorders>
            <w:noWrap/>
            <w:vAlign w:val="center"/>
            <w:hideMark/>
          </w:tcPr>
          <w:p w14:paraId="289D4014" w14:textId="77777777" w:rsidR="00237A3A" w:rsidRDefault="00237A3A">
            <w:pPr>
              <w:suppressAutoHyphens w:val="0"/>
              <w:jc w:val="center"/>
              <w:rPr>
                <w:ins w:id="18557" w:author="Weber" w:date="2014-10-29T03:09:00Z"/>
                <w:rFonts w:ascii="Aparajita" w:hAnsi="Aparajita" w:cs="Aparajita"/>
                <w:b/>
                <w:bCs/>
                <w:sz w:val="16"/>
                <w:szCs w:val="16"/>
                <w:lang w:eastAsia="ja-JP"/>
              </w:rPr>
            </w:pPr>
            <w:ins w:id="18558" w:author="Weber" w:date="2014-10-29T03:09:00Z">
              <w:r>
                <w:rPr>
                  <w:rFonts w:ascii="Aparajita" w:hAnsi="Aparajita" w:cs="Aparajita"/>
                  <w:b/>
                  <w:bCs/>
                  <w:sz w:val="16"/>
                  <w:szCs w:val="16"/>
                  <w:lang w:eastAsia="ja-JP"/>
                </w:rPr>
                <w:t> </w:t>
              </w:r>
            </w:ins>
          </w:p>
        </w:tc>
        <w:tc>
          <w:tcPr>
            <w:tcW w:w="522" w:type="dxa"/>
            <w:tcBorders>
              <w:top w:val="single" w:sz="12" w:space="0" w:color="auto"/>
              <w:left w:val="nil"/>
              <w:bottom w:val="single" w:sz="4" w:space="0" w:color="auto"/>
              <w:right w:val="single" w:sz="4" w:space="0" w:color="auto"/>
            </w:tcBorders>
            <w:noWrap/>
            <w:vAlign w:val="center"/>
            <w:hideMark/>
          </w:tcPr>
          <w:p w14:paraId="33AFF78A" w14:textId="77777777" w:rsidR="00237A3A" w:rsidRDefault="00237A3A">
            <w:pPr>
              <w:suppressAutoHyphens w:val="0"/>
              <w:jc w:val="center"/>
              <w:rPr>
                <w:ins w:id="18559" w:author="Weber" w:date="2014-10-29T03:09:00Z"/>
                <w:rFonts w:ascii="Aparajita" w:hAnsi="Aparajita" w:cs="Aparajita"/>
                <w:b/>
                <w:bCs/>
                <w:sz w:val="16"/>
                <w:szCs w:val="16"/>
                <w:lang w:eastAsia="ja-JP"/>
              </w:rPr>
            </w:pPr>
            <w:ins w:id="18560" w:author="Weber" w:date="2014-10-29T03:09:00Z">
              <w:r>
                <w:rPr>
                  <w:rFonts w:ascii="Aparajita" w:hAnsi="Aparajita" w:cs="Aparajita"/>
                  <w:b/>
                  <w:bCs/>
                  <w:sz w:val="16"/>
                  <w:szCs w:val="16"/>
                  <w:lang w:eastAsia="ja-JP"/>
                </w:rPr>
                <w:t> </w:t>
              </w:r>
            </w:ins>
          </w:p>
        </w:tc>
        <w:tc>
          <w:tcPr>
            <w:tcW w:w="425" w:type="dxa"/>
            <w:tcBorders>
              <w:top w:val="single" w:sz="12" w:space="0" w:color="auto"/>
              <w:left w:val="nil"/>
              <w:bottom w:val="single" w:sz="4" w:space="0" w:color="auto"/>
              <w:right w:val="single" w:sz="12" w:space="0" w:color="auto"/>
            </w:tcBorders>
            <w:noWrap/>
            <w:vAlign w:val="center"/>
            <w:hideMark/>
          </w:tcPr>
          <w:p w14:paraId="00B82C6C" w14:textId="77777777" w:rsidR="00237A3A" w:rsidRDefault="00237A3A">
            <w:pPr>
              <w:suppressAutoHyphens w:val="0"/>
              <w:jc w:val="center"/>
              <w:rPr>
                <w:ins w:id="18561" w:author="Weber" w:date="2014-10-29T03:09:00Z"/>
                <w:rFonts w:ascii="Aparajita" w:hAnsi="Aparajita" w:cs="Aparajita"/>
                <w:b/>
                <w:bCs/>
                <w:sz w:val="16"/>
                <w:szCs w:val="16"/>
                <w:lang w:eastAsia="ja-JP"/>
              </w:rPr>
            </w:pPr>
            <w:ins w:id="18562" w:author="Weber" w:date="2014-10-29T03:09:00Z">
              <w:r>
                <w:rPr>
                  <w:rFonts w:ascii="Aparajita" w:hAnsi="Aparajita" w:cs="Aparajita"/>
                  <w:b/>
                  <w:bCs/>
                  <w:sz w:val="16"/>
                  <w:szCs w:val="16"/>
                  <w:lang w:eastAsia="ja-JP"/>
                </w:rPr>
                <w:t> </w:t>
              </w:r>
            </w:ins>
          </w:p>
        </w:tc>
        <w:tc>
          <w:tcPr>
            <w:tcW w:w="834" w:type="dxa"/>
            <w:tcBorders>
              <w:top w:val="single" w:sz="12" w:space="0" w:color="auto"/>
              <w:left w:val="nil"/>
              <w:bottom w:val="nil"/>
              <w:right w:val="single" w:sz="4" w:space="0" w:color="auto"/>
            </w:tcBorders>
            <w:noWrap/>
            <w:vAlign w:val="center"/>
            <w:hideMark/>
          </w:tcPr>
          <w:p w14:paraId="348CE30F" w14:textId="77777777" w:rsidR="00237A3A" w:rsidRDefault="00237A3A">
            <w:pPr>
              <w:suppressAutoHyphens w:val="0"/>
              <w:jc w:val="center"/>
              <w:rPr>
                <w:ins w:id="18563" w:author="Weber" w:date="2014-10-29T03:09:00Z"/>
                <w:rFonts w:ascii="Arial" w:hAnsi="Arial" w:cs="Arial"/>
                <w:sz w:val="16"/>
                <w:szCs w:val="16"/>
                <w:lang w:eastAsia="ja-JP"/>
              </w:rPr>
            </w:pPr>
            <w:ins w:id="18564" w:author="Weber" w:date="2014-10-29T03:09:00Z">
              <w:r>
                <w:rPr>
                  <w:rFonts w:ascii="Arial" w:hAnsi="Arial" w:cs="Arial"/>
                  <w:sz w:val="16"/>
                  <w:szCs w:val="16"/>
                  <w:lang w:eastAsia="ja-JP"/>
                </w:rPr>
                <w:t> </w:t>
              </w:r>
            </w:ins>
          </w:p>
        </w:tc>
        <w:tc>
          <w:tcPr>
            <w:tcW w:w="842" w:type="dxa"/>
            <w:tcBorders>
              <w:top w:val="single" w:sz="12" w:space="0" w:color="auto"/>
              <w:left w:val="nil"/>
              <w:bottom w:val="nil"/>
              <w:right w:val="single" w:sz="12" w:space="0" w:color="auto"/>
            </w:tcBorders>
            <w:noWrap/>
            <w:vAlign w:val="center"/>
            <w:hideMark/>
          </w:tcPr>
          <w:p w14:paraId="1BEF764B" w14:textId="77777777" w:rsidR="00237A3A" w:rsidRDefault="00237A3A">
            <w:pPr>
              <w:suppressAutoHyphens w:val="0"/>
              <w:jc w:val="center"/>
              <w:rPr>
                <w:ins w:id="18565" w:author="Weber" w:date="2014-10-29T03:09:00Z"/>
                <w:rFonts w:ascii="Arial" w:hAnsi="Arial" w:cs="Arial"/>
                <w:sz w:val="16"/>
                <w:szCs w:val="16"/>
                <w:lang w:eastAsia="ja-JP"/>
              </w:rPr>
            </w:pPr>
            <w:ins w:id="18566" w:author="Weber" w:date="2014-10-29T03:09:00Z">
              <w:r>
                <w:rPr>
                  <w:rFonts w:ascii="Arial" w:hAnsi="Arial" w:cs="Arial"/>
                  <w:sz w:val="16"/>
                  <w:szCs w:val="16"/>
                  <w:lang w:eastAsia="ja-JP"/>
                </w:rPr>
                <w:t> </w:t>
              </w:r>
            </w:ins>
          </w:p>
        </w:tc>
      </w:tr>
      <w:tr w:rsidR="00237A3A" w14:paraId="7143D6ED" w14:textId="77777777" w:rsidTr="00237A3A">
        <w:trPr>
          <w:gridAfter w:val="1"/>
          <w:wAfter w:w="6" w:type="dxa"/>
          <w:trHeight w:val="204"/>
          <w:ins w:id="18567" w:author="Weber" w:date="2014-10-29T03:09:00Z"/>
        </w:trPr>
        <w:tc>
          <w:tcPr>
            <w:tcW w:w="0" w:type="auto"/>
            <w:vMerge/>
            <w:tcBorders>
              <w:top w:val="nil"/>
              <w:left w:val="single" w:sz="12" w:space="0" w:color="auto"/>
              <w:bottom w:val="single" w:sz="12" w:space="0" w:color="auto"/>
              <w:right w:val="single" w:sz="12" w:space="0" w:color="auto"/>
            </w:tcBorders>
            <w:vAlign w:val="center"/>
            <w:hideMark/>
          </w:tcPr>
          <w:p w14:paraId="43F12D10" w14:textId="77777777" w:rsidR="00237A3A" w:rsidRDefault="00237A3A">
            <w:pPr>
              <w:suppressAutoHyphens w:val="0"/>
              <w:rPr>
                <w:ins w:id="18568" w:author="Weber" w:date="2014-10-29T03:09:00Z"/>
                <w:rFonts w:ascii="Arial" w:hAnsi="Arial" w:cs="Arial"/>
                <w:sz w:val="14"/>
                <w:szCs w:val="14"/>
                <w:lang w:eastAsia="ja-JP"/>
              </w:rPr>
            </w:pPr>
          </w:p>
        </w:tc>
        <w:tc>
          <w:tcPr>
            <w:tcW w:w="2331" w:type="dxa"/>
            <w:gridSpan w:val="2"/>
            <w:tcBorders>
              <w:top w:val="single" w:sz="4" w:space="0" w:color="auto"/>
              <w:left w:val="nil"/>
              <w:bottom w:val="single" w:sz="4" w:space="0" w:color="auto"/>
              <w:right w:val="single" w:sz="4" w:space="0" w:color="auto"/>
            </w:tcBorders>
            <w:noWrap/>
            <w:vAlign w:val="center"/>
            <w:hideMark/>
          </w:tcPr>
          <w:p w14:paraId="165AA4DE" w14:textId="77777777" w:rsidR="00237A3A" w:rsidRDefault="00237A3A">
            <w:pPr>
              <w:suppressAutoHyphens w:val="0"/>
              <w:rPr>
                <w:ins w:id="18569" w:author="Weber" w:date="2014-10-29T03:09:00Z"/>
                <w:rFonts w:ascii="Aparajita" w:hAnsi="Aparajita" w:cs="Aparajita"/>
                <w:sz w:val="16"/>
                <w:szCs w:val="16"/>
                <w:lang w:eastAsia="ja-JP"/>
              </w:rPr>
            </w:pPr>
            <w:ins w:id="18570" w:author="Weber" w:date="2014-10-29T03:09:00Z">
              <w:r>
                <w:rPr>
                  <w:rFonts w:ascii="Aparajita" w:hAnsi="Aparajita" w:cs="Aparajita"/>
                  <w:sz w:val="16"/>
                  <w:szCs w:val="16"/>
                  <w:lang w:eastAsia="ja-JP"/>
                </w:rPr>
                <w:t>BRACED GABLE ENDS</w:t>
              </w:r>
            </w:ins>
          </w:p>
        </w:tc>
        <w:tc>
          <w:tcPr>
            <w:tcW w:w="365" w:type="dxa"/>
            <w:tcBorders>
              <w:top w:val="nil"/>
              <w:left w:val="single" w:sz="4" w:space="0" w:color="auto"/>
              <w:bottom w:val="single" w:sz="4" w:space="0" w:color="auto"/>
              <w:right w:val="single" w:sz="4" w:space="0" w:color="auto"/>
            </w:tcBorders>
            <w:shd w:val="clear" w:color="auto" w:fill="FFCC99"/>
            <w:noWrap/>
            <w:vAlign w:val="center"/>
            <w:hideMark/>
          </w:tcPr>
          <w:p w14:paraId="2E739B43" w14:textId="77777777" w:rsidR="00237A3A" w:rsidRDefault="00237A3A">
            <w:pPr>
              <w:suppressAutoHyphens w:val="0"/>
              <w:jc w:val="center"/>
              <w:rPr>
                <w:ins w:id="18571" w:author="Weber" w:date="2014-10-29T03:09:00Z"/>
                <w:rFonts w:ascii="Aparajita" w:hAnsi="Aparajita" w:cs="Aparajita"/>
                <w:sz w:val="16"/>
                <w:szCs w:val="16"/>
                <w:lang w:eastAsia="ja-JP"/>
              </w:rPr>
            </w:pPr>
            <w:ins w:id="18572" w:author="Weber" w:date="2014-10-29T03:09:00Z">
              <w:r>
                <w:rPr>
                  <w:rFonts w:ascii="Aparajita" w:hAnsi="Aparajita" w:cs="Aparajita"/>
                  <w:sz w:val="16"/>
                  <w:szCs w:val="16"/>
                  <w:lang w:eastAsia="ja-JP"/>
                </w:rPr>
                <w:t>6%</w:t>
              </w:r>
            </w:ins>
          </w:p>
        </w:tc>
        <w:tc>
          <w:tcPr>
            <w:tcW w:w="425" w:type="dxa"/>
            <w:tcBorders>
              <w:top w:val="nil"/>
              <w:left w:val="nil"/>
              <w:bottom w:val="single" w:sz="4" w:space="0" w:color="auto"/>
              <w:right w:val="single" w:sz="4" w:space="0" w:color="auto"/>
            </w:tcBorders>
            <w:shd w:val="clear" w:color="auto" w:fill="FFCC99"/>
            <w:noWrap/>
            <w:vAlign w:val="center"/>
            <w:hideMark/>
          </w:tcPr>
          <w:p w14:paraId="24181F2D" w14:textId="77777777" w:rsidR="00237A3A" w:rsidRDefault="00237A3A">
            <w:pPr>
              <w:suppressAutoHyphens w:val="0"/>
              <w:jc w:val="center"/>
              <w:rPr>
                <w:ins w:id="18573" w:author="Weber" w:date="2014-10-29T03:09:00Z"/>
                <w:rFonts w:ascii="Aparajita" w:hAnsi="Aparajita" w:cs="Aparajita"/>
                <w:sz w:val="16"/>
                <w:szCs w:val="16"/>
                <w:lang w:eastAsia="ja-JP"/>
              </w:rPr>
            </w:pPr>
            <w:ins w:id="18574" w:author="Weber" w:date="2014-10-29T03:09:00Z">
              <w:r>
                <w:rPr>
                  <w:rFonts w:ascii="Aparajita" w:hAnsi="Aparajita" w:cs="Aparajita"/>
                  <w:sz w:val="16"/>
                  <w:szCs w:val="16"/>
                  <w:lang w:eastAsia="ja-JP"/>
                </w:rPr>
                <w:t>14%</w:t>
              </w:r>
            </w:ins>
          </w:p>
        </w:tc>
        <w:tc>
          <w:tcPr>
            <w:tcW w:w="425" w:type="dxa"/>
            <w:tcBorders>
              <w:top w:val="nil"/>
              <w:left w:val="nil"/>
              <w:bottom w:val="single" w:sz="4" w:space="0" w:color="auto"/>
              <w:right w:val="single" w:sz="4" w:space="0" w:color="auto"/>
            </w:tcBorders>
            <w:shd w:val="clear" w:color="auto" w:fill="FFCC99"/>
            <w:noWrap/>
            <w:vAlign w:val="center"/>
            <w:hideMark/>
          </w:tcPr>
          <w:p w14:paraId="4C70BFEA" w14:textId="77777777" w:rsidR="00237A3A" w:rsidRDefault="00237A3A">
            <w:pPr>
              <w:suppressAutoHyphens w:val="0"/>
              <w:jc w:val="center"/>
              <w:rPr>
                <w:ins w:id="18575" w:author="Weber" w:date="2014-10-29T03:09:00Z"/>
                <w:rFonts w:ascii="Aparajita" w:hAnsi="Aparajita" w:cs="Aparajita"/>
                <w:sz w:val="16"/>
                <w:szCs w:val="16"/>
                <w:lang w:eastAsia="ja-JP"/>
              </w:rPr>
            </w:pPr>
            <w:ins w:id="18576" w:author="Weber" w:date="2014-10-29T03:09:00Z">
              <w:r>
                <w:rPr>
                  <w:rFonts w:ascii="Aparajita" w:hAnsi="Aparajita" w:cs="Aparajita"/>
                  <w:sz w:val="16"/>
                  <w:szCs w:val="16"/>
                  <w:lang w:eastAsia="ja-JP"/>
                </w:rPr>
                <w:t>40%</w:t>
              </w:r>
            </w:ins>
          </w:p>
        </w:tc>
        <w:tc>
          <w:tcPr>
            <w:tcW w:w="453" w:type="dxa"/>
            <w:tcBorders>
              <w:top w:val="nil"/>
              <w:left w:val="nil"/>
              <w:bottom w:val="single" w:sz="4" w:space="0" w:color="auto"/>
              <w:right w:val="single" w:sz="4" w:space="0" w:color="auto"/>
            </w:tcBorders>
            <w:shd w:val="clear" w:color="auto" w:fill="FFCC99"/>
            <w:noWrap/>
            <w:vAlign w:val="center"/>
            <w:hideMark/>
          </w:tcPr>
          <w:p w14:paraId="1C7F4130" w14:textId="77777777" w:rsidR="00237A3A" w:rsidRDefault="00237A3A">
            <w:pPr>
              <w:suppressAutoHyphens w:val="0"/>
              <w:jc w:val="center"/>
              <w:rPr>
                <w:ins w:id="18577" w:author="Weber" w:date="2014-10-29T03:09:00Z"/>
                <w:rFonts w:ascii="Aparajita" w:hAnsi="Aparajita" w:cs="Aparajita"/>
                <w:sz w:val="16"/>
                <w:szCs w:val="16"/>
                <w:lang w:eastAsia="ja-JP"/>
              </w:rPr>
            </w:pPr>
            <w:ins w:id="18578" w:author="Weber" w:date="2014-10-29T03:09:00Z">
              <w:r>
                <w:rPr>
                  <w:rFonts w:ascii="Aparajita" w:hAnsi="Aparajita" w:cs="Aparajita"/>
                  <w:sz w:val="16"/>
                  <w:szCs w:val="16"/>
                  <w:lang w:eastAsia="ja-JP"/>
                </w:rPr>
                <w:t>55%</w:t>
              </w:r>
            </w:ins>
          </w:p>
        </w:tc>
        <w:tc>
          <w:tcPr>
            <w:tcW w:w="425" w:type="dxa"/>
            <w:tcBorders>
              <w:top w:val="nil"/>
              <w:left w:val="nil"/>
              <w:bottom w:val="single" w:sz="4" w:space="0" w:color="auto"/>
              <w:right w:val="single" w:sz="4" w:space="0" w:color="auto"/>
            </w:tcBorders>
            <w:shd w:val="clear" w:color="auto" w:fill="FFCC99"/>
            <w:noWrap/>
            <w:vAlign w:val="center"/>
            <w:hideMark/>
          </w:tcPr>
          <w:p w14:paraId="58F4855C" w14:textId="77777777" w:rsidR="00237A3A" w:rsidRDefault="00237A3A">
            <w:pPr>
              <w:suppressAutoHyphens w:val="0"/>
              <w:jc w:val="center"/>
              <w:rPr>
                <w:ins w:id="18579" w:author="Weber" w:date="2014-10-29T03:09:00Z"/>
                <w:rFonts w:ascii="Aparajita" w:hAnsi="Aparajita" w:cs="Aparajita"/>
                <w:sz w:val="16"/>
                <w:szCs w:val="16"/>
                <w:lang w:eastAsia="ja-JP"/>
              </w:rPr>
            </w:pPr>
            <w:ins w:id="18580" w:author="Weber" w:date="2014-10-29T03:09:00Z">
              <w:r>
                <w:rPr>
                  <w:rFonts w:ascii="Aparajita" w:hAnsi="Aparajita" w:cs="Aparajita"/>
                  <w:sz w:val="16"/>
                  <w:szCs w:val="16"/>
                  <w:lang w:eastAsia="ja-JP"/>
                </w:rPr>
                <w:t>66%</w:t>
              </w:r>
            </w:ins>
          </w:p>
        </w:tc>
        <w:tc>
          <w:tcPr>
            <w:tcW w:w="384" w:type="dxa"/>
            <w:tcBorders>
              <w:top w:val="nil"/>
              <w:left w:val="nil"/>
              <w:bottom w:val="single" w:sz="4" w:space="0" w:color="auto"/>
              <w:right w:val="single" w:sz="4" w:space="0" w:color="auto"/>
            </w:tcBorders>
            <w:shd w:val="clear" w:color="auto" w:fill="FFCC99"/>
            <w:noWrap/>
            <w:vAlign w:val="center"/>
            <w:hideMark/>
          </w:tcPr>
          <w:p w14:paraId="37ACF9BB" w14:textId="77777777" w:rsidR="00237A3A" w:rsidRDefault="00237A3A">
            <w:pPr>
              <w:suppressAutoHyphens w:val="0"/>
              <w:jc w:val="center"/>
              <w:rPr>
                <w:ins w:id="18581" w:author="Weber" w:date="2014-10-29T03:09:00Z"/>
                <w:rFonts w:ascii="Aparajita" w:hAnsi="Aparajita" w:cs="Aparajita"/>
                <w:sz w:val="16"/>
                <w:szCs w:val="16"/>
                <w:lang w:eastAsia="ja-JP"/>
              </w:rPr>
            </w:pPr>
            <w:ins w:id="18582" w:author="Weber" w:date="2014-10-29T03:09:00Z">
              <w:r>
                <w:rPr>
                  <w:rFonts w:ascii="Aparajita" w:hAnsi="Aparajita" w:cs="Aparajita"/>
                  <w:sz w:val="16"/>
                  <w:szCs w:val="16"/>
                  <w:lang w:eastAsia="ja-JP"/>
                </w:rPr>
                <w:t>6%</w:t>
              </w:r>
            </w:ins>
          </w:p>
        </w:tc>
        <w:tc>
          <w:tcPr>
            <w:tcW w:w="453" w:type="dxa"/>
            <w:tcBorders>
              <w:top w:val="nil"/>
              <w:left w:val="nil"/>
              <w:bottom w:val="single" w:sz="4" w:space="0" w:color="auto"/>
              <w:right w:val="single" w:sz="4" w:space="0" w:color="auto"/>
            </w:tcBorders>
            <w:shd w:val="clear" w:color="auto" w:fill="FFCC99"/>
            <w:noWrap/>
            <w:vAlign w:val="center"/>
            <w:hideMark/>
          </w:tcPr>
          <w:p w14:paraId="01F55693" w14:textId="77777777" w:rsidR="00237A3A" w:rsidRDefault="00237A3A">
            <w:pPr>
              <w:suppressAutoHyphens w:val="0"/>
              <w:jc w:val="center"/>
              <w:rPr>
                <w:ins w:id="18583" w:author="Weber" w:date="2014-10-29T03:09:00Z"/>
                <w:rFonts w:ascii="Aparajita" w:hAnsi="Aparajita" w:cs="Aparajita"/>
                <w:sz w:val="16"/>
                <w:szCs w:val="16"/>
                <w:lang w:eastAsia="ja-JP"/>
              </w:rPr>
            </w:pPr>
            <w:ins w:id="18584" w:author="Weber" w:date="2014-10-29T03:09:00Z">
              <w:r>
                <w:rPr>
                  <w:rFonts w:ascii="Aparajita" w:hAnsi="Aparajita" w:cs="Aparajita"/>
                  <w:sz w:val="16"/>
                  <w:szCs w:val="16"/>
                  <w:lang w:eastAsia="ja-JP"/>
                </w:rPr>
                <w:t>14%</w:t>
              </w:r>
            </w:ins>
          </w:p>
        </w:tc>
        <w:tc>
          <w:tcPr>
            <w:tcW w:w="425" w:type="dxa"/>
            <w:tcBorders>
              <w:top w:val="nil"/>
              <w:left w:val="nil"/>
              <w:bottom w:val="single" w:sz="4" w:space="0" w:color="auto"/>
              <w:right w:val="single" w:sz="4" w:space="0" w:color="auto"/>
            </w:tcBorders>
            <w:shd w:val="clear" w:color="auto" w:fill="FFCC99"/>
            <w:noWrap/>
            <w:vAlign w:val="center"/>
            <w:hideMark/>
          </w:tcPr>
          <w:p w14:paraId="3C06FE80" w14:textId="77777777" w:rsidR="00237A3A" w:rsidRDefault="00237A3A">
            <w:pPr>
              <w:suppressAutoHyphens w:val="0"/>
              <w:jc w:val="center"/>
              <w:rPr>
                <w:ins w:id="18585" w:author="Weber" w:date="2014-10-29T03:09:00Z"/>
                <w:rFonts w:ascii="Aparajita" w:hAnsi="Aparajita" w:cs="Aparajita"/>
                <w:sz w:val="16"/>
                <w:szCs w:val="16"/>
                <w:lang w:eastAsia="ja-JP"/>
              </w:rPr>
            </w:pPr>
            <w:ins w:id="18586" w:author="Weber" w:date="2014-10-29T03:09:00Z">
              <w:r>
                <w:rPr>
                  <w:rFonts w:ascii="Aparajita" w:hAnsi="Aparajita" w:cs="Aparajita"/>
                  <w:sz w:val="16"/>
                  <w:szCs w:val="16"/>
                  <w:lang w:eastAsia="ja-JP"/>
                </w:rPr>
                <w:t>36%</w:t>
              </w:r>
            </w:ins>
          </w:p>
        </w:tc>
        <w:tc>
          <w:tcPr>
            <w:tcW w:w="522" w:type="dxa"/>
            <w:tcBorders>
              <w:top w:val="nil"/>
              <w:left w:val="nil"/>
              <w:bottom w:val="single" w:sz="4" w:space="0" w:color="auto"/>
              <w:right w:val="single" w:sz="4" w:space="0" w:color="auto"/>
            </w:tcBorders>
            <w:shd w:val="clear" w:color="auto" w:fill="FFCC99"/>
            <w:noWrap/>
            <w:vAlign w:val="center"/>
            <w:hideMark/>
          </w:tcPr>
          <w:p w14:paraId="735E37B6" w14:textId="77777777" w:rsidR="00237A3A" w:rsidRDefault="00237A3A">
            <w:pPr>
              <w:suppressAutoHyphens w:val="0"/>
              <w:jc w:val="center"/>
              <w:rPr>
                <w:ins w:id="18587" w:author="Weber" w:date="2014-10-29T03:09:00Z"/>
                <w:rFonts w:ascii="Aparajita" w:hAnsi="Aparajita" w:cs="Aparajita"/>
                <w:sz w:val="16"/>
                <w:szCs w:val="16"/>
                <w:lang w:eastAsia="ja-JP"/>
              </w:rPr>
            </w:pPr>
            <w:ins w:id="18588" w:author="Weber" w:date="2014-10-29T03:09:00Z">
              <w:r>
                <w:rPr>
                  <w:rFonts w:ascii="Aparajita" w:hAnsi="Aparajita" w:cs="Aparajita"/>
                  <w:sz w:val="16"/>
                  <w:szCs w:val="16"/>
                  <w:lang w:eastAsia="ja-JP"/>
                </w:rPr>
                <w:t>47%</w:t>
              </w:r>
            </w:ins>
          </w:p>
        </w:tc>
        <w:tc>
          <w:tcPr>
            <w:tcW w:w="425" w:type="dxa"/>
            <w:tcBorders>
              <w:top w:val="nil"/>
              <w:left w:val="nil"/>
              <w:bottom w:val="single" w:sz="4" w:space="0" w:color="auto"/>
              <w:right w:val="single" w:sz="12" w:space="0" w:color="auto"/>
            </w:tcBorders>
            <w:shd w:val="clear" w:color="auto" w:fill="FFCC99"/>
            <w:noWrap/>
            <w:vAlign w:val="center"/>
            <w:hideMark/>
          </w:tcPr>
          <w:p w14:paraId="008C2F57" w14:textId="77777777" w:rsidR="00237A3A" w:rsidRDefault="00237A3A">
            <w:pPr>
              <w:suppressAutoHyphens w:val="0"/>
              <w:jc w:val="center"/>
              <w:rPr>
                <w:ins w:id="18589" w:author="Weber" w:date="2014-10-29T03:09:00Z"/>
                <w:rFonts w:ascii="Aparajita" w:hAnsi="Aparajita" w:cs="Aparajita"/>
                <w:sz w:val="16"/>
                <w:szCs w:val="16"/>
                <w:lang w:eastAsia="ja-JP"/>
              </w:rPr>
            </w:pPr>
            <w:ins w:id="18590" w:author="Weber" w:date="2014-10-29T03:09:00Z">
              <w:r>
                <w:rPr>
                  <w:rFonts w:ascii="Aparajita" w:hAnsi="Aparajita" w:cs="Aparajita"/>
                  <w:sz w:val="16"/>
                  <w:szCs w:val="16"/>
                  <w:lang w:eastAsia="ja-JP"/>
                </w:rPr>
                <w:t>61%</w:t>
              </w:r>
            </w:ins>
          </w:p>
        </w:tc>
        <w:tc>
          <w:tcPr>
            <w:tcW w:w="834" w:type="dxa"/>
            <w:tcBorders>
              <w:top w:val="nil"/>
              <w:left w:val="nil"/>
              <w:bottom w:val="nil"/>
              <w:right w:val="single" w:sz="4" w:space="0" w:color="auto"/>
            </w:tcBorders>
            <w:noWrap/>
            <w:vAlign w:val="center"/>
            <w:hideMark/>
          </w:tcPr>
          <w:p w14:paraId="1D00D794" w14:textId="77777777" w:rsidR="00237A3A" w:rsidRDefault="00237A3A">
            <w:pPr>
              <w:suppressAutoHyphens w:val="0"/>
              <w:jc w:val="center"/>
              <w:rPr>
                <w:ins w:id="18591" w:author="Weber" w:date="2014-10-29T03:09:00Z"/>
                <w:rFonts w:ascii="Arial" w:hAnsi="Arial" w:cs="Arial"/>
                <w:sz w:val="16"/>
                <w:szCs w:val="16"/>
                <w:lang w:eastAsia="ja-JP"/>
              </w:rPr>
            </w:pPr>
            <w:ins w:id="18592" w:author="Weber" w:date="2014-10-29T03:09:00Z">
              <w:r>
                <w:rPr>
                  <w:rFonts w:ascii="Arial" w:hAnsi="Arial" w:cs="Arial"/>
                  <w:sz w:val="16"/>
                  <w:szCs w:val="16"/>
                  <w:lang w:eastAsia="ja-JP"/>
                </w:rPr>
                <w:t>$5.544</w:t>
              </w:r>
            </w:ins>
          </w:p>
        </w:tc>
        <w:tc>
          <w:tcPr>
            <w:tcW w:w="842" w:type="dxa"/>
            <w:tcBorders>
              <w:top w:val="nil"/>
              <w:left w:val="nil"/>
              <w:bottom w:val="nil"/>
              <w:right w:val="single" w:sz="12" w:space="0" w:color="auto"/>
            </w:tcBorders>
            <w:noWrap/>
            <w:vAlign w:val="center"/>
            <w:hideMark/>
          </w:tcPr>
          <w:p w14:paraId="445AFA5F" w14:textId="77777777" w:rsidR="00237A3A" w:rsidRDefault="00237A3A">
            <w:pPr>
              <w:suppressAutoHyphens w:val="0"/>
              <w:jc w:val="center"/>
              <w:rPr>
                <w:ins w:id="18593" w:author="Weber" w:date="2014-10-29T03:09:00Z"/>
                <w:rFonts w:ascii="Arial" w:hAnsi="Arial" w:cs="Arial"/>
                <w:sz w:val="16"/>
                <w:szCs w:val="16"/>
                <w:lang w:eastAsia="ja-JP"/>
              </w:rPr>
            </w:pPr>
            <w:ins w:id="18594" w:author="Weber" w:date="2014-10-29T03:09:00Z">
              <w:r>
                <w:rPr>
                  <w:rFonts w:ascii="Arial" w:hAnsi="Arial" w:cs="Arial"/>
                  <w:sz w:val="16"/>
                  <w:szCs w:val="16"/>
                  <w:lang w:eastAsia="ja-JP"/>
                </w:rPr>
                <w:t>$5.414</w:t>
              </w:r>
            </w:ins>
          </w:p>
        </w:tc>
      </w:tr>
      <w:tr w:rsidR="00237A3A" w14:paraId="645A2AA0" w14:textId="77777777" w:rsidTr="00237A3A">
        <w:trPr>
          <w:gridAfter w:val="1"/>
          <w:wAfter w:w="6" w:type="dxa"/>
          <w:trHeight w:val="313"/>
          <w:ins w:id="18595" w:author="Weber" w:date="2014-10-29T03:09:00Z"/>
        </w:trPr>
        <w:tc>
          <w:tcPr>
            <w:tcW w:w="0" w:type="auto"/>
            <w:vMerge/>
            <w:tcBorders>
              <w:top w:val="nil"/>
              <w:left w:val="single" w:sz="12" w:space="0" w:color="auto"/>
              <w:bottom w:val="single" w:sz="12" w:space="0" w:color="auto"/>
              <w:right w:val="single" w:sz="12" w:space="0" w:color="auto"/>
            </w:tcBorders>
            <w:vAlign w:val="center"/>
            <w:hideMark/>
          </w:tcPr>
          <w:p w14:paraId="52994479" w14:textId="77777777" w:rsidR="00237A3A" w:rsidRDefault="00237A3A">
            <w:pPr>
              <w:suppressAutoHyphens w:val="0"/>
              <w:rPr>
                <w:ins w:id="18596" w:author="Weber" w:date="2014-10-29T03:09:00Z"/>
                <w:rFonts w:ascii="Arial" w:hAnsi="Arial" w:cs="Arial"/>
                <w:sz w:val="14"/>
                <w:szCs w:val="14"/>
                <w:lang w:eastAsia="ja-JP"/>
              </w:rPr>
            </w:pPr>
          </w:p>
        </w:tc>
        <w:tc>
          <w:tcPr>
            <w:tcW w:w="2331" w:type="dxa"/>
            <w:gridSpan w:val="2"/>
            <w:tcBorders>
              <w:top w:val="single" w:sz="4" w:space="0" w:color="auto"/>
              <w:left w:val="nil"/>
              <w:bottom w:val="single" w:sz="12" w:space="0" w:color="auto"/>
              <w:right w:val="single" w:sz="4" w:space="0" w:color="auto"/>
            </w:tcBorders>
            <w:noWrap/>
            <w:vAlign w:val="center"/>
            <w:hideMark/>
          </w:tcPr>
          <w:p w14:paraId="5CE4B1E5" w14:textId="77777777" w:rsidR="00237A3A" w:rsidRDefault="00237A3A">
            <w:pPr>
              <w:suppressAutoHyphens w:val="0"/>
              <w:rPr>
                <w:ins w:id="18597" w:author="Weber" w:date="2014-10-29T03:09:00Z"/>
                <w:rFonts w:ascii="Aparajita" w:hAnsi="Aparajita" w:cs="Aparajita"/>
                <w:sz w:val="16"/>
                <w:szCs w:val="16"/>
                <w:lang w:eastAsia="ja-JP"/>
              </w:rPr>
            </w:pPr>
            <w:ins w:id="18598" w:author="Weber" w:date="2014-10-29T03:09:00Z">
              <w:r>
                <w:rPr>
                  <w:rFonts w:ascii="Aparajita" w:hAnsi="Aparajita" w:cs="Aparajita"/>
                  <w:sz w:val="16"/>
                  <w:szCs w:val="16"/>
                  <w:lang w:eastAsia="ja-JP"/>
                </w:rPr>
                <w:t>HIP ROOF</w:t>
              </w:r>
            </w:ins>
          </w:p>
        </w:tc>
        <w:tc>
          <w:tcPr>
            <w:tcW w:w="365" w:type="dxa"/>
            <w:tcBorders>
              <w:top w:val="nil"/>
              <w:left w:val="single" w:sz="4" w:space="0" w:color="auto"/>
              <w:bottom w:val="single" w:sz="12" w:space="0" w:color="auto"/>
              <w:right w:val="single" w:sz="4" w:space="0" w:color="auto"/>
            </w:tcBorders>
            <w:shd w:val="clear" w:color="auto" w:fill="99CCFF"/>
            <w:noWrap/>
            <w:vAlign w:val="center"/>
            <w:hideMark/>
          </w:tcPr>
          <w:p w14:paraId="4C897329" w14:textId="77777777" w:rsidR="00237A3A" w:rsidRDefault="00237A3A">
            <w:pPr>
              <w:suppressAutoHyphens w:val="0"/>
              <w:jc w:val="center"/>
              <w:rPr>
                <w:ins w:id="18599" w:author="Weber" w:date="2014-10-29T03:09:00Z"/>
                <w:rFonts w:ascii="Aparajita" w:hAnsi="Aparajita" w:cs="Aparajita"/>
                <w:sz w:val="16"/>
                <w:szCs w:val="16"/>
                <w:lang w:eastAsia="ja-JP"/>
              </w:rPr>
            </w:pPr>
            <w:ins w:id="18600" w:author="Weber" w:date="2014-10-29T03:09:00Z">
              <w:r>
                <w:rPr>
                  <w:rFonts w:ascii="Aparajita" w:hAnsi="Aparajita" w:cs="Aparajita"/>
                  <w:sz w:val="16"/>
                  <w:szCs w:val="16"/>
                  <w:lang w:eastAsia="ja-JP"/>
                </w:rPr>
                <w:t>6%</w:t>
              </w:r>
            </w:ins>
          </w:p>
        </w:tc>
        <w:tc>
          <w:tcPr>
            <w:tcW w:w="425" w:type="dxa"/>
            <w:tcBorders>
              <w:top w:val="nil"/>
              <w:left w:val="nil"/>
              <w:bottom w:val="single" w:sz="12" w:space="0" w:color="auto"/>
              <w:right w:val="single" w:sz="4" w:space="0" w:color="auto"/>
            </w:tcBorders>
            <w:shd w:val="clear" w:color="auto" w:fill="99CCFF"/>
            <w:noWrap/>
            <w:vAlign w:val="center"/>
            <w:hideMark/>
          </w:tcPr>
          <w:p w14:paraId="5013C4FC" w14:textId="77777777" w:rsidR="00237A3A" w:rsidRDefault="00237A3A">
            <w:pPr>
              <w:suppressAutoHyphens w:val="0"/>
              <w:jc w:val="center"/>
              <w:rPr>
                <w:ins w:id="18601" w:author="Weber" w:date="2014-10-29T03:09:00Z"/>
                <w:rFonts w:ascii="Aparajita" w:hAnsi="Aparajita" w:cs="Aparajita"/>
                <w:sz w:val="16"/>
                <w:szCs w:val="16"/>
                <w:lang w:eastAsia="ja-JP"/>
              </w:rPr>
            </w:pPr>
            <w:ins w:id="18602" w:author="Weber" w:date="2014-10-29T03:09:00Z">
              <w:r>
                <w:rPr>
                  <w:rFonts w:ascii="Aparajita" w:hAnsi="Aparajita" w:cs="Aparajita"/>
                  <w:sz w:val="16"/>
                  <w:szCs w:val="16"/>
                  <w:lang w:eastAsia="ja-JP"/>
                </w:rPr>
                <w:t>13%</w:t>
              </w:r>
            </w:ins>
          </w:p>
        </w:tc>
        <w:tc>
          <w:tcPr>
            <w:tcW w:w="425" w:type="dxa"/>
            <w:tcBorders>
              <w:top w:val="nil"/>
              <w:left w:val="nil"/>
              <w:bottom w:val="single" w:sz="12" w:space="0" w:color="auto"/>
              <w:right w:val="single" w:sz="4" w:space="0" w:color="auto"/>
            </w:tcBorders>
            <w:shd w:val="clear" w:color="auto" w:fill="99CCFF"/>
            <w:noWrap/>
            <w:vAlign w:val="center"/>
            <w:hideMark/>
          </w:tcPr>
          <w:p w14:paraId="2178D044" w14:textId="77777777" w:rsidR="00237A3A" w:rsidRDefault="00237A3A">
            <w:pPr>
              <w:suppressAutoHyphens w:val="0"/>
              <w:jc w:val="center"/>
              <w:rPr>
                <w:ins w:id="18603" w:author="Weber" w:date="2014-10-29T03:09:00Z"/>
                <w:rFonts w:ascii="Aparajita" w:hAnsi="Aparajita" w:cs="Aparajita"/>
                <w:sz w:val="16"/>
                <w:szCs w:val="16"/>
                <w:lang w:eastAsia="ja-JP"/>
              </w:rPr>
            </w:pPr>
            <w:ins w:id="18604" w:author="Weber" w:date="2014-10-29T03:09:00Z">
              <w:r>
                <w:rPr>
                  <w:rFonts w:ascii="Aparajita" w:hAnsi="Aparajita" w:cs="Aparajita"/>
                  <w:sz w:val="16"/>
                  <w:szCs w:val="16"/>
                  <w:lang w:eastAsia="ja-JP"/>
                </w:rPr>
                <w:t>38%</w:t>
              </w:r>
            </w:ins>
          </w:p>
        </w:tc>
        <w:tc>
          <w:tcPr>
            <w:tcW w:w="453" w:type="dxa"/>
            <w:tcBorders>
              <w:top w:val="nil"/>
              <w:left w:val="nil"/>
              <w:bottom w:val="single" w:sz="12" w:space="0" w:color="auto"/>
              <w:right w:val="single" w:sz="4" w:space="0" w:color="auto"/>
            </w:tcBorders>
            <w:shd w:val="clear" w:color="auto" w:fill="99CCFF"/>
            <w:noWrap/>
            <w:vAlign w:val="center"/>
            <w:hideMark/>
          </w:tcPr>
          <w:p w14:paraId="32DA7694" w14:textId="77777777" w:rsidR="00237A3A" w:rsidRDefault="00237A3A">
            <w:pPr>
              <w:suppressAutoHyphens w:val="0"/>
              <w:jc w:val="center"/>
              <w:rPr>
                <w:ins w:id="18605" w:author="Weber" w:date="2014-10-29T03:09:00Z"/>
                <w:rFonts w:ascii="Aparajita" w:hAnsi="Aparajita" w:cs="Aparajita"/>
                <w:sz w:val="16"/>
                <w:szCs w:val="16"/>
                <w:lang w:eastAsia="ja-JP"/>
              </w:rPr>
            </w:pPr>
            <w:ins w:id="18606" w:author="Weber" w:date="2014-10-29T03:09:00Z">
              <w:r>
                <w:rPr>
                  <w:rFonts w:ascii="Aparajita" w:hAnsi="Aparajita" w:cs="Aparajita"/>
                  <w:sz w:val="16"/>
                  <w:szCs w:val="16"/>
                  <w:lang w:eastAsia="ja-JP"/>
                </w:rPr>
                <w:t>50%</w:t>
              </w:r>
            </w:ins>
          </w:p>
        </w:tc>
        <w:tc>
          <w:tcPr>
            <w:tcW w:w="425" w:type="dxa"/>
            <w:tcBorders>
              <w:top w:val="nil"/>
              <w:left w:val="nil"/>
              <w:bottom w:val="single" w:sz="12" w:space="0" w:color="auto"/>
              <w:right w:val="single" w:sz="4" w:space="0" w:color="auto"/>
            </w:tcBorders>
            <w:shd w:val="clear" w:color="auto" w:fill="99CCFF"/>
            <w:noWrap/>
            <w:vAlign w:val="center"/>
            <w:hideMark/>
          </w:tcPr>
          <w:p w14:paraId="0203D640" w14:textId="77777777" w:rsidR="00237A3A" w:rsidRDefault="00237A3A">
            <w:pPr>
              <w:suppressAutoHyphens w:val="0"/>
              <w:jc w:val="center"/>
              <w:rPr>
                <w:ins w:id="18607" w:author="Weber" w:date="2014-10-29T03:09:00Z"/>
                <w:rFonts w:ascii="Aparajita" w:hAnsi="Aparajita" w:cs="Aparajita"/>
                <w:sz w:val="16"/>
                <w:szCs w:val="16"/>
                <w:lang w:eastAsia="ja-JP"/>
              </w:rPr>
            </w:pPr>
            <w:ins w:id="18608" w:author="Weber" w:date="2014-10-29T03:09:00Z">
              <w:r>
                <w:rPr>
                  <w:rFonts w:ascii="Aparajita" w:hAnsi="Aparajita" w:cs="Aparajita"/>
                  <w:sz w:val="16"/>
                  <w:szCs w:val="16"/>
                  <w:lang w:eastAsia="ja-JP"/>
                </w:rPr>
                <w:t>64%</w:t>
              </w:r>
            </w:ins>
          </w:p>
        </w:tc>
        <w:tc>
          <w:tcPr>
            <w:tcW w:w="384" w:type="dxa"/>
            <w:tcBorders>
              <w:top w:val="nil"/>
              <w:left w:val="nil"/>
              <w:bottom w:val="single" w:sz="12" w:space="0" w:color="auto"/>
              <w:right w:val="single" w:sz="4" w:space="0" w:color="auto"/>
            </w:tcBorders>
            <w:shd w:val="clear" w:color="auto" w:fill="99CCFF"/>
            <w:noWrap/>
            <w:vAlign w:val="center"/>
            <w:hideMark/>
          </w:tcPr>
          <w:p w14:paraId="683EF77D" w14:textId="77777777" w:rsidR="00237A3A" w:rsidRDefault="00237A3A">
            <w:pPr>
              <w:suppressAutoHyphens w:val="0"/>
              <w:jc w:val="center"/>
              <w:rPr>
                <w:ins w:id="18609" w:author="Weber" w:date="2014-10-29T03:09:00Z"/>
                <w:rFonts w:ascii="Aparajita" w:hAnsi="Aparajita" w:cs="Aparajita"/>
                <w:sz w:val="16"/>
                <w:szCs w:val="16"/>
                <w:lang w:eastAsia="ja-JP"/>
              </w:rPr>
            </w:pPr>
            <w:ins w:id="18610" w:author="Weber" w:date="2014-10-29T03:09:00Z">
              <w:r>
                <w:rPr>
                  <w:rFonts w:ascii="Aparajita" w:hAnsi="Aparajita" w:cs="Aparajita"/>
                  <w:sz w:val="16"/>
                  <w:szCs w:val="16"/>
                  <w:lang w:eastAsia="ja-JP"/>
                </w:rPr>
                <w:t>6%</w:t>
              </w:r>
            </w:ins>
          </w:p>
        </w:tc>
        <w:tc>
          <w:tcPr>
            <w:tcW w:w="453" w:type="dxa"/>
            <w:tcBorders>
              <w:top w:val="nil"/>
              <w:left w:val="nil"/>
              <w:bottom w:val="single" w:sz="12" w:space="0" w:color="auto"/>
              <w:right w:val="single" w:sz="4" w:space="0" w:color="auto"/>
            </w:tcBorders>
            <w:shd w:val="clear" w:color="auto" w:fill="99CCFF"/>
            <w:noWrap/>
            <w:vAlign w:val="center"/>
            <w:hideMark/>
          </w:tcPr>
          <w:p w14:paraId="52A976FD" w14:textId="77777777" w:rsidR="00237A3A" w:rsidRDefault="00237A3A">
            <w:pPr>
              <w:suppressAutoHyphens w:val="0"/>
              <w:jc w:val="center"/>
              <w:rPr>
                <w:ins w:id="18611" w:author="Weber" w:date="2014-10-29T03:09:00Z"/>
                <w:rFonts w:ascii="Aparajita" w:hAnsi="Aparajita" w:cs="Aparajita"/>
                <w:sz w:val="16"/>
                <w:szCs w:val="16"/>
                <w:lang w:eastAsia="ja-JP"/>
              </w:rPr>
            </w:pPr>
            <w:ins w:id="18612" w:author="Weber" w:date="2014-10-29T03:09:00Z">
              <w:r>
                <w:rPr>
                  <w:rFonts w:ascii="Aparajita" w:hAnsi="Aparajita" w:cs="Aparajita"/>
                  <w:sz w:val="16"/>
                  <w:szCs w:val="16"/>
                  <w:lang w:eastAsia="ja-JP"/>
                </w:rPr>
                <w:t>13%</w:t>
              </w:r>
            </w:ins>
          </w:p>
        </w:tc>
        <w:tc>
          <w:tcPr>
            <w:tcW w:w="425" w:type="dxa"/>
            <w:tcBorders>
              <w:top w:val="nil"/>
              <w:left w:val="nil"/>
              <w:bottom w:val="single" w:sz="12" w:space="0" w:color="auto"/>
              <w:right w:val="single" w:sz="4" w:space="0" w:color="auto"/>
            </w:tcBorders>
            <w:shd w:val="clear" w:color="auto" w:fill="99CCFF"/>
            <w:noWrap/>
            <w:vAlign w:val="center"/>
            <w:hideMark/>
          </w:tcPr>
          <w:p w14:paraId="4A46AD10" w14:textId="77777777" w:rsidR="00237A3A" w:rsidRDefault="00237A3A">
            <w:pPr>
              <w:suppressAutoHyphens w:val="0"/>
              <w:jc w:val="center"/>
              <w:rPr>
                <w:ins w:id="18613" w:author="Weber" w:date="2014-10-29T03:09:00Z"/>
                <w:rFonts w:ascii="Aparajita" w:hAnsi="Aparajita" w:cs="Aparajita"/>
                <w:sz w:val="16"/>
                <w:szCs w:val="16"/>
                <w:lang w:eastAsia="ja-JP"/>
              </w:rPr>
            </w:pPr>
            <w:ins w:id="18614" w:author="Weber" w:date="2014-10-29T03:09:00Z">
              <w:r>
                <w:rPr>
                  <w:rFonts w:ascii="Aparajita" w:hAnsi="Aparajita" w:cs="Aparajita"/>
                  <w:sz w:val="16"/>
                  <w:szCs w:val="16"/>
                  <w:lang w:eastAsia="ja-JP"/>
                </w:rPr>
                <w:t>35%</w:t>
              </w:r>
            </w:ins>
          </w:p>
        </w:tc>
        <w:tc>
          <w:tcPr>
            <w:tcW w:w="522" w:type="dxa"/>
            <w:tcBorders>
              <w:top w:val="nil"/>
              <w:left w:val="nil"/>
              <w:bottom w:val="single" w:sz="12" w:space="0" w:color="auto"/>
              <w:right w:val="single" w:sz="4" w:space="0" w:color="auto"/>
            </w:tcBorders>
            <w:shd w:val="clear" w:color="auto" w:fill="99CCFF"/>
            <w:noWrap/>
            <w:vAlign w:val="center"/>
            <w:hideMark/>
          </w:tcPr>
          <w:p w14:paraId="146A20E6" w14:textId="77777777" w:rsidR="00237A3A" w:rsidRDefault="00237A3A">
            <w:pPr>
              <w:suppressAutoHyphens w:val="0"/>
              <w:jc w:val="center"/>
              <w:rPr>
                <w:ins w:id="18615" w:author="Weber" w:date="2014-10-29T03:09:00Z"/>
                <w:rFonts w:ascii="Aparajita" w:hAnsi="Aparajita" w:cs="Aparajita"/>
                <w:sz w:val="16"/>
                <w:szCs w:val="16"/>
                <w:lang w:eastAsia="ja-JP"/>
              </w:rPr>
            </w:pPr>
            <w:ins w:id="18616" w:author="Weber" w:date="2014-10-29T03:09:00Z">
              <w:r>
                <w:rPr>
                  <w:rFonts w:ascii="Aparajita" w:hAnsi="Aparajita" w:cs="Aparajita"/>
                  <w:sz w:val="16"/>
                  <w:szCs w:val="16"/>
                  <w:lang w:eastAsia="ja-JP"/>
                </w:rPr>
                <w:t>43%</w:t>
              </w:r>
            </w:ins>
          </w:p>
        </w:tc>
        <w:tc>
          <w:tcPr>
            <w:tcW w:w="425" w:type="dxa"/>
            <w:tcBorders>
              <w:top w:val="nil"/>
              <w:left w:val="nil"/>
              <w:bottom w:val="single" w:sz="12" w:space="0" w:color="auto"/>
              <w:right w:val="single" w:sz="12" w:space="0" w:color="auto"/>
            </w:tcBorders>
            <w:shd w:val="clear" w:color="auto" w:fill="99CCFF"/>
            <w:noWrap/>
            <w:vAlign w:val="center"/>
            <w:hideMark/>
          </w:tcPr>
          <w:p w14:paraId="467CC21D" w14:textId="77777777" w:rsidR="00237A3A" w:rsidRDefault="00237A3A">
            <w:pPr>
              <w:suppressAutoHyphens w:val="0"/>
              <w:jc w:val="center"/>
              <w:rPr>
                <w:ins w:id="18617" w:author="Weber" w:date="2014-10-29T03:09:00Z"/>
                <w:rFonts w:ascii="Aparajita" w:hAnsi="Aparajita" w:cs="Aparajita"/>
                <w:sz w:val="16"/>
                <w:szCs w:val="16"/>
                <w:lang w:eastAsia="ja-JP"/>
              </w:rPr>
            </w:pPr>
            <w:ins w:id="18618" w:author="Weber" w:date="2014-10-29T03:09:00Z">
              <w:r>
                <w:rPr>
                  <w:rFonts w:ascii="Aparajita" w:hAnsi="Aparajita" w:cs="Aparajita"/>
                  <w:sz w:val="16"/>
                  <w:szCs w:val="16"/>
                  <w:lang w:eastAsia="ja-JP"/>
                </w:rPr>
                <w:t>59%</w:t>
              </w:r>
            </w:ins>
          </w:p>
        </w:tc>
        <w:tc>
          <w:tcPr>
            <w:tcW w:w="834" w:type="dxa"/>
            <w:tcBorders>
              <w:top w:val="nil"/>
              <w:left w:val="nil"/>
              <w:bottom w:val="single" w:sz="12" w:space="0" w:color="auto"/>
              <w:right w:val="single" w:sz="4" w:space="0" w:color="auto"/>
            </w:tcBorders>
            <w:noWrap/>
            <w:vAlign w:val="center"/>
            <w:hideMark/>
          </w:tcPr>
          <w:p w14:paraId="3B2FB2F8" w14:textId="77777777" w:rsidR="00237A3A" w:rsidRDefault="00237A3A">
            <w:pPr>
              <w:suppressAutoHyphens w:val="0"/>
              <w:jc w:val="center"/>
              <w:rPr>
                <w:ins w:id="18619" w:author="Weber" w:date="2014-10-29T03:09:00Z"/>
                <w:rFonts w:ascii="Arial" w:hAnsi="Arial" w:cs="Arial"/>
                <w:sz w:val="16"/>
                <w:szCs w:val="16"/>
                <w:lang w:eastAsia="ja-JP"/>
              </w:rPr>
            </w:pPr>
            <w:ins w:id="18620" w:author="Weber" w:date="2014-10-29T03:09:00Z">
              <w:r>
                <w:rPr>
                  <w:rFonts w:ascii="Arial" w:hAnsi="Arial" w:cs="Arial"/>
                  <w:sz w:val="16"/>
                  <w:szCs w:val="16"/>
                  <w:lang w:eastAsia="ja-JP"/>
                </w:rPr>
                <w:t>$5.415</w:t>
              </w:r>
            </w:ins>
          </w:p>
        </w:tc>
        <w:tc>
          <w:tcPr>
            <w:tcW w:w="842" w:type="dxa"/>
            <w:tcBorders>
              <w:top w:val="nil"/>
              <w:left w:val="nil"/>
              <w:bottom w:val="single" w:sz="12" w:space="0" w:color="auto"/>
              <w:right w:val="single" w:sz="12" w:space="0" w:color="auto"/>
            </w:tcBorders>
            <w:noWrap/>
            <w:vAlign w:val="center"/>
            <w:hideMark/>
          </w:tcPr>
          <w:p w14:paraId="2FF1A52B" w14:textId="77777777" w:rsidR="00237A3A" w:rsidRDefault="00237A3A">
            <w:pPr>
              <w:suppressAutoHyphens w:val="0"/>
              <w:jc w:val="center"/>
              <w:rPr>
                <w:ins w:id="18621" w:author="Weber" w:date="2014-10-29T03:09:00Z"/>
                <w:rFonts w:ascii="Arial" w:hAnsi="Arial" w:cs="Arial"/>
                <w:sz w:val="16"/>
                <w:szCs w:val="16"/>
                <w:lang w:eastAsia="ja-JP"/>
              </w:rPr>
            </w:pPr>
            <w:ins w:id="18622" w:author="Weber" w:date="2014-10-29T03:09:00Z">
              <w:r>
                <w:rPr>
                  <w:rFonts w:ascii="Arial" w:hAnsi="Arial" w:cs="Arial"/>
                  <w:sz w:val="16"/>
                  <w:szCs w:val="16"/>
                  <w:lang w:eastAsia="ja-JP"/>
                </w:rPr>
                <w:t>$5.287</w:t>
              </w:r>
            </w:ins>
          </w:p>
        </w:tc>
      </w:tr>
      <w:tr w:rsidR="00237A3A" w14:paraId="381FFD33" w14:textId="77777777" w:rsidTr="00237A3A">
        <w:trPr>
          <w:gridAfter w:val="1"/>
          <w:wAfter w:w="6" w:type="dxa"/>
          <w:trHeight w:val="77"/>
          <w:ins w:id="18623" w:author="Weber" w:date="2014-10-29T03:09:00Z"/>
        </w:trPr>
        <w:tc>
          <w:tcPr>
            <w:tcW w:w="607" w:type="dxa"/>
            <w:vMerge w:val="restart"/>
            <w:tcBorders>
              <w:top w:val="nil"/>
              <w:left w:val="single" w:sz="12" w:space="0" w:color="auto"/>
              <w:bottom w:val="single" w:sz="12" w:space="0" w:color="auto"/>
              <w:right w:val="single" w:sz="12" w:space="0" w:color="auto"/>
            </w:tcBorders>
            <w:textDirection w:val="btLr"/>
            <w:vAlign w:val="center"/>
            <w:hideMark/>
          </w:tcPr>
          <w:p w14:paraId="72222B51" w14:textId="77777777" w:rsidR="00237A3A" w:rsidRDefault="00237A3A">
            <w:pPr>
              <w:suppressAutoHyphens w:val="0"/>
              <w:jc w:val="center"/>
              <w:rPr>
                <w:ins w:id="18624" w:author="Weber" w:date="2014-10-29T03:09:00Z"/>
                <w:rFonts w:ascii="Arial" w:hAnsi="Arial" w:cs="Arial"/>
                <w:sz w:val="16"/>
                <w:szCs w:val="16"/>
                <w:lang w:eastAsia="ja-JP"/>
              </w:rPr>
            </w:pPr>
            <w:ins w:id="18625" w:author="Weber" w:date="2014-10-29T03:09:00Z">
              <w:r>
                <w:rPr>
                  <w:rFonts w:ascii="Arial" w:hAnsi="Arial" w:cs="Arial"/>
                  <w:sz w:val="16"/>
                  <w:szCs w:val="16"/>
                  <w:lang w:eastAsia="ja-JP"/>
                </w:rPr>
                <w:t xml:space="preserve">ROOF </w:t>
              </w:r>
              <w:r>
                <w:rPr>
                  <w:rFonts w:ascii="Arial" w:hAnsi="Arial" w:cs="Arial"/>
                  <w:sz w:val="16"/>
                  <w:szCs w:val="16"/>
                  <w:lang w:eastAsia="ja-JP"/>
                </w:rPr>
                <w:br/>
                <w:t>COVERING</w:t>
              </w:r>
            </w:ins>
          </w:p>
        </w:tc>
        <w:tc>
          <w:tcPr>
            <w:tcW w:w="2331" w:type="dxa"/>
            <w:gridSpan w:val="2"/>
            <w:tcBorders>
              <w:top w:val="single" w:sz="12" w:space="0" w:color="auto"/>
              <w:left w:val="nil"/>
              <w:bottom w:val="single" w:sz="4" w:space="0" w:color="auto"/>
              <w:right w:val="single" w:sz="4" w:space="0" w:color="auto"/>
            </w:tcBorders>
            <w:noWrap/>
            <w:vAlign w:val="center"/>
            <w:hideMark/>
          </w:tcPr>
          <w:p w14:paraId="23E4B18C" w14:textId="77777777" w:rsidR="00237A3A" w:rsidRDefault="00237A3A">
            <w:pPr>
              <w:suppressAutoHyphens w:val="0"/>
              <w:rPr>
                <w:ins w:id="18626" w:author="Weber" w:date="2014-10-29T03:09:00Z"/>
                <w:rFonts w:ascii="Aparajita" w:hAnsi="Aparajita" w:cs="Aparajita"/>
                <w:sz w:val="16"/>
                <w:szCs w:val="16"/>
                <w:lang w:eastAsia="ja-JP"/>
              </w:rPr>
            </w:pPr>
            <w:ins w:id="18627" w:author="Weber" w:date="2014-10-29T03:09:00Z">
              <w:r>
                <w:rPr>
                  <w:rFonts w:ascii="Aparajita" w:hAnsi="Aparajita" w:cs="Aparajita"/>
                  <w:sz w:val="16"/>
                  <w:szCs w:val="16"/>
                  <w:lang w:eastAsia="ja-JP"/>
                </w:rPr>
                <w:t> </w:t>
              </w:r>
            </w:ins>
          </w:p>
        </w:tc>
        <w:tc>
          <w:tcPr>
            <w:tcW w:w="365" w:type="dxa"/>
            <w:tcBorders>
              <w:top w:val="nil"/>
              <w:left w:val="single" w:sz="4" w:space="0" w:color="auto"/>
              <w:bottom w:val="single" w:sz="4" w:space="0" w:color="auto"/>
              <w:right w:val="single" w:sz="4" w:space="0" w:color="auto"/>
            </w:tcBorders>
            <w:noWrap/>
            <w:vAlign w:val="center"/>
            <w:hideMark/>
          </w:tcPr>
          <w:p w14:paraId="177C09B9" w14:textId="77777777" w:rsidR="00237A3A" w:rsidRDefault="00237A3A">
            <w:pPr>
              <w:suppressAutoHyphens w:val="0"/>
              <w:jc w:val="center"/>
              <w:rPr>
                <w:ins w:id="18628" w:author="Weber" w:date="2014-10-29T03:09:00Z"/>
                <w:rFonts w:ascii="Aparajita" w:hAnsi="Aparajita" w:cs="Aparajita"/>
                <w:sz w:val="16"/>
                <w:szCs w:val="16"/>
                <w:lang w:eastAsia="ja-JP"/>
              </w:rPr>
            </w:pPr>
            <w:ins w:id="18629" w:author="Weber" w:date="2014-10-29T03:09:00Z">
              <w:r>
                <w:rPr>
                  <w:rFonts w:ascii="Aparajita" w:hAnsi="Aparajita" w:cs="Aparajita"/>
                  <w:sz w:val="16"/>
                  <w:szCs w:val="16"/>
                  <w:lang w:eastAsia="ja-JP"/>
                </w:rPr>
                <w:t> </w:t>
              </w:r>
            </w:ins>
          </w:p>
        </w:tc>
        <w:tc>
          <w:tcPr>
            <w:tcW w:w="425" w:type="dxa"/>
            <w:tcBorders>
              <w:top w:val="nil"/>
              <w:left w:val="nil"/>
              <w:bottom w:val="single" w:sz="4" w:space="0" w:color="auto"/>
              <w:right w:val="single" w:sz="4" w:space="0" w:color="auto"/>
            </w:tcBorders>
            <w:noWrap/>
            <w:vAlign w:val="center"/>
            <w:hideMark/>
          </w:tcPr>
          <w:p w14:paraId="0C8DCB16" w14:textId="77777777" w:rsidR="00237A3A" w:rsidRDefault="00237A3A">
            <w:pPr>
              <w:suppressAutoHyphens w:val="0"/>
              <w:jc w:val="center"/>
              <w:rPr>
                <w:ins w:id="18630" w:author="Weber" w:date="2014-10-29T03:09:00Z"/>
                <w:rFonts w:ascii="Aparajita" w:hAnsi="Aparajita" w:cs="Aparajita"/>
                <w:sz w:val="16"/>
                <w:szCs w:val="16"/>
                <w:lang w:eastAsia="ja-JP"/>
              </w:rPr>
            </w:pPr>
            <w:ins w:id="18631" w:author="Weber" w:date="2014-10-29T03:09:00Z">
              <w:r>
                <w:rPr>
                  <w:rFonts w:ascii="Aparajita" w:hAnsi="Aparajita" w:cs="Aparajita"/>
                  <w:sz w:val="16"/>
                  <w:szCs w:val="16"/>
                  <w:lang w:eastAsia="ja-JP"/>
                </w:rPr>
                <w:t> </w:t>
              </w:r>
            </w:ins>
          </w:p>
        </w:tc>
        <w:tc>
          <w:tcPr>
            <w:tcW w:w="425" w:type="dxa"/>
            <w:tcBorders>
              <w:top w:val="nil"/>
              <w:left w:val="nil"/>
              <w:bottom w:val="single" w:sz="4" w:space="0" w:color="auto"/>
              <w:right w:val="single" w:sz="4" w:space="0" w:color="auto"/>
            </w:tcBorders>
            <w:noWrap/>
            <w:vAlign w:val="center"/>
            <w:hideMark/>
          </w:tcPr>
          <w:p w14:paraId="36B4CC68" w14:textId="77777777" w:rsidR="00237A3A" w:rsidRDefault="00237A3A">
            <w:pPr>
              <w:suppressAutoHyphens w:val="0"/>
              <w:jc w:val="center"/>
              <w:rPr>
                <w:ins w:id="18632" w:author="Weber" w:date="2014-10-29T03:09:00Z"/>
                <w:rFonts w:ascii="Aparajita" w:hAnsi="Aparajita" w:cs="Aparajita"/>
                <w:sz w:val="16"/>
                <w:szCs w:val="16"/>
                <w:lang w:eastAsia="ja-JP"/>
              </w:rPr>
            </w:pPr>
            <w:ins w:id="18633" w:author="Weber" w:date="2014-10-29T03:09:00Z">
              <w:r>
                <w:rPr>
                  <w:rFonts w:ascii="Aparajita" w:hAnsi="Aparajita" w:cs="Aparajita"/>
                  <w:sz w:val="16"/>
                  <w:szCs w:val="16"/>
                  <w:lang w:eastAsia="ja-JP"/>
                </w:rPr>
                <w:t> </w:t>
              </w:r>
            </w:ins>
          </w:p>
        </w:tc>
        <w:tc>
          <w:tcPr>
            <w:tcW w:w="453" w:type="dxa"/>
            <w:tcBorders>
              <w:top w:val="nil"/>
              <w:left w:val="nil"/>
              <w:bottom w:val="single" w:sz="4" w:space="0" w:color="auto"/>
              <w:right w:val="single" w:sz="4" w:space="0" w:color="auto"/>
            </w:tcBorders>
            <w:noWrap/>
            <w:vAlign w:val="center"/>
            <w:hideMark/>
          </w:tcPr>
          <w:p w14:paraId="51127B36" w14:textId="77777777" w:rsidR="00237A3A" w:rsidRDefault="00237A3A">
            <w:pPr>
              <w:suppressAutoHyphens w:val="0"/>
              <w:jc w:val="center"/>
              <w:rPr>
                <w:ins w:id="18634" w:author="Weber" w:date="2014-10-29T03:09:00Z"/>
                <w:rFonts w:ascii="Aparajita" w:hAnsi="Aparajita" w:cs="Aparajita"/>
                <w:sz w:val="16"/>
                <w:szCs w:val="16"/>
                <w:lang w:eastAsia="ja-JP"/>
              </w:rPr>
            </w:pPr>
            <w:ins w:id="18635" w:author="Weber" w:date="2014-10-29T03:09:00Z">
              <w:r>
                <w:rPr>
                  <w:rFonts w:ascii="Aparajita" w:hAnsi="Aparajita" w:cs="Aparajita"/>
                  <w:sz w:val="16"/>
                  <w:szCs w:val="16"/>
                  <w:lang w:eastAsia="ja-JP"/>
                </w:rPr>
                <w:t> </w:t>
              </w:r>
            </w:ins>
          </w:p>
        </w:tc>
        <w:tc>
          <w:tcPr>
            <w:tcW w:w="425" w:type="dxa"/>
            <w:tcBorders>
              <w:top w:val="nil"/>
              <w:left w:val="nil"/>
              <w:bottom w:val="single" w:sz="4" w:space="0" w:color="auto"/>
              <w:right w:val="single" w:sz="4" w:space="0" w:color="auto"/>
            </w:tcBorders>
            <w:noWrap/>
            <w:vAlign w:val="center"/>
            <w:hideMark/>
          </w:tcPr>
          <w:p w14:paraId="4D0DA0C1" w14:textId="77777777" w:rsidR="00237A3A" w:rsidRDefault="00237A3A">
            <w:pPr>
              <w:suppressAutoHyphens w:val="0"/>
              <w:jc w:val="center"/>
              <w:rPr>
                <w:ins w:id="18636" w:author="Weber" w:date="2014-10-29T03:09:00Z"/>
                <w:rFonts w:ascii="Aparajita" w:hAnsi="Aparajita" w:cs="Aparajita"/>
                <w:sz w:val="16"/>
                <w:szCs w:val="16"/>
                <w:lang w:eastAsia="ja-JP"/>
              </w:rPr>
            </w:pPr>
            <w:ins w:id="18637" w:author="Weber" w:date="2014-10-29T03:09:00Z">
              <w:r>
                <w:rPr>
                  <w:rFonts w:ascii="Aparajita" w:hAnsi="Aparajita" w:cs="Aparajita"/>
                  <w:sz w:val="16"/>
                  <w:szCs w:val="16"/>
                  <w:lang w:eastAsia="ja-JP"/>
                </w:rPr>
                <w:t> </w:t>
              </w:r>
            </w:ins>
          </w:p>
        </w:tc>
        <w:tc>
          <w:tcPr>
            <w:tcW w:w="384" w:type="dxa"/>
            <w:tcBorders>
              <w:top w:val="nil"/>
              <w:left w:val="nil"/>
              <w:bottom w:val="single" w:sz="4" w:space="0" w:color="auto"/>
              <w:right w:val="single" w:sz="4" w:space="0" w:color="auto"/>
            </w:tcBorders>
            <w:noWrap/>
            <w:vAlign w:val="center"/>
            <w:hideMark/>
          </w:tcPr>
          <w:p w14:paraId="1EDCF9A9" w14:textId="77777777" w:rsidR="00237A3A" w:rsidRDefault="00237A3A">
            <w:pPr>
              <w:suppressAutoHyphens w:val="0"/>
              <w:jc w:val="center"/>
              <w:rPr>
                <w:ins w:id="18638" w:author="Weber" w:date="2014-10-29T03:09:00Z"/>
                <w:rFonts w:ascii="Aparajita" w:hAnsi="Aparajita" w:cs="Aparajita"/>
                <w:sz w:val="16"/>
                <w:szCs w:val="16"/>
                <w:lang w:eastAsia="ja-JP"/>
              </w:rPr>
            </w:pPr>
            <w:ins w:id="18639" w:author="Weber" w:date="2014-10-29T03:09:00Z">
              <w:r>
                <w:rPr>
                  <w:rFonts w:ascii="Aparajita" w:hAnsi="Aparajita" w:cs="Aparajita"/>
                  <w:sz w:val="16"/>
                  <w:szCs w:val="16"/>
                  <w:lang w:eastAsia="ja-JP"/>
                </w:rPr>
                <w:t> </w:t>
              </w:r>
            </w:ins>
          </w:p>
        </w:tc>
        <w:tc>
          <w:tcPr>
            <w:tcW w:w="453" w:type="dxa"/>
            <w:tcBorders>
              <w:top w:val="nil"/>
              <w:left w:val="nil"/>
              <w:bottom w:val="single" w:sz="4" w:space="0" w:color="auto"/>
              <w:right w:val="single" w:sz="4" w:space="0" w:color="auto"/>
            </w:tcBorders>
            <w:noWrap/>
            <w:vAlign w:val="center"/>
            <w:hideMark/>
          </w:tcPr>
          <w:p w14:paraId="1E62914D" w14:textId="77777777" w:rsidR="00237A3A" w:rsidRDefault="00237A3A">
            <w:pPr>
              <w:suppressAutoHyphens w:val="0"/>
              <w:jc w:val="center"/>
              <w:rPr>
                <w:ins w:id="18640" w:author="Weber" w:date="2014-10-29T03:09:00Z"/>
                <w:rFonts w:ascii="Aparajita" w:hAnsi="Aparajita" w:cs="Aparajita"/>
                <w:sz w:val="16"/>
                <w:szCs w:val="16"/>
                <w:lang w:eastAsia="ja-JP"/>
              </w:rPr>
            </w:pPr>
            <w:ins w:id="18641" w:author="Weber" w:date="2014-10-29T03:09:00Z">
              <w:r>
                <w:rPr>
                  <w:rFonts w:ascii="Aparajita" w:hAnsi="Aparajita" w:cs="Aparajita"/>
                  <w:sz w:val="16"/>
                  <w:szCs w:val="16"/>
                  <w:lang w:eastAsia="ja-JP"/>
                </w:rPr>
                <w:t> </w:t>
              </w:r>
            </w:ins>
          </w:p>
        </w:tc>
        <w:tc>
          <w:tcPr>
            <w:tcW w:w="425" w:type="dxa"/>
            <w:tcBorders>
              <w:top w:val="nil"/>
              <w:left w:val="nil"/>
              <w:bottom w:val="single" w:sz="4" w:space="0" w:color="auto"/>
              <w:right w:val="single" w:sz="4" w:space="0" w:color="auto"/>
            </w:tcBorders>
            <w:noWrap/>
            <w:vAlign w:val="center"/>
            <w:hideMark/>
          </w:tcPr>
          <w:p w14:paraId="466D06B2" w14:textId="77777777" w:rsidR="00237A3A" w:rsidRDefault="00237A3A">
            <w:pPr>
              <w:suppressAutoHyphens w:val="0"/>
              <w:jc w:val="center"/>
              <w:rPr>
                <w:ins w:id="18642" w:author="Weber" w:date="2014-10-29T03:09:00Z"/>
                <w:rFonts w:ascii="Aparajita" w:hAnsi="Aparajita" w:cs="Aparajita"/>
                <w:sz w:val="16"/>
                <w:szCs w:val="16"/>
                <w:lang w:eastAsia="ja-JP"/>
              </w:rPr>
            </w:pPr>
            <w:ins w:id="18643" w:author="Weber" w:date="2014-10-29T03:09:00Z">
              <w:r>
                <w:rPr>
                  <w:rFonts w:ascii="Aparajita" w:hAnsi="Aparajita" w:cs="Aparajita"/>
                  <w:sz w:val="16"/>
                  <w:szCs w:val="16"/>
                  <w:lang w:eastAsia="ja-JP"/>
                </w:rPr>
                <w:t> </w:t>
              </w:r>
            </w:ins>
          </w:p>
        </w:tc>
        <w:tc>
          <w:tcPr>
            <w:tcW w:w="522" w:type="dxa"/>
            <w:tcBorders>
              <w:top w:val="nil"/>
              <w:left w:val="nil"/>
              <w:bottom w:val="single" w:sz="4" w:space="0" w:color="auto"/>
              <w:right w:val="single" w:sz="4" w:space="0" w:color="auto"/>
            </w:tcBorders>
            <w:noWrap/>
            <w:vAlign w:val="center"/>
            <w:hideMark/>
          </w:tcPr>
          <w:p w14:paraId="5FA6BEB1" w14:textId="77777777" w:rsidR="00237A3A" w:rsidRDefault="00237A3A">
            <w:pPr>
              <w:suppressAutoHyphens w:val="0"/>
              <w:jc w:val="center"/>
              <w:rPr>
                <w:ins w:id="18644" w:author="Weber" w:date="2014-10-29T03:09:00Z"/>
                <w:rFonts w:ascii="Aparajita" w:hAnsi="Aparajita" w:cs="Aparajita"/>
                <w:sz w:val="16"/>
                <w:szCs w:val="16"/>
                <w:lang w:eastAsia="ja-JP"/>
              </w:rPr>
            </w:pPr>
            <w:ins w:id="18645" w:author="Weber" w:date="2014-10-29T03:09:00Z">
              <w:r>
                <w:rPr>
                  <w:rFonts w:ascii="Aparajita" w:hAnsi="Aparajita" w:cs="Aparajita"/>
                  <w:sz w:val="16"/>
                  <w:szCs w:val="16"/>
                  <w:lang w:eastAsia="ja-JP"/>
                </w:rPr>
                <w:t> </w:t>
              </w:r>
            </w:ins>
          </w:p>
        </w:tc>
        <w:tc>
          <w:tcPr>
            <w:tcW w:w="425" w:type="dxa"/>
            <w:tcBorders>
              <w:top w:val="nil"/>
              <w:left w:val="nil"/>
              <w:bottom w:val="single" w:sz="4" w:space="0" w:color="auto"/>
              <w:right w:val="single" w:sz="12" w:space="0" w:color="auto"/>
            </w:tcBorders>
            <w:noWrap/>
            <w:vAlign w:val="center"/>
            <w:hideMark/>
          </w:tcPr>
          <w:p w14:paraId="1AEE78F3" w14:textId="77777777" w:rsidR="00237A3A" w:rsidRDefault="00237A3A">
            <w:pPr>
              <w:suppressAutoHyphens w:val="0"/>
              <w:jc w:val="center"/>
              <w:rPr>
                <w:ins w:id="18646" w:author="Weber" w:date="2014-10-29T03:09:00Z"/>
                <w:rFonts w:ascii="Aparajita" w:hAnsi="Aparajita" w:cs="Aparajita"/>
                <w:sz w:val="16"/>
                <w:szCs w:val="16"/>
                <w:lang w:eastAsia="ja-JP"/>
              </w:rPr>
            </w:pPr>
            <w:ins w:id="18647" w:author="Weber" w:date="2014-10-29T03:09:00Z">
              <w:r>
                <w:rPr>
                  <w:rFonts w:ascii="Aparajita" w:hAnsi="Aparajita" w:cs="Aparajita"/>
                  <w:sz w:val="16"/>
                  <w:szCs w:val="16"/>
                  <w:lang w:eastAsia="ja-JP"/>
                </w:rPr>
                <w:t> </w:t>
              </w:r>
            </w:ins>
          </w:p>
        </w:tc>
        <w:tc>
          <w:tcPr>
            <w:tcW w:w="834" w:type="dxa"/>
            <w:tcBorders>
              <w:top w:val="nil"/>
              <w:left w:val="nil"/>
              <w:bottom w:val="nil"/>
              <w:right w:val="single" w:sz="4" w:space="0" w:color="auto"/>
            </w:tcBorders>
            <w:noWrap/>
            <w:vAlign w:val="center"/>
            <w:hideMark/>
          </w:tcPr>
          <w:p w14:paraId="49A2C44A" w14:textId="77777777" w:rsidR="00237A3A" w:rsidRDefault="00237A3A">
            <w:pPr>
              <w:suppressAutoHyphens w:val="0"/>
              <w:jc w:val="center"/>
              <w:rPr>
                <w:ins w:id="18648" w:author="Weber" w:date="2014-10-29T03:09:00Z"/>
                <w:rFonts w:ascii="Arial" w:hAnsi="Arial" w:cs="Arial"/>
                <w:sz w:val="16"/>
                <w:szCs w:val="16"/>
                <w:lang w:eastAsia="ja-JP"/>
              </w:rPr>
            </w:pPr>
            <w:ins w:id="18649" w:author="Weber" w:date="2014-10-29T03:09:00Z">
              <w:r>
                <w:rPr>
                  <w:rFonts w:ascii="Arial" w:hAnsi="Arial" w:cs="Arial"/>
                  <w:sz w:val="16"/>
                  <w:szCs w:val="16"/>
                  <w:lang w:eastAsia="ja-JP"/>
                </w:rPr>
                <w:t> </w:t>
              </w:r>
            </w:ins>
          </w:p>
        </w:tc>
        <w:tc>
          <w:tcPr>
            <w:tcW w:w="842" w:type="dxa"/>
            <w:tcBorders>
              <w:top w:val="nil"/>
              <w:left w:val="nil"/>
              <w:bottom w:val="nil"/>
              <w:right w:val="single" w:sz="12" w:space="0" w:color="auto"/>
            </w:tcBorders>
            <w:noWrap/>
            <w:vAlign w:val="center"/>
            <w:hideMark/>
          </w:tcPr>
          <w:p w14:paraId="045125B3" w14:textId="77777777" w:rsidR="00237A3A" w:rsidRDefault="00237A3A">
            <w:pPr>
              <w:suppressAutoHyphens w:val="0"/>
              <w:jc w:val="center"/>
              <w:rPr>
                <w:ins w:id="18650" w:author="Weber" w:date="2014-10-29T03:09:00Z"/>
                <w:rFonts w:ascii="Arial" w:hAnsi="Arial" w:cs="Arial"/>
                <w:sz w:val="16"/>
                <w:szCs w:val="16"/>
                <w:lang w:eastAsia="ja-JP"/>
              </w:rPr>
            </w:pPr>
            <w:ins w:id="18651" w:author="Weber" w:date="2014-10-29T03:09:00Z">
              <w:r>
                <w:rPr>
                  <w:rFonts w:ascii="Arial" w:hAnsi="Arial" w:cs="Arial"/>
                  <w:sz w:val="16"/>
                  <w:szCs w:val="16"/>
                  <w:lang w:eastAsia="ja-JP"/>
                </w:rPr>
                <w:t> </w:t>
              </w:r>
            </w:ins>
          </w:p>
        </w:tc>
      </w:tr>
      <w:tr w:rsidR="00237A3A" w14:paraId="644EF5DB" w14:textId="77777777" w:rsidTr="00237A3A">
        <w:trPr>
          <w:gridAfter w:val="1"/>
          <w:wAfter w:w="7" w:type="dxa"/>
          <w:trHeight w:val="204"/>
          <w:ins w:id="18652" w:author="Weber" w:date="2014-10-29T03:09:00Z"/>
        </w:trPr>
        <w:tc>
          <w:tcPr>
            <w:tcW w:w="0" w:type="auto"/>
            <w:vMerge/>
            <w:tcBorders>
              <w:top w:val="nil"/>
              <w:left w:val="single" w:sz="12" w:space="0" w:color="auto"/>
              <w:bottom w:val="single" w:sz="12" w:space="0" w:color="auto"/>
              <w:right w:val="single" w:sz="12" w:space="0" w:color="auto"/>
            </w:tcBorders>
            <w:vAlign w:val="center"/>
            <w:hideMark/>
          </w:tcPr>
          <w:p w14:paraId="3E4157B5" w14:textId="77777777" w:rsidR="00237A3A" w:rsidRDefault="00237A3A">
            <w:pPr>
              <w:suppressAutoHyphens w:val="0"/>
              <w:rPr>
                <w:ins w:id="18653" w:author="Weber" w:date="2014-10-29T03:09:00Z"/>
                <w:rFonts w:ascii="Arial" w:hAnsi="Arial" w:cs="Arial"/>
                <w:sz w:val="16"/>
                <w:szCs w:val="16"/>
                <w:lang w:eastAsia="ja-JP"/>
              </w:rPr>
            </w:pPr>
          </w:p>
        </w:tc>
        <w:tc>
          <w:tcPr>
            <w:tcW w:w="972" w:type="dxa"/>
            <w:tcBorders>
              <w:top w:val="nil"/>
              <w:left w:val="nil"/>
              <w:bottom w:val="single" w:sz="4" w:space="0" w:color="auto"/>
              <w:right w:val="single" w:sz="4" w:space="0" w:color="auto"/>
            </w:tcBorders>
            <w:noWrap/>
            <w:vAlign w:val="center"/>
            <w:hideMark/>
          </w:tcPr>
          <w:p w14:paraId="6BCE8DD9" w14:textId="77777777" w:rsidR="00237A3A" w:rsidRDefault="00237A3A">
            <w:pPr>
              <w:suppressAutoHyphens w:val="0"/>
              <w:rPr>
                <w:ins w:id="18654" w:author="Weber" w:date="2014-10-29T03:09:00Z"/>
                <w:rFonts w:ascii="Aparajita" w:hAnsi="Aparajita" w:cs="Aparajita"/>
                <w:sz w:val="16"/>
                <w:szCs w:val="16"/>
                <w:lang w:eastAsia="ja-JP"/>
              </w:rPr>
            </w:pPr>
            <w:ins w:id="18655" w:author="Weber" w:date="2014-10-29T03:09:00Z">
              <w:r>
                <w:rPr>
                  <w:rFonts w:ascii="Aparajita" w:hAnsi="Aparajita" w:cs="Aparajita"/>
                  <w:sz w:val="16"/>
                  <w:szCs w:val="16"/>
                  <w:lang w:eastAsia="ja-JP"/>
                </w:rPr>
                <w:t>METAL</w:t>
              </w:r>
            </w:ins>
          </w:p>
        </w:tc>
        <w:tc>
          <w:tcPr>
            <w:tcW w:w="1358" w:type="dxa"/>
            <w:tcBorders>
              <w:top w:val="nil"/>
              <w:left w:val="nil"/>
              <w:bottom w:val="single" w:sz="4" w:space="0" w:color="auto"/>
              <w:right w:val="nil"/>
            </w:tcBorders>
            <w:noWrap/>
            <w:vAlign w:val="center"/>
            <w:hideMark/>
          </w:tcPr>
          <w:p w14:paraId="6E24A887" w14:textId="77777777" w:rsidR="00237A3A" w:rsidRDefault="00237A3A">
            <w:pPr>
              <w:suppressAutoHyphens w:val="0"/>
              <w:rPr>
                <w:ins w:id="18656" w:author="Weber" w:date="2014-10-29T03:09:00Z"/>
                <w:rFonts w:ascii="Aparajita" w:hAnsi="Aparajita" w:cs="Aparajita"/>
                <w:sz w:val="16"/>
                <w:szCs w:val="16"/>
                <w:lang w:eastAsia="ja-JP"/>
              </w:rPr>
            </w:pPr>
            <w:ins w:id="18657" w:author="Weber" w:date="2014-10-29T03:09:00Z">
              <w:r>
                <w:rPr>
                  <w:rFonts w:ascii="Aparajita" w:hAnsi="Aparajita" w:cs="Aparajita"/>
                  <w:sz w:val="16"/>
                  <w:szCs w:val="16"/>
                  <w:lang w:eastAsia="ja-JP"/>
                </w:rPr>
                <w:t> </w:t>
              </w:r>
            </w:ins>
          </w:p>
        </w:tc>
        <w:tc>
          <w:tcPr>
            <w:tcW w:w="365" w:type="dxa"/>
            <w:tcBorders>
              <w:top w:val="nil"/>
              <w:left w:val="single" w:sz="4" w:space="0" w:color="auto"/>
              <w:bottom w:val="single" w:sz="4" w:space="0" w:color="auto"/>
              <w:right w:val="single" w:sz="4" w:space="0" w:color="auto"/>
            </w:tcBorders>
            <w:shd w:val="clear" w:color="auto" w:fill="FABF8F"/>
            <w:noWrap/>
            <w:vAlign w:val="center"/>
            <w:hideMark/>
          </w:tcPr>
          <w:p w14:paraId="0F623610" w14:textId="77777777" w:rsidR="00237A3A" w:rsidRDefault="00237A3A">
            <w:pPr>
              <w:suppressAutoHyphens w:val="0"/>
              <w:jc w:val="center"/>
              <w:rPr>
                <w:ins w:id="18658" w:author="Weber" w:date="2014-10-29T03:09:00Z"/>
                <w:rFonts w:ascii="Aparajita" w:hAnsi="Aparajita" w:cs="Aparajita"/>
                <w:sz w:val="16"/>
                <w:szCs w:val="16"/>
                <w:lang w:eastAsia="ja-JP"/>
              </w:rPr>
            </w:pPr>
            <w:ins w:id="18659" w:author="Weber" w:date="2014-10-29T03:09:00Z">
              <w:r>
                <w:rPr>
                  <w:rFonts w:ascii="Aparajita" w:hAnsi="Aparajita" w:cs="Aparajita"/>
                  <w:sz w:val="16"/>
                  <w:szCs w:val="16"/>
                  <w:lang w:eastAsia="ja-JP"/>
                </w:rPr>
                <w:t>6%</w:t>
              </w:r>
            </w:ins>
          </w:p>
        </w:tc>
        <w:tc>
          <w:tcPr>
            <w:tcW w:w="425" w:type="dxa"/>
            <w:tcBorders>
              <w:top w:val="nil"/>
              <w:left w:val="nil"/>
              <w:bottom w:val="single" w:sz="4" w:space="0" w:color="auto"/>
              <w:right w:val="single" w:sz="4" w:space="0" w:color="auto"/>
            </w:tcBorders>
            <w:shd w:val="clear" w:color="auto" w:fill="FABF8F"/>
            <w:noWrap/>
            <w:vAlign w:val="center"/>
            <w:hideMark/>
          </w:tcPr>
          <w:p w14:paraId="45C0B065" w14:textId="77777777" w:rsidR="00237A3A" w:rsidRDefault="00237A3A">
            <w:pPr>
              <w:suppressAutoHyphens w:val="0"/>
              <w:jc w:val="center"/>
              <w:rPr>
                <w:ins w:id="18660" w:author="Weber" w:date="2014-10-29T03:09:00Z"/>
                <w:rFonts w:ascii="Aparajita" w:hAnsi="Aparajita" w:cs="Aparajita"/>
                <w:sz w:val="16"/>
                <w:szCs w:val="16"/>
                <w:lang w:eastAsia="ja-JP"/>
              </w:rPr>
            </w:pPr>
            <w:ins w:id="18661" w:author="Weber" w:date="2014-10-29T03:09:00Z">
              <w:r>
                <w:rPr>
                  <w:rFonts w:ascii="Aparajita" w:hAnsi="Aparajita" w:cs="Aparajita"/>
                  <w:sz w:val="16"/>
                  <w:szCs w:val="16"/>
                  <w:lang w:eastAsia="ja-JP"/>
                </w:rPr>
                <w:t>14%</w:t>
              </w:r>
            </w:ins>
          </w:p>
        </w:tc>
        <w:tc>
          <w:tcPr>
            <w:tcW w:w="425" w:type="dxa"/>
            <w:tcBorders>
              <w:top w:val="nil"/>
              <w:left w:val="nil"/>
              <w:bottom w:val="single" w:sz="4" w:space="0" w:color="auto"/>
              <w:right w:val="single" w:sz="4" w:space="0" w:color="auto"/>
            </w:tcBorders>
            <w:shd w:val="clear" w:color="auto" w:fill="FABF8F"/>
            <w:noWrap/>
            <w:vAlign w:val="center"/>
            <w:hideMark/>
          </w:tcPr>
          <w:p w14:paraId="0C3BEF75" w14:textId="77777777" w:rsidR="00237A3A" w:rsidRDefault="00237A3A">
            <w:pPr>
              <w:suppressAutoHyphens w:val="0"/>
              <w:jc w:val="center"/>
              <w:rPr>
                <w:ins w:id="18662" w:author="Weber" w:date="2014-10-29T03:09:00Z"/>
                <w:rFonts w:ascii="Aparajita" w:hAnsi="Aparajita" w:cs="Aparajita"/>
                <w:sz w:val="16"/>
                <w:szCs w:val="16"/>
                <w:lang w:eastAsia="ja-JP"/>
              </w:rPr>
            </w:pPr>
            <w:ins w:id="18663" w:author="Weber" w:date="2014-10-29T03:09:00Z">
              <w:r>
                <w:rPr>
                  <w:rFonts w:ascii="Aparajita" w:hAnsi="Aparajita" w:cs="Aparajita"/>
                  <w:sz w:val="16"/>
                  <w:szCs w:val="16"/>
                  <w:lang w:eastAsia="ja-JP"/>
                </w:rPr>
                <w:t>40%</w:t>
              </w:r>
            </w:ins>
          </w:p>
        </w:tc>
        <w:tc>
          <w:tcPr>
            <w:tcW w:w="453" w:type="dxa"/>
            <w:tcBorders>
              <w:top w:val="nil"/>
              <w:left w:val="nil"/>
              <w:bottom w:val="single" w:sz="4" w:space="0" w:color="auto"/>
              <w:right w:val="single" w:sz="4" w:space="0" w:color="auto"/>
            </w:tcBorders>
            <w:shd w:val="clear" w:color="auto" w:fill="FABF8F"/>
            <w:noWrap/>
            <w:vAlign w:val="center"/>
            <w:hideMark/>
          </w:tcPr>
          <w:p w14:paraId="725E0A08" w14:textId="77777777" w:rsidR="00237A3A" w:rsidRDefault="00237A3A">
            <w:pPr>
              <w:suppressAutoHyphens w:val="0"/>
              <w:jc w:val="center"/>
              <w:rPr>
                <w:ins w:id="18664" w:author="Weber" w:date="2014-10-29T03:09:00Z"/>
                <w:rFonts w:ascii="Aparajita" w:hAnsi="Aparajita" w:cs="Aparajita"/>
                <w:sz w:val="16"/>
                <w:szCs w:val="16"/>
                <w:lang w:eastAsia="ja-JP"/>
              </w:rPr>
            </w:pPr>
            <w:ins w:id="18665" w:author="Weber" w:date="2014-10-29T03:09:00Z">
              <w:r>
                <w:rPr>
                  <w:rFonts w:ascii="Aparajita" w:hAnsi="Aparajita" w:cs="Aparajita"/>
                  <w:sz w:val="16"/>
                  <w:szCs w:val="16"/>
                  <w:lang w:eastAsia="ja-JP"/>
                </w:rPr>
                <w:t>56%</w:t>
              </w:r>
            </w:ins>
          </w:p>
        </w:tc>
        <w:tc>
          <w:tcPr>
            <w:tcW w:w="425" w:type="dxa"/>
            <w:tcBorders>
              <w:top w:val="nil"/>
              <w:left w:val="nil"/>
              <w:bottom w:val="single" w:sz="4" w:space="0" w:color="auto"/>
              <w:right w:val="single" w:sz="4" w:space="0" w:color="auto"/>
            </w:tcBorders>
            <w:shd w:val="clear" w:color="auto" w:fill="FABF8F"/>
            <w:noWrap/>
            <w:vAlign w:val="center"/>
            <w:hideMark/>
          </w:tcPr>
          <w:p w14:paraId="1CB3CD65" w14:textId="77777777" w:rsidR="00237A3A" w:rsidRDefault="00237A3A">
            <w:pPr>
              <w:suppressAutoHyphens w:val="0"/>
              <w:jc w:val="center"/>
              <w:rPr>
                <w:ins w:id="18666" w:author="Weber" w:date="2014-10-29T03:09:00Z"/>
                <w:rFonts w:ascii="Aparajita" w:hAnsi="Aparajita" w:cs="Aparajita"/>
                <w:sz w:val="16"/>
                <w:szCs w:val="16"/>
                <w:lang w:eastAsia="ja-JP"/>
              </w:rPr>
            </w:pPr>
            <w:ins w:id="18667" w:author="Weber" w:date="2014-10-29T03:09:00Z">
              <w:r>
                <w:rPr>
                  <w:rFonts w:ascii="Aparajita" w:hAnsi="Aparajita" w:cs="Aparajita"/>
                  <w:sz w:val="16"/>
                  <w:szCs w:val="16"/>
                  <w:lang w:eastAsia="ja-JP"/>
                </w:rPr>
                <w:t>67%</w:t>
              </w:r>
            </w:ins>
          </w:p>
        </w:tc>
        <w:tc>
          <w:tcPr>
            <w:tcW w:w="384" w:type="dxa"/>
            <w:tcBorders>
              <w:top w:val="nil"/>
              <w:left w:val="nil"/>
              <w:bottom w:val="single" w:sz="4" w:space="0" w:color="auto"/>
              <w:right w:val="single" w:sz="4" w:space="0" w:color="auto"/>
            </w:tcBorders>
            <w:shd w:val="clear" w:color="auto" w:fill="FABF8F"/>
            <w:noWrap/>
            <w:vAlign w:val="center"/>
            <w:hideMark/>
          </w:tcPr>
          <w:p w14:paraId="38DB522A" w14:textId="77777777" w:rsidR="00237A3A" w:rsidRDefault="00237A3A">
            <w:pPr>
              <w:suppressAutoHyphens w:val="0"/>
              <w:jc w:val="center"/>
              <w:rPr>
                <w:ins w:id="18668" w:author="Weber" w:date="2014-10-29T03:09:00Z"/>
                <w:rFonts w:ascii="Aparajita" w:hAnsi="Aparajita" w:cs="Aparajita"/>
                <w:sz w:val="16"/>
                <w:szCs w:val="16"/>
                <w:lang w:eastAsia="ja-JP"/>
              </w:rPr>
            </w:pPr>
            <w:ins w:id="18669" w:author="Weber" w:date="2014-10-29T03:09:00Z">
              <w:r>
                <w:rPr>
                  <w:rFonts w:ascii="Aparajita" w:hAnsi="Aparajita" w:cs="Aparajita"/>
                  <w:sz w:val="16"/>
                  <w:szCs w:val="16"/>
                  <w:lang w:eastAsia="ja-JP"/>
                </w:rPr>
                <w:t>6%</w:t>
              </w:r>
            </w:ins>
          </w:p>
        </w:tc>
        <w:tc>
          <w:tcPr>
            <w:tcW w:w="453" w:type="dxa"/>
            <w:tcBorders>
              <w:top w:val="nil"/>
              <w:left w:val="nil"/>
              <w:bottom w:val="single" w:sz="4" w:space="0" w:color="auto"/>
              <w:right w:val="single" w:sz="4" w:space="0" w:color="auto"/>
            </w:tcBorders>
            <w:shd w:val="clear" w:color="auto" w:fill="FABF8F"/>
            <w:noWrap/>
            <w:vAlign w:val="center"/>
            <w:hideMark/>
          </w:tcPr>
          <w:p w14:paraId="50EBF11F" w14:textId="77777777" w:rsidR="00237A3A" w:rsidRDefault="00237A3A">
            <w:pPr>
              <w:suppressAutoHyphens w:val="0"/>
              <w:jc w:val="center"/>
              <w:rPr>
                <w:ins w:id="18670" w:author="Weber" w:date="2014-10-29T03:09:00Z"/>
                <w:rFonts w:ascii="Aparajita" w:hAnsi="Aparajita" w:cs="Aparajita"/>
                <w:sz w:val="16"/>
                <w:szCs w:val="16"/>
                <w:lang w:eastAsia="ja-JP"/>
              </w:rPr>
            </w:pPr>
            <w:ins w:id="18671" w:author="Weber" w:date="2014-10-29T03:09:00Z">
              <w:r>
                <w:rPr>
                  <w:rFonts w:ascii="Aparajita" w:hAnsi="Aparajita" w:cs="Aparajita"/>
                  <w:sz w:val="16"/>
                  <w:szCs w:val="16"/>
                  <w:lang w:eastAsia="ja-JP"/>
                </w:rPr>
                <w:t>14%</w:t>
              </w:r>
            </w:ins>
          </w:p>
        </w:tc>
        <w:tc>
          <w:tcPr>
            <w:tcW w:w="425" w:type="dxa"/>
            <w:tcBorders>
              <w:top w:val="nil"/>
              <w:left w:val="nil"/>
              <w:bottom w:val="single" w:sz="4" w:space="0" w:color="auto"/>
              <w:right w:val="single" w:sz="4" w:space="0" w:color="auto"/>
            </w:tcBorders>
            <w:shd w:val="clear" w:color="auto" w:fill="FABF8F"/>
            <w:noWrap/>
            <w:vAlign w:val="center"/>
            <w:hideMark/>
          </w:tcPr>
          <w:p w14:paraId="068E0044" w14:textId="77777777" w:rsidR="00237A3A" w:rsidRDefault="00237A3A">
            <w:pPr>
              <w:suppressAutoHyphens w:val="0"/>
              <w:jc w:val="center"/>
              <w:rPr>
                <w:ins w:id="18672" w:author="Weber" w:date="2014-10-29T03:09:00Z"/>
                <w:rFonts w:ascii="Aparajita" w:hAnsi="Aparajita" w:cs="Aparajita"/>
                <w:sz w:val="16"/>
                <w:szCs w:val="16"/>
                <w:lang w:eastAsia="ja-JP"/>
              </w:rPr>
            </w:pPr>
            <w:ins w:id="18673" w:author="Weber" w:date="2014-10-29T03:09:00Z">
              <w:r>
                <w:rPr>
                  <w:rFonts w:ascii="Aparajita" w:hAnsi="Aparajita" w:cs="Aparajita"/>
                  <w:sz w:val="16"/>
                  <w:szCs w:val="16"/>
                  <w:lang w:eastAsia="ja-JP"/>
                </w:rPr>
                <w:t>36%</w:t>
              </w:r>
            </w:ins>
          </w:p>
        </w:tc>
        <w:tc>
          <w:tcPr>
            <w:tcW w:w="522" w:type="dxa"/>
            <w:tcBorders>
              <w:top w:val="nil"/>
              <w:left w:val="nil"/>
              <w:bottom w:val="single" w:sz="4" w:space="0" w:color="auto"/>
              <w:right w:val="single" w:sz="4" w:space="0" w:color="auto"/>
            </w:tcBorders>
            <w:shd w:val="clear" w:color="auto" w:fill="FABF8F"/>
            <w:noWrap/>
            <w:vAlign w:val="center"/>
            <w:hideMark/>
          </w:tcPr>
          <w:p w14:paraId="10ACE78E" w14:textId="77777777" w:rsidR="00237A3A" w:rsidRDefault="00237A3A">
            <w:pPr>
              <w:suppressAutoHyphens w:val="0"/>
              <w:jc w:val="center"/>
              <w:rPr>
                <w:ins w:id="18674" w:author="Weber" w:date="2014-10-29T03:09:00Z"/>
                <w:rFonts w:ascii="Aparajita" w:hAnsi="Aparajita" w:cs="Aparajita"/>
                <w:sz w:val="16"/>
                <w:szCs w:val="16"/>
                <w:lang w:eastAsia="ja-JP"/>
              </w:rPr>
            </w:pPr>
            <w:ins w:id="18675" w:author="Weber" w:date="2014-10-29T03:09:00Z">
              <w:r>
                <w:rPr>
                  <w:rFonts w:ascii="Aparajita" w:hAnsi="Aparajita" w:cs="Aparajita"/>
                  <w:sz w:val="16"/>
                  <w:szCs w:val="16"/>
                  <w:lang w:eastAsia="ja-JP"/>
                </w:rPr>
                <w:t>47%</w:t>
              </w:r>
            </w:ins>
          </w:p>
        </w:tc>
        <w:tc>
          <w:tcPr>
            <w:tcW w:w="425" w:type="dxa"/>
            <w:tcBorders>
              <w:top w:val="nil"/>
              <w:left w:val="nil"/>
              <w:bottom w:val="single" w:sz="4" w:space="0" w:color="auto"/>
              <w:right w:val="single" w:sz="12" w:space="0" w:color="auto"/>
            </w:tcBorders>
            <w:shd w:val="clear" w:color="auto" w:fill="FABF8F"/>
            <w:noWrap/>
            <w:vAlign w:val="center"/>
            <w:hideMark/>
          </w:tcPr>
          <w:p w14:paraId="543BE490" w14:textId="77777777" w:rsidR="00237A3A" w:rsidRDefault="00237A3A">
            <w:pPr>
              <w:suppressAutoHyphens w:val="0"/>
              <w:jc w:val="center"/>
              <w:rPr>
                <w:ins w:id="18676" w:author="Weber" w:date="2014-10-29T03:09:00Z"/>
                <w:rFonts w:ascii="Aparajita" w:hAnsi="Aparajita" w:cs="Aparajita"/>
                <w:sz w:val="16"/>
                <w:szCs w:val="16"/>
                <w:lang w:eastAsia="ja-JP"/>
              </w:rPr>
            </w:pPr>
            <w:ins w:id="18677" w:author="Weber" w:date="2014-10-29T03:09:00Z">
              <w:r>
                <w:rPr>
                  <w:rFonts w:ascii="Aparajita" w:hAnsi="Aparajita" w:cs="Aparajita"/>
                  <w:sz w:val="16"/>
                  <w:szCs w:val="16"/>
                  <w:lang w:eastAsia="ja-JP"/>
                </w:rPr>
                <w:t>62%</w:t>
              </w:r>
            </w:ins>
          </w:p>
        </w:tc>
        <w:tc>
          <w:tcPr>
            <w:tcW w:w="834" w:type="dxa"/>
            <w:tcBorders>
              <w:top w:val="nil"/>
              <w:left w:val="nil"/>
              <w:bottom w:val="nil"/>
              <w:right w:val="single" w:sz="4" w:space="0" w:color="auto"/>
            </w:tcBorders>
            <w:noWrap/>
            <w:vAlign w:val="center"/>
            <w:hideMark/>
          </w:tcPr>
          <w:p w14:paraId="18BC4813" w14:textId="77777777" w:rsidR="00237A3A" w:rsidRDefault="00237A3A">
            <w:pPr>
              <w:suppressAutoHyphens w:val="0"/>
              <w:jc w:val="center"/>
              <w:rPr>
                <w:ins w:id="18678" w:author="Weber" w:date="2014-10-29T03:09:00Z"/>
                <w:rFonts w:ascii="Arial" w:hAnsi="Arial" w:cs="Arial"/>
                <w:sz w:val="16"/>
                <w:szCs w:val="16"/>
                <w:lang w:eastAsia="ja-JP"/>
              </w:rPr>
            </w:pPr>
            <w:ins w:id="18679" w:author="Weber" w:date="2014-10-29T03:09:00Z">
              <w:r>
                <w:rPr>
                  <w:rFonts w:ascii="Arial" w:hAnsi="Arial" w:cs="Arial"/>
                  <w:sz w:val="16"/>
                  <w:szCs w:val="16"/>
                  <w:lang w:eastAsia="ja-JP"/>
                </w:rPr>
                <w:t>$5.538</w:t>
              </w:r>
            </w:ins>
          </w:p>
        </w:tc>
        <w:tc>
          <w:tcPr>
            <w:tcW w:w="842" w:type="dxa"/>
            <w:tcBorders>
              <w:top w:val="nil"/>
              <w:left w:val="nil"/>
              <w:bottom w:val="nil"/>
              <w:right w:val="single" w:sz="12" w:space="0" w:color="auto"/>
            </w:tcBorders>
            <w:noWrap/>
            <w:vAlign w:val="center"/>
            <w:hideMark/>
          </w:tcPr>
          <w:p w14:paraId="0A25B9A0" w14:textId="77777777" w:rsidR="00237A3A" w:rsidRDefault="00237A3A">
            <w:pPr>
              <w:suppressAutoHyphens w:val="0"/>
              <w:jc w:val="center"/>
              <w:rPr>
                <w:ins w:id="18680" w:author="Weber" w:date="2014-10-29T03:09:00Z"/>
                <w:rFonts w:ascii="Arial" w:hAnsi="Arial" w:cs="Arial"/>
                <w:sz w:val="16"/>
                <w:szCs w:val="16"/>
                <w:lang w:eastAsia="ja-JP"/>
              </w:rPr>
            </w:pPr>
            <w:ins w:id="18681" w:author="Weber" w:date="2014-10-29T03:09:00Z">
              <w:r>
                <w:rPr>
                  <w:rFonts w:ascii="Arial" w:hAnsi="Arial" w:cs="Arial"/>
                  <w:sz w:val="16"/>
                  <w:szCs w:val="16"/>
                  <w:lang w:eastAsia="ja-JP"/>
                </w:rPr>
                <w:t>$5.409</w:t>
              </w:r>
            </w:ins>
          </w:p>
        </w:tc>
      </w:tr>
      <w:tr w:rsidR="00237A3A" w14:paraId="7004EF94" w14:textId="77777777" w:rsidTr="00237A3A">
        <w:trPr>
          <w:gridAfter w:val="1"/>
          <w:wAfter w:w="6" w:type="dxa"/>
          <w:trHeight w:val="204"/>
          <w:ins w:id="18682" w:author="Weber" w:date="2014-10-29T03:09:00Z"/>
        </w:trPr>
        <w:tc>
          <w:tcPr>
            <w:tcW w:w="0" w:type="auto"/>
            <w:vMerge/>
            <w:tcBorders>
              <w:top w:val="nil"/>
              <w:left w:val="single" w:sz="12" w:space="0" w:color="auto"/>
              <w:bottom w:val="single" w:sz="12" w:space="0" w:color="auto"/>
              <w:right w:val="single" w:sz="12" w:space="0" w:color="auto"/>
            </w:tcBorders>
            <w:vAlign w:val="center"/>
            <w:hideMark/>
          </w:tcPr>
          <w:p w14:paraId="443ABE61" w14:textId="77777777" w:rsidR="00237A3A" w:rsidRDefault="00237A3A">
            <w:pPr>
              <w:suppressAutoHyphens w:val="0"/>
              <w:rPr>
                <w:ins w:id="18683" w:author="Weber" w:date="2014-10-29T03:09:00Z"/>
                <w:rFonts w:ascii="Arial" w:hAnsi="Arial" w:cs="Arial"/>
                <w:sz w:val="16"/>
                <w:szCs w:val="16"/>
                <w:lang w:eastAsia="ja-JP"/>
              </w:rPr>
            </w:pPr>
          </w:p>
        </w:tc>
        <w:tc>
          <w:tcPr>
            <w:tcW w:w="2331" w:type="dxa"/>
            <w:gridSpan w:val="2"/>
            <w:tcBorders>
              <w:top w:val="single" w:sz="4" w:space="0" w:color="auto"/>
              <w:left w:val="nil"/>
              <w:bottom w:val="single" w:sz="4" w:space="0" w:color="auto"/>
              <w:right w:val="single" w:sz="4" w:space="0" w:color="auto"/>
            </w:tcBorders>
            <w:noWrap/>
            <w:vAlign w:val="center"/>
            <w:hideMark/>
          </w:tcPr>
          <w:p w14:paraId="1CA677B1" w14:textId="77777777" w:rsidR="00237A3A" w:rsidRDefault="00237A3A">
            <w:pPr>
              <w:suppressAutoHyphens w:val="0"/>
              <w:rPr>
                <w:ins w:id="18684" w:author="Weber" w:date="2014-10-29T03:09:00Z"/>
                <w:rFonts w:ascii="Aparajita" w:hAnsi="Aparajita" w:cs="Aparajita"/>
                <w:sz w:val="16"/>
                <w:szCs w:val="16"/>
                <w:lang w:eastAsia="ja-JP"/>
              </w:rPr>
            </w:pPr>
            <w:ins w:id="18685" w:author="Weber" w:date="2014-10-29T03:09:00Z">
              <w:r>
                <w:rPr>
                  <w:rFonts w:ascii="Aparajita" w:hAnsi="Aparajita" w:cs="Aparajita"/>
                  <w:sz w:val="16"/>
                  <w:szCs w:val="16"/>
                  <w:lang w:eastAsia="ja-JP"/>
                </w:rPr>
                <w:t>RATED SHINGLES (110 MPH)</w:t>
              </w:r>
            </w:ins>
          </w:p>
        </w:tc>
        <w:tc>
          <w:tcPr>
            <w:tcW w:w="365" w:type="dxa"/>
            <w:tcBorders>
              <w:top w:val="nil"/>
              <w:left w:val="single" w:sz="4" w:space="0" w:color="auto"/>
              <w:bottom w:val="single" w:sz="4" w:space="0" w:color="auto"/>
              <w:right w:val="single" w:sz="4" w:space="0" w:color="auto"/>
            </w:tcBorders>
            <w:shd w:val="clear" w:color="auto" w:fill="92CDDC"/>
            <w:noWrap/>
            <w:vAlign w:val="center"/>
            <w:hideMark/>
          </w:tcPr>
          <w:p w14:paraId="394A7CB8" w14:textId="77777777" w:rsidR="00237A3A" w:rsidRDefault="00237A3A">
            <w:pPr>
              <w:suppressAutoHyphens w:val="0"/>
              <w:jc w:val="center"/>
              <w:rPr>
                <w:ins w:id="18686" w:author="Weber" w:date="2014-10-29T03:09:00Z"/>
                <w:rFonts w:ascii="Aparajita" w:hAnsi="Aparajita" w:cs="Aparajita"/>
                <w:sz w:val="16"/>
                <w:szCs w:val="16"/>
                <w:lang w:eastAsia="ja-JP"/>
              </w:rPr>
            </w:pPr>
            <w:ins w:id="18687" w:author="Weber" w:date="2014-10-29T03:09:00Z">
              <w:r>
                <w:rPr>
                  <w:rFonts w:ascii="Aparajita" w:hAnsi="Aparajita" w:cs="Aparajita"/>
                  <w:sz w:val="16"/>
                  <w:szCs w:val="16"/>
                  <w:lang w:eastAsia="ja-JP"/>
                </w:rPr>
                <w:t>6%</w:t>
              </w:r>
            </w:ins>
          </w:p>
        </w:tc>
        <w:tc>
          <w:tcPr>
            <w:tcW w:w="425" w:type="dxa"/>
            <w:tcBorders>
              <w:top w:val="nil"/>
              <w:left w:val="nil"/>
              <w:bottom w:val="single" w:sz="4" w:space="0" w:color="auto"/>
              <w:right w:val="single" w:sz="4" w:space="0" w:color="auto"/>
            </w:tcBorders>
            <w:shd w:val="clear" w:color="auto" w:fill="92CDDC"/>
            <w:noWrap/>
            <w:vAlign w:val="center"/>
            <w:hideMark/>
          </w:tcPr>
          <w:p w14:paraId="799F7A41" w14:textId="77777777" w:rsidR="00237A3A" w:rsidRDefault="00237A3A">
            <w:pPr>
              <w:suppressAutoHyphens w:val="0"/>
              <w:jc w:val="center"/>
              <w:rPr>
                <w:ins w:id="18688" w:author="Weber" w:date="2014-10-29T03:09:00Z"/>
                <w:rFonts w:ascii="Aparajita" w:hAnsi="Aparajita" w:cs="Aparajita"/>
                <w:sz w:val="16"/>
                <w:szCs w:val="16"/>
                <w:lang w:eastAsia="ja-JP"/>
              </w:rPr>
            </w:pPr>
            <w:ins w:id="18689" w:author="Weber" w:date="2014-10-29T03:09:00Z">
              <w:r>
                <w:rPr>
                  <w:rFonts w:ascii="Aparajita" w:hAnsi="Aparajita" w:cs="Aparajita"/>
                  <w:sz w:val="16"/>
                  <w:szCs w:val="16"/>
                  <w:lang w:eastAsia="ja-JP"/>
                </w:rPr>
                <w:t>14%</w:t>
              </w:r>
            </w:ins>
          </w:p>
        </w:tc>
        <w:tc>
          <w:tcPr>
            <w:tcW w:w="425" w:type="dxa"/>
            <w:tcBorders>
              <w:top w:val="nil"/>
              <w:left w:val="nil"/>
              <w:bottom w:val="single" w:sz="4" w:space="0" w:color="auto"/>
              <w:right w:val="single" w:sz="4" w:space="0" w:color="auto"/>
            </w:tcBorders>
            <w:shd w:val="clear" w:color="auto" w:fill="92CDDC"/>
            <w:noWrap/>
            <w:vAlign w:val="center"/>
            <w:hideMark/>
          </w:tcPr>
          <w:p w14:paraId="76220087" w14:textId="77777777" w:rsidR="00237A3A" w:rsidRDefault="00237A3A">
            <w:pPr>
              <w:suppressAutoHyphens w:val="0"/>
              <w:jc w:val="center"/>
              <w:rPr>
                <w:ins w:id="18690" w:author="Weber" w:date="2014-10-29T03:09:00Z"/>
                <w:rFonts w:ascii="Aparajita" w:hAnsi="Aparajita" w:cs="Aparajita"/>
                <w:sz w:val="16"/>
                <w:szCs w:val="16"/>
                <w:lang w:eastAsia="ja-JP"/>
              </w:rPr>
            </w:pPr>
            <w:ins w:id="18691" w:author="Weber" w:date="2014-10-29T03:09:00Z">
              <w:r>
                <w:rPr>
                  <w:rFonts w:ascii="Aparajita" w:hAnsi="Aparajita" w:cs="Aparajita"/>
                  <w:sz w:val="16"/>
                  <w:szCs w:val="16"/>
                  <w:lang w:eastAsia="ja-JP"/>
                </w:rPr>
                <w:t>40%</w:t>
              </w:r>
            </w:ins>
          </w:p>
        </w:tc>
        <w:tc>
          <w:tcPr>
            <w:tcW w:w="453" w:type="dxa"/>
            <w:tcBorders>
              <w:top w:val="nil"/>
              <w:left w:val="nil"/>
              <w:bottom w:val="single" w:sz="4" w:space="0" w:color="auto"/>
              <w:right w:val="single" w:sz="4" w:space="0" w:color="auto"/>
            </w:tcBorders>
            <w:shd w:val="clear" w:color="auto" w:fill="92CDDC"/>
            <w:noWrap/>
            <w:vAlign w:val="center"/>
            <w:hideMark/>
          </w:tcPr>
          <w:p w14:paraId="117B310F" w14:textId="77777777" w:rsidR="00237A3A" w:rsidRDefault="00237A3A">
            <w:pPr>
              <w:suppressAutoHyphens w:val="0"/>
              <w:jc w:val="center"/>
              <w:rPr>
                <w:ins w:id="18692" w:author="Weber" w:date="2014-10-29T03:09:00Z"/>
                <w:rFonts w:ascii="Aparajita" w:hAnsi="Aparajita" w:cs="Aparajita"/>
                <w:sz w:val="16"/>
                <w:szCs w:val="16"/>
                <w:lang w:eastAsia="ja-JP"/>
              </w:rPr>
            </w:pPr>
            <w:ins w:id="18693" w:author="Weber" w:date="2014-10-29T03:09:00Z">
              <w:r>
                <w:rPr>
                  <w:rFonts w:ascii="Aparajita" w:hAnsi="Aparajita" w:cs="Aparajita"/>
                  <w:sz w:val="16"/>
                  <w:szCs w:val="16"/>
                  <w:lang w:eastAsia="ja-JP"/>
                </w:rPr>
                <w:t>56%</w:t>
              </w:r>
            </w:ins>
          </w:p>
        </w:tc>
        <w:tc>
          <w:tcPr>
            <w:tcW w:w="425" w:type="dxa"/>
            <w:tcBorders>
              <w:top w:val="nil"/>
              <w:left w:val="nil"/>
              <w:bottom w:val="single" w:sz="4" w:space="0" w:color="auto"/>
              <w:right w:val="single" w:sz="4" w:space="0" w:color="auto"/>
            </w:tcBorders>
            <w:shd w:val="clear" w:color="auto" w:fill="92CDDC"/>
            <w:noWrap/>
            <w:vAlign w:val="center"/>
            <w:hideMark/>
          </w:tcPr>
          <w:p w14:paraId="3E15C339" w14:textId="77777777" w:rsidR="00237A3A" w:rsidRDefault="00237A3A">
            <w:pPr>
              <w:suppressAutoHyphens w:val="0"/>
              <w:jc w:val="center"/>
              <w:rPr>
                <w:ins w:id="18694" w:author="Weber" w:date="2014-10-29T03:09:00Z"/>
                <w:rFonts w:ascii="Aparajita" w:hAnsi="Aparajita" w:cs="Aparajita"/>
                <w:sz w:val="16"/>
                <w:szCs w:val="16"/>
                <w:lang w:eastAsia="ja-JP"/>
              </w:rPr>
            </w:pPr>
            <w:ins w:id="18695" w:author="Weber" w:date="2014-10-29T03:09:00Z">
              <w:r>
                <w:rPr>
                  <w:rFonts w:ascii="Aparajita" w:hAnsi="Aparajita" w:cs="Aparajita"/>
                  <w:sz w:val="16"/>
                  <w:szCs w:val="16"/>
                  <w:lang w:eastAsia="ja-JP"/>
                </w:rPr>
                <w:t>67%</w:t>
              </w:r>
            </w:ins>
          </w:p>
        </w:tc>
        <w:tc>
          <w:tcPr>
            <w:tcW w:w="384" w:type="dxa"/>
            <w:tcBorders>
              <w:top w:val="nil"/>
              <w:left w:val="nil"/>
              <w:bottom w:val="single" w:sz="4" w:space="0" w:color="auto"/>
              <w:right w:val="single" w:sz="4" w:space="0" w:color="auto"/>
            </w:tcBorders>
            <w:shd w:val="clear" w:color="auto" w:fill="92CDDC"/>
            <w:noWrap/>
            <w:vAlign w:val="center"/>
            <w:hideMark/>
          </w:tcPr>
          <w:p w14:paraId="63EF3314" w14:textId="77777777" w:rsidR="00237A3A" w:rsidRDefault="00237A3A">
            <w:pPr>
              <w:suppressAutoHyphens w:val="0"/>
              <w:jc w:val="center"/>
              <w:rPr>
                <w:ins w:id="18696" w:author="Weber" w:date="2014-10-29T03:09:00Z"/>
                <w:rFonts w:ascii="Aparajita" w:hAnsi="Aparajita" w:cs="Aparajita"/>
                <w:sz w:val="16"/>
                <w:szCs w:val="16"/>
                <w:lang w:eastAsia="ja-JP"/>
              </w:rPr>
            </w:pPr>
            <w:ins w:id="18697" w:author="Weber" w:date="2014-10-29T03:09:00Z">
              <w:r>
                <w:rPr>
                  <w:rFonts w:ascii="Aparajita" w:hAnsi="Aparajita" w:cs="Aparajita"/>
                  <w:sz w:val="16"/>
                  <w:szCs w:val="16"/>
                  <w:lang w:eastAsia="ja-JP"/>
                </w:rPr>
                <w:t>6%</w:t>
              </w:r>
            </w:ins>
          </w:p>
        </w:tc>
        <w:tc>
          <w:tcPr>
            <w:tcW w:w="453" w:type="dxa"/>
            <w:tcBorders>
              <w:top w:val="nil"/>
              <w:left w:val="nil"/>
              <w:bottom w:val="single" w:sz="4" w:space="0" w:color="auto"/>
              <w:right w:val="single" w:sz="4" w:space="0" w:color="auto"/>
            </w:tcBorders>
            <w:shd w:val="clear" w:color="auto" w:fill="92CDDC"/>
            <w:noWrap/>
            <w:vAlign w:val="center"/>
            <w:hideMark/>
          </w:tcPr>
          <w:p w14:paraId="6A876A25" w14:textId="77777777" w:rsidR="00237A3A" w:rsidRDefault="00237A3A">
            <w:pPr>
              <w:suppressAutoHyphens w:val="0"/>
              <w:jc w:val="center"/>
              <w:rPr>
                <w:ins w:id="18698" w:author="Weber" w:date="2014-10-29T03:09:00Z"/>
                <w:rFonts w:ascii="Aparajita" w:hAnsi="Aparajita" w:cs="Aparajita"/>
                <w:sz w:val="16"/>
                <w:szCs w:val="16"/>
                <w:lang w:eastAsia="ja-JP"/>
              </w:rPr>
            </w:pPr>
            <w:ins w:id="18699" w:author="Weber" w:date="2014-10-29T03:09:00Z">
              <w:r>
                <w:rPr>
                  <w:rFonts w:ascii="Aparajita" w:hAnsi="Aparajita" w:cs="Aparajita"/>
                  <w:sz w:val="16"/>
                  <w:szCs w:val="16"/>
                  <w:lang w:eastAsia="ja-JP"/>
                </w:rPr>
                <w:t>14%</w:t>
              </w:r>
            </w:ins>
          </w:p>
        </w:tc>
        <w:tc>
          <w:tcPr>
            <w:tcW w:w="425" w:type="dxa"/>
            <w:tcBorders>
              <w:top w:val="nil"/>
              <w:left w:val="nil"/>
              <w:bottom w:val="single" w:sz="4" w:space="0" w:color="auto"/>
              <w:right w:val="single" w:sz="4" w:space="0" w:color="auto"/>
            </w:tcBorders>
            <w:shd w:val="clear" w:color="auto" w:fill="92CDDC"/>
            <w:noWrap/>
            <w:vAlign w:val="center"/>
            <w:hideMark/>
          </w:tcPr>
          <w:p w14:paraId="67FFEC26" w14:textId="77777777" w:rsidR="00237A3A" w:rsidRDefault="00237A3A">
            <w:pPr>
              <w:suppressAutoHyphens w:val="0"/>
              <w:jc w:val="center"/>
              <w:rPr>
                <w:ins w:id="18700" w:author="Weber" w:date="2014-10-29T03:09:00Z"/>
                <w:rFonts w:ascii="Aparajita" w:hAnsi="Aparajita" w:cs="Aparajita"/>
                <w:sz w:val="16"/>
                <w:szCs w:val="16"/>
                <w:lang w:eastAsia="ja-JP"/>
              </w:rPr>
            </w:pPr>
            <w:ins w:id="18701" w:author="Weber" w:date="2014-10-29T03:09:00Z">
              <w:r>
                <w:rPr>
                  <w:rFonts w:ascii="Aparajita" w:hAnsi="Aparajita" w:cs="Aparajita"/>
                  <w:sz w:val="16"/>
                  <w:szCs w:val="16"/>
                  <w:lang w:eastAsia="ja-JP"/>
                </w:rPr>
                <w:t>36%</w:t>
              </w:r>
            </w:ins>
          </w:p>
        </w:tc>
        <w:tc>
          <w:tcPr>
            <w:tcW w:w="522" w:type="dxa"/>
            <w:tcBorders>
              <w:top w:val="nil"/>
              <w:left w:val="nil"/>
              <w:bottom w:val="single" w:sz="4" w:space="0" w:color="auto"/>
              <w:right w:val="single" w:sz="4" w:space="0" w:color="auto"/>
            </w:tcBorders>
            <w:shd w:val="clear" w:color="auto" w:fill="92CDDC"/>
            <w:noWrap/>
            <w:vAlign w:val="center"/>
            <w:hideMark/>
          </w:tcPr>
          <w:p w14:paraId="60135E6C" w14:textId="77777777" w:rsidR="00237A3A" w:rsidRDefault="00237A3A">
            <w:pPr>
              <w:suppressAutoHyphens w:val="0"/>
              <w:jc w:val="center"/>
              <w:rPr>
                <w:ins w:id="18702" w:author="Weber" w:date="2014-10-29T03:09:00Z"/>
                <w:rFonts w:ascii="Aparajita" w:hAnsi="Aparajita" w:cs="Aparajita"/>
                <w:sz w:val="16"/>
                <w:szCs w:val="16"/>
                <w:lang w:eastAsia="ja-JP"/>
              </w:rPr>
            </w:pPr>
            <w:ins w:id="18703" w:author="Weber" w:date="2014-10-29T03:09:00Z">
              <w:r>
                <w:rPr>
                  <w:rFonts w:ascii="Aparajita" w:hAnsi="Aparajita" w:cs="Aparajita"/>
                  <w:sz w:val="16"/>
                  <w:szCs w:val="16"/>
                  <w:lang w:eastAsia="ja-JP"/>
                </w:rPr>
                <w:t>47%</w:t>
              </w:r>
            </w:ins>
          </w:p>
        </w:tc>
        <w:tc>
          <w:tcPr>
            <w:tcW w:w="425" w:type="dxa"/>
            <w:tcBorders>
              <w:top w:val="nil"/>
              <w:left w:val="nil"/>
              <w:bottom w:val="single" w:sz="4" w:space="0" w:color="auto"/>
              <w:right w:val="single" w:sz="12" w:space="0" w:color="auto"/>
            </w:tcBorders>
            <w:shd w:val="clear" w:color="auto" w:fill="92CDDC"/>
            <w:noWrap/>
            <w:vAlign w:val="center"/>
            <w:hideMark/>
          </w:tcPr>
          <w:p w14:paraId="621A2F4C" w14:textId="77777777" w:rsidR="00237A3A" w:rsidRDefault="00237A3A">
            <w:pPr>
              <w:suppressAutoHyphens w:val="0"/>
              <w:jc w:val="center"/>
              <w:rPr>
                <w:ins w:id="18704" w:author="Weber" w:date="2014-10-29T03:09:00Z"/>
                <w:rFonts w:ascii="Aparajita" w:hAnsi="Aparajita" w:cs="Aparajita"/>
                <w:sz w:val="16"/>
                <w:szCs w:val="16"/>
                <w:lang w:eastAsia="ja-JP"/>
              </w:rPr>
            </w:pPr>
            <w:ins w:id="18705" w:author="Weber" w:date="2014-10-29T03:09:00Z">
              <w:r>
                <w:rPr>
                  <w:rFonts w:ascii="Aparajita" w:hAnsi="Aparajita" w:cs="Aparajita"/>
                  <w:sz w:val="16"/>
                  <w:szCs w:val="16"/>
                  <w:lang w:eastAsia="ja-JP"/>
                </w:rPr>
                <w:t>62%</w:t>
              </w:r>
            </w:ins>
          </w:p>
        </w:tc>
        <w:tc>
          <w:tcPr>
            <w:tcW w:w="834" w:type="dxa"/>
            <w:tcBorders>
              <w:top w:val="nil"/>
              <w:left w:val="nil"/>
              <w:bottom w:val="nil"/>
              <w:right w:val="single" w:sz="4" w:space="0" w:color="auto"/>
            </w:tcBorders>
            <w:noWrap/>
            <w:vAlign w:val="center"/>
            <w:hideMark/>
          </w:tcPr>
          <w:p w14:paraId="21955D30" w14:textId="77777777" w:rsidR="00237A3A" w:rsidRDefault="00237A3A">
            <w:pPr>
              <w:suppressAutoHyphens w:val="0"/>
              <w:jc w:val="center"/>
              <w:rPr>
                <w:ins w:id="18706" w:author="Weber" w:date="2014-10-29T03:09:00Z"/>
                <w:rFonts w:ascii="Arial" w:hAnsi="Arial" w:cs="Arial"/>
                <w:sz w:val="16"/>
                <w:szCs w:val="16"/>
                <w:lang w:eastAsia="ja-JP"/>
              </w:rPr>
            </w:pPr>
            <w:ins w:id="18707" w:author="Weber" w:date="2014-10-29T03:09:00Z">
              <w:r>
                <w:rPr>
                  <w:rFonts w:ascii="Arial" w:hAnsi="Arial" w:cs="Arial"/>
                  <w:sz w:val="16"/>
                  <w:szCs w:val="16"/>
                  <w:lang w:eastAsia="ja-JP"/>
                </w:rPr>
                <w:t>$5.538</w:t>
              </w:r>
            </w:ins>
          </w:p>
        </w:tc>
        <w:tc>
          <w:tcPr>
            <w:tcW w:w="842" w:type="dxa"/>
            <w:tcBorders>
              <w:top w:val="nil"/>
              <w:left w:val="nil"/>
              <w:bottom w:val="nil"/>
              <w:right w:val="single" w:sz="12" w:space="0" w:color="auto"/>
            </w:tcBorders>
            <w:noWrap/>
            <w:vAlign w:val="center"/>
            <w:hideMark/>
          </w:tcPr>
          <w:p w14:paraId="7A24C776" w14:textId="77777777" w:rsidR="00237A3A" w:rsidRDefault="00237A3A">
            <w:pPr>
              <w:suppressAutoHyphens w:val="0"/>
              <w:jc w:val="center"/>
              <w:rPr>
                <w:ins w:id="18708" w:author="Weber" w:date="2014-10-29T03:09:00Z"/>
                <w:rFonts w:ascii="Arial" w:hAnsi="Arial" w:cs="Arial"/>
                <w:sz w:val="16"/>
                <w:szCs w:val="16"/>
                <w:lang w:eastAsia="ja-JP"/>
              </w:rPr>
            </w:pPr>
            <w:ins w:id="18709" w:author="Weber" w:date="2014-10-29T03:09:00Z">
              <w:r>
                <w:rPr>
                  <w:rFonts w:ascii="Arial" w:hAnsi="Arial" w:cs="Arial"/>
                  <w:sz w:val="16"/>
                  <w:szCs w:val="16"/>
                  <w:lang w:eastAsia="ja-JP"/>
                </w:rPr>
                <w:t>$5.409</w:t>
              </w:r>
            </w:ins>
          </w:p>
        </w:tc>
      </w:tr>
      <w:tr w:rsidR="00237A3A" w14:paraId="52EBF817" w14:textId="77777777" w:rsidTr="00237A3A">
        <w:trPr>
          <w:gridAfter w:val="1"/>
          <w:wAfter w:w="6" w:type="dxa"/>
          <w:trHeight w:val="204"/>
          <w:ins w:id="18710" w:author="Weber" w:date="2014-10-29T03:09:00Z"/>
        </w:trPr>
        <w:tc>
          <w:tcPr>
            <w:tcW w:w="0" w:type="auto"/>
            <w:vMerge/>
            <w:tcBorders>
              <w:top w:val="nil"/>
              <w:left w:val="single" w:sz="12" w:space="0" w:color="auto"/>
              <w:bottom w:val="single" w:sz="12" w:space="0" w:color="auto"/>
              <w:right w:val="single" w:sz="12" w:space="0" w:color="auto"/>
            </w:tcBorders>
            <w:vAlign w:val="center"/>
            <w:hideMark/>
          </w:tcPr>
          <w:p w14:paraId="0867E865" w14:textId="77777777" w:rsidR="00237A3A" w:rsidRDefault="00237A3A">
            <w:pPr>
              <w:suppressAutoHyphens w:val="0"/>
              <w:rPr>
                <w:ins w:id="18711" w:author="Weber" w:date="2014-10-29T03:09:00Z"/>
                <w:rFonts w:ascii="Arial" w:hAnsi="Arial" w:cs="Arial"/>
                <w:sz w:val="16"/>
                <w:szCs w:val="16"/>
                <w:lang w:eastAsia="ja-JP"/>
              </w:rPr>
            </w:pPr>
          </w:p>
        </w:tc>
        <w:tc>
          <w:tcPr>
            <w:tcW w:w="2331" w:type="dxa"/>
            <w:gridSpan w:val="2"/>
            <w:tcBorders>
              <w:top w:val="single" w:sz="4" w:space="0" w:color="auto"/>
              <w:left w:val="nil"/>
              <w:bottom w:val="single" w:sz="4" w:space="0" w:color="auto"/>
              <w:right w:val="single" w:sz="4" w:space="0" w:color="auto"/>
            </w:tcBorders>
            <w:noWrap/>
            <w:vAlign w:val="center"/>
            <w:hideMark/>
          </w:tcPr>
          <w:p w14:paraId="154B2643" w14:textId="77777777" w:rsidR="00237A3A" w:rsidRDefault="00237A3A">
            <w:pPr>
              <w:suppressAutoHyphens w:val="0"/>
              <w:rPr>
                <w:ins w:id="18712" w:author="Weber" w:date="2014-10-29T03:09:00Z"/>
                <w:rFonts w:ascii="Aparajita" w:hAnsi="Aparajita" w:cs="Aparajita"/>
                <w:sz w:val="16"/>
                <w:szCs w:val="16"/>
                <w:lang w:eastAsia="ja-JP"/>
              </w:rPr>
            </w:pPr>
            <w:ins w:id="18713" w:author="Weber" w:date="2014-10-29T03:09:00Z">
              <w:r>
                <w:rPr>
                  <w:rFonts w:ascii="Aparajita" w:hAnsi="Aparajita" w:cs="Aparajita"/>
                  <w:sz w:val="16"/>
                  <w:szCs w:val="16"/>
                  <w:lang w:eastAsia="ja-JP"/>
                </w:rPr>
                <w:t>MEMBRANE</w:t>
              </w:r>
            </w:ins>
          </w:p>
        </w:tc>
        <w:tc>
          <w:tcPr>
            <w:tcW w:w="365" w:type="dxa"/>
            <w:tcBorders>
              <w:top w:val="nil"/>
              <w:left w:val="single" w:sz="4" w:space="0" w:color="auto"/>
              <w:bottom w:val="single" w:sz="4" w:space="0" w:color="auto"/>
              <w:right w:val="single" w:sz="4" w:space="0" w:color="auto"/>
            </w:tcBorders>
            <w:shd w:val="clear" w:color="auto" w:fill="FABF8F"/>
            <w:noWrap/>
            <w:vAlign w:val="center"/>
            <w:hideMark/>
          </w:tcPr>
          <w:p w14:paraId="7F079B52" w14:textId="77777777" w:rsidR="00237A3A" w:rsidRDefault="00237A3A">
            <w:pPr>
              <w:suppressAutoHyphens w:val="0"/>
              <w:jc w:val="center"/>
              <w:rPr>
                <w:ins w:id="18714" w:author="Weber" w:date="2014-10-29T03:09:00Z"/>
                <w:rFonts w:ascii="Aparajita" w:hAnsi="Aparajita" w:cs="Aparajita"/>
                <w:sz w:val="16"/>
                <w:szCs w:val="16"/>
                <w:lang w:eastAsia="ja-JP"/>
              </w:rPr>
            </w:pPr>
            <w:ins w:id="18715" w:author="Weber" w:date="2014-10-29T03:09:00Z">
              <w:r>
                <w:rPr>
                  <w:rFonts w:ascii="Aparajita" w:hAnsi="Aparajita" w:cs="Aparajita"/>
                  <w:sz w:val="16"/>
                  <w:szCs w:val="16"/>
                  <w:lang w:eastAsia="ja-JP"/>
                </w:rPr>
                <w:t>6%</w:t>
              </w:r>
            </w:ins>
          </w:p>
        </w:tc>
        <w:tc>
          <w:tcPr>
            <w:tcW w:w="425" w:type="dxa"/>
            <w:tcBorders>
              <w:top w:val="nil"/>
              <w:left w:val="nil"/>
              <w:bottom w:val="single" w:sz="4" w:space="0" w:color="auto"/>
              <w:right w:val="single" w:sz="4" w:space="0" w:color="auto"/>
            </w:tcBorders>
            <w:shd w:val="clear" w:color="auto" w:fill="FABF8F"/>
            <w:noWrap/>
            <w:vAlign w:val="center"/>
            <w:hideMark/>
          </w:tcPr>
          <w:p w14:paraId="61DEA7D3" w14:textId="77777777" w:rsidR="00237A3A" w:rsidRDefault="00237A3A">
            <w:pPr>
              <w:suppressAutoHyphens w:val="0"/>
              <w:jc w:val="center"/>
              <w:rPr>
                <w:ins w:id="18716" w:author="Weber" w:date="2014-10-29T03:09:00Z"/>
                <w:rFonts w:ascii="Aparajita" w:hAnsi="Aparajita" w:cs="Aparajita"/>
                <w:sz w:val="16"/>
                <w:szCs w:val="16"/>
                <w:lang w:eastAsia="ja-JP"/>
              </w:rPr>
            </w:pPr>
            <w:ins w:id="18717" w:author="Weber" w:date="2014-10-29T03:09:00Z">
              <w:r>
                <w:rPr>
                  <w:rFonts w:ascii="Aparajita" w:hAnsi="Aparajita" w:cs="Aparajita"/>
                  <w:sz w:val="16"/>
                  <w:szCs w:val="16"/>
                  <w:lang w:eastAsia="ja-JP"/>
                </w:rPr>
                <w:t>14%</w:t>
              </w:r>
            </w:ins>
          </w:p>
        </w:tc>
        <w:tc>
          <w:tcPr>
            <w:tcW w:w="425" w:type="dxa"/>
            <w:tcBorders>
              <w:top w:val="nil"/>
              <w:left w:val="nil"/>
              <w:bottom w:val="single" w:sz="4" w:space="0" w:color="auto"/>
              <w:right w:val="single" w:sz="4" w:space="0" w:color="auto"/>
            </w:tcBorders>
            <w:shd w:val="clear" w:color="auto" w:fill="FABF8F"/>
            <w:noWrap/>
            <w:vAlign w:val="center"/>
            <w:hideMark/>
          </w:tcPr>
          <w:p w14:paraId="35D9406A" w14:textId="77777777" w:rsidR="00237A3A" w:rsidRDefault="00237A3A">
            <w:pPr>
              <w:suppressAutoHyphens w:val="0"/>
              <w:jc w:val="center"/>
              <w:rPr>
                <w:ins w:id="18718" w:author="Weber" w:date="2014-10-29T03:09:00Z"/>
                <w:rFonts w:ascii="Aparajita" w:hAnsi="Aparajita" w:cs="Aparajita"/>
                <w:sz w:val="16"/>
                <w:szCs w:val="16"/>
                <w:lang w:eastAsia="ja-JP"/>
              </w:rPr>
            </w:pPr>
            <w:ins w:id="18719" w:author="Weber" w:date="2014-10-29T03:09:00Z">
              <w:r>
                <w:rPr>
                  <w:rFonts w:ascii="Aparajita" w:hAnsi="Aparajita" w:cs="Aparajita"/>
                  <w:sz w:val="16"/>
                  <w:szCs w:val="16"/>
                  <w:lang w:eastAsia="ja-JP"/>
                </w:rPr>
                <w:t>40%</w:t>
              </w:r>
            </w:ins>
          </w:p>
        </w:tc>
        <w:tc>
          <w:tcPr>
            <w:tcW w:w="453" w:type="dxa"/>
            <w:tcBorders>
              <w:top w:val="nil"/>
              <w:left w:val="nil"/>
              <w:bottom w:val="single" w:sz="4" w:space="0" w:color="auto"/>
              <w:right w:val="single" w:sz="4" w:space="0" w:color="auto"/>
            </w:tcBorders>
            <w:shd w:val="clear" w:color="auto" w:fill="FABF8F"/>
            <w:noWrap/>
            <w:vAlign w:val="center"/>
            <w:hideMark/>
          </w:tcPr>
          <w:p w14:paraId="6A88F886" w14:textId="77777777" w:rsidR="00237A3A" w:rsidRDefault="00237A3A">
            <w:pPr>
              <w:suppressAutoHyphens w:val="0"/>
              <w:jc w:val="center"/>
              <w:rPr>
                <w:ins w:id="18720" w:author="Weber" w:date="2014-10-29T03:09:00Z"/>
                <w:rFonts w:ascii="Aparajita" w:hAnsi="Aparajita" w:cs="Aparajita"/>
                <w:sz w:val="16"/>
                <w:szCs w:val="16"/>
                <w:lang w:eastAsia="ja-JP"/>
              </w:rPr>
            </w:pPr>
            <w:ins w:id="18721" w:author="Weber" w:date="2014-10-29T03:09:00Z">
              <w:r>
                <w:rPr>
                  <w:rFonts w:ascii="Aparajita" w:hAnsi="Aparajita" w:cs="Aparajita"/>
                  <w:sz w:val="16"/>
                  <w:szCs w:val="16"/>
                  <w:lang w:eastAsia="ja-JP"/>
                </w:rPr>
                <w:t>56%</w:t>
              </w:r>
            </w:ins>
          </w:p>
        </w:tc>
        <w:tc>
          <w:tcPr>
            <w:tcW w:w="425" w:type="dxa"/>
            <w:tcBorders>
              <w:top w:val="nil"/>
              <w:left w:val="nil"/>
              <w:bottom w:val="single" w:sz="4" w:space="0" w:color="auto"/>
              <w:right w:val="single" w:sz="4" w:space="0" w:color="auto"/>
            </w:tcBorders>
            <w:shd w:val="clear" w:color="auto" w:fill="FABF8F"/>
            <w:noWrap/>
            <w:vAlign w:val="center"/>
            <w:hideMark/>
          </w:tcPr>
          <w:p w14:paraId="23B31A9A" w14:textId="77777777" w:rsidR="00237A3A" w:rsidRDefault="00237A3A">
            <w:pPr>
              <w:suppressAutoHyphens w:val="0"/>
              <w:jc w:val="center"/>
              <w:rPr>
                <w:ins w:id="18722" w:author="Weber" w:date="2014-10-29T03:09:00Z"/>
                <w:rFonts w:ascii="Aparajita" w:hAnsi="Aparajita" w:cs="Aparajita"/>
                <w:sz w:val="16"/>
                <w:szCs w:val="16"/>
                <w:lang w:eastAsia="ja-JP"/>
              </w:rPr>
            </w:pPr>
            <w:ins w:id="18723" w:author="Weber" w:date="2014-10-29T03:09:00Z">
              <w:r>
                <w:rPr>
                  <w:rFonts w:ascii="Aparajita" w:hAnsi="Aparajita" w:cs="Aparajita"/>
                  <w:sz w:val="16"/>
                  <w:szCs w:val="16"/>
                  <w:lang w:eastAsia="ja-JP"/>
                </w:rPr>
                <w:t>67%</w:t>
              </w:r>
            </w:ins>
          </w:p>
        </w:tc>
        <w:tc>
          <w:tcPr>
            <w:tcW w:w="384" w:type="dxa"/>
            <w:tcBorders>
              <w:top w:val="nil"/>
              <w:left w:val="nil"/>
              <w:bottom w:val="single" w:sz="4" w:space="0" w:color="auto"/>
              <w:right w:val="single" w:sz="4" w:space="0" w:color="auto"/>
            </w:tcBorders>
            <w:shd w:val="clear" w:color="auto" w:fill="FABF8F"/>
            <w:noWrap/>
            <w:vAlign w:val="center"/>
            <w:hideMark/>
          </w:tcPr>
          <w:p w14:paraId="29104B55" w14:textId="77777777" w:rsidR="00237A3A" w:rsidRDefault="00237A3A">
            <w:pPr>
              <w:suppressAutoHyphens w:val="0"/>
              <w:jc w:val="center"/>
              <w:rPr>
                <w:ins w:id="18724" w:author="Weber" w:date="2014-10-29T03:09:00Z"/>
                <w:rFonts w:ascii="Aparajita" w:hAnsi="Aparajita" w:cs="Aparajita"/>
                <w:sz w:val="16"/>
                <w:szCs w:val="16"/>
                <w:lang w:eastAsia="ja-JP"/>
              </w:rPr>
            </w:pPr>
            <w:ins w:id="18725" w:author="Weber" w:date="2014-10-29T03:09:00Z">
              <w:r>
                <w:rPr>
                  <w:rFonts w:ascii="Aparajita" w:hAnsi="Aparajita" w:cs="Aparajita"/>
                  <w:sz w:val="16"/>
                  <w:szCs w:val="16"/>
                  <w:lang w:eastAsia="ja-JP"/>
                </w:rPr>
                <w:t>6%</w:t>
              </w:r>
            </w:ins>
          </w:p>
        </w:tc>
        <w:tc>
          <w:tcPr>
            <w:tcW w:w="453" w:type="dxa"/>
            <w:tcBorders>
              <w:top w:val="nil"/>
              <w:left w:val="nil"/>
              <w:bottom w:val="single" w:sz="4" w:space="0" w:color="auto"/>
              <w:right w:val="single" w:sz="4" w:space="0" w:color="auto"/>
            </w:tcBorders>
            <w:shd w:val="clear" w:color="auto" w:fill="FABF8F"/>
            <w:noWrap/>
            <w:vAlign w:val="center"/>
            <w:hideMark/>
          </w:tcPr>
          <w:p w14:paraId="7126B6FF" w14:textId="77777777" w:rsidR="00237A3A" w:rsidRDefault="00237A3A">
            <w:pPr>
              <w:suppressAutoHyphens w:val="0"/>
              <w:jc w:val="center"/>
              <w:rPr>
                <w:ins w:id="18726" w:author="Weber" w:date="2014-10-29T03:09:00Z"/>
                <w:rFonts w:ascii="Aparajita" w:hAnsi="Aparajita" w:cs="Aparajita"/>
                <w:sz w:val="16"/>
                <w:szCs w:val="16"/>
                <w:lang w:eastAsia="ja-JP"/>
              </w:rPr>
            </w:pPr>
            <w:ins w:id="18727" w:author="Weber" w:date="2014-10-29T03:09:00Z">
              <w:r>
                <w:rPr>
                  <w:rFonts w:ascii="Aparajita" w:hAnsi="Aparajita" w:cs="Aparajita"/>
                  <w:sz w:val="16"/>
                  <w:szCs w:val="16"/>
                  <w:lang w:eastAsia="ja-JP"/>
                </w:rPr>
                <w:t>14%</w:t>
              </w:r>
            </w:ins>
          </w:p>
        </w:tc>
        <w:tc>
          <w:tcPr>
            <w:tcW w:w="425" w:type="dxa"/>
            <w:tcBorders>
              <w:top w:val="nil"/>
              <w:left w:val="nil"/>
              <w:bottom w:val="single" w:sz="4" w:space="0" w:color="auto"/>
              <w:right w:val="single" w:sz="4" w:space="0" w:color="auto"/>
            </w:tcBorders>
            <w:shd w:val="clear" w:color="auto" w:fill="FABF8F"/>
            <w:noWrap/>
            <w:vAlign w:val="center"/>
            <w:hideMark/>
          </w:tcPr>
          <w:p w14:paraId="75473A89" w14:textId="77777777" w:rsidR="00237A3A" w:rsidRDefault="00237A3A">
            <w:pPr>
              <w:suppressAutoHyphens w:val="0"/>
              <w:jc w:val="center"/>
              <w:rPr>
                <w:ins w:id="18728" w:author="Weber" w:date="2014-10-29T03:09:00Z"/>
                <w:rFonts w:ascii="Aparajita" w:hAnsi="Aparajita" w:cs="Aparajita"/>
                <w:sz w:val="16"/>
                <w:szCs w:val="16"/>
                <w:lang w:eastAsia="ja-JP"/>
              </w:rPr>
            </w:pPr>
            <w:ins w:id="18729" w:author="Weber" w:date="2014-10-29T03:09:00Z">
              <w:r>
                <w:rPr>
                  <w:rFonts w:ascii="Aparajita" w:hAnsi="Aparajita" w:cs="Aparajita"/>
                  <w:sz w:val="16"/>
                  <w:szCs w:val="16"/>
                  <w:lang w:eastAsia="ja-JP"/>
                </w:rPr>
                <w:t>36%</w:t>
              </w:r>
            </w:ins>
          </w:p>
        </w:tc>
        <w:tc>
          <w:tcPr>
            <w:tcW w:w="522" w:type="dxa"/>
            <w:tcBorders>
              <w:top w:val="nil"/>
              <w:left w:val="nil"/>
              <w:bottom w:val="single" w:sz="4" w:space="0" w:color="auto"/>
              <w:right w:val="single" w:sz="4" w:space="0" w:color="auto"/>
            </w:tcBorders>
            <w:shd w:val="clear" w:color="auto" w:fill="FABF8F"/>
            <w:noWrap/>
            <w:vAlign w:val="center"/>
            <w:hideMark/>
          </w:tcPr>
          <w:p w14:paraId="489D9B2C" w14:textId="77777777" w:rsidR="00237A3A" w:rsidRDefault="00237A3A">
            <w:pPr>
              <w:suppressAutoHyphens w:val="0"/>
              <w:jc w:val="center"/>
              <w:rPr>
                <w:ins w:id="18730" w:author="Weber" w:date="2014-10-29T03:09:00Z"/>
                <w:rFonts w:ascii="Aparajita" w:hAnsi="Aparajita" w:cs="Aparajita"/>
                <w:sz w:val="16"/>
                <w:szCs w:val="16"/>
                <w:lang w:eastAsia="ja-JP"/>
              </w:rPr>
            </w:pPr>
            <w:ins w:id="18731" w:author="Weber" w:date="2014-10-29T03:09:00Z">
              <w:r>
                <w:rPr>
                  <w:rFonts w:ascii="Aparajita" w:hAnsi="Aparajita" w:cs="Aparajita"/>
                  <w:sz w:val="16"/>
                  <w:szCs w:val="16"/>
                  <w:lang w:eastAsia="ja-JP"/>
                </w:rPr>
                <w:t>47%</w:t>
              </w:r>
            </w:ins>
          </w:p>
        </w:tc>
        <w:tc>
          <w:tcPr>
            <w:tcW w:w="425" w:type="dxa"/>
            <w:tcBorders>
              <w:top w:val="nil"/>
              <w:left w:val="nil"/>
              <w:bottom w:val="single" w:sz="4" w:space="0" w:color="auto"/>
              <w:right w:val="single" w:sz="12" w:space="0" w:color="auto"/>
            </w:tcBorders>
            <w:shd w:val="clear" w:color="auto" w:fill="FABF8F"/>
            <w:noWrap/>
            <w:vAlign w:val="center"/>
            <w:hideMark/>
          </w:tcPr>
          <w:p w14:paraId="6156B522" w14:textId="77777777" w:rsidR="00237A3A" w:rsidRDefault="00237A3A">
            <w:pPr>
              <w:suppressAutoHyphens w:val="0"/>
              <w:jc w:val="center"/>
              <w:rPr>
                <w:ins w:id="18732" w:author="Weber" w:date="2014-10-29T03:09:00Z"/>
                <w:rFonts w:ascii="Aparajita" w:hAnsi="Aparajita" w:cs="Aparajita"/>
                <w:sz w:val="16"/>
                <w:szCs w:val="16"/>
                <w:lang w:eastAsia="ja-JP"/>
              </w:rPr>
            </w:pPr>
            <w:ins w:id="18733" w:author="Weber" w:date="2014-10-29T03:09:00Z">
              <w:r>
                <w:rPr>
                  <w:rFonts w:ascii="Aparajita" w:hAnsi="Aparajita" w:cs="Aparajita"/>
                  <w:sz w:val="16"/>
                  <w:szCs w:val="16"/>
                  <w:lang w:eastAsia="ja-JP"/>
                </w:rPr>
                <w:t>62%</w:t>
              </w:r>
            </w:ins>
          </w:p>
        </w:tc>
        <w:tc>
          <w:tcPr>
            <w:tcW w:w="834" w:type="dxa"/>
            <w:tcBorders>
              <w:top w:val="nil"/>
              <w:left w:val="nil"/>
              <w:bottom w:val="nil"/>
              <w:right w:val="single" w:sz="4" w:space="0" w:color="auto"/>
            </w:tcBorders>
            <w:noWrap/>
            <w:vAlign w:val="center"/>
            <w:hideMark/>
          </w:tcPr>
          <w:p w14:paraId="566FC47F" w14:textId="77777777" w:rsidR="00237A3A" w:rsidRDefault="00237A3A">
            <w:pPr>
              <w:suppressAutoHyphens w:val="0"/>
              <w:jc w:val="center"/>
              <w:rPr>
                <w:ins w:id="18734" w:author="Weber" w:date="2014-10-29T03:09:00Z"/>
                <w:rFonts w:ascii="Arial" w:hAnsi="Arial" w:cs="Arial"/>
                <w:sz w:val="16"/>
                <w:szCs w:val="16"/>
                <w:lang w:eastAsia="ja-JP"/>
              </w:rPr>
            </w:pPr>
            <w:ins w:id="18735" w:author="Weber" w:date="2014-10-29T03:09:00Z">
              <w:r>
                <w:rPr>
                  <w:rFonts w:ascii="Arial" w:hAnsi="Arial" w:cs="Arial"/>
                  <w:sz w:val="16"/>
                  <w:szCs w:val="16"/>
                  <w:lang w:eastAsia="ja-JP"/>
                </w:rPr>
                <w:t>$5.544</w:t>
              </w:r>
            </w:ins>
          </w:p>
        </w:tc>
        <w:tc>
          <w:tcPr>
            <w:tcW w:w="842" w:type="dxa"/>
            <w:tcBorders>
              <w:top w:val="nil"/>
              <w:left w:val="nil"/>
              <w:bottom w:val="nil"/>
              <w:right w:val="single" w:sz="12" w:space="0" w:color="auto"/>
            </w:tcBorders>
            <w:noWrap/>
            <w:vAlign w:val="center"/>
            <w:hideMark/>
          </w:tcPr>
          <w:p w14:paraId="18D2329A" w14:textId="77777777" w:rsidR="00237A3A" w:rsidRDefault="00237A3A">
            <w:pPr>
              <w:suppressAutoHyphens w:val="0"/>
              <w:jc w:val="center"/>
              <w:rPr>
                <w:ins w:id="18736" w:author="Weber" w:date="2014-10-29T03:09:00Z"/>
                <w:rFonts w:ascii="Arial" w:hAnsi="Arial" w:cs="Arial"/>
                <w:sz w:val="16"/>
                <w:szCs w:val="16"/>
                <w:lang w:eastAsia="ja-JP"/>
              </w:rPr>
            </w:pPr>
            <w:ins w:id="18737" w:author="Weber" w:date="2014-10-29T03:09:00Z">
              <w:r>
                <w:rPr>
                  <w:rFonts w:ascii="Arial" w:hAnsi="Arial" w:cs="Arial"/>
                  <w:sz w:val="16"/>
                  <w:szCs w:val="16"/>
                  <w:lang w:eastAsia="ja-JP"/>
                </w:rPr>
                <w:t>$5.414</w:t>
              </w:r>
            </w:ins>
          </w:p>
        </w:tc>
      </w:tr>
      <w:tr w:rsidR="00237A3A" w14:paraId="3AB52E49" w14:textId="77777777" w:rsidTr="00237A3A">
        <w:trPr>
          <w:gridAfter w:val="1"/>
          <w:wAfter w:w="6" w:type="dxa"/>
          <w:trHeight w:val="204"/>
          <w:ins w:id="18738" w:author="Weber" w:date="2014-10-29T03:09:00Z"/>
        </w:trPr>
        <w:tc>
          <w:tcPr>
            <w:tcW w:w="0" w:type="auto"/>
            <w:vMerge/>
            <w:tcBorders>
              <w:top w:val="nil"/>
              <w:left w:val="single" w:sz="12" w:space="0" w:color="auto"/>
              <w:bottom w:val="single" w:sz="12" w:space="0" w:color="auto"/>
              <w:right w:val="single" w:sz="12" w:space="0" w:color="auto"/>
            </w:tcBorders>
            <w:vAlign w:val="center"/>
            <w:hideMark/>
          </w:tcPr>
          <w:p w14:paraId="41996265" w14:textId="77777777" w:rsidR="00237A3A" w:rsidRDefault="00237A3A">
            <w:pPr>
              <w:suppressAutoHyphens w:val="0"/>
              <w:rPr>
                <w:ins w:id="18739" w:author="Weber" w:date="2014-10-29T03:09:00Z"/>
                <w:rFonts w:ascii="Arial" w:hAnsi="Arial" w:cs="Arial"/>
                <w:sz w:val="16"/>
                <w:szCs w:val="16"/>
                <w:lang w:eastAsia="ja-JP"/>
              </w:rPr>
            </w:pPr>
          </w:p>
        </w:tc>
        <w:tc>
          <w:tcPr>
            <w:tcW w:w="2331" w:type="dxa"/>
            <w:gridSpan w:val="2"/>
            <w:tcBorders>
              <w:top w:val="single" w:sz="4" w:space="0" w:color="auto"/>
              <w:left w:val="nil"/>
              <w:bottom w:val="single" w:sz="4" w:space="0" w:color="auto"/>
              <w:right w:val="single" w:sz="4" w:space="0" w:color="auto"/>
            </w:tcBorders>
            <w:noWrap/>
            <w:vAlign w:val="center"/>
            <w:hideMark/>
          </w:tcPr>
          <w:p w14:paraId="3460A6F1" w14:textId="77777777" w:rsidR="00237A3A" w:rsidRDefault="00237A3A">
            <w:pPr>
              <w:suppressAutoHyphens w:val="0"/>
              <w:rPr>
                <w:ins w:id="18740" w:author="Weber" w:date="2014-10-29T03:09:00Z"/>
                <w:rFonts w:ascii="Aparajita" w:hAnsi="Aparajita" w:cs="Aparajita"/>
                <w:sz w:val="16"/>
                <w:szCs w:val="16"/>
                <w:lang w:eastAsia="ja-JP"/>
              </w:rPr>
            </w:pPr>
            <w:ins w:id="18741" w:author="Weber" w:date="2014-10-29T03:09:00Z">
              <w:r>
                <w:rPr>
                  <w:rFonts w:ascii="Aparajita" w:hAnsi="Aparajita" w:cs="Aparajita"/>
                  <w:sz w:val="16"/>
                  <w:szCs w:val="16"/>
                  <w:lang w:eastAsia="ja-JP"/>
                </w:rPr>
                <w:t>NAILING OF DECK 8d</w:t>
              </w:r>
            </w:ins>
          </w:p>
        </w:tc>
        <w:tc>
          <w:tcPr>
            <w:tcW w:w="365" w:type="dxa"/>
            <w:tcBorders>
              <w:top w:val="nil"/>
              <w:left w:val="single" w:sz="4" w:space="0" w:color="auto"/>
              <w:bottom w:val="single" w:sz="4" w:space="0" w:color="auto"/>
              <w:right w:val="single" w:sz="4" w:space="0" w:color="auto"/>
            </w:tcBorders>
            <w:shd w:val="clear" w:color="auto" w:fill="99CCFF"/>
            <w:noWrap/>
            <w:vAlign w:val="center"/>
            <w:hideMark/>
          </w:tcPr>
          <w:p w14:paraId="7AF134C1" w14:textId="77777777" w:rsidR="00237A3A" w:rsidRDefault="00237A3A">
            <w:pPr>
              <w:suppressAutoHyphens w:val="0"/>
              <w:jc w:val="center"/>
              <w:rPr>
                <w:ins w:id="18742" w:author="Weber" w:date="2014-10-29T03:09:00Z"/>
                <w:rFonts w:ascii="Aparajita" w:hAnsi="Aparajita" w:cs="Aparajita"/>
                <w:sz w:val="16"/>
                <w:szCs w:val="16"/>
                <w:lang w:eastAsia="ja-JP"/>
              </w:rPr>
            </w:pPr>
            <w:ins w:id="18743" w:author="Weber" w:date="2014-10-29T03:09:00Z">
              <w:r>
                <w:rPr>
                  <w:rFonts w:ascii="Aparajita" w:hAnsi="Aparajita" w:cs="Aparajita"/>
                  <w:sz w:val="16"/>
                  <w:szCs w:val="16"/>
                  <w:lang w:eastAsia="ja-JP"/>
                </w:rPr>
                <w:t>6%</w:t>
              </w:r>
            </w:ins>
          </w:p>
        </w:tc>
        <w:tc>
          <w:tcPr>
            <w:tcW w:w="425" w:type="dxa"/>
            <w:tcBorders>
              <w:top w:val="nil"/>
              <w:left w:val="nil"/>
              <w:bottom w:val="single" w:sz="4" w:space="0" w:color="auto"/>
              <w:right w:val="single" w:sz="4" w:space="0" w:color="auto"/>
            </w:tcBorders>
            <w:shd w:val="clear" w:color="auto" w:fill="99CCFF"/>
            <w:noWrap/>
            <w:vAlign w:val="center"/>
            <w:hideMark/>
          </w:tcPr>
          <w:p w14:paraId="1281BBB7" w14:textId="77777777" w:rsidR="00237A3A" w:rsidRDefault="00237A3A">
            <w:pPr>
              <w:suppressAutoHyphens w:val="0"/>
              <w:jc w:val="center"/>
              <w:rPr>
                <w:ins w:id="18744" w:author="Weber" w:date="2014-10-29T03:09:00Z"/>
                <w:rFonts w:ascii="Aparajita" w:hAnsi="Aparajita" w:cs="Aparajita"/>
                <w:sz w:val="16"/>
                <w:szCs w:val="16"/>
                <w:lang w:eastAsia="ja-JP"/>
              </w:rPr>
            </w:pPr>
            <w:ins w:id="18745" w:author="Weber" w:date="2014-10-29T03:09:00Z">
              <w:r>
                <w:rPr>
                  <w:rFonts w:ascii="Aparajita" w:hAnsi="Aparajita" w:cs="Aparajita"/>
                  <w:sz w:val="16"/>
                  <w:szCs w:val="16"/>
                  <w:lang w:eastAsia="ja-JP"/>
                </w:rPr>
                <w:t>9%</w:t>
              </w:r>
            </w:ins>
          </w:p>
        </w:tc>
        <w:tc>
          <w:tcPr>
            <w:tcW w:w="425" w:type="dxa"/>
            <w:tcBorders>
              <w:top w:val="nil"/>
              <w:left w:val="nil"/>
              <w:bottom w:val="single" w:sz="4" w:space="0" w:color="auto"/>
              <w:right w:val="single" w:sz="4" w:space="0" w:color="auto"/>
            </w:tcBorders>
            <w:shd w:val="clear" w:color="auto" w:fill="99CCFF"/>
            <w:noWrap/>
            <w:vAlign w:val="center"/>
            <w:hideMark/>
          </w:tcPr>
          <w:p w14:paraId="160B08AA" w14:textId="77777777" w:rsidR="00237A3A" w:rsidRDefault="00237A3A">
            <w:pPr>
              <w:suppressAutoHyphens w:val="0"/>
              <w:jc w:val="center"/>
              <w:rPr>
                <w:ins w:id="18746" w:author="Weber" w:date="2014-10-29T03:09:00Z"/>
                <w:rFonts w:ascii="Aparajita" w:hAnsi="Aparajita" w:cs="Aparajita"/>
                <w:sz w:val="16"/>
                <w:szCs w:val="16"/>
                <w:lang w:eastAsia="ja-JP"/>
              </w:rPr>
            </w:pPr>
            <w:ins w:id="18747" w:author="Weber" w:date="2014-10-29T03:09:00Z">
              <w:r>
                <w:rPr>
                  <w:rFonts w:ascii="Aparajita" w:hAnsi="Aparajita" w:cs="Aparajita"/>
                  <w:sz w:val="16"/>
                  <w:szCs w:val="16"/>
                  <w:lang w:eastAsia="ja-JP"/>
                </w:rPr>
                <w:t>40%</w:t>
              </w:r>
            </w:ins>
          </w:p>
        </w:tc>
        <w:tc>
          <w:tcPr>
            <w:tcW w:w="453" w:type="dxa"/>
            <w:tcBorders>
              <w:top w:val="nil"/>
              <w:left w:val="nil"/>
              <w:bottom w:val="single" w:sz="4" w:space="0" w:color="auto"/>
              <w:right w:val="single" w:sz="4" w:space="0" w:color="auto"/>
            </w:tcBorders>
            <w:shd w:val="clear" w:color="auto" w:fill="99CCFF"/>
            <w:noWrap/>
            <w:vAlign w:val="center"/>
            <w:hideMark/>
          </w:tcPr>
          <w:p w14:paraId="4058298A" w14:textId="77777777" w:rsidR="00237A3A" w:rsidRDefault="00237A3A">
            <w:pPr>
              <w:suppressAutoHyphens w:val="0"/>
              <w:jc w:val="center"/>
              <w:rPr>
                <w:ins w:id="18748" w:author="Weber" w:date="2014-10-29T03:09:00Z"/>
                <w:rFonts w:ascii="Aparajita" w:hAnsi="Aparajita" w:cs="Aparajita"/>
                <w:sz w:val="16"/>
                <w:szCs w:val="16"/>
                <w:lang w:eastAsia="ja-JP"/>
              </w:rPr>
            </w:pPr>
            <w:ins w:id="18749" w:author="Weber" w:date="2014-10-29T03:09:00Z">
              <w:r>
                <w:rPr>
                  <w:rFonts w:ascii="Aparajita" w:hAnsi="Aparajita" w:cs="Aparajita"/>
                  <w:sz w:val="16"/>
                  <w:szCs w:val="16"/>
                  <w:lang w:eastAsia="ja-JP"/>
                </w:rPr>
                <w:t>60%</w:t>
              </w:r>
            </w:ins>
          </w:p>
        </w:tc>
        <w:tc>
          <w:tcPr>
            <w:tcW w:w="425" w:type="dxa"/>
            <w:tcBorders>
              <w:top w:val="nil"/>
              <w:left w:val="nil"/>
              <w:bottom w:val="single" w:sz="4" w:space="0" w:color="auto"/>
              <w:right w:val="single" w:sz="4" w:space="0" w:color="auto"/>
            </w:tcBorders>
            <w:shd w:val="clear" w:color="auto" w:fill="99CCFF"/>
            <w:noWrap/>
            <w:vAlign w:val="center"/>
            <w:hideMark/>
          </w:tcPr>
          <w:p w14:paraId="113E6D6D" w14:textId="77777777" w:rsidR="00237A3A" w:rsidRDefault="00237A3A">
            <w:pPr>
              <w:suppressAutoHyphens w:val="0"/>
              <w:jc w:val="center"/>
              <w:rPr>
                <w:ins w:id="18750" w:author="Weber" w:date="2014-10-29T03:09:00Z"/>
                <w:rFonts w:ascii="Aparajita" w:hAnsi="Aparajita" w:cs="Aparajita"/>
                <w:sz w:val="16"/>
                <w:szCs w:val="16"/>
                <w:lang w:eastAsia="ja-JP"/>
              </w:rPr>
            </w:pPr>
            <w:ins w:id="18751" w:author="Weber" w:date="2014-10-29T03:09:00Z">
              <w:r>
                <w:rPr>
                  <w:rFonts w:ascii="Aparajita" w:hAnsi="Aparajita" w:cs="Aparajita"/>
                  <w:sz w:val="16"/>
                  <w:szCs w:val="16"/>
                  <w:lang w:eastAsia="ja-JP"/>
                </w:rPr>
                <w:t>67%</w:t>
              </w:r>
            </w:ins>
          </w:p>
        </w:tc>
        <w:tc>
          <w:tcPr>
            <w:tcW w:w="384" w:type="dxa"/>
            <w:tcBorders>
              <w:top w:val="nil"/>
              <w:left w:val="nil"/>
              <w:bottom w:val="single" w:sz="4" w:space="0" w:color="auto"/>
              <w:right w:val="single" w:sz="4" w:space="0" w:color="auto"/>
            </w:tcBorders>
            <w:shd w:val="clear" w:color="auto" w:fill="99CCFF"/>
            <w:noWrap/>
            <w:vAlign w:val="center"/>
            <w:hideMark/>
          </w:tcPr>
          <w:p w14:paraId="22F89D5B" w14:textId="77777777" w:rsidR="00237A3A" w:rsidRDefault="00237A3A">
            <w:pPr>
              <w:suppressAutoHyphens w:val="0"/>
              <w:jc w:val="center"/>
              <w:rPr>
                <w:ins w:id="18752" w:author="Weber" w:date="2014-10-29T03:09:00Z"/>
                <w:rFonts w:ascii="Aparajita" w:hAnsi="Aparajita" w:cs="Aparajita"/>
                <w:sz w:val="16"/>
                <w:szCs w:val="16"/>
                <w:lang w:eastAsia="ja-JP"/>
              </w:rPr>
            </w:pPr>
            <w:ins w:id="18753" w:author="Weber" w:date="2014-10-29T03:09:00Z">
              <w:r>
                <w:rPr>
                  <w:rFonts w:ascii="Aparajita" w:hAnsi="Aparajita" w:cs="Aparajita"/>
                  <w:sz w:val="16"/>
                  <w:szCs w:val="16"/>
                  <w:lang w:eastAsia="ja-JP"/>
                </w:rPr>
                <w:t>6%</w:t>
              </w:r>
            </w:ins>
          </w:p>
        </w:tc>
        <w:tc>
          <w:tcPr>
            <w:tcW w:w="453" w:type="dxa"/>
            <w:tcBorders>
              <w:top w:val="nil"/>
              <w:left w:val="nil"/>
              <w:bottom w:val="single" w:sz="4" w:space="0" w:color="auto"/>
              <w:right w:val="single" w:sz="4" w:space="0" w:color="auto"/>
            </w:tcBorders>
            <w:shd w:val="clear" w:color="auto" w:fill="99CCFF"/>
            <w:noWrap/>
            <w:vAlign w:val="center"/>
            <w:hideMark/>
          </w:tcPr>
          <w:p w14:paraId="36B96CB9" w14:textId="77777777" w:rsidR="00237A3A" w:rsidRDefault="00237A3A">
            <w:pPr>
              <w:suppressAutoHyphens w:val="0"/>
              <w:jc w:val="center"/>
              <w:rPr>
                <w:ins w:id="18754" w:author="Weber" w:date="2014-10-29T03:09:00Z"/>
                <w:rFonts w:ascii="Aparajita" w:hAnsi="Aparajita" w:cs="Aparajita"/>
                <w:sz w:val="16"/>
                <w:szCs w:val="16"/>
                <w:lang w:eastAsia="ja-JP"/>
              </w:rPr>
            </w:pPr>
            <w:ins w:id="18755" w:author="Weber" w:date="2014-10-29T03:09:00Z">
              <w:r>
                <w:rPr>
                  <w:rFonts w:ascii="Aparajita" w:hAnsi="Aparajita" w:cs="Aparajita"/>
                  <w:sz w:val="16"/>
                  <w:szCs w:val="16"/>
                  <w:lang w:eastAsia="ja-JP"/>
                </w:rPr>
                <w:t>8%</w:t>
              </w:r>
            </w:ins>
          </w:p>
        </w:tc>
        <w:tc>
          <w:tcPr>
            <w:tcW w:w="425" w:type="dxa"/>
            <w:tcBorders>
              <w:top w:val="nil"/>
              <w:left w:val="nil"/>
              <w:bottom w:val="single" w:sz="4" w:space="0" w:color="auto"/>
              <w:right w:val="single" w:sz="4" w:space="0" w:color="auto"/>
            </w:tcBorders>
            <w:shd w:val="clear" w:color="auto" w:fill="99CCFF"/>
            <w:noWrap/>
            <w:vAlign w:val="center"/>
            <w:hideMark/>
          </w:tcPr>
          <w:p w14:paraId="028CC5AF" w14:textId="77777777" w:rsidR="00237A3A" w:rsidRDefault="00237A3A">
            <w:pPr>
              <w:suppressAutoHyphens w:val="0"/>
              <w:jc w:val="center"/>
              <w:rPr>
                <w:ins w:id="18756" w:author="Weber" w:date="2014-10-29T03:09:00Z"/>
                <w:rFonts w:ascii="Aparajita" w:hAnsi="Aparajita" w:cs="Aparajita"/>
                <w:sz w:val="16"/>
                <w:szCs w:val="16"/>
                <w:lang w:eastAsia="ja-JP"/>
              </w:rPr>
            </w:pPr>
            <w:ins w:id="18757" w:author="Weber" w:date="2014-10-29T03:09:00Z">
              <w:r>
                <w:rPr>
                  <w:rFonts w:ascii="Aparajita" w:hAnsi="Aparajita" w:cs="Aparajita"/>
                  <w:sz w:val="16"/>
                  <w:szCs w:val="16"/>
                  <w:lang w:eastAsia="ja-JP"/>
                </w:rPr>
                <w:t>31%</w:t>
              </w:r>
            </w:ins>
          </w:p>
        </w:tc>
        <w:tc>
          <w:tcPr>
            <w:tcW w:w="522" w:type="dxa"/>
            <w:tcBorders>
              <w:top w:val="nil"/>
              <w:left w:val="nil"/>
              <w:bottom w:val="single" w:sz="4" w:space="0" w:color="auto"/>
              <w:right w:val="single" w:sz="4" w:space="0" w:color="auto"/>
            </w:tcBorders>
            <w:shd w:val="clear" w:color="auto" w:fill="99CCFF"/>
            <w:noWrap/>
            <w:vAlign w:val="center"/>
            <w:hideMark/>
          </w:tcPr>
          <w:p w14:paraId="6D888132" w14:textId="77777777" w:rsidR="00237A3A" w:rsidRDefault="00237A3A">
            <w:pPr>
              <w:suppressAutoHyphens w:val="0"/>
              <w:jc w:val="center"/>
              <w:rPr>
                <w:ins w:id="18758" w:author="Weber" w:date="2014-10-29T03:09:00Z"/>
                <w:rFonts w:ascii="Aparajita" w:hAnsi="Aparajita" w:cs="Aparajita"/>
                <w:sz w:val="16"/>
                <w:szCs w:val="16"/>
                <w:lang w:eastAsia="ja-JP"/>
              </w:rPr>
            </w:pPr>
            <w:ins w:id="18759" w:author="Weber" w:date="2014-10-29T03:09:00Z">
              <w:r>
                <w:rPr>
                  <w:rFonts w:ascii="Aparajita" w:hAnsi="Aparajita" w:cs="Aparajita"/>
                  <w:sz w:val="16"/>
                  <w:szCs w:val="16"/>
                  <w:lang w:eastAsia="ja-JP"/>
                </w:rPr>
                <w:t>48%</w:t>
              </w:r>
            </w:ins>
          </w:p>
        </w:tc>
        <w:tc>
          <w:tcPr>
            <w:tcW w:w="425" w:type="dxa"/>
            <w:tcBorders>
              <w:top w:val="nil"/>
              <w:left w:val="nil"/>
              <w:bottom w:val="single" w:sz="4" w:space="0" w:color="auto"/>
              <w:right w:val="single" w:sz="12" w:space="0" w:color="auto"/>
            </w:tcBorders>
            <w:shd w:val="clear" w:color="auto" w:fill="99CCFF"/>
            <w:noWrap/>
            <w:vAlign w:val="center"/>
            <w:hideMark/>
          </w:tcPr>
          <w:p w14:paraId="28D144F8" w14:textId="77777777" w:rsidR="00237A3A" w:rsidRDefault="00237A3A">
            <w:pPr>
              <w:suppressAutoHyphens w:val="0"/>
              <w:jc w:val="center"/>
              <w:rPr>
                <w:ins w:id="18760" w:author="Weber" w:date="2014-10-29T03:09:00Z"/>
                <w:rFonts w:ascii="Aparajita" w:hAnsi="Aparajita" w:cs="Aparajita"/>
                <w:sz w:val="16"/>
                <w:szCs w:val="16"/>
                <w:lang w:eastAsia="ja-JP"/>
              </w:rPr>
            </w:pPr>
            <w:ins w:id="18761" w:author="Weber" w:date="2014-10-29T03:09:00Z">
              <w:r>
                <w:rPr>
                  <w:rFonts w:ascii="Aparajita" w:hAnsi="Aparajita" w:cs="Aparajita"/>
                  <w:sz w:val="16"/>
                  <w:szCs w:val="16"/>
                  <w:lang w:eastAsia="ja-JP"/>
                </w:rPr>
                <w:t>63%</w:t>
              </w:r>
            </w:ins>
          </w:p>
        </w:tc>
        <w:tc>
          <w:tcPr>
            <w:tcW w:w="834" w:type="dxa"/>
            <w:tcBorders>
              <w:top w:val="nil"/>
              <w:left w:val="nil"/>
              <w:bottom w:val="nil"/>
              <w:right w:val="single" w:sz="4" w:space="0" w:color="auto"/>
            </w:tcBorders>
            <w:noWrap/>
            <w:vAlign w:val="center"/>
            <w:hideMark/>
          </w:tcPr>
          <w:p w14:paraId="7F4F9490" w14:textId="77777777" w:rsidR="00237A3A" w:rsidRDefault="00237A3A">
            <w:pPr>
              <w:suppressAutoHyphens w:val="0"/>
              <w:jc w:val="center"/>
              <w:rPr>
                <w:ins w:id="18762" w:author="Weber" w:date="2014-10-29T03:09:00Z"/>
                <w:rFonts w:ascii="Arial" w:hAnsi="Arial" w:cs="Arial"/>
                <w:sz w:val="16"/>
                <w:szCs w:val="16"/>
                <w:lang w:eastAsia="ja-JP"/>
              </w:rPr>
            </w:pPr>
            <w:ins w:id="18763" w:author="Weber" w:date="2014-10-29T03:09:00Z">
              <w:r>
                <w:rPr>
                  <w:rFonts w:ascii="Arial" w:hAnsi="Arial" w:cs="Arial"/>
                  <w:sz w:val="16"/>
                  <w:szCs w:val="16"/>
                  <w:lang w:eastAsia="ja-JP"/>
                </w:rPr>
                <w:t>$5.115</w:t>
              </w:r>
            </w:ins>
          </w:p>
        </w:tc>
        <w:tc>
          <w:tcPr>
            <w:tcW w:w="842" w:type="dxa"/>
            <w:tcBorders>
              <w:top w:val="nil"/>
              <w:left w:val="nil"/>
              <w:bottom w:val="nil"/>
              <w:right w:val="single" w:sz="12" w:space="0" w:color="auto"/>
            </w:tcBorders>
            <w:noWrap/>
            <w:vAlign w:val="center"/>
            <w:hideMark/>
          </w:tcPr>
          <w:p w14:paraId="2B035A8A" w14:textId="77777777" w:rsidR="00237A3A" w:rsidRDefault="00237A3A">
            <w:pPr>
              <w:suppressAutoHyphens w:val="0"/>
              <w:jc w:val="center"/>
              <w:rPr>
                <w:ins w:id="18764" w:author="Weber" w:date="2014-10-29T03:09:00Z"/>
                <w:rFonts w:ascii="Arial" w:hAnsi="Arial" w:cs="Arial"/>
                <w:sz w:val="16"/>
                <w:szCs w:val="16"/>
                <w:lang w:eastAsia="ja-JP"/>
              </w:rPr>
            </w:pPr>
            <w:ins w:id="18765" w:author="Weber" w:date="2014-10-29T03:09:00Z">
              <w:r>
                <w:rPr>
                  <w:rFonts w:ascii="Arial" w:hAnsi="Arial" w:cs="Arial"/>
                  <w:sz w:val="16"/>
                  <w:szCs w:val="16"/>
                  <w:lang w:eastAsia="ja-JP"/>
                </w:rPr>
                <w:t>$4.985</w:t>
              </w:r>
            </w:ins>
          </w:p>
        </w:tc>
      </w:tr>
      <w:tr w:rsidR="00237A3A" w14:paraId="15835297" w14:textId="77777777" w:rsidTr="00237A3A">
        <w:trPr>
          <w:gridAfter w:val="1"/>
          <w:wAfter w:w="7" w:type="dxa"/>
          <w:trHeight w:val="57"/>
          <w:ins w:id="18766" w:author="Weber" w:date="2014-10-29T03:09:00Z"/>
        </w:trPr>
        <w:tc>
          <w:tcPr>
            <w:tcW w:w="0" w:type="auto"/>
            <w:vMerge/>
            <w:tcBorders>
              <w:top w:val="nil"/>
              <w:left w:val="single" w:sz="12" w:space="0" w:color="auto"/>
              <w:bottom w:val="single" w:sz="12" w:space="0" w:color="auto"/>
              <w:right w:val="single" w:sz="12" w:space="0" w:color="auto"/>
            </w:tcBorders>
            <w:vAlign w:val="center"/>
            <w:hideMark/>
          </w:tcPr>
          <w:p w14:paraId="53BD6B4E" w14:textId="77777777" w:rsidR="00237A3A" w:rsidRDefault="00237A3A">
            <w:pPr>
              <w:suppressAutoHyphens w:val="0"/>
              <w:rPr>
                <w:ins w:id="18767" w:author="Weber" w:date="2014-10-29T03:09:00Z"/>
                <w:rFonts w:ascii="Arial" w:hAnsi="Arial" w:cs="Arial"/>
                <w:sz w:val="16"/>
                <w:szCs w:val="16"/>
                <w:lang w:eastAsia="ja-JP"/>
              </w:rPr>
            </w:pPr>
          </w:p>
        </w:tc>
        <w:tc>
          <w:tcPr>
            <w:tcW w:w="972" w:type="dxa"/>
            <w:tcBorders>
              <w:top w:val="nil"/>
              <w:left w:val="nil"/>
              <w:bottom w:val="single" w:sz="12" w:space="0" w:color="auto"/>
              <w:right w:val="single" w:sz="4" w:space="0" w:color="auto"/>
            </w:tcBorders>
            <w:noWrap/>
            <w:vAlign w:val="center"/>
            <w:hideMark/>
          </w:tcPr>
          <w:p w14:paraId="24CA5F70" w14:textId="77777777" w:rsidR="00237A3A" w:rsidRDefault="00237A3A">
            <w:pPr>
              <w:suppressAutoHyphens w:val="0"/>
              <w:rPr>
                <w:ins w:id="18768" w:author="Weber" w:date="2014-10-29T03:09:00Z"/>
                <w:rFonts w:ascii="Aparajita" w:hAnsi="Aparajita" w:cs="Aparajita"/>
                <w:sz w:val="16"/>
                <w:szCs w:val="16"/>
                <w:lang w:eastAsia="ja-JP"/>
              </w:rPr>
            </w:pPr>
            <w:ins w:id="18769" w:author="Weber" w:date="2014-10-29T03:09:00Z">
              <w:r>
                <w:rPr>
                  <w:rFonts w:ascii="Aparajita" w:hAnsi="Aparajita" w:cs="Aparajita"/>
                  <w:sz w:val="16"/>
                  <w:szCs w:val="16"/>
                  <w:lang w:eastAsia="ja-JP"/>
                </w:rPr>
                <w:t> </w:t>
              </w:r>
            </w:ins>
          </w:p>
        </w:tc>
        <w:tc>
          <w:tcPr>
            <w:tcW w:w="1358" w:type="dxa"/>
            <w:tcBorders>
              <w:top w:val="nil"/>
              <w:left w:val="nil"/>
              <w:bottom w:val="single" w:sz="12" w:space="0" w:color="auto"/>
              <w:right w:val="nil"/>
            </w:tcBorders>
            <w:noWrap/>
            <w:vAlign w:val="center"/>
            <w:hideMark/>
          </w:tcPr>
          <w:p w14:paraId="02BC05D6" w14:textId="77777777" w:rsidR="00237A3A" w:rsidRDefault="00237A3A">
            <w:pPr>
              <w:suppressAutoHyphens w:val="0"/>
              <w:rPr>
                <w:ins w:id="18770" w:author="Weber" w:date="2014-10-29T03:09:00Z"/>
                <w:rFonts w:ascii="Aparajita" w:hAnsi="Aparajita" w:cs="Aparajita"/>
                <w:sz w:val="16"/>
                <w:szCs w:val="16"/>
                <w:lang w:eastAsia="ja-JP"/>
              </w:rPr>
            </w:pPr>
            <w:ins w:id="18771" w:author="Weber" w:date="2014-10-29T03:09:00Z">
              <w:r>
                <w:rPr>
                  <w:rFonts w:ascii="Aparajita" w:hAnsi="Aparajita" w:cs="Aparajita"/>
                  <w:sz w:val="16"/>
                  <w:szCs w:val="16"/>
                  <w:lang w:eastAsia="ja-JP"/>
                </w:rPr>
                <w:t> </w:t>
              </w:r>
            </w:ins>
          </w:p>
        </w:tc>
        <w:tc>
          <w:tcPr>
            <w:tcW w:w="365" w:type="dxa"/>
            <w:tcBorders>
              <w:top w:val="nil"/>
              <w:left w:val="single" w:sz="4" w:space="0" w:color="auto"/>
              <w:bottom w:val="single" w:sz="12" w:space="0" w:color="auto"/>
              <w:right w:val="single" w:sz="4" w:space="0" w:color="auto"/>
            </w:tcBorders>
            <w:noWrap/>
            <w:vAlign w:val="center"/>
            <w:hideMark/>
          </w:tcPr>
          <w:p w14:paraId="0238946C" w14:textId="77777777" w:rsidR="00237A3A" w:rsidRDefault="00237A3A">
            <w:pPr>
              <w:suppressAutoHyphens w:val="0"/>
              <w:jc w:val="center"/>
              <w:rPr>
                <w:ins w:id="18772" w:author="Weber" w:date="2014-10-29T03:09:00Z"/>
                <w:rFonts w:ascii="Aparajita" w:hAnsi="Aparajita" w:cs="Aparajita"/>
                <w:sz w:val="16"/>
                <w:szCs w:val="16"/>
                <w:lang w:eastAsia="ja-JP"/>
              </w:rPr>
            </w:pPr>
            <w:ins w:id="18773" w:author="Weber" w:date="2014-10-29T03:09:00Z">
              <w:r>
                <w:rPr>
                  <w:rFonts w:ascii="Aparajita" w:hAnsi="Aparajita" w:cs="Aparajita"/>
                  <w:sz w:val="16"/>
                  <w:szCs w:val="16"/>
                  <w:lang w:eastAsia="ja-JP"/>
                </w:rPr>
                <w:t> </w:t>
              </w:r>
            </w:ins>
          </w:p>
        </w:tc>
        <w:tc>
          <w:tcPr>
            <w:tcW w:w="425" w:type="dxa"/>
            <w:tcBorders>
              <w:top w:val="nil"/>
              <w:left w:val="nil"/>
              <w:bottom w:val="single" w:sz="12" w:space="0" w:color="auto"/>
              <w:right w:val="single" w:sz="4" w:space="0" w:color="auto"/>
            </w:tcBorders>
            <w:noWrap/>
            <w:vAlign w:val="center"/>
            <w:hideMark/>
          </w:tcPr>
          <w:p w14:paraId="4FA2B71F" w14:textId="77777777" w:rsidR="00237A3A" w:rsidRDefault="00237A3A">
            <w:pPr>
              <w:suppressAutoHyphens w:val="0"/>
              <w:jc w:val="center"/>
              <w:rPr>
                <w:ins w:id="18774" w:author="Weber" w:date="2014-10-29T03:09:00Z"/>
                <w:rFonts w:ascii="Aparajita" w:hAnsi="Aparajita" w:cs="Aparajita"/>
                <w:sz w:val="16"/>
                <w:szCs w:val="16"/>
                <w:lang w:eastAsia="ja-JP"/>
              </w:rPr>
            </w:pPr>
            <w:ins w:id="18775" w:author="Weber" w:date="2014-10-29T03:09:00Z">
              <w:r>
                <w:rPr>
                  <w:rFonts w:ascii="Aparajita" w:hAnsi="Aparajita" w:cs="Aparajita"/>
                  <w:sz w:val="16"/>
                  <w:szCs w:val="16"/>
                  <w:lang w:eastAsia="ja-JP"/>
                </w:rPr>
                <w:t> </w:t>
              </w:r>
            </w:ins>
          </w:p>
        </w:tc>
        <w:tc>
          <w:tcPr>
            <w:tcW w:w="425" w:type="dxa"/>
            <w:tcBorders>
              <w:top w:val="nil"/>
              <w:left w:val="nil"/>
              <w:bottom w:val="single" w:sz="12" w:space="0" w:color="auto"/>
              <w:right w:val="single" w:sz="4" w:space="0" w:color="auto"/>
            </w:tcBorders>
            <w:noWrap/>
            <w:vAlign w:val="center"/>
            <w:hideMark/>
          </w:tcPr>
          <w:p w14:paraId="30580077" w14:textId="77777777" w:rsidR="00237A3A" w:rsidRDefault="00237A3A">
            <w:pPr>
              <w:suppressAutoHyphens w:val="0"/>
              <w:jc w:val="center"/>
              <w:rPr>
                <w:ins w:id="18776" w:author="Weber" w:date="2014-10-29T03:09:00Z"/>
                <w:rFonts w:ascii="Aparajita" w:hAnsi="Aparajita" w:cs="Aparajita"/>
                <w:sz w:val="16"/>
                <w:szCs w:val="16"/>
                <w:lang w:eastAsia="ja-JP"/>
              </w:rPr>
            </w:pPr>
            <w:ins w:id="18777" w:author="Weber" w:date="2014-10-29T03:09:00Z">
              <w:r>
                <w:rPr>
                  <w:rFonts w:ascii="Aparajita" w:hAnsi="Aparajita" w:cs="Aparajita"/>
                  <w:sz w:val="16"/>
                  <w:szCs w:val="16"/>
                  <w:lang w:eastAsia="ja-JP"/>
                </w:rPr>
                <w:t> </w:t>
              </w:r>
            </w:ins>
          </w:p>
        </w:tc>
        <w:tc>
          <w:tcPr>
            <w:tcW w:w="453" w:type="dxa"/>
            <w:tcBorders>
              <w:top w:val="nil"/>
              <w:left w:val="nil"/>
              <w:bottom w:val="single" w:sz="12" w:space="0" w:color="auto"/>
              <w:right w:val="single" w:sz="4" w:space="0" w:color="auto"/>
            </w:tcBorders>
            <w:noWrap/>
            <w:vAlign w:val="center"/>
            <w:hideMark/>
          </w:tcPr>
          <w:p w14:paraId="3B16B01E" w14:textId="77777777" w:rsidR="00237A3A" w:rsidRDefault="00237A3A">
            <w:pPr>
              <w:suppressAutoHyphens w:val="0"/>
              <w:jc w:val="center"/>
              <w:rPr>
                <w:ins w:id="18778" w:author="Weber" w:date="2014-10-29T03:09:00Z"/>
                <w:rFonts w:ascii="Aparajita" w:hAnsi="Aparajita" w:cs="Aparajita"/>
                <w:sz w:val="16"/>
                <w:szCs w:val="16"/>
                <w:lang w:eastAsia="ja-JP"/>
              </w:rPr>
            </w:pPr>
            <w:ins w:id="18779" w:author="Weber" w:date="2014-10-29T03:09:00Z">
              <w:r>
                <w:rPr>
                  <w:rFonts w:ascii="Aparajita" w:hAnsi="Aparajita" w:cs="Aparajita"/>
                  <w:sz w:val="16"/>
                  <w:szCs w:val="16"/>
                  <w:lang w:eastAsia="ja-JP"/>
                </w:rPr>
                <w:t> </w:t>
              </w:r>
            </w:ins>
          </w:p>
        </w:tc>
        <w:tc>
          <w:tcPr>
            <w:tcW w:w="425" w:type="dxa"/>
            <w:tcBorders>
              <w:top w:val="nil"/>
              <w:left w:val="nil"/>
              <w:bottom w:val="single" w:sz="12" w:space="0" w:color="auto"/>
              <w:right w:val="single" w:sz="4" w:space="0" w:color="auto"/>
            </w:tcBorders>
            <w:noWrap/>
            <w:vAlign w:val="center"/>
            <w:hideMark/>
          </w:tcPr>
          <w:p w14:paraId="706F5566" w14:textId="77777777" w:rsidR="00237A3A" w:rsidRDefault="00237A3A">
            <w:pPr>
              <w:suppressAutoHyphens w:val="0"/>
              <w:jc w:val="center"/>
              <w:rPr>
                <w:ins w:id="18780" w:author="Weber" w:date="2014-10-29T03:09:00Z"/>
                <w:rFonts w:ascii="Aparajita" w:hAnsi="Aparajita" w:cs="Aparajita"/>
                <w:sz w:val="16"/>
                <w:szCs w:val="16"/>
                <w:lang w:eastAsia="ja-JP"/>
              </w:rPr>
            </w:pPr>
            <w:ins w:id="18781" w:author="Weber" w:date="2014-10-29T03:09:00Z">
              <w:r>
                <w:rPr>
                  <w:rFonts w:ascii="Aparajita" w:hAnsi="Aparajita" w:cs="Aparajita"/>
                  <w:sz w:val="16"/>
                  <w:szCs w:val="16"/>
                  <w:lang w:eastAsia="ja-JP"/>
                </w:rPr>
                <w:t> </w:t>
              </w:r>
            </w:ins>
          </w:p>
        </w:tc>
        <w:tc>
          <w:tcPr>
            <w:tcW w:w="384" w:type="dxa"/>
            <w:tcBorders>
              <w:top w:val="nil"/>
              <w:left w:val="nil"/>
              <w:bottom w:val="single" w:sz="12" w:space="0" w:color="auto"/>
              <w:right w:val="single" w:sz="4" w:space="0" w:color="auto"/>
            </w:tcBorders>
            <w:noWrap/>
            <w:vAlign w:val="center"/>
            <w:hideMark/>
          </w:tcPr>
          <w:p w14:paraId="7A2C1679" w14:textId="77777777" w:rsidR="00237A3A" w:rsidRDefault="00237A3A">
            <w:pPr>
              <w:suppressAutoHyphens w:val="0"/>
              <w:jc w:val="center"/>
              <w:rPr>
                <w:ins w:id="18782" w:author="Weber" w:date="2014-10-29T03:09:00Z"/>
                <w:rFonts w:ascii="Aparajita" w:hAnsi="Aparajita" w:cs="Aparajita"/>
                <w:sz w:val="16"/>
                <w:szCs w:val="16"/>
                <w:lang w:eastAsia="ja-JP"/>
              </w:rPr>
            </w:pPr>
            <w:ins w:id="18783" w:author="Weber" w:date="2014-10-29T03:09:00Z">
              <w:r>
                <w:rPr>
                  <w:rFonts w:ascii="Aparajita" w:hAnsi="Aparajita" w:cs="Aparajita"/>
                  <w:sz w:val="16"/>
                  <w:szCs w:val="16"/>
                  <w:lang w:eastAsia="ja-JP"/>
                </w:rPr>
                <w:t> </w:t>
              </w:r>
            </w:ins>
          </w:p>
        </w:tc>
        <w:tc>
          <w:tcPr>
            <w:tcW w:w="453" w:type="dxa"/>
            <w:tcBorders>
              <w:top w:val="nil"/>
              <w:left w:val="nil"/>
              <w:bottom w:val="single" w:sz="12" w:space="0" w:color="auto"/>
              <w:right w:val="single" w:sz="4" w:space="0" w:color="auto"/>
            </w:tcBorders>
            <w:noWrap/>
            <w:vAlign w:val="center"/>
            <w:hideMark/>
          </w:tcPr>
          <w:p w14:paraId="086719DE" w14:textId="77777777" w:rsidR="00237A3A" w:rsidRDefault="00237A3A">
            <w:pPr>
              <w:suppressAutoHyphens w:val="0"/>
              <w:jc w:val="center"/>
              <w:rPr>
                <w:ins w:id="18784" w:author="Weber" w:date="2014-10-29T03:09:00Z"/>
                <w:rFonts w:ascii="Aparajita" w:hAnsi="Aparajita" w:cs="Aparajita"/>
                <w:sz w:val="16"/>
                <w:szCs w:val="16"/>
                <w:lang w:eastAsia="ja-JP"/>
              </w:rPr>
            </w:pPr>
            <w:ins w:id="18785" w:author="Weber" w:date="2014-10-29T03:09:00Z">
              <w:r>
                <w:rPr>
                  <w:rFonts w:ascii="Aparajita" w:hAnsi="Aparajita" w:cs="Aparajita"/>
                  <w:sz w:val="16"/>
                  <w:szCs w:val="16"/>
                  <w:lang w:eastAsia="ja-JP"/>
                </w:rPr>
                <w:t> </w:t>
              </w:r>
            </w:ins>
          </w:p>
        </w:tc>
        <w:tc>
          <w:tcPr>
            <w:tcW w:w="425" w:type="dxa"/>
            <w:tcBorders>
              <w:top w:val="nil"/>
              <w:left w:val="nil"/>
              <w:bottom w:val="single" w:sz="12" w:space="0" w:color="auto"/>
              <w:right w:val="single" w:sz="4" w:space="0" w:color="auto"/>
            </w:tcBorders>
            <w:noWrap/>
            <w:vAlign w:val="center"/>
            <w:hideMark/>
          </w:tcPr>
          <w:p w14:paraId="76582180" w14:textId="77777777" w:rsidR="00237A3A" w:rsidRDefault="00237A3A">
            <w:pPr>
              <w:suppressAutoHyphens w:val="0"/>
              <w:jc w:val="center"/>
              <w:rPr>
                <w:ins w:id="18786" w:author="Weber" w:date="2014-10-29T03:09:00Z"/>
                <w:rFonts w:ascii="Aparajita" w:hAnsi="Aparajita" w:cs="Aparajita"/>
                <w:sz w:val="16"/>
                <w:szCs w:val="16"/>
                <w:lang w:eastAsia="ja-JP"/>
              </w:rPr>
            </w:pPr>
            <w:ins w:id="18787" w:author="Weber" w:date="2014-10-29T03:09:00Z">
              <w:r>
                <w:rPr>
                  <w:rFonts w:ascii="Aparajita" w:hAnsi="Aparajita" w:cs="Aparajita"/>
                  <w:sz w:val="16"/>
                  <w:szCs w:val="16"/>
                  <w:lang w:eastAsia="ja-JP"/>
                </w:rPr>
                <w:t> </w:t>
              </w:r>
            </w:ins>
          </w:p>
        </w:tc>
        <w:tc>
          <w:tcPr>
            <w:tcW w:w="522" w:type="dxa"/>
            <w:tcBorders>
              <w:top w:val="nil"/>
              <w:left w:val="nil"/>
              <w:bottom w:val="single" w:sz="12" w:space="0" w:color="auto"/>
              <w:right w:val="single" w:sz="4" w:space="0" w:color="auto"/>
            </w:tcBorders>
            <w:noWrap/>
            <w:vAlign w:val="center"/>
            <w:hideMark/>
          </w:tcPr>
          <w:p w14:paraId="2E0A331F" w14:textId="77777777" w:rsidR="00237A3A" w:rsidRDefault="00237A3A">
            <w:pPr>
              <w:suppressAutoHyphens w:val="0"/>
              <w:jc w:val="center"/>
              <w:rPr>
                <w:ins w:id="18788" w:author="Weber" w:date="2014-10-29T03:09:00Z"/>
                <w:rFonts w:ascii="Aparajita" w:hAnsi="Aparajita" w:cs="Aparajita"/>
                <w:sz w:val="16"/>
                <w:szCs w:val="16"/>
                <w:lang w:eastAsia="ja-JP"/>
              </w:rPr>
            </w:pPr>
            <w:ins w:id="18789" w:author="Weber" w:date="2014-10-29T03:09:00Z">
              <w:r>
                <w:rPr>
                  <w:rFonts w:ascii="Aparajita" w:hAnsi="Aparajita" w:cs="Aparajita"/>
                  <w:sz w:val="16"/>
                  <w:szCs w:val="16"/>
                  <w:lang w:eastAsia="ja-JP"/>
                </w:rPr>
                <w:t> </w:t>
              </w:r>
            </w:ins>
          </w:p>
        </w:tc>
        <w:tc>
          <w:tcPr>
            <w:tcW w:w="425" w:type="dxa"/>
            <w:tcBorders>
              <w:top w:val="nil"/>
              <w:left w:val="nil"/>
              <w:bottom w:val="single" w:sz="12" w:space="0" w:color="auto"/>
              <w:right w:val="single" w:sz="12" w:space="0" w:color="auto"/>
            </w:tcBorders>
            <w:noWrap/>
            <w:vAlign w:val="center"/>
            <w:hideMark/>
          </w:tcPr>
          <w:p w14:paraId="5857FD68" w14:textId="77777777" w:rsidR="00237A3A" w:rsidRDefault="00237A3A">
            <w:pPr>
              <w:suppressAutoHyphens w:val="0"/>
              <w:jc w:val="center"/>
              <w:rPr>
                <w:ins w:id="18790" w:author="Weber" w:date="2014-10-29T03:09:00Z"/>
                <w:rFonts w:ascii="Aparajita" w:hAnsi="Aparajita" w:cs="Aparajita"/>
                <w:sz w:val="16"/>
                <w:szCs w:val="16"/>
                <w:lang w:eastAsia="ja-JP"/>
              </w:rPr>
            </w:pPr>
            <w:ins w:id="18791" w:author="Weber" w:date="2014-10-29T03:09:00Z">
              <w:r>
                <w:rPr>
                  <w:rFonts w:ascii="Aparajita" w:hAnsi="Aparajita" w:cs="Aparajita"/>
                  <w:sz w:val="16"/>
                  <w:szCs w:val="16"/>
                  <w:lang w:eastAsia="ja-JP"/>
                </w:rPr>
                <w:t> </w:t>
              </w:r>
            </w:ins>
          </w:p>
        </w:tc>
        <w:tc>
          <w:tcPr>
            <w:tcW w:w="834" w:type="dxa"/>
            <w:tcBorders>
              <w:top w:val="nil"/>
              <w:left w:val="nil"/>
              <w:bottom w:val="single" w:sz="12" w:space="0" w:color="auto"/>
              <w:right w:val="single" w:sz="4" w:space="0" w:color="auto"/>
            </w:tcBorders>
            <w:noWrap/>
            <w:vAlign w:val="center"/>
            <w:hideMark/>
          </w:tcPr>
          <w:p w14:paraId="42A1741E" w14:textId="77777777" w:rsidR="00237A3A" w:rsidRDefault="00237A3A">
            <w:pPr>
              <w:suppressAutoHyphens w:val="0"/>
              <w:jc w:val="center"/>
              <w:rPr>
                <w:ins w:id="18792" w:author="Weber" w:date="2014-10-29T03:09:00Z"/>
                <w:rFonts w:ascii="Arial" w:hAnsi="Arial" w:cs="Arial"/>
                <w:sz w:val="16"/>
                <w:szCs w:val="16"/>
                <w:lang w:eastAsia="ja-JP"/>
              </w:rPr>
            </w:pPr>
            <w:ins w:id="18793" w:author="Weber" w:date="2014-10-29T03:09:00Z">
              <w:r>
                <w:rPr>
                  <w:rFonts w:ascii="Arial" w:hAnsi="Arial" w:cs="Arial"/>
                  <w:sz w:val="16"/>
                  <w:szCs w:val="16"/>
                  <w:lang w:eastAsia="ja-JP"/>
                </w:rPr>
                <w:t> </w:t>
              </w:r>
            </w:ins>
          </w:p>
        </w:tc>
        <w:tc>
          <w:tcPr>
            <w:tcW w:w="842" w:type="dxa"/>
            <w:tcBorders>
              <w:top w:val="nil"/>
              <w:left w:val="nil"/>
              <w:bottom w:val="single" w:sz="12" w:space="0" w:color="auto"/>
              <w:right w:val="single" w:sz="12" w:space="0" w:color="auto"/>
            </w:tcBorders>
            <w:noWrap/>
            <w:vAlign w:val="center"/>
            <w:hideMark/>
          </w:tcPr>
          <w:p w14:paraId="46F08DF9" w14:textId="77777777" w:rsidR="00237A3A" w:rsidRDefault="00237A3A">
            <w:pPr>
              <w:suppressAutoHyphens w:val="0"/>
              <w:jc w:val="center"/>
              <w:rPr>
                <w:ins w:id="18794" w:author="Weber" w:date="2014-10-29T03:09:00Z"/>
                <w:rFonts w:ascii="Arial" w:hAnsi="Arial" w:cs="Arial"/>
                <w:sz w:val="16"/>
                <w:szCs w:val="16"/>
                <w:lang w:eastAsia="ja-JP"/>
              </w:rPr>
            </w:pPr>
            <w:ins w:id="18795" w:author="Weber" w:date="2014-10-29T03:09:00Z">
              <w:r>
                <w:rPr>
                  <w:rFonts w:ascii="Arial" w:hAnsi="Arial" w:cs="Arial"/>
                  <w:sz w:val="16"/>
                  <w:szCs w:val="16"/>
                  <w:lang w:eastAsia="ja-JP"/>
                </w:rPr>
                <w:t> </w:t>
              </w:r>
            </w:ins>
          </w:p>
        </w:tc>
      </w:tr>
      <w:tr w:rsidR="00237A3A" w14:paraId="0DB6F1DE" w14:textId="77777777" w:rsidTr="00237A3A">
        <w:trPr>
          <w:gridAfter w:val="1"/>
          <w:wAfter w:w="6" w:type="dxa"/>
          <w:trHeight w:val="77"/>
          <w:ins w:id="18796" w:author="Weber" w:date="2014-10-29T03:09:00Z"/>
        </w:trPr>
        <w:tc>
          <w:tcPr>
            <w:tcW w:w="607" w:type="dxa"/>
            <w:vMerge w:val="restart"/>
            <w:tcBorders>
              <w:top w:val="nil"/>
              <w:left w:val="single" w:sz="12" w:space="0" w:color="auto"/>
              <w:bottom w:val="single" w:sz="12" w:space="0" w:color="auto"/>
              <w:right w:val="single" w:sz="12" w:space="0" w:color="auto"/>
            </w:tcBorders>
            <w:textDirection w:val="btLr"/>
            <w:vAlign w:val="center"/>
            <w:hideMark/>
          </w:tcPr>
          <w:p w14:paraId="6A04291E" w14:textId="77777777" w:rsidR="00237A3A" w:rsidRDefault="00237A3A">
            <w:pPr>
              <w:suppressAutoHyphens w:val="0"/>
              <w:jc w:val="center"/>
              <w:rPr>
                <w:ins w:id="18797" w:author="Weber" w:date="2014-10-29T03:09:00Z"/>
                <w:rFonts w:ascii="Arial" w:hAnsi="Arial" w:cs="Arial"/>
                <w:sz w:val="12"/>
                <w:szCs w:val="12"/>
                <w:lang w:eastAsia="ja-JP"/>
              </w:rPr>
            </w:pPr>
            <w:ins w:id="18798" w:author="Weber" w:date="2014-10-29T03:09:00Z">
              <w:r>
                <w:rPr>
                  <w:rFonts w:ascii="Arial" w:hAnsi="Arial" w:cs="Arial"/>
                  <w:sz w:val="12"/>
                  <w:szCs w:val="12"/>
                  <w:lang w:eastAsia="ja-JP"/>
                </w:rPr>
                <w:t>ROOF-WALL</w:t>
              </w:r>
              <w:r>
                <w:rPr>
                  <w:rFonts w:ascii="Arial" w:hAnsi="Arial" w:cs="Arial"/>
                  <w:sz w:val="12"/>
                  <w:szCs w:val="12"/>
                  <w:lang w:eastAsia="ja-JP"/>
                </w:rPr>
                <w:br/>
                <w:t>STRENGTH</w:t>
              </w:r>
            </w:ins>
          </w:p>
        </w:tc>
        <w:tc>
          <w:tcPr>
            <w:tcW w:w="2331" w:type="dxa"/>
            <w:gridSpan w:val="2"/>
            <w:tcBorders>
              <w:top w:val="single" w:sz="12" w:space="0" w:color="auto"/>
              <w:left w:val="nil"/>
              <w:bottom w:val="single" w:sz="4" w:space="0" w:color="auto"/>
              <w:right w:val="single" w:sz="4" w:space="0" w:color="auto"/>
            </w:tcBorders>
            <w:noWrap/>
            <w:vAlign w:val="center"/>
            <w:hideMark/>
          </w:tcPr>
          <w:p w14:paraId="3CAA61EE" w14:textId="77777777" w:rsidR="00237A3A" w:rsidRDefault="00237A3A">
            <w:pPr>
              <w:suppressAutoHyphens w:val="0"/>
              <w:rPr>
                <w:ins w:id="18799" w:author="Weber" w:date="2014-10-29T03:09:00Z"/>
                <w:rFonts w:ascii="Aparajita" w:hAnsi="Aparajita" w:cs="Aparajita"/>
                <w:sz w:val="16"/>
                <w:szCs w:val="16"/>
                <w:lang w:eastAsia="ja-JP"/>
              </w:rPr>
            </w:pPr>
            <w:ins w:id="18800" w:author="Weber" w:date="2014-10-29T03:09:00Z">
              <w:r>
                <w:rPr>
                  <w:rFonts w:ascii="Aparajita" w:hAnsi="Aparajita" w:cs="Aparajita"/>
                  <w:sz w:val="16"/>
                  <w:szCs w:val="16"/>
                  <w:lang w:eastAsia="ja-JP"/>
                </w:rPr>
                <w:t> </w:t>
              </w:r>
            </w:ins>
          </w:p>
        </w:tc>
        <w:tc>
          <w:tcPr>
            <w:tcW w:w="365" w:type="dxa"/>
            <w:tcBorders>
              <w:top w:val="nil"/>
              <w:left w:val="single" w:sz="4" w:space="0" w:color="auto"/>
              <w:bottom w:val="single" w:sz="4" w:space="0" w:color="auto"/>
              <w:right w:val="single" w:sz="4" w:space="0" w:color="auto"/>
            </w:tcBorders>
            <w:noWrap/>
            <w:vAlign w:val="center"/>
            <w:hideMark/>
          </w:tcPr>
          <w:p w14:paraId="6F7BAEDD" w14:textId="77777777" w:rsidR="00237A3A" w:rsidRDefault="00237A3A">
            <w:pPr>
              <w:suppressAutoHyphens w:val="0"/>
              <w:jc w:val="center"/>
              <w:rPr>
                <w:ins w:id="18801" w:author="Weber" w:date="2014-10-29T03:09:00Z"/>
                <w:rFonts w:ascii="Aparajita" w:hAnsi="Aparajita" w:cs="Aparajita"/>
                <w:sz w:val="16"/>
                <w:szCs w:val="16"/>
                <w:lang w:eastAsia="ja-JP"/>
              </w:rPr>
            </w:pPr>
            <w:ins w:id="18802" w:author="Weber" w:date="2014-10-29T03:09:00Z">
              <w:r>
                <w:rPr>
                  <w:rFonts w:ascii="Aparajita" w:hAnsi="Aparajita" w:cs="Aparajita"/>
                  <w:sz w:val="16"/>
                  <w:szCs w:val="16"/>
                  <w:lang w:eastAsia="ja-JP"/>
                </w:rPr>
                <w:t> </w:t>
              </w:r>
            </w:ins>
          </w:p>
        </w:tc>
        <w:tc>
          <w:tcPr>
            <w:tcW w:w="425" w:type="dxa"/>
            <w:tcBorders>
              <w:top w:val="nil"/>
              <w:left w:val="nil"/>
              <w:bottom w:val="single" w:sz="4" w:space="0" w:color="auto"/>
              <w:right w:val="single" w:sz="4" w:space="0" w:color="auto"/>
            </w:tcBorders>
            <w:noWrap/>
            <w:vAlign w:val="center"/>
            <w:hideMark/>
          </w:tcPr>
          <w:p w14:paraId="76F05875" w14:textId="77777777" w:rsidR="00237A3A" w:rsidRDefault="00237A3A">
            <w:pPr>
              <w:suppressAutoHyphens w:val="0"/>
              <w:jc w:val="center"/>
              <w:rPr>
                <w:ins w:id="18803" w:author="Weber" w:date="2014-10-29T03:09:00Z"/>
                <w:rFonts w:ascii="Aparajita" w:hAnsi="Aparajita" w:cs="Aparajita"/>
                <w:sz w:val="16"/>
                <w:szCs w:val="16"/>
                <w:lang w:eastAsia="ja-JP"/>
              </w:rPr>
            </w:pPr>
            <w:ins w:id="18804" w:author="Weber" w:date="2014-10-29T03:09:00Z">
              <w:r>
                <w:rPr>
                  <w:rFonts w:ascii="Aparajita" w:hAnsi="Aparajita" w:cs="Aparajita"/>
                  <w:sz w:val="16"/>
                  <w:szCs w:val="16"/>
                  <w:lang w:eastAsia="ja-JP"/>
                </w:rPr>
                <w:t> </w:t>
              </w:r>
            </w:ins>
          </w:p>
        </w:tc>
        <w:tc>
          <w:tcPr>
            <w:tcW w:w="425" w:type="dxa"/>
            <w:tcBorders>
              <w:top w:val="nil"/>
              <w:left w:val="nil"/>
              <w:bottom w:val="single" w:sz="4" w:space="0" w:color="auto"/>
              <w:right w:val="single" w:sz="4" w:space="0" w:color="auto"/>
            </w:tcBorders>
            <w:noWrap/>
            <w:vAlign w:val="center"/>
            <w:hideMark/>
          </w:tcPr>
          <w:p w14:paraId="7D7E6A39" w14:textId="77777777" w:rsidR="00237A3A" w:rsidRDefault="00237A3A">
            <w:pPr>
              <w:suppressAutoHyphens w:val="0"/>
              <w:jc w:val="center"/>
              <w:rPr>
                <w:ins w:id="18805" w:author="Weber" w:date="2014-10-29T03:09:00Z"/>
                <w:rFonts w:ascii="Aparajita" w:hAnsi="Aparajita" w:cs="Aparajita"/>
                <w:sz w:val="16"/>
                <w:szCs w:val="16"/>
                <w:lang w:eastAsia="ja-JP"/>
              </w:rPr>
            </w:pPr>
            <w:ins w:id="18806" w:author="Weber" w:date="2014-10-29T03:09:00Z">
              <w:r>
                <w:rPr>
                  <w:rFonts w:ascii="Aparajita" w:hAnsi="Aparajita" w:cs="Aparajita"/>
                  <w:sz w:val="16"/>
                  <w:szCs w:val="16"/>
                  <w:lang w:eastAsia="ja-JP"/>
                </w:rPr>
                <w:t> </w:t>
              </w:r>
            </w:ins>
          </w:p>
        </w:tc>
        <w:tc>
          <w:tcPr>
            <w:tcW w:w="453" w:type="dxa"/>
            <w:tcBorders>
              <w:top w:val="nil"/>
              <w:left w:val="nil"/>
              <w:bottom w:val="single" w:sz="4" w:space="0" w:color="auto"/>
              <w:right w:val="single" w:sz="4" w:space="0" w:color="auto"/>
            </w:tcBorders>
            <w:noWrap/>
            <w:vAlign w:val="center"/>
            <w:hideMark/>
          </w:tcPr>
          <w:p w14:paraId="75BE184C" w14:textId="77777777" w:rsidR="00237A3A" w:rsidRDefault="00237A3A">
            <w:pPr>
              <w:suppressAutoHyphens w:val="0"/>
              <w:jc w:val="center"/>
              <w:rPr>
                <w:ins w:id="18807" w:author="Weber" w:date="2014-10-29T03:09:00Z"/>
                <w:rFonts w:ascii="Aparajita" w:hAnsi="Aparajita" w:cs="Aparajita"/>
                <w:sz w:val="16"/>
                <w:szCs w:val="16"/>
                <w:lang w:eastAsia="ja-JP"/>
              </w:rPr>
            </w:pPr>
            <w:ins w:id="18808" w:author="Weber" w:date="2014-10-29T03:09:00Z">
              <w:r>
                <w:rPr>
                  <w:rFonts w:ascii="Aparajita" w:hAnsi="Aparajita" w:cs="Aparajita"/>
                  <w:sz w:val="16"/>
                  <w:szCs w:val="16"/>
                  <w:lang w:eastAsia="ja-JP"/>
                </w:rPr>
                <w:t> </w:t>
              </w:r>
            </w:ins>
          </w:p>
        </w:tc>
        <w:tc>
          <w:tcPr>
            <w:tcW w:w="425" w:type="dxa"/>
            <w:tcBorders>
              <w:top w:val="nil"/>
              <w:left w:val="nil"/>
              <w:bottom w:val="single" w:sz="4" w:space="0" w:color="auto"/>
              <w:right w:val="single" w:sz="4" w:space="0" w:color="auto"/>
            </w:tcBorders>
            <w:noWrap/>
            <w:vAlign w:val="center"/>
            <w:hideMark/>
          </w:tcPr>
          <w:p w14:paraId="18B704BD" w14:textId="77777777" w:rsidR="00237A3A" w:rsidRDefault="00237A3A">
            <w:pPr>
              <w:suppressAutoHyphens w:val="0"/>
              <w:jc w:val="center"/>
              <w:rPr>
                <w:ins w:id="18809" w:author="Weber" w:date="2014-10-29T03:09:00Z"/>
                <w:rFonts w:ascii="Aparajita" w:hAnsi="Aparajita" w:cs="Aparajita"/>
                <w:sz w:val="16"/>
                <w:szCs w:val="16"/>
                <w:lang w:eastAsia="ja-JP"/>
              </w:rPr>
            </w:pPr>
            <w:ins w:id="18810" w:author="Weber" w:date="2014-10-29T03:09:00Z">
              <w:r>
                <w:rPr>
                  <w:rFonts w:ascii="Aparajita" w:hAnsi="Aparajita" w:cs="Aparajita"/>
                  <w:sz w:val="16"/>
                  <w:szCs w:val="16"/>
                  <w:lang w:eastAsia="ja-JP"/>
                </w:rPr>
                <w:t> </w:t>
              </w:r>
            </w:ins>
          </w:p>
        </w:tc>
        <w:tc>
          <w:tcPr>
            <w:tcW w:w="384" w:type="dxa"/>
            <w:tcBorders>
              <w:top w:val="nil"/>
              <w:left w:val="nil"/>
              <w:bottom w:val="single" w:sz="4" w:space="0" w:color="auto"/>
              <w:right w:val="single" w:sz="4" w:space="0" w:color="auto"/>
            </w:tcBorders>
            <w:noWrap/>
            <w:vAlign w:val="center"/>
            <w:hideMark/>
          </w:tcPr>
          <w:p w14:paraId="403D7424" w14:textId="77777777" w:rsidR="00237A3A" w:rsidRDefault="00237A3A">
            <w:pPr>
              <w:suppressAutoHyphens w:val="0"/>
              <w:jc w:val="center"/>
              <w:rPr>
                <w:ins w:id="18811" w:author="Weber" w:date="2014-10-29T03:09:00Z"/>
                <w:rFonts w:ascii="Aparajita" w:hAnsi="Aparajita" w:cs="Aparajita"/>
                <w:sz w:val="16"/>
                <w:szCs w:val="16"/>
                <w:lang w:eastAsia="ja-JP"/>
              </w:rPr>
            </w:pPr>
            <w:ins w:id="18812" w:author="Weber" w:date="2014-10-29T03:09:00Z">
              <w:r>
                <w:rPr>
                  <w:rFonts w:ascii="Aparajita" w:hAnsi="Aparajita" w:cs="Aparajita"/>
                  <w:sz w:val="16"/>
                  <w:szCs w:val="16"/>
                  <w:lang w:eastAsia="ja-JP"/>
                </w:rPr>
                <w:t> </w:t>
              </w:r>
            </w:ins>
          </w:p>
        </w:tc>
        <w:tc>
          <w:tcPr>
            <w:tcW w:w="453" w:type="dxa"/>
            <w:tcBorders>
              <w:top w:val="nil"/>
              <w:left w:val="nil"/>
              <w:bottom w:val="single" w:sz="4" w:space="0" w:color="auto"/>
              <w:right w:val="single" w:sz="4" w:space="0" w:color="auto"/>
            </w:tcBorders>
            <w:noWrap/>
            <w:vAlign w:val="center"/>
            <w:hideMark/>
          </w:tcPr>
          <w:p w14:paraId="109D6CBC" w14:textId="77777777" w:rsidR="00237A3A" w:rsidRDefault="00237A3A">
            <w:pPr>
              <w:suppressAutoHyphens w:val="0"/>
              <w:jc w:val="center"/>
              <w:rPr>
                <w:ins w:id="18813" w:author="Weber" w:date="2014-10-29T03:09:00Z"/>
                <w:rFonts w:ascii="Aparajita" w:hAnsi="Aparajita" w:cs="Aparajita"/>
                <w:sz w:val="16"/>
                <w:szCs w:val="16"/>
                <w:lang w:eastAsia="ja-JP"/>
              </w:rPr>
            </w:pPr>
            <w:ins w:id="18814" w:author="Weber" w:date="2014-10-29T03:09:00Z">
              <w:r>
                <w:rPr>
                  <w:rFonts w:ascii="Aparajita" w:hAnsi="Aparajita" w:cs="Aparajita"/>
                  <w:sz w:val="16"/>
                  <w:szCs w:val="16"/>
                  <w:lang w:eastAsia="ja-JP"/>
                </w:rPr>
                <w:t> </w:t>
              </w:r>
            </w:ins>
          </w:p>
        </w:tc>
        <w:tc>
          <w:tcPr>
            <w:tcW w:w="425" w:type="dxa"/>
            <w:tcBorders>
              <w:top w:val="nil"/>
              <w:left w:val="nil"/>
              <w:bottom w:val="single" w:sz="4" w:space="0" w:color="auto"/>
              <w:right w:val="single" w:sz="4" w:space="0" w:color="auto"/>
            </w:tcBorders>
            <w:noWrap/>
            <w:vAlign w:val="center"/>
            <w:hideMark/>
          </w:tcPr>
          <w:p w14:paraId="0261321B" w14:textId="77777777" w:rsidR="00237A3A" w:rsidRDefault="00237A3A">
            <w:pPr>
              <w:suppressAutoHyphens w:val="0"/>
              <w:jc w:val="center"/>
              <w:rPr>
                <w:ins w:id="18815" w:author="Weber" w:date="2014-10-29T03:09:00Z"/>
                <w:rFonts w:ascii="Aparajita" w:hAnsi="Aparajita" w:cs="Aparajita"/>
                <w:sz w:val="16"/>
                <w:szCs w:val="16"/>
                <w:lang w:eastAsia="ja-JP"/>
              </w:rPr>
            </w:pPr>
            <w:ins w:id="18816" w:author="Weber" w:date="2014-10-29T03:09:00Z">
              <w:r>
                <w:rPr>
                  <w:rFonts w:ascii="Aparajita" w:hAnsi="Aparajita" w:cs="Aparajita"/>
                  <w:sz w:val="16"/>
                  <w:szCs w:val="16"/>
                  <w:lang w:eastAsia="ja-JP"/>
                </w:rPr>
                <w:t> </w:t>
              </w:r>
            </w:ins>
          </w:p>
        </w:tc>
        <w:tc>
          <w:tcPr>
            <w:tcW w:w="522" w:type="dxa"/>
            <w:tcBorders>
              <w:top w:val="nil"/>
              <w:left w:val="nil"/>
              <w:bottom w:val="single" w:sz="4" w:space="0" w:color="auto"/>
              <w:right w:val="single" w:sz="4" w:space="0" w:color="auto"/>
            </w:tcBorders>
            <w:noWrap/>
            <w:vAlign w:val="center"/>
            <w:hideMark/>
          </w:tcPr>
          <w:p w14:paraId="65CBE60F" w14:textId="77777777" w:rsidR="00237A3A" w:rsidRDefault="00237A3A">
            <w:pPr>
              <w:suppressAutoHyphens w:val="0"/>
              <w:jc w:val="center"/>
              <w:rPr>
                <w:ins w:id="18817" w:author="Weber" w:date="2014-10-29T03:09:00Z"/>
                <w:rFonts w:ascii="Aparajita" w:hAnsi="Aparajita" w:cs="Aparajita"/>
                <w:sz w:val="16"/>
                <w:szCs w:val="16"/>
                <w:lang w:eastAsia="ja-JP"/>
              </w:rPr>
            </w:pPr>
            <w:ins w:id="18818" w:author="Weber" w:date="2014-10-29T03:09:00Z">
              <w:r>
                <w:rPr>
                  <w:rFonts w:ascii="Aparajita" w:hAnsi="Aparajita" w:cs="Aparajita"/>
                  <w:sz w:val="16"/>
                  <w:szCs w:val="16"/>
                  <w:lang w:eastAsia="ja-JP"/>
                </w:rPr>
                <w:t> </w:t>
              </w:r>
            </w:ins>
          </w:p>
        </w:tc>
        <w:tc>
          <w:tcPr>
            <w:tcW w:w="425" w:type="dxa"/>
            <w:tcBorders>
              <w:top w:val="nil"/>
              <w:left w:val="nil"/>
              <w:bottom w:val="single" w:sz="4" w:space="0" w:color="auto"/>
              <w:right w:val="single" w:sz="12" w:space="0" w:color="auto"/>
            </w:tcBorders>
            <w:noWrap/>
            <w:vAlign w:val="center"/>
            <w:hideMark/>
          </w:tcPr>
          <w:p w14:paraId="5A45CCC1" w14:textId="77777777" w:rsidR="00237A3A" w:rsidRDefault="00237A3A">
            <w:pPr>
              <w:suppressAutoHyphens w:val="0"/>
              <w:jc w:val="center"/>
              <w:rPr>
                <w:ins w:id="18819" w:author="Weber" w:date="2014-10-29T03:09:00Z"/>
                <w:rFonts w:ascii="Aparajita" w:hAnsi="Aparajita" w:cs="Aparajita"/>
                <w:sz w:val="16"/>
                <w:szCs w:val="16"/>
                <w:lang w:eastAsia="ja-JP"/>
              </w:rPr>
            </w:pPr>
            <w:ins w:id="18820" w:author="Weber" w:date="2014-10-29T03:09:00Z">
              <w:r>
                <w:rPr>
                  <w:rFonts w:ascii="Aparajita" w:hAnsi="Aparajita" w:cs="Aparajita"/>
                  <w:sz w:val="16"/>
                  <w:szCs w:val="16"/>
                  <w:lang w:eastAsia="ja-JP"/>
                </w:rPr>
                <w:t> </w:t>
              </w:r>
            </w:ins>
          </w:p>
        </w:tc>
        <w:tc>
          <w:tcPr>
            <w:tcW w:w="834" w:type="dxa"/>
            <w:tcBorders>
              <w:top w:val="nil"/>
              <w:left w:val="nil"/>
              <w:bottom w:val="nil"/>
              <w:right w:val="single" w:sz="4" w:space="0" w:color="auto"/>
            </w:tcBorders>
            <w:noWrap/>
            <w:vAlign w:val="center"/>
            <w:hideMark/>
          </w:tcPr>
          <w:p w14:paraId="42CCE9E5" w14:textId="77777777" w:rsidR="00237A3A" w:rsidRDefault="00237A3A">
            <w:pPr>
              <w:suppressAutoHyphens w:val="0"/>
              <w:jc w:val="center"/>
              <w:rPr>
                <w:ins w:id="18821" w:author="Weber" w:date="2014-10-29T03:09:00Z"/>
                <w:rFonts w:ascii="Arial" w:hAnsi="Arial" w:cs="Arial"/>
                <w:sz w:val="16"/>
                <w:szCs w:val="16"/>
                <w:lang w:eastAsia="ja-JP"/>
              </w:rPr>
            </w:pPr>
            <w:ins w:id="18822" w:author="Weber" w:date="2014-10-29T03:09:00Z">
              <w:r>
                <w:rPr>
                  <w:rFonts w:ascii="Arial" w:hAnsi="Arial" w:cs="Arial"/>
                  <w:sz w:val="16"/>
                  <w:szCs w:val="16"/>
                  <w:lang w:eastAsia="ja-JP"/>
                </w:rPr>
                <w:t> </w:t>
              </w:r>
            </w:ins>
          </w:p>
        </w:tc>
        <w:tc>
          <w:tcPr>
            <w:tcW w:w="842" w:type="dxa"/>
            <w:tcBorders>
              <w:top w:val="nil"/>
              <w:left w:val="nil"/>
              <w:bottom w:val="nil"/>
              <w:right w:val="single" w:sz="12" w:space="0" w:color="auto"/>
            </w:tcBorders>
            <w:noWrap/>
            <w:vAlign w:val="center"/>
            <w:hideMark/>
          </w:tcPr>
          <w:p w14:paraId="4A35D19B" w14:textId="77777777" w:rsidR="00237A3A" w:rsidRDefault="00237A3A">
            <w:pPr>
              <w:suppressAutoHyphens w:val="0"/>
              <w:jc w:val="center"/>
              <w:rPr>
                <w:ins w:id="18823" w:author="Weber" w:date="2014-10-29T03:09:00Z"/>
                <w:rFonts w:ascii="Arial" w:hAnsi="Arial" w:cs="Arial"/>
                <w:sz w:val="16"/>
                <w:szCs w:val="16"/>
                <w:lang w:eastAsia="ja-JP"/>
              </w:rPr>
            </w:pPr>
            <w:ins w:id="18824" w:author="Weber" w:date="2014-10-29T03:09:00Z">
              <w:r>
                <w:rPr>
                  <w:rFonts w:ascii="Arial" w:hAnsi="Arial" w:cs="Arial"/>
                  <w:sz w:val="16"/>
                  <w:szCs w:val="16"/>
                  <w:lang w:eastAsia="ja-JP"/>
                </w:rPr>
                <w:t> </w:t>
              </w:r>
            </w:ins>
          </w:p>
        </w:tc>
      </w:tr>
      <w:tr w:rsidR="00237A3A" w14:paraId="3E64F2F4" w14:textId="77777777" w:rsidTr="00237A3A">
        <w:trPr>
          <w:gridAfter w:val="1"/>
          <w:wAfter w:w="6" w:type="dxa"/>
          <w:trHeight w:val="204"/>
          <w:ins w:id="18825" w:author="Weber" w:date="2014-10-29T03:09:00Z"/>
        </w:trPr>
        <w:tc>
          <w:tcPr>
            <w:tcW w:w="0" w:type="auto"/>
            <w:vMerge/>
            <w:tcBorders>
              <w:top w:val="nil"/>
              <w:left w:val="single" w:sz="12" w:space="0" w:color="auto"/>
              <w:bottom w:val="single" w:sz="12" w:space="0" w:color="auto"/>
              <w:right w:val="single" w:sz="12" w:space="0" w:color="auto"/>
            </w:tcBorders>
            <w:vAlign w:val="center"/>
            <w:hideMark/>
          </w:tcPr>
          <w:p w14:paraId="3E697ADC" w14:textId="77777777" w:rsidR="00237A3A" w:rsidRDefault="00237A3A">
            <w:pPr>
              <w:suppressAutoHyphens w:val="0"/>
              <w:rPr>
                <w:ins w:id="18826" w:author="Weber" w:date="2014-10-29T03:09:00Z"/>
                <w:rFonts w:ascii="Arial" w:hAnsi="Arial" w:cs="Arial"/>
                <w:sz w:val="12"/>
                <w:szCs w:val="12"/>
                <w:lang w:eastAsia="ja-JP"/>
              </w:rPr>
            </w:pPr>
          </w:p>
        </w:tc>
        <w:tc>
          <w:tcPr>
            <w:tcW w:w="2331" w:type="dxa"/>
            <w:gridSpan w:val="2"/>
            <w:tcBorders>
              <w:top w:val="single" w:sz="4" w:space="0" w:color="auto"/>
              <w:left w:val="nil"/>
              <w:bottom w:val="single" w:sz="4" w:space="0" w:color="auto"/>
              <w:right w:val="single" w:sz="4" w:space="0" w:color="auto"/>
            </w:tcBorders>
            <w:noWrap/>
            <w:vAlign w:val="center"/>
            <w:hideMark/>
          </w:tcPr>
          <w:p w14:paraId="6F9B2003" w14:textId="77777777" w:rsidR="00237A3A" w:rsidRDefault="00237A3A">
            <w:pPr>
              <w:suppressAutoHyphens w:val="0"/>
              <w:rPr>
                <w:ins w:id="18827" w:author="Weber" w:date="2014-10-29T03:09:00Z"/>
                <w:rFonts w:ascii="Aparajita" w:hAnsi="Aparajita" w:cs="Aparajita"/>
                <w:sz w:val="16"/>
                <w:szCs w:val="16"/>
                <w:lang w:eastAsia="ja-JP"/>
              </w:rPr>
            </w:pPr>
            <w:ins w:id="18828" w:author="Weber" w:date="2014-10-29T03:09:00Z">
              <w:r>
                <w:rPr>
                  <w:rFonts w:ascii="Aparajita" w:hAnsi="Aparajita" w:cs="Aparajita"/>
                  <w:sz w:val="16"/>
                  <w:szCs w:val="16"/>
                  <w:lang w:eastAsia="ja-JP"/>
                </w:rPr>
                <w:t>CLIPS</w:t>
              </w:r>
            </w:ins>
          </w:p>
        </w:tc>
        <w:tc>
          <w:tcPr>
            <w:tcW w:w="365" w:type="dxa"/>
            <w:tcBorders>
              <w:top w:val="nil"/>
              <w:left w:val="single" w:sz="4" w:space="0" w:color="auto"/>
              <w:bottom w:val="single" w:sz="4" w:space="0" w:color="auto"/>
              <w:right w:val="single" w:sz="4" w:space="0" w:color="auto"/>
            </w:tcBorders>
            <w:shd w:val="clear" w:color="auto" w:fill="FFCC99"/>
            <w:noWrap/>
            <w:vAlign w:val="center"/>
            <w:hideMark/>
          </w:tcPr>
          <w:p w14:paraId="2D2807FB" w14:textId="77777777" w:rsidR="00237A3A" w:rsidRDefault="00237A3A">
            <w:pPr>
              <w:suppressAutoHyphens w:val="0"/>
              <w:jc w:val="center"/>
              <w:rPr>
                <w:ins w:id="18829" w:author="Weber" w:date="2014-10-29T03:09:00Z"/>
                <w:rFonts w:ascii="Aparajita" w:hAnsi="Aparajita" w:cs="Aparajita"/>
                <w:sz w:val="16"/>
                <w:szCs w:val="16"/>
                <w:lang w:eastAsia="ja-JP"/>
              </w:rPr>
            </w:pPr>
            <w:ins w:id="18830" w:author="Weber" w:date="2014-10-29T03:09:00Z">
              <w:r>
                <w:rPr>
                  <w:rFonts w:ascii="Aparajita" w:hAnsi="Aparajita" w:cs="Aparajita"/>
                  <w:sz w:val="16"/>
                  <w:szCs w:val="16"/>
                  <w:lang w:eastAsia="ja-JP"/>
                </w:rPr>
                <w:t>6%</w:t>
              </w:r>
            </w:ins>
          </w:p>
        </w:tc>
        <w:tc>
          <w:tcPr>
            <w:tcW w:w="425" w:type="dxa"/>
            <w:tcBorders>
              <w:top w:val="nil"/>
              <w:left w:val="nil"/>
              <w:bottom w:val="single" w:sz="4" w:space="0" w:color="auto"/>
              <w:right w:val="single" w:sz="4" w:space="0" w:color="auto"/>
            </w:tcBorders>
            <w:shd w:val="clear" w:color="auto" w:fill="FFCC99"/>
            <w:noWrap/>
            <w:vAlign w:val="center"/>
            <w:hideMark/>
          </w:tcPr>
          <w:p w14:paraId="73C6E971" w14:textId="77777777" w:rsidR="00237A3A" w:rsidRDefault="00237A3A">
            <w:pPr>
              <w:suppressAutoHyphens w:val="0"/>
              <w:jc w:val="center"/>
              <w:rPr>
                <w:ins w:id="18831" w:author="Weber" w:date="2014-10-29T03:09:00Z"/>
                <w:rFonts w:ascii="Aparajita" w:hAnsi="Aparajita" w:cs="Aparajita"/>
                <w:sz w:val="16"/>
                <w:szCs w:val="16"/>
                <w:lang w:eastAsia="ja-JP"/>
              </w:rPr>
            </w:pPr>
            <w:ins w:id="18832" w:author="Weber" w:date="2014-10-29T03:09:00Z">
              <w:r>
                <w:rPr>
                  <w:rFonts w:ascii="Aparajita" w:hAnsi="Aparajita" w:cs="Aparajita"/>
                  <w:sz w:val="16"/>
                  <w:szCs w:val="16"/>
                  <w:lang w:eastAsia="ja-JP"/>
                </w:rPr>
                <w:t>14%</w:t>
              </w:r>
            </w:ins>
          </w:p>
        </w:tc>
        <w:tc>
          <w:tcPr>
            <w:tcW w:w="425" w:type="dxa"/>
            <w:tcBorders>
              <w:top w:val="nil"/>
              <w:left w:val="nil"/>
              <w:bottom w:val="single" w:sz="4" w:space="0" w:color="auto"/>
              <w:right w:val="single" w:sz="4" w:space="0" w:color="auto"/>
            </w:tcBorders>
            <w:shd w:val="clear" w:color="auto" w:fill="FFCC99"/>
            <w:noWrap/>
            <w:vAlign w:val="center"/>
            <w:hideMark/>
          </w:tcPr>
          <w:p w14:paraId="30F69C46" w14:textId="77777777" w:rsidR="00237A3A" w:rsidRDefault="00237A3A">
            <w:pPr>
              <w:suppressAutoHyphens w:val="0"/>
              <w:jc w:val="center"/>
              <w:rPr>
                <w:ins w:id="18833" w:author="Weber" w:date="2014-10-29T03:09:00Z"/>
                <w:rFonts w:ascii="Aparajita" w:hAnsi="Aparajita" w:cs="Aparajita"/>
                <w:sz w:val="16"/>
                <w:szCs w:val="16"/>
                <w:lang w:eastAsia="ja-JP"/>
              </w:rPr>
            </w:pPr>
            <w:ins w:id="18834" w:author="Weber" w:date="2014-10-29T03:09:00Z">
              <w:r>
                <w:rPr>
                  <w:rFonts w:ascii="Aparajita" w:hAnsi="Aparajita" w:cs="Aparajita"/>
                  <w:sz w:val="16"/>
                  <w:szCs w:val="16"/>
                  <w:lang w:eastAsia="ja-JP"/>
                </w:rPr>
                <w:t>38%</w:t>
              </w:r>
            </w:ins>
          </w:p>
        </w:tc>
        <w:tc>
          <w:tcPr>
            <w:tcW w:w="453" w:type="dxa"/>
            <w:tcBorders>
              <w:top w:val="nil"/>
              <w:left w:val="nil"/>
              <w:bottom w:val="single" w:sz="4" w:space="0" w:color="auto"/>
              <w:right w:val="single" w:sz="4" w:space="0" w:color="auto"/>
            </w:tcBorders>
            <w:shd w:val="clear" w:color="auto" w:fill="FFCC99"/>
            <w:noWrap/>
            <w:vAlign w:val="center"/>
            <w:hideMark/>
          </w:tcPr>
          <w:p w14:paraId="7FD5E598" w14:textId="77777777" w:rsidR="00237A3A" w:rsidRDefault="00237A3A">
            <w:pPr>
              <w:suppressAutoHyphens w:val="0"/>
              <w:jc w:val="center"/>
              <w:rPr>
                <w:ins w:id="18835" w:author="Weber" w:date="2014-10-29T03:09:00Z"/>
                <w:rFonts w:ascii="Aparajita" w:hAnsi="Aparajita" w:cs="Aparajita"/>
                <w:sz w:val="16"/>
                <w:szCs w:val="16"/>
                <w:lang w:eastAsia="ja-JP"/>
              </w:rPr>
            </w:pPr>
            <w:ins w:id="18836" w:author="Weber" w:date="2014-10-29T03:09:00Z">
              <w:r>
                <w:rPr>
                  <w:rFonts w:ascii="Aparajita" w:hAnsi="Aparajita" w:cs="Aparajita"/>
                  <w:sz w:val="16"/>
                  <w:szCs w:val="16"/>
                  <w:lang w:eastAsia="ja-JP"/>
                </w:rPr>
                <w:t>48%</w:t>
              </w:r>
            </w:ins>
          </w:p>
        </w:tc>
        <w:tc>
          <w:tcPr>
            <w:tcW w:w="425" w:type="dxa"/>
            <w:tcBorders>
              <w:top w:val="nil"/>
              <w:left w:val="nil"/>
              <w:bottom w:val="single" w:sz="4" w:space="0" w:color="auto"/>
              <w:right w:val="single" w:sz="4" w:space="0" w:color="auto"/>
            </w:tcBorders>
            <w:shd w:val="clear" w:color="auto" w:fill="FFCC99"/>
            <w:noWrap/>
            <w:vAlign w:val="center"/>
            <w:hideMark/>
          </w:tcPr>
          <w:p w14:paraId="4BD5F2F3" w14:textId="77777777" w:rsidR="00237A3A" w:rsidRDefault="00237A3A">
            <w:pPr>
              <w:suppressAutoHyphens w:val="0"/>
              <w:jc w:val="center"/>
              <w:rPr>
                <w:ins w:id="18837" w:author="Weber" w:date="2014-10-29T03:09:00Z"/>
                <w:rFonts w:ascii="Aparajita" w:hAnsi="Aparajita" w:cs="Aparajita"/>
                <w:sz w:val="16"/>
                <w:szCs w:val="16"/>
                <w:lang w:eastAsia="ja-JP"/>
              </w:rPr>
            </w:pPr>
            <w:ins w:id="18838" w:author="Weber" w:date="2014-10-29T03:09:00Z">
              <w:r>
                <w:rPr>
                  <w:rFonts w:ascii="Aparajita" w:hAnsi="Aparajita" w:cs="Aparajita"/>
                  <w:sz w:val="16"/>
                  <w:szCs w:val="16"/>
                  <w:lang w:eastAsia="ja-JP"/>
                </w:rPr>
                <w:t>59%</w:t>
              </w:r>
            </w:ins>
          </w:p>
        </w:tc>
        <w:tc>
          <w:tcPr>
            <w:tcW w:w="384" w:type="dxa"/>
            <w:tcBorders>
              <w:top w:val="nil"/>
              <w:left w:val="nil"/>
              <w:bottom w:val="single" w:sz="4" w:space="0" w:color="auto"/>
              <w:right w:val="single" w:sz="4" w:space="0" w:color="auto"/>
            </w:tcBorders>
            <w:shd w:val="clear" w:color="auto" w:fill="FFCC99"/>
            <w:noWrap/>
            <w:vAlign w:val="center"/>
            <w:hideMark/>
          </w:tcPr>
          <w:p w14:paraId="69D6427F" w14:textId="77777777" w:rsidR="00237A3A" w:rsidRDefault="00237A3A">
            <w:pPr>
              <w:suppressAutoHyphens w:val="0"/>
              <w:jc w:val="center"/>
              <w:rPr>
                <w:ins w:id="18839" w:author="Weber" w:date="2014-10-29T03:09:00Z"/>
                <w:rFonts w:ascii="Aparajita" w:hAnsi="Aparajita" w:cs="Aparajita"/>
                <w:sz w:val="16"/>
                <w:szCs w:val="16"/>
                <w:lang w:eastAsia="ja-JP"/>
              </w:rPr>
            </w:pPr>
            <w:ins w:id="18840" w:author="Weber" w:date="2014-10-29T03:09:00Z">
              <w:r>
                <w:rPr>
                  <w:rFonts w:ascii="Aparajita" w:hAnsi="Aparajita" w:cs="Aparajita"/>
                  <w:sz w:val="16"/>
                  <w:szCs w:val="16"/>
                  <w:lang w:eastAsia="ja-JP"/>
                </w:rPr>
                <w:t>6%</w:t>
              </w:r>
            </w:ins>
          </w:p>
        </w:tc>
        <w:tc>
          <w:tcPr>
            <w:tcW w:w="453" w:type="dxa"/>
            <w:tcBorders>
              <w:top w:val="nil"/>
              <w:left w:val="nil"/>
              <w:bottom w:val="single" w:sz="4" w:space="0" w:color="auto"/>
              <w:right w:val="single" w:sz="4" w:space="0" w:color="auto"/>
            </w:tcBorders>
            <w:shd w:val="clear" w:color="auto" w:fill="FFCC99"/>
            <w:noWrap/>
            <w:vAlign w:val="center"/>
            <w:hideMark/>
          </w:tcPr>
          <w:p w14:paraId="5BC1E364" w14:textId="77777777" w:rsidR="00237A3A" w:rsidRDefault="00237A3A">
            <w:pPr>
              <w:suppressAutoHyphens w:val="0"/>
              <w:jc w:val="center"/>
              <w:rPr>
                <w:ins w:id="18841" w:author="Weber" w:date="2014-10-29T03:09:00Z"/>
                <w:rFonts w:ascii="Aparajita" w:hAnsi="Aparajita" w:cs="Aparajita"/>
                <w:sz w:val="16"/>
                <w:szCs w:val="16"/>
                <w:lang w:eastAsia="ja-JP"/>
              </w:rPr>
            </w:pPr>
            <w:ins w:id="18842" w:author="Weber" w:date="2014-10-29T03:09:00Z">
              <w:r>
                <w:rPr>
                  <w:rFonts w:ascii="Aparajita" w:hAnsi="Aparajita" w:cs="Aparajita"/>
                  <w:sz w:val="16"/>
                  <w:szCs w:val="16"/>
                  <w:lang w:eastAsia="ja-JP"/>
                </w:rPr>
                <w:t>14%</w:t>
              </w:r>
            </w:ins>
          </w:p>
        </w:tc>
        <w:tc>
          <w:tcPr>
            <w:tcW w:w="425" w:type="dxa"/>
            <w:tcBorders>
              <w:top w:val="nil"/>
              <w:left w:val="nil"/>
              <w:bottom w:val="single" w:sz="4" w:space="0" w:color="auto"/>
              <w:right w:val="single" w:sz="4" w:space="0" w:color="auto"/>
            </w:tcBorders>
            <w:shd w:val="clear" w:color="auto" w:fill="FFCC99"/>
            <w:noWrap/>
            <w:vAlign w:val="center"/>
            <w:hideMark/>
          </w:tcPr>
          <w:p w14:paraId="383D6AB1" w14:textId="77777777" w:rsidR="00237A3A" w:rsidRDefault="00237A3A">
            <w:pPr>
              <w:suppressAutoHyphens w:val="0"/>
              <w:jc w:val="center"/>
              <w:rPr>
                <w:ins w:id="18843" w:author="Weber" w:date="2014-10-29T03:09:00Z"/>
                <w:rFonts w:ascii="Aparajita" w:hAnsi="Aparajita" w:cs="Aparajita"/>
                <w:sz w:val="16"/>
                <w:szCs w:val="16"/>
                <w:lang w:eastAsia="ja-JP"/>
              </w:rPr>
            </w:pPr>
            <w:ins w:id="18844" w:author="Weber" w:date="2014-10-29T03:09:00Z">
              <w:r>
                <w:rPr>
                  <w:rFonts w:ascii="Aparajita" w:hAnsi="Aparajita" w:cs="Aparajita"/>
                  <w:sz w:val="16"/>
                  <w:szCs w:val="16"/>
                  <w:lang w:eastAsia="ja-JP"/>
                </w:rPr>
                <w:t>35%</w:t>
              </w:r>
            </w:ins>
          </w:p>
        </w:tc>
        <w:tc>
          <w:tcPr>
            <w:tcW w:w="522" w:type="dxa"/>
            <w:tcBorders>
              <w:top w:val="nil"/>
              <w:left w:val="nil"/>
              <w:bottom w:val="single" w:sz="4" w:space="0" w:color="auto"/>
              <w:right w:val="single" w:sz="4" w:space="0" w:color="auto"/>
            </w:tcBorders>
            <w:shd w:val="clear" w:color="auto" w:fill="FFCC99"/>
            <w:noWrap/>
            <w:vAlign w:val="center"/>
            <w:hideMark/>
          </w:tcPr>
          <w:p w14:paraId="2732C957" w14:textId="77777777" w:rsidR="00237A3A" w:rsidRDefault="00237A3A">
            <w:pPr>
              <w:suppressAutoHyphens w:val="0"/>
              <w:jc w:val="center"/>
              <w:rPr>
                <w:ins w:id="18845" w:author="Weber" w:date="2014-10-29T03:09:00Z"/>
                <w:rFonts w:ascii="Aparajita" w:hAnsi="Aparajita" w:cs="Aparajita"/>
                <w:sz w:val="16"/>
                <w:szCs w:val="16"/>
                <w:lang w:eastAsia="ja-JP"/>
              </w:rPr>
            </w:pPr>
            <w:ins w:id="18846" w:author="Weber" w:date="2014-10-29T03:09:00Z">
              <w:r>
                <w:rPr>
                  <w:rFonts w:ascii="Aparajita" w:hAnsi="Aparajita" w:cs="Aparajita"/>
                  <w:sz w:val="16"/>
                  <w:szCs w:val="16"/>
                  <w:lang w:eastAsia="ja-JP"/>
                </w:rPr>
                <w:t>43%</w:t>
              </w:r>
            </w:ins>
          </w:p>
        </w:tc>
        <w:tc>
          <w:tcPr>
            <w:tcW w:w="425" w:type="dxa"/>
            <w:tcBorders>
              <w:top w:val="nil"/>
              <w:left w:val="nil"/>
              <w:bottom w:val="single" w:sz="4" w:space="0" w:color="auto"/>
              <w:right w:val="single" w:sz="12" w:space="0" w:color="auto"/>
            </w:tcBorders>
            <w:shd w:val="clear" w:color="auto" w:fill="FFCC99"/>
            <w:noWrap/>
            <w:vAlign w:val="center"/>
            <w:hideMark/>
          </w:tcPr>
          <w:p w14:paraId="6262DB8E" w14:textId="77777777" w:rsidR="00237A3A" w:rsidRDefault="00237A3A">
            <w:pPr>
              <w:suppressAutoHyphens w:val="0"/>
              <w:jc w:val="center"/>
              <w:rPr>
                <w:ins w:id="18847" w:author="Weber" w:date="2014-10-29T03:09:00Z"/>
                <w:rFonts w:ascii="Aparajita" w:hAnsi="Aparajita" w:cs="Aparajita"/>
                <w:sz w:val="16"/>
                <w:szCs w:val="16"/>
                <w:lang w:eastAsia="ja-JP"/>
              </w:rPr>
            </w:pPr>
            <w:ins w:id="18848" w:author="Weber" w:date="2014-10-29T03:09:00Z">
              <w:r>
                <w:rPr>
                  <w:rFonts w:ascii="Aparajita" w:hAnsi="Aparajita" w:cs="Aparajita"/>
                  <w:sz w:val="16"/>
                  <w:szCs w:val="16"/>
                  <w:lang w:eastAsia="ja-JP"/>
                </w:rPr>
                <w:t>54%</w:t>
              </w:r>
            </w:ins>
          </w:p>
        </w:tc>
        <w:tc>
          <w:tcPr>
            <w:tcW w:w="834" w:type="dxa"/>
            <w:tcBorders>
              <w:top w:val="nil"/>
              <w:left w:val="nil"/>
              <w:bottom w:val="nil"/>
              <w:right w:val="single" w:sz="4" w:space="0" w:color="auto"/>
            </w:tcBorders>
            <w:noWrap/>
            <w:vAlign w:val="center"/>
            <w:hideMark/>
          </w:tcPr>
          <w:p w14:paraId="058DC555" w14:textId="77777777" w:rsidR="00237A3A" w:rsidRDefault="00237A3A">
            <w:pPr>
              <w:suppressAutoHyphens w:val="0"/>
              <w:jc w:val="center"/>
              <w:rPr>
                <w:ins w:id="18849" w:author="Weber" w:date="2014-10-29T03:09:00Z"/>
                <w:rFonts w:ascii="Arial" w:hAnsi="Arial" w:cs="Arial"/>
                <w:sz w:val="16"/>
                <w:szCs w:val="16"/>
                <w:lang w:eastAsia="ja-JP"/>
              </w:rPr>
            </w:pPr>
            <w:ins w:id="18850" w:author="Weber" w:date="2014-10-29T03:09:00Z">
              <w:r>
                <w:rPr>
                  <w:rFonts w:ascii="Arial" w:hAnsi="Arial" w:cs="Arial"/>
                  <w:sz w:val="16"/>
                  <w:szCs w:val="16"/>
                  <w:lang w:eastAsia="ja-JP"/>
                </w:rPr>
                <w:t>$5.541</w:t>
              </w:r>
            </w:ins>
          </w:p>
        </w:tc>
        <w:tc>
          <w:tcPr>
            <w:tcW w:w="842" w:type="dxa"/>
            <w:tcBorders>
              <w:top w:val="nil"/>
              <w:left w:val="nil"/>
              <w:bottom w:val="nil"/>
              <w:right w:val="single" w:sz="12" w:space="0" w:color="auto"/>
            </w:tcBorders>
            <w:noWrap/>
            <w:vAlign w:val="center"/>
            <w:hideMark/>
          </w:tcPr>
          <w:p w14:paraId="2AD81330" w14:textId="77777777" w:rsidR="00237A3A" w:rsidRDefault="00237A3A">
            <w:pPr>
              <w:suppressAutoHyphens w:val="0"/>
              <w:jc w:val="center"/>
              <w:rPr>
                <w:ins w:id="18851" w:author="Weber" w:date="2014-10-29T03:09:00Z"/>
                <w:rFonts w:ascii="Arial" w:hAnsi="Arial" w:cs="Arial"/>
                <w:sz w:val="16"/>
                <w:szCs w:val="16"/>
                <w:lang w:eastAsia="ja-JP"/>
              </w:rPr>
            </w:pPr>
            <w:ins w:id="18852" w:author="Weber" w:date="2014-10-29T03:09:00Z">
              <w:r>
                <w:rPr>
                  <w:rFonts w:ascii="Arial" w:hAnsi="Arial" w:cs="Arial"/>
                  <w:sz w:val="16"/>
                  <w:szCs w:val="16"/>
                  <w:lang w:eastAsia="ja-JP"/>
                </w:rPr>
                <w:t>$5.412</w:t>
              </w:r>
            </w:ins>
          </w:p>
        </w:tc>
      </w:tr>
      <w:tr w:rsidR="00237A3A" w14:paraId="34E39876" w14:textId="77777777" w:rsidTr="00237A3A">
        <w:trPr>
          <w:gridAfter w:val="1"/>
          <w:wAfter w:w="7" w:type="dxa"/>
          <w:trHeight w:val="204"/>
          <w:ins w:id="18853" w:author="Weber" w:date="2014-10-29T03:09:00Z"/>
        </w:trPr>
        <w:tc>
          <w:tcPr>
            <w:tcW w:w="0" w:type="auto"/>
            <w:vMerge/>
            <w:tcBorders>
              <w:top w:val="nil"/>
              <w:left w:val="single" w:sz="12" w:space="0" w:color="auto"/>
              <w:bottom w:val="single" w:sz="12" w:space="0" w:color="auto"/>
              <w:right w:val="single" w:sz="12" w:space="0" w:color="auto"/>
            </w:tcBorders>
            <w:vAlign w:val="center"/>
            <w:hideMark/>
          </w:tcPr>
          <w:p w14:paraId="41C93E4D" w14:textId="77777777" w:rsidR="00237A3A" w:rsidRDefault="00237A3A">
            <w:pPr>
              <w:suppressAutoHyphens w:val="0"/>
              <w:rPr>
                <w:ins w:id="18854" w:author="Weber" w:date="2014-10-29T03:09:00Z"/>
                <w:rFonts w:ascii="Arial" w:hAnsi="Arial" w:cs="Arial"/>
                <w:sz w:val="12"/>
                <w:szCs w:val="12"/>
                <w:lang w:eastAsia="ja-JP"/>
              </w:rPr>
            </w:pPr>
          </w:p>
        </w:tc>
        <w:tc>
          <w:tcPr>
            <w:tcW w:w="972" w:type="dxa"/>
            <w:tcBorders>
              <w:top w:val="nil"/>
              <w:left w:val="nil"/>
              <w:bottom w:val="single" w:sz="12" w:space="0" w:color="auto"/>
              <w:right w:val="single" w:sz="4" w:space="0" w:color="auto"/>
            </w:tcBorders>
            <w:noWrap/>
            <w:vAlign w:val="center"/>
            <w:hideMark/>
          </w:tcPr>
          <w:p w14:paraId="6067EAA2" w14:textId="77777777" w:rsidR="00237A3A" w:rsidRDefault="00237A3A">
            <w:pPr>
              <w:suppressAutoHyphens w:val="0"/>
              <w:rPr>
                <w:ins w:id="18855" w:author="Weber" w:date="2014-10-29T03:09:00Z"/>
                <w:rFonts w:ascii="Aparajita" w:hAnsi="Aparajita" w:cs="Aparajita"/>
                <w:sz w:val="16"/>
                <w:szCs w:val="16"/>
                <w:lang w:eastAsia="ja-JP"/>
              </w:rPr>
            </w:pPr>
            <w:ins w:id="18856" w:author="Weber" w:date="2014-10-29T03:09:00Z">
              <w:r>
                <w:rPr>
                  <w:rFonts w:ascii="Aparajita" w:hAnsi="Aparajita" w:cs="Aparajita"/>
                  <w:sz w:val="16"/>
                  <w:szCs w:val="16"/>
                  <w:lang w:eastAsia="ja-JP"/>
                </w:rPr>
                <w:t>STRAPS</w:t>
              </w:r>
            </w:ins>
          </w:p>
        </w:tc>
        <w:tc>
          <w:tcPr>
            <w:tcW w:w="1358" w:type="dxa"/>
            <w:tcBorders>
              <w:top w:val="nil"/>
              <w:left w:val="nil"/>
              <w:bottom w:val="single" w:sz="12" w:space="0" w:color="auto"/>
              <w:right w:val="nil"/>
            </w:tcBorders>
            <w:noWrap/>
            <w:vAlign w:val="center"/>
            <w:hideMark/>
          </w:tcPr>
          <w:p w14:paraId="0DA140D1" w14:textId="77777777" w:rsidR="00237A3A" w:rsidRDefault="00237A3A">
            <w:pPr>
              <w:suppressAutoHyphens w:val="0"/>
              <w:rPr>
                <w:ins w:id="18857" w:author="Weber" w:date="2014-10-29T03:09:00Z"/>
                <w:rFonts w:ascii="Aparajita" w:hAnsi="Aparajita" w:cs="Aparajita"/>
                <w:sz w:val="16"/>
                <w:szCs w:val="16"/>
                <w:lang w:eastAsia="ja-JP"/>
              </w:rPr>
            </w:pPr>
            <w:ins w:id="18858" w:author="Weber" w:date="2014-10-29T03:09:00Z">
              <w:r>
                <w:rPr>
                  <w:rFonts w:ascii="Aparajita" w:hAnsi="Aparajita" w:cs="Aparajita"/>
                  <w:sz w:val="16"/>
                  <w:szCs w:val="16"/>
                  <w:lang w:eastAsia="ja-JP"/>
                </w:rPr>
                <w:t> </w:t>
              </w:r>
            </w:ins>
          </w:p>
        </w:tc>
        <w:tc>
          <w:tcPr>
            <w:tcW w:w="365" w:type="dxa"/>
            <w:tcBorders>
              <w:top w:val="nil"/>
              <w:left w:val="single" w:sz="4" w:space="0" w:color="auto"/>
              <w:bottom w:val="single" w:sz="12" w:space="0" w:color="auto"/>
              <w:right w:val="single" w:sz="4" w:space="0" w:color="auto"/>
            </w:tcBorders>
            <w:shd w:val="clear" w:color="auto" w:fill="99CCFF"/>
            <w:noWrap/>
            <w:vAlign w:val="center"/>
            <w:hideMark/>
          </w:tcPr>
          <w:p w14:paraId="7E403DFB" w14:textId="77777777" w:rsidR="00237A3A" w:rsidRDefault="00237A3A">
            <w:pPr>
              <w:suppressAutoHyphens w:val="0"/>
              <w:jc w:val="center"/>
              <w:rPr>
                <w:ins w:id="18859" w:author="Weber" w:date="2014-10-29T03:09:00Z"/>
                <w:rFonts w:ascii="Aparajita" w:hAnsi="Aparajita" w:cs="Aparajita"/>
                <w:sz w:val="16"/>
                <w:szCs w:val="16"/>
                <w:lang w:eastAsia="ja-JP"/>
              </w:rPr>
            </w:pPr>
            <w:ins w:id="18860" w:author="Weber" w:date="2014-10-29T03:09:00Z">
              <w:r>
                <w:rPr>
                  <w:rFonts w:ascii="Aparajita" w:hAnsi="Aparajita" w:cs="Aparajita"/>
                  <w:sz w:val="16"/>
                  <w:szCs w:val="16"/>
                  <w:lang w:eastAsia="ja-JP"/>
                </w:rPr>
                <w:t>6%</w:t>
              </w:r>
            </w:ins>
          </w:p>
        </w:tc>
        <w:tc>
          <w:tcPr>
            <w:tcW w:w="425" w:type="dxa"/>
            <w:tcBorders>
              <w:top w:val="nil"/>
              <w:left w:val="nil"/>
              <w:bottom w:val="single" w:sz="12" w:space="0" w:color="auto"/>
              <w:right w:val="single" w:sz="4" w:space="0" w:color="auto"/>
            </w:tcBorders>
            <w:shd w:val="clear" w:color="auto" w:fill="99CCFF"/>
            <w:noWrap/>
            <w:vAlign w:val="center"/>
            <w:hideMark/>
          </w:tcPr>
          <w:p w14:paraId="0196BEE6" w14:textId="77777777" w:rsidR="00237A3A" w:rsidRDefault="00237A3A">
            <w:pPr>
              <w:suppressAutoHyphens w:val="0"/>
              <w:jc w:val="center"/>
              <w:rPr>
                <w:ins w:id="18861" w:author="Weber" w:date="2014-10-29T03:09:00Z"/>
                <w:rFonts w:ascii="Aparajita" w:hAnsi="Aparajita" w:cs="Aparajita"/>
                <w:sz w:val="16"/>
                <w:szCs w:val="16"/>
                <w:lang w:eastAsia="ja-JP"/>
              </w:rPr>
            </w:pPr>
            <w:ins w:id="18862" w:author="Weber" w:date="2014-10-29T03:09:00Z">
              <w:r>
                <w:rPr>
                  <w:rFonts w:ascii="Aparajita" w:hAnsi="Aparajita" w:cs="Aparajita"/>
                  <w:sz w:val="16"/>
                  <w:szCs w:val="16"/>
                  <w:lang w:eastAsia="ja-JP"/>
                </w:rPr>
                <w:t>14%</w:t>
              </w:r>
            </w:ins>
          </w:p>
        </w:tc>
        <w:tc>
          <w:tcPr>
            <w:tcW w:w="425" w:type="dxa"/>
            <w:tcBorders>
              <w:top w:val="nil"/>
              <w:left w:val="nil"/>
              <w:bottom w:val="single" w:sz="12" w:space="0" w:color="auto"/>
              <w:right w:val="single" w:sz="4" w:space="0" w:color="auto"/>
            </w:tcBorders>
            <w:shd w:val="clear" w:color="auto" w:fill="99CCFF"/>
            <w:noWrap/>
            <w:vAlign w:val="center"/>
            <w:hideMark/>
          </w:tcPr>
          <w:p w14:paraId="0F2622A6" w14:textId="77777777" w:rsidR="00237A3A" w:rsidRDefault="00237A3A">
            <w:pPr>
              <w:suppressAutoHyphens w:val="0"/>
              <w:jc w:val="center"/>
              <w:rPr>
                <w:ins w:id="18863" w:author="Weber" w:date="2014-10-29T03:09:00Z"/>
                <w:rFonts w:ascii="Aparajita" w:hAnsi="Aparajita" w:cs="Aparajita"/>
                <w:sz w:val="16"/>
                <w:szCs w:val="16"/>
                <w:lang w:eastAsia="ja-JP"/>
              </w:rPr>
            </w:pPr>
            <w:ins w:id="18864" w:author="Weber" w:date="2014-10-29T03:09:00Z">
              <w:r>
                <w:rPr>
                  <w:rFonts w:ascii="Aparajita" w:hAnsi="Aparajita" w:cs="Aparajita"/>
                  <w:sz w:val="16"/>
                  <w:szCs w:val="16"/>
                  <w:lang w:eastAsia="ja-JP"/>
                </w:rPr>
                <w:t>38%</w:t>
              </w:r>
            </w:ins>
          </w:p>
        </w:tc>
        <w:tc>
          <w:tcPr>
            <w:tcW w:w="453" w:type="dxa"/>
            <w:tcBorders>
              <w:top w:val="nil"/>
              <w:left w:val="nil"/>
              <w:bottom w:val="single" w:sz="12" w:space="0" w:color="auto"/>
              <w:right w:val="single" w:sz="4" w:space="0" w:color="auto"/>
            </w:tcBorders>
            <w:shd w:val="clear" w:color="auto" w:fill="99CCFF"/>
            <w:noWrap/>
            <w:vAlign w:val="center"/>
            <w:hideMark/>
          </w:tcPr>
          <w:p w14:paraId="450BEA69" w14:textId="77777777" w:rsidR="00237A3A" w:rsidRDefault="00237A3A">
            <w:pPr>
              <w:suppressAutoHyphens w:val="0"/>
              <w:jc w:val="center"/>
              <w:rPr>
                <w:ins w:id="18865" w:author="Weber" w:date="2014-10-29T03:09:00Z"/>
                <w:rFonts w:ascii="Aparajita" w:hAnsi="Aparajita" w:cs="Aparajita"/>
                <w:sz w:val="16"/>
                <w:szCs w:val="16"/>
                <w:lang w:eastAsia="ja-JP"/>
              </w:rPr>
            </w:pPr>
            <w:ins w:id="18866" w:author="Weber" w:date="2014-10-29T03:09:00Z">
              <w:r>
                <w:rPr>
                  <w:rFonts w:ascii="Aparajita" w:hAnsi="Aparajita" w:cs="Aparajita"/>
                  <w:sz w:val="16"/>
                  <w:szCs w:val="16"/>
                  <w:lang w:eastAsia="ja-JP"/>
                </w:rPr>
                <w:t>46%</w:t>
              </w:r>
            </w:ins>
          </w:p>
        </w:tc>
        <w:tc>
          <w:tcPr>
            <w:tcW w:w="425" w:type="dxa"/>
            <w:tcBorders>
              <w:top w:val="nil"/>
              <w:left w:val="nil"/>
              <w:bottom w:val="single" w:sz="12" w:space="0" w:color="auto"/>
              <w:right w:val="single" w:sz="4" w:space="0" w:color="auto"/>
            </w:tcBorders>
            <w:shd w:val="clear" w:color="auto" w:fill="99CCFF"/>
            <w:noWrap/>
            <w:vAlign w:val="center"/>
            <w:hideMark/>
          </w:tcPr>
          <w:p w14:paraId="752C94A5" w14:textId="77777777" w:rsidR="00237A3A" w:rsidRDefault="00237A3A">
            <w:pPr>
              <w:suppressAutoHyphens w:val="0"/>
              <w:jc w:val="center"/>
              <w:rPr>
                <w:ins w:id="18867" w:author="Weber" w:date="2014-10-29T03:09:00Z"/>
                <w:rFonts w:ascii="Aparajita" w:hAnsi="Aparajita" w:cs="Aparajita"/>
                <w:sz w:val="16"/>
                <w:szCs w:val="16"/>
                <w:lang w:eastAsia="ja-JP"/>
              </w:rPr>
            </w:pPr>
            <w:ins w:id="18868" w:author="Weber" w:date="2014-10-29T03:09:00Z">
              <w:r>
                <w:rPr>
                  <w:rFonts w:ascii="Aparajita" w:hAnsi="Aparajita" w:cs="Aparajita"/>
                  <w:sz w:val="16"/>
                  <w:szCs w:val="16"/>
                  <w:lang w:eastAsia="ja-JP"/>
                </w:rPr>
                <w:t>51%</w:t>
              </w:r>
            </w:ins>
          </w:p>
        </w:tc>
        <w:tc>
          <w:tcPr>
            <w:tcW w:w="384" w:type="dxa"/>
            <w:tcBorders>
              <w:top w:val="nil"/>
              <w:left w:val="nil"/>
              <w:bottom w:val="single" w:sz="12" w:space="0" w:color="auto"/>
              <w:right w:val="single" w:sz="4" w:space="0" w:color="auto"/>
            </w:tcBorders>
            <w:shd w:val="clear" w:color="auto" w:fill="99CCFF"/>
            <w:noWrap/>
            <w:vAlign w:val="center"/>
            <w:hideMark/>
          </w:tcPr>
          <w:p w14:paraId="4A4F8603" w14:textId="77777777" w:rsidR="00237A3A" w:rsidRDefault="00237A3A">
            <w:pPr>
              <w:suppressAutoHyphens w:val="0"/>
              <w:jc w:val="center"/>
              <w:rPr>
                <w:ins w:id="18869" w:author="Weber" w:date="2014-10-29T03:09:00Z"/>
                <w:rFonts w:ascii="Aparajita" w:hAnsi="Aparajita" w:cs="Aparajita"/>
                <w:sz w:val="16"/>
                <w:szCs w:val="16"/>
                <w:lang w:eastAsia="ja-JP"/>
              </w:rPr>
            </w:pPr>
            <w:ins w:id="18870" w:author="Weber" w:date="2014-10-29T03:09:00Z">
              <w:r>
                <w:rPr>
                  <w:rFonts w:ascii="Aparajita" w:hAnsi="Aparajita" w:cs="Aparajita"/>
                  <w:sz w:val="16"/>
                  <w:szCs w:val="16"/>
                  <w:lang w:eastAsia="ja-JP"/>
                </w:rPr>
                <w:t>6%</w:t>
              </w:r>
            </w:ins>
          </w:p>
        </w:tc>
        <w:tc>
          <w:tcPr>
            <w:tcW w:w="453" w:type="dxa"/>
            <w:tcBorders>
              <w:top w:val="nil"/>
              <w:left w:val="nil"/>
              <w:bottom w:val="single" w:sz="12" w:space="0" w:color="auto"/>
              <w:right w:val="single" w:sz="4" w:space="0" w:color="auto"/>
            </w:tcBorders>
            <w:shd w:val="clear" w:color="auto" w:fill="99CCFF"/>
            <w:noWrap/>
            <w:vAlign w:val="center"/>
            <w:hideMark/>
          </w:tcPr>
          <w:p w14:paraId="67D4F588" w14:textId="77777777" w:rsidR="00237A3A" w:rsidRDefault="00237A3A">
            <w:pPr>
              <w:suppressAutoHyphens w:val="0"/>
              <w:jc w:val="center"/>
              <w:rPr>
                <w:ins w:id="18871" w:author="Weber" w:date="2014-10-29T03:09:00Z"/>
                <w:rFonts w:ascii="Aparajita" w:hAnsi="Aparajita" w:cs="Aparajita"/>
                <w:sz w:val="16"/>
                <w:szCs w:val="16"/>
                <w:lang w:eastAsia="ja-JP"/>
              </w:rPr>
            </w:pPr>
            <w:ins w:id="18872" w:author="Weber" w:date="2014-10-29T03:09:00Z">
              <w:r>
                <w:rPr>
                  <w:rFonts w:ascii="Aparajita" w:hAnsi="Aparajita" w:cs="Aparajita"/>
                  <w:sz w:val="16"/>
                  <w:szCs w:val="16"/>
                  <w:lang w:eastAsia="ja-JP"/>
                </w:rPr>
                <w:t>14%</w:t>
              </w:r>
            </w:ins>
          </w:p>
        </w:tc>
        <w:tc>
          <w:tcPr>
            <w:tcW w:w="425" w:type="dxa"/>
            <w:tcBorders>
              <w:top w:val="nil"/>
              <w:left w:val="nil"/>
              <w:bottom w:val="single" w:sz="12" w:space="0" w:color="auto"/>
              <w:right w:val="single" w:sz="4" w:space="0" w:color="auto"/>
            </w:tcBorders>
            <w:shd w:val="clear" w:color="auto" w:fill="99CCFF"/>
            <w:noWrap/>
            <w:vAlign w:val="center"/>
            <w:hideMark/>
          </w:tcPr>
          <w:p w14:paraId="6FDC5771" w14:textId="77777777" w:rsidR="00237A3A" w:rsidRDefault="00237A3A">
            <w:pPr>
              <w:suppressAutoHyphens w:val="0"/>
              <w:jc w:val="center"/>
              <w:rPr>
                <w:ins w:id="18873" w:author="Weber" w:date="2014-10-29T03:09:00Z"/>
                <w:rFonts w:ascii="Aparajita" w:hAnsi="Aparajita" w:cs="Aparajita"/>
                <w:sz w:val="16"/>
                <w:szCs w:val="16"/>
                <w:lang w:eastAsia="ja-JP"/>
              </w:rPr>
            </w:pPr>
            <w:ins w:id="18874" w:author="Weber" w:date="2014-10-29T03:09:00Z">
              <w:r>
                <w:rPr>
                  <w:rFonts w:ascii="Aparajita" w:hAnsi="Aparajita" w:cs="Aparajita"/>
                  <w:sz w:val="16"/>
                  <w:szCs w:val="16"/>
                  <w:lang w:eastAsia="ja-JP"/>
                </w:rPr>
                <w:t>35%</w:t>
              </w:r>
            </w:ins>
          </w:p>
        </w:tc>
        <w:tc>
          <w:tcPr>
            <w:tcW w:w="522" w:type="dxa"/>
            <w:tcBorders>
              <w:top w:val="nil"/>
              <w:left w:val="nil"/>
              <w:bottom w:val="single" w:sz="12" w:space="0" w:color="auto"/>
              <w:right w:val="single" w:sz="4" w:space="0" w:color="auto"/>
            </w:tcBorders>
            <w:shd w:val="clear" w:color="auto" w:fill="99CCFF"/>
            <w:noWrap/>
            <w:vAlign w:val="center"/>
            <w:hideMark/>
          </w:tcPr>
          <w:p w14:paraId="73137F9C" w14:textId="77777777" w:rsidR="00237A3A" w:rsidRDefault="00237A3A">
            <w:pPr>
              <w:suppressAutoHyphens w:val="0"/>
              <w:jc w:val="center"/>
              <w:rPr>
                <w:ins w:id="18875" w:author="Weber" w:date="2014-10-29T03:09:00Z"/>
                <w:rFonts w:ascii="Aparajita" w:hAnsi="Aparajita" w:cs="Aparajita"/>
                <w:sz w:val="16"/>
                <w:szCs w:val="16"/>
                <w:lang w:eastAsia="ja-JP"/>
              </w:rPr>
            </w:pPr>
            <w:ins w:id="18876" w:author="Weber" w:date="2014-10-29T03:09:00Z">
              <w:r>
                <w:rPr>
                  <w:rFonts w:ascii="Aparajita" w:hAnsi="Aparajita" w:cs="Aparajita"/>
                  <w:sz w:val="16"/>
                  <w:szCs w:val="16"/>
                  <w:lang w:eastAsia="ja-JP"/>
                </w:rPr>
                <w:t>43%</w:t>
              </w:r>
            </w:ins>
          </w:p>
        </w:tc>
        <w:tc>
          <w:tcPr>
            <w:tcW w:w="425" w:type="dxa"/>
            <w:tcBorders>
              <w:top w:val="nil"/>
              <w:left w:val="nil"/>
              <w:bottom w:val="single" w:sz="12" w:space="0" w:color="auto"/>
              <w:right w:val="single" w:sz="12" w:space="0" w:color="auto"/>
            </w:tcBorders>
            <w:shd w:val="clear" w:color="auto" w:fill="99CCFF"/>
            <w:noWrap/>
            <w:vAlign w:val="center"/>
            <w:hideMark/>
          </w:tcPr>
          <w:p w14:paraId="4E1383B9" w14:textId="77777777" w:rsidR="00237A3A" w:rsidRDefault="00237A3A">
            <w:pPr>
              <w:suppressAutoHyphens w:val="0"/>
              <w:jc w:val="center"/>
              <w:rPr>
                <w:ins w:id="18877" w:author="Weber" w:date="2014-10-29T03:09:00Z"/>
                <w:rFonts w:ascii="Aparajita" w:hAnsi="Aparajita" w:cs="Aparajita"/>
                <w:sz w:val="16"/>
                <w:szCs w:val="16"/>
                <w:lang w:eastAsia="ja-JP"/>
              </w:rPr>
            </w:pPr>
            <w:ins w:id="18878" w:author="Weber" w:date="2014-10-29T03:09:00Z">
              <w:r>
                <w:rPr>
                  <w:rFonts w:ascii="Aparajita" w:hAnsi="Aparajita" w:cs="Aparajita"/>
                  <w:sz w:val="16"/>
                  <w:szCs w:val="16"/>
                  <w:lang w:eastAsia="ja-JP"/>
                </w:rPr>
                <w:t>53%</w:t>
              </w:r>
            </w:ins>
          </w:p>
        </w:tc>
        <w:tc>
          <w:tcPr>
            <w:tcW w:w="834" w:type="dxa"/>
            <w:tcBorders>
              <w:top w:val="nil"/>
              <w:left w:val="nil"/>
              <w:bottom w:val="single" w:sz="12" w:space="0" w:color="auto"/>
              <w:right w:val="single" w:sz="4" w:space="0" w:color="auto"/>
            </w:tcBorders>
            <w:noWrap/>
            <w:vAlign w:val="center"/>
            <w:hideMark/>
          </w:tcPr>
          <w:p w14:paraId="5DB13A61" w14:textId="77777777" w:rsidR="00237A3A" w:rsidRDefault="00237A3A">
            <w:pPr>
              <w:suppressAutoHyphens w:val="0"/>
              <w:jc w:val="center"/>
              <w:rPr>
                <w:ins w:id="18879" w:author="Weber" w:date="2014-10-29T03:09:00Z"/>
                <w:rFonts w:ascii="Arial" w:hAnsi="Arial" w:cs="Arial"/>
                <w:sz w:val="16"/>
                <w:szCs w:val="16"/>
                <w:lang w:eastAsia="ja-JP"/>
              </w:rPr>
            </w:pPr>
            <w:ins w:id="18880" w:author="Weber" w:date="2014-10-29T03:09:00Z">
              <w:r>
                <w:rPr>
                  <w:rFonts w:ascii="Arial" w:hAnsi="Arial" w:cs="Arial"/>
                  <w:sz w:val="16"/>
                  <w:szCs w:val="16"/>
                  <w:lang w:eastAsia="ja-JP"/>
                </w:rPr>
                <w:t>$5.541</w:t>
              </w:r>
            </w:ins>
          </w:p>
        </w:tc>
        <w:tc>
          <w:tcPr>
            <w:tcW w:w="842" w:type="dxa"/>
            <w:tcBorders>
              <w:top w:val="nil"/>
              <w:left w:val="nil"/>
              <w:bottom w:val="single" w:sz="12" w:space="0" w:color="auto"/>
              <w:right w:val="single" w:sz="12" w:space="0" w:color="auto"/>
            </w:tcBorders>
            <w:noWrap/>
            <w:vAlign w:val="center"/>
            <w:hideMark/>
          </w:tcPr>
          <w:p w14:paraId="731983D6" w14:textId="77777777" w:rsidR="00237A3A" w:rsidRDefault="00237A3A">
            <w:pPr>
              <w:suppressAutoHyphens w:val="0"/>
              <w:jc w:val="center"/>
              <w:rPr>
                <w:ins w:id="18881" w:author="Weber" w:date="2014-10-29T03:09:00Z"/>
                <w:rFonts w:ascii="Arial" w:hAnsi="Arial" w:cs="Arial"/>
                <w:sz w:val="16"/>
                <w:szCs w:val="16"/>
                <w:lang w:eastAsia="ja-JP"/>
              </w:rPr>
            </w:pPr>
            <w:ins w:id="18882" w:author="Weber" w:date="2014-10-29T03:09:00Z">
              <w:r>
                <w:rPr>
                  <w:rFonts w:ascii="Arial" w:hAnsi="Arial" w:cs="Arial"/>
                  <w:sz w:val="16"/>
                  <w:szCs w:val="16"/>
                  <w:lang w:eastAsia="ja-JP"/>
                </w:rPr>
                <w:t>$5.412</w:t>
              </w:r>
            </w:ins>
          </w:p>
        </w:tc>
      </w:tr>
      <w:tr w:rsidR="00237A3A" w14:paraId="24D44678" w14:textId="77777777" w:rsidTr="00237A3A">
        <w:trPr>
          <w:gridAfter w:val="1"/>
          <w:wAfter w:w="7" w:type="dxa"/>
          <w:trHeight w:val="86"/>
          <w:ins w:id="18883" w:author="Weber" w:date="2014-10-29T03:09:00Z"/>
        </w:trPr>
        <w:tc>
          <w:tcPr>
            <w:tcW w:w="607" w:type="dxa"/>
            <w:vMerge w:val="restart"/>
            <w:tcBorders>
              <w:top w:val="nil"/>
              <w:left w:val="single" w:sz="12" w:space="0" w:color="auto"/>
              <w:bottom w:val="single" w:sz="12" w:space="0" w:color="auto"/>
              <w:right w:val="single" w:sz="12" w:space="0" w:color="auto"/>
            </w:tcBorders>
            <w:textDirection w:val="btLr"/>
            <w:vAlign w:val="center"/>
            <w:hideMark/>
          </w:tcPr>
          <w:p w14:paraId="1A5CBA1D" w14:textId="77777777" w:rsidR="00237A3A" w:rsidRDefault="00237A3A">
            <w:pPr>
              <w:suppressAutoHyphens w:val="0"/>
              <w:jc w:val="center"/>
              <w:rPr>
                <w:ins w:id="18884" w:author="Weber" w:date="2014-10-29T03:09:00Z"/>
                <w:rFonts w:ascii="Aparajita" w:hAnsi="Aparajita" w:cs="Aparajita"/>
                <w:sz w:val="12"/>
                <w:szCs w:val="12"/>
                <w:lang w:eastAsia="ja-JP"/>
              </w:rPr>
            </w:pPr>
            <w:ins w:id="18885" w:author="Weber" w:date="2014-10-29T03:09:00Z">
              <w:r>
                <w:rPr>
                  <w:rFonts w:ascii="Aparajita" w:hAnsi="Aparajita" w:cs="Aparajita"/>
                  <w:sz w:val="12"/>
                  <w:szCs w:val="12"/>
                  <w:lang w:eastAsia="ja-JP"/>
                </w:rPr>
                <w:t>WALL-</w:t>
              </w:r>
              <w:r>
                <w:rPr>
                  <w:rFonts w:ascii="Aparajita" w:hAnsi="Aparajita" w:cs="Aparajita"/>
                  <w:sz w:val="12"/>
                  <w:szCs w:val="12"/>
                  <w:lang w:eastAsia="ja-JP"/>
                </w:rPr>
                <w:br/>
                <w:t xml:space="preserve">FLOOR </w:t>
              </w:r>
              <w:r>
                <w:rPr>
                  <w:rFonts w:ascii="Aparajita" w:hAnsi="Aparajita" w:cs="Aparajita"/>
                  <w:sz w:val="12"/>
                  <w:szCs w:val="12"/>
                  <w:lang w:eastAsia="ja-JP"/>
                </w:rPr>
                <w:br/>
                <w:t>STRENGTH</w:t>
              </w:r>
            </w:ins>
          </w:p>
        </w:tc>
        <w:tc>
          <w:tcPr>
            <w:tcW w:w="972" w:type="dxa"/>
            <w:tcBorders>
              <w:top w:val="nil"/>
              <w:left w:val="nil"/>
              <w:bottom w:val="single" w:sz="4" w:space="0" w:color="auto"/>
              <w:right w:val="single" w:sz="4" w:space="0" w:color="auto"/>
            </w:tcBorders>
            <w:noWrap/>
            <w:vAlign w:val="center"/>
            <w:hideMark/>
          </w:tcPr>
          <w:p w14:paraId="725CBCCE" w14:textId="77777777" w:rsidR="00237A3A" w:rsidRDefault="00237A3A">
            <w:pPr>
              <w:suppressAutoHyphens w:val="0"/>
              <w:rPr>
                <w:ins w:id="18886" w:author="Weber" w:date="2014-10-29T03:09:00Z"/>
                <w:rFonts w:ascii="Aparajita" w:hAnsi="Aparajita" w:cs="Aparajita"/>
                <w:sz w:val="16"/>
                <w:szCs w:val="16"/>
                <w:lang w:eastAsia="ja-JP"/>
              </w:rPr>
            </w:pPr>
            <w:ins w:id="18887" w:author="Weber" w:date="2014-10-29T03:09:00Z">
              <w:r>
                <w:rPr>
                  <w:rFonts w:ascii="Aparajita" w:hAnsi="Aparajita" w:cs="Aparajita"/>
                  <w:sz w:val="16"/>
                  <w:szCs w:val="16"/>
                  <w:lang w:eastAsia="ja-JP"/>
                </w:rPr>
                <w:t> </w:t>
              </w:r>
            </w:ins>
          </w:p>
        </w:tc>
        <w:tc>
          <w:tcPr>
            <w:tcW w:w="1358" w:type="dxa"/>
            <w:tcBorders>
              <w:top w:val="nil"/>
              <w:left w:val="nil"/>
              <w:bottom w:val="single" w:sz="4" w:space="0" w:color="auto"/>
              <w:right w:val="nil"/>
            </w:tcBorders>
            <w:noWrap/>
            <w:vAlign w:val="center"/>
            <w:hideMark/>
          </w:tcPr>
          <w:p w14:paraId="6AC4159B" w14:textId="77777777" w:rsidR="00237A3A" w:rsidRDefault="00237A3A">
            <w:pPr>
              <w:suppressAutoHyphens w:val="0"/>
              <w:rPr>
                <w:ins w:id="18888" w:author="Weber" w:date="2014-10-29T03:09:00Z"/>
                <w:rFonts w:ascii="Aparajita" w:hAnsi="Aparajita" w:cs="Aparajita"/>
                <w:sz w:val="16"/>
                <w:szCs w:val="16"/>
                <w:lang w:eastAsia="ja-JP"/>
              </w:rPr>
            </w:pPr>
            <w:ins w:id="18889" w:author="Weber" w:date="2014-10-29T03:09:00Z">
              <w:r>
                <w:rPr>
                  <w:rFonts w:ascii="Aparajita" w:hAnsi="Aparajita" w:cs="Aparajita"/>
                  <w:sz w:val="16"/>
                  <w:szCs w:val="16"/>
                  <w:lang w:eastAsia="ja-JP"/>
                </w:rPr>
                <w:t> </w:t>
              </w:r>
            </w:ins>
          </w:p>
        </w:tc>
        <w:tc>
          <w:tcPr>
            <w:tcW w:w="365" w:type="dxa"/>
            <w:tcBorders>
              <w:top w:val="nil"/>
              <w:left w:val="single" w:sz="4" w:space="0" w:color="auto"/>
              <w:bottom w:val="single" w:sz="4" w:space="0" w:color="auto"/>
              <w:right w:val="single" w:sz="4" w:space="0" w:color="auto"/>
            </w:tcBorders>
            <w:noWrap/>
            <w:vAlign w:val="center"/>
            <w:hideMark/>
          </w:tcPr>
          <w:p w14:paraId="7F7DD55D" w14:textId="77777777" w:rsidR="00237A3A" w:rsidRDefault="00237A3A">
            <w:pPr>
              <w:suppressAutoHyphens w:val="0"/>
              <w:jc w:val="center"/>
              <w:rPr>
                <w:ins w:id="18890" w:author="Weber" w:date="2014-10-29T03:09:00Z"/>
                <w:rFonts w:ascii="Aparajita" w:hAnsi="Aparajita" w:cs="Aparajita"/>
                <w:sz w:val="16"/>
                <w:szCs w:val="16"/>
                <w:lang w:eastAsia="ja-JP"/>
              </w:rPr>
            </w:pPr>
            <w:ins w:id="18891" w:author="Weber" w:date="2014-10-29T03:09:00Z">
              <w:r>
                <w:rPr>
                  <w:rFonts w:ascii="Aparajita" w:hAnsi="Aparajita" w:cs="Aparajita"/>
                  <w:sz w:val="16"/>
                  <w:szCs w:val="16"/>
                  <w:lang w:eastAsia="ja-JP"/>
                </w:rPr>
                <w:t> </w:t>
              </w:r>
            </w:ins>
          </w:p>
        </w:tc>
        <w:tc>
          <w:tcPr>
            <w:tcW w:w="425" w:type="dxa"/>
            <w:tcBorders>
              <w:top w:val="nil"/>
              <w:left w:val="nil"/>
              <w:bottom w:val="single" w:sz="4" w:space="0" w:color="auto"/>
              <w:right w:val="single" w:sz="4" w:space="0" w:color="auto"/>
            </w:tcBorders>
            <w:noWrap/>
            <w:vAlign w:val="center"/>
            <w:hideMark/>
          </w:tcPr>
          <w:p w14:paraId="196F4CDE" w14:textId="77777777" w:rsidR="00237A3A" w:rsidRDefault="00237A3A">
            <w:pPr>
              <w:suppressAutoHyphens w:val="0"/>
              <w:jc w:val="center"/>
              <w:rPr>
                <w:ins w:id="18892" w:author="Weber" w:date="2014-10-29T03:09:00Z"/>
                <w:rFonts w:ascii="Aparajita" w:hAnsi="Aparajita" w:cs="Aparajita"/>
                <w:sz w:val="16"/>
                <w:szCs w:val="16"/>
                <w:lang w:eastAsia="ja-JP"/>
              </w:rPr>
            </w:pPr>
            <w:ins w:id="18893" w:author="Weber" w:date="2014-10-29T03:09:00Z">
              <w:r>
                <w:rPr>
                  <w:rFonts w:ascii="Aparajita" w:hAnsi="Aparajita" w:cs="Aparajita"/>
                  <w:sz w:val="16"/>
                  <w:szCs w:val="16"/>
                  <w:lang w:eastAsia="ja-JP"/>
                </w:rPr>
                <w:t> </w:t>
              </w:r>
            </w:ins>
          </w:p>
        </w:tc>
        <w:tc>
          <w:tcPr>
            <w:tcW w:w="425" w:type="dxa"/>
            <w:tcBorders>
              <w:top w:val="nil"/>
              <w:left w:val="nil"/>
              <w:bottom w:val="single" w:sz="4" w:space="0" w:color="auto"/>
              <w:right w:val="single" w:sz="4" w:space="0" w:color="auto"/>
            </w:tcBorders>
            <w:noWrap/>
            <w:vAlign w:val="center"/>
            <w:hideMark/>
          </w:tcPr>
          <w:p w14:paraId="5DE4B2B2" w14:textId="77777777" w:rsidR="00237A3A" w:rsidRDefault="00237A3A">
            <w:pPr>
              <w:suppressAutoHyphens w:val="0"/>
              <w:jc w:val="center"/>
              <w:rPr>
                <w:ins w:id="18894" w:author="Weber" w:date="2014-10-29T03:09:00Z"/>
                <w:rFonts w:ascii="Aparajita" w:hAnsi="Aparajita" w:cs="Aparajita"/>
                <w:sz w:val="16"/>
                <w:szCs w:val="16"/>
                <w:lang w:eastAsia="ja-JP"/>
              </w:rPr>
            </w:pPr>
            <w:ins w:id="18895" w:author="Weber" w:date="2014-10-29T03:09:00Z">
              <w:r>
                <w:rPr>
                  <w:rFonts w:ascii="Aparajita" w:hAnsi="Aparajita" w:cs="Aparajita"/>
                  <w:sz w:val="16"/>
                  <w:szCs w:val="16"/>
                  <w:lang w:eastAsia="ja-JP"/>
                </w:rPr>
                <w:t> </w:t>
              </w:r>
            </w:ins>
          </w:p>
        </w:tc>
        <w:tc>
          <w:tcPr>
            <w:tcW w:w="453" w:type="dxa"/>
            <w:tcBorders>
              <w:top w:val="nil"/>
              <w:left w:val="nil"/>
              <w:bottom w:val="single" w:sz="4" w:space="0" w:color="auto"/>
              <w:right w:val="single" w:sz="4" w:space="0" w:color="auto"/>
            </w:tcBorders>
            <w:noWrap/>
            <w:vAlign w:val="center"/>
            <w:hideMark/>
          </w:tcPr>
          <w:p w14:paraId="29A82C89" w14:textId="77777777" w:rsidR="00237A3A" w:rsidRDefault="00237A3A">
            <w:pPr>
              <w:suppressAutoHyphens w:val="0"/>
              <w:jc w:val="center"/>
              <w:rPr>
                <w:ins w:id="18896" w:author="Weber" w:date="2014-10-29T03:09:00Z"/>
                <w:rFonts w:ascii="Aparajita" w:hAnsi="Aparajita" w:cs="Aparajita"/>
                <w:sz w:val="16"/>
                <w:szCs w:val="16"/>
                <w:lang w:eastAsia="ja-JP"/>
              </w:rPr>
            </w:pPr>
            <w:ins w:id="18897" w:author="Weber" w:date="2014-10-29T03:09:00Z">
              <w:r>
                <w:rPr>
                  <w:rFonts w:ascii="Aparajita" w:hAnsi="Aparajita" w:cs="Aparajita"/>
                  <w:sz w:val="16"/>
                  <w:szCs w:val="16"/>
                  <w:lang w:eastAsia="ja-JP"/>
                </w:rPr>
                <w:t> </w:t>
              </w:r>
            </w:ins>
          </w:p>
        </w:tc>
        <w:tc>
          <w:tcPr>
            <w:tcW w:w="425" w:type="dxa"/>
            <w:tcBorders>
              <w:top w:val="nil"/>
              <w:left w:val="nil"/>
              <w:bottom w:val="single" w:sz="4" w:space="0" w:color="auto"/>
              <w:right w:val="single" w:sz="4" w:space="0" w:color="auto"/>
            </w:tcBorders>
            <w:noWrap/>
            <w:vAlign w:val="center"/>
            <w:hideMark/>
          </w:tcPr>
          <w:p w14:paraId="33C13D64" w14:textId="77777777" w:rsidR="00237A3A" w:rsidRDefault="00237A3A">
            <w:pPr>
              <w:suppressAutoHyphens w:val="0"/>
              <w:jc w:val="center"/>
              <w:rPr>
                <w:ins w:id="18898" w:author="Weber" w:date="2014-10-29T03:09:00Z"/>
                <w:rFonts w:ascii="Aparajita" w:hAnsi="Aparajita" w:cs="Aparajita"/>
                <w:sz w:val="16"/>
                <w:szCs w:val="16"/>
                <w:lang w:eastAsia="ja-JP"/>
              </w:rPr>
            </w:pPr>
            <w:ins w:id="18899" w:author="Weber" w:date="2014-10-29T03:09:00Z">
              <w:r>
                <w:rPr>
                  <w:rFonts w:ascii="Aparajita" w:hAnsi="Aparajita" w:cs="Aparajita"/>
                  <w:sz w:val="16"/>
                  <w:szCs w:val="16"/>
                  <w:lang w:eastAsia="ja-JP"/>
                </w:rPr>
                <w:t> </w:t>
              </w:r>
            </w:ins>
          </w:p>
        </w:tc>
        <w:tc>
          <w:tcPr>
            <w:tcW w:w="384" w:type="dxa"/>
            <w:tcBorders>
              <w:top w:val="nil"/>
              <w:left w:val="nil"/>
              <w:bottom w:val="single" w:sz="4" w:space="0" w:color="auto"/>
              <w:right w:val="single" w:sz="4" w:space="0" w:color="auto"/>
            </w:tcBorders>
            <w:noWrap/>
            <w:vAlign w:val="center"/>
            <w:hideMark/>
          </w:tcPr>
          <w:p w14:paraId="175CF2F5" w14:textId="77777777" w:rsidR="00237A3A" w:rsidRDefault="00237A3A">
            <w:pPr>
              <w:suppressAutoHyphens w:val="0"/>
              <w:jc w:val="center"/>
              <w:rPr>
                <w:ins w:id="18900" w:author="Weber" w:date="2014-10-29T03:09:00Z"/>
                <w:rFonts w:ascii="Aparajita" w:hAnsi="Aparajita" w:cs="Aparajita"/>
                <w:sz w:val="16"/>
                <w:szCs w:val="16"/>
                <w:lang w:eastAsia="ja-JP"/>
              </w:rPr>
            </w:pPr>
            <w:ins w:id="18901" w:author="Weber" w:date="2014-10-29T03:09:00Z">
              <w:r>
                <w:rPr>
                  <w:rFonts w:ascii="Aparajita" w:hAnsi="Aparajita" w:cs="Aparajita"/>
                  <w:sz w:val="16"/>
                  <w:szCs w:val="16"/>
                  <w:lang w:eastAsia="ja-JP"/>
                </w:rPr>
                <w:t> </w:t>
              </w:r>
            </w:ins>
          </w:p>
        </w:tc>
        <w:tc>
          <w:tcPr>
            <w:tcW w:w="453" w:type="dxa"/>
            <w:tcBorders>
              <w:top w:val="nil"/>
              <w:left w:val="nil"/>
              <w:bottom w:val="single" w:sz="4" w:space="0" w:color="auto"/>
              <w:right w:val="single" w:sz="4" w:space="0" w:color="auto"/>
            </w:tcBorders>
            <w:noWrap/>
            <w:vAlign w:val="center"/>
            <w:hideMark/>
          </w:tcPr>
          <w:p w14:paraId="63E15B5F" w14:textId="77777777" w:rsidR="00237A3A" w:rsidRDefault="00237A3A">
            <w:pPr>
              <w:suppressAutoHyphens w:val="0"/>
              <w:jc w:val="center"/>
              <w:rPr>
                <w:ins w:id="18902" w:author="Weber" w:date="2014-10-29T03:09:00Z"/>
                <w:rFonts w:ascii="Aparajita" w:hAnsi="Aparajita" w:cs="Aparajita"/>
                <w:sz w:val="16"/>
                <w:szCs w:val="16"/>
                <w:lang w:eastAsia="ja-JP"/>
              </w:rPr>
            </w:pPr>
            <w:ins w:id="18903" w:author="Weber" w:date="2014-10-29T03:09:00Z">
              <w:r>
                <w:rPr>
                  <w:rFonts w:ascii="Aparajita" w:hAnsi="Aparajita" w:cs="Aparajita"/>
                  <w:sz w:val="16"/>
                  <w:szCs w:val="16"/>
                  <w:lang w:eastAsia="ja-JP"/>
                </w:rPr>
                <w:t> </w:t>
              </w:r>
            </w:ins>
          </w:p>
        </w:tc>
        <w:tc>
          <w:tcPr>
            <w:tcW w:w="425" w:type="dxa"/>
            <w:tcBorders>
              <w:top w:val="nil"/>
              <w:left w:val="nil"/>
              <w:bottom w:val="single" w:sz="4" w:space="0" w:color="auto"/>
              <w:right w:val="single" w:sz="4" w:space="0" w:color="auto"/>
            </w:tcBorders>
            <w:noWrap/>
            <w:vAlign w:val="center"/>
            <w:hideMark/>
          </w:tcPr>
          <w:p w14:paraId="577B3875" w14:textId="77777777" w:rsidR="00237A3A" w:rsidRDefault="00237A3A">
            <w:pPr>
              <w:suppressAutoHyphens w:val="0"/>
              <w:jc w:val="center"/>
              <w:rPr>
                <w:ins w:id="18904" w:author="Weber" w:date="2014-10-29T03:09:00Z"/>
                <w:rFonts w:ascii="Aparajita" w:hAnsi="Aparajita" w:cs="Aparajita"/>
                <w:sz w:val="16"/>
                <w:szCs w:val="16"/>
                <w:lang w:eastAsia="ja-JP"/>
              </w:rPr>
            </w:pPr>
            <w:ins w:id="18905" w:author="Weber" w:date="2014-10-29T03:09:00Z">
              <w:r>
                <w:rPr>
                  <w:rFonts w:ascii="Aparajita" w:hAnsi="Aparajita" w:cs="Aparajita"/>
                  <w:sz w:val="16"/>
                  <w:szCs w:val="16"/>
                  <w:lang w:eastAsia="ja-JP"/>
                </w:rPr>
                <w:t> </w:t>
              </w:r>
            </w:ins>
          </w:p>
        </w:tc>
        <w:tc>
          <w:tcPr>
            <w:tcW w:w="522" w:type="dxa"/>
            <w:tcBorders>
              <w:top w:val="nil"/>
              <w:left w:val="nil"/>
              <w:bottom w:val="single" w:sz="4" w:space="0" w:color="auto"/>
              <w:right w:val="single" w:sz="4" w:space="0" w:color="auto"/>
            </w:tcBorders>
            <w:noWrap/>
            <w:vAlign w:val="center"/>
            <w:hideMark/>
          </w:tcPr>
          <w:p w14:paraId="2D31BE64" w14:textId="77777777" w:rsidR="00237A3A" w:rsidRDefault="00237A3A">
            <w:pPr>
              <w:suppressAutoHyphens w:val="0"/>
              <w:jc w:val="center"/>
              <w:rPr>
                <w:ins w:id="18906" w:author="Weber" w:date="2014-10-29T03:09:00Z"/>
                <w:rFonts w:ascii="Aparajita" w:hAnsi="Aparajita" w:cs="Aparajita"/>
                <w:sz w:val="16"/>
                <w:szCs w:val="16"/>
                <w:lang w:eastAsia="ja-JP"/>
              </w:rPr>
            </w:pPr>
            <w:ins w:id="18907" w:author="Weber" w:date="2014-10-29T03:09:00Z">
              <w:r>
                <w:rPr>
                  <w:rFonts w:ascii="Aparajita" w:hAnsi="Aparajita" w:cs="Aparajita"/>
                  <w:sz w:val="16"/>
                  <w:szCs w:val="16"/>
                  <w:lang w:eastAsia="ja-JP"/>
                </w:rPr>
                <w:t> </w:t>
              </w:r>
            </w:ins>
          </w:p>
        </w:tc>
        <w:tc>
          <w:tcPr>
            <w:tcW w:w="425" w:type="dxa"/>
            <w:tcBorders>
              <w:top w:val="nil"/>
              <w:left w:val="nil"/>
              <w:bottom w:val="single" w:sz="4" w:space="0" w:color="auto"/>
              <w:right w:val="single" w:sz="12" w:space="0" w:color="auto"/>
            </w:tcBorders>
            <w:noWrap/>
            <w:vAlign w:val="center"/>
            <w:hideMark/>
          </w:tcPr>
          <w:p w14:paraId="6861CCA8" w14:textId="77777777" w:rsidR="00237A3A" w:rsidRDefault="00237A3A">
            <w:pPr>
              <w:suppressAutoHyphens w:val="0"/>
              <w:jc w:val="center"/>
              <w:rPr>
                <w:ins w:id="18908" w:author="Weber" w:date="2014-10-29T03:09:00Z"/>
                <w:rFonts w:ascii="Aparajita" w:hAnsi="Aparajita" w:cs="Aparajita"/>
                <w:sz w:val="16"/>
                <w:szCs w:val="16"/>
                <w:lang w:eastAsia="ja-JP"/>
              </w:rPr>
            </w:pPr>
            <w:ins w:id="18909" w:author="Weber" w:date="2014-10-29T03:09:00Z">
              <w:r>
                <w:rPr>
                  <w:rFonts w:ascii="Aparajita" w:hAnsi="Aparajita" w:cs="Aparajita"/>
                  <w:sz w:val="16"/>
                  <w:szCs w:val="16"/>
                  <w:lang w:eastAsia="ja-JP"/>
                </w:rPr>
                <w:t> </w:t>
              </w:r>
            </w:ins>
          </w:p>
        </w:tc>
        <w:tc>
          <w:tcPr>
            <w:tcW w:w="834" w:type="dxa"/>
            <w:tcBorders>
              <w:top w:val="nil"/>
              <w:left w:val="nil"/>
              <w:bottom w:val="nil"/>
              <w:right w:val="single" w:sz="4" w:space="0" w:color="auto"/>
            </w:tcBorders>
            <w:noWrap/>
            <w:vAlign w:val="center"/>
            <w:hideMark/>
          </w:tcPr>
          <w:p w14:paraId="0AF52A11" w14:textId="77777777" w:rsidR="00237A3A" w:rsidRDefault="00237A3A">
            <w:pPr>
              <w:suppressAutoHyphens w:val="0"/>
              <w:jc w:val="center"/>
              <w:rPr>
                <w:ins w:id="18910" w:author="Weber" w:date="2014-10-29T03:09:00Z"/>
                <w:rFonts w:ascii="Arial" w:hAnsi="Arial" w:cs="Arial"/>
                <w:sz w:val="16"/>
                <w:szCs w:val="16"/>
                <w:lang w:eastAsia="ja-JP"/>
              </w:rPr>
            </w:pPr>
            <w:ins w:id="18911" w:author="Weber" w:date="2014-10-29T03:09:00Z">
              <w:r>
                <w:rPr>
                  <w:rFonts w:ascii="Arial" w:hAnsi="Arial" w:cs="Arial"/>
                  <w:sz w:val="16"/>
                  <w:szCs w:val="16"/>
                  <w:lang w:eastAsia="ja-JP"/>
                </w:rPr>
                <w:t> </w:t>
              </w:r>
            </w:ins>
          </w:p>
        </w:tc>
        <w:tc>
          <w:tcPr>
            <w:tcW w:w="842" w:type="dxa"/>
            <w:tcBorders>
              <w:top w:val="nil"/>
              <w:left w:val="nil"/>
              <w:bottom w:val="nil"/>
              <w:right w:val="single" w:sz="12" w:space="0" w:color="auto"/>
            </w:tcBorders>
            <w:noWrap/>
            <w:vAlign w:val="center"/>
            <w:hideMark/>
          </w:tcPr>
          <w:p w14:paraId="7A5B8A44" w14:textId="77777777" w:rsidR="00237A3A" w:rsidRDefault="00237A3A">
            <w:pPr>
              <w:suppressAutoHyphens w:val="0"/>
              <w:jc w:val="center"/>
              <w:rPr>
                <w:ins w:id="18912" w:author="Weber" w:date="2014-10-29T03:09:00Z"/>
                <w:rFonts w:ascii="Arial" w:hAnsi="Arial" w:cs="Arial"/>
                <w:sz w:val="16"/>
                <w:szCs w:val="16"/>
                <w:lang w:eastAsia="ja-JP"/>
              </w:rPr>
            </w:pPr>
            <w:ins w:id="18913" w:author="Weber" w:date="2014-10-29T03:09:00Z">
              <w:r>
                <w:rPr>
                  <w:rFonts w:ascii="Arial" w:hAnsi="Arial" w:cs="Arial"/>
                  <w:sz w:val="16"/>
                  <w:szCs w:val="16"/>
                  <w:lang w:eastAsia="ja-JP"/>
                </w:rPr>
                <w:t> </w:t>
              </w:r>
            </w:ins>
          </w:p>
        </w:tc>
      </w:tr>
      <w:tr w:rsidR="00237A3A" w14:paraId="241442A7" w14:textId="77777777" w:rsidTr="00237A3A">
        <w:trPr>
          <w:gridAfter w:val="1"/>
          <w:wAfter w:w="7" w:type="dxa"/>
          <w:trHeight w:val="204"/>
          <w:ins w:id="18914" w:author="Weber" w:date="2014-10-29T03:09:00Z"/>
        </w:trPr>
        <w:tc>
          <w:tcPr>
            <w:tcW w:w="0" w:type="auto"/>
            <w:vMerge/>
            <w:tcBorders>
              <w:top w:val="nil"/>
              <w:left w:val="single" w:sz="12" w:space="0" w:color="auto"/>
              <w:bottom w:val="single" w:sz="12" w:space="0" w:color="auto"/>
              <w:right w:val="single" w:sz="12" w:space="0" w:color="auto"/>
            </w:tcBorders>
            <w:vAlign w:val="center"/>
            <w:hideMark/>
          </w:tcPr>
          <w:p w14:paraId="7EA0357E" w14:textId="77777777" w:rsidR="00237A3A" w:rsidRDefault="00237A3A">
            <w:pPr>
              <w:suppressAutoHyphens w:val="0"/>
              <w:rPr>
                <w:ins w:id="18915" w:author="Weber" w:date="2014-10-29T03:09:00Z"/>
                <w:rFonts w:ascii="Aparajita" w:hAnsi="Aparajita" w:cs="Aparajita"/>
                <w:sz w:val="12"/>
                <w:szCs w:val="12"/>
                <w:lang w:eastAsia="ja-JP"/>
              </w:rPr>
            </w:pPr>
          </w:p>
        </w:tc>
        <w:tc>
          <w:tcPr>
            <w:tcW w:w="972" w:type="dxa"/>
            <w:tcBorders>
              <w:top w:val="nil"/>
              <w:left w:val="nil"/>
              <w:bottom w:val="single" w:sz="4" w:space="0" w:color="auto"/>
              <w:right w:val="single" w:sz="4" w:space="0" w:color="auto"/>
            </w:tcBorders>
            <w:noWrap/>
            <w:vAlign w:val="center"/>
            <w:hideMark/>
          </w:tcPr>
          <w:p w14:paraId="6331230D" w14:textId="77777777" w:rsidR="00237A3A" w:rsidRDefault="00237A3A">
            <w:pPr>
              <w:suppressAutoHyphens w:val="0"/>
              <w:rPr>
                <w:ins w:id="18916" w:author="Weber" w:date="2014-10-29T03:09:00Z"/>
                <w:rFonts w:ascii="Aparajita" w:hAnsi="Aparajita" w:cs="Aparajita"/>
                <w:sz w:val="16"/>
                <w:szCs w:val="16"/>
                <w:lang w:eastAsia="ja-JP"/>
              </w:rPr>
            </w:pPr>
            <w:ins w:id="18917" w:author="Weber" w:date="2014-10-29T03:09:00Z">
              <w:r>
                <w:rPr>
                  <w:rFonts w:ascii="Aparajita" w:hAnsi="Aparajita" w:cs="Aparajita"/>
                  <w:sz w:val="16"/>
                  <w:szCs w:val="16"/>
                  <w:lang w:eastAsia="ja-JP"/>
                </w:rPr>
                <w:t>TIES OR CLIPS</w:t>
              </w:r>
            </w:ins>
          </w:p>
        </w:tc>
        <w:tc>
          <w:tcPr>
            <w:tcW w:w="1358" w:type="dxa"/>
            <w:tcBorders>
              <w:top w:val="nil"/>
              <w:left w:val="nil"/>
              <w:bottom w:val="single" w:sz="4" w:space="0" w:color="auto"/>
              <w:right w:val="nil"/>
            </w:tcBorders>
            <w:noWrap/>
            <w:vAlign w:val="center"/>
            <w:hideMark/>
          </w:tcPr>
          <w:p w14:paraId="6F1A825C" w14:textId="77777777" w:rsidR="00237A3A" w:rsidRDefault="00237A3A">
            <w:pPr>
              <w:suppressAutoHyphens w:val="0"/>
              <w:rPr>
                <w:ins w:id="18918" w:author="Weber" w:date="2014-10-29T03:09:00Z"/>
                <w:rFonts w:ascii="Aparajita" w:hAnsi="Aparajita" w:cs="Aparajita"/>
                <w:sz w:val="16"/>
                <w:szCs w:val="16"/>
                <w:lang w:eastAsia="ja-JP"/>
              </w:rPr>
            </w:pPr>
            <w:ins w:id="18919" w:author="Weber" w:date="2014-10-29T03:09:00Z">
              <w:r>
                <w:rPr>
                  <w:rFonts w:ascii="Aparajita" w:hAnsi="Aparajita" w:cs="Aparajita"/>
                  <w:sz w:val="16"/>
                  <w:szCs w:val="16"/>
                  <w:lang w:eastAsia="ja-JP"/>
                </w:rPr>
                <w:t> </w:t>
              </w:r>
            </w:ins>
          </w:p>
        </w:tc>
        <w:tc>
          <w:tcPr>
            <w:tcW w:w="365" w:type="dxa"/>
            <w:tcBorders>
              <w:top w:val="nil"/>
              <w:left w:val="single" w:sz="4" w:space="0" w:color="auto"/>
              <w:bottom w:val="single" w:sz="4" w:space="0" w:color="auto"/>
              <w:right w:val="single" w:sz="4" w:space="0" w:color="auto"/>
            </w:tcBorders>
            <w:shd w:val="clear" w:color="auto" w:fill="FFCC99"/>
            <w:noWrap/>
            <w:vAlign w:val="center"/>
            <w:hideMark/>
          </w:tcPr>
          <w:p w14:paraId="6707FF0D" w14:textId="77777777" w:rsidR="00237A3A" w:rsidRDefault="00237A3A">
            <w:pPr>
              <w:suppressAutoHyphens w:val="0"/>
              <w:jc w:val="center"/>
              <w:rPr>
                <w:ins w:id="18920" w:author="Weber" w:date="2014-10-29T03:09:00Z"/>
                <w:rFonts w:ascii="Aparajita" w:hAnsi="Aparajita" w:cs="Aparajita"/>
                <w:sz w:val="16"/>
                <w:szCs w:val="16"/>
                <w:lang w:eastAsia="ja-JP"/>
              </w:rPr>
            </w:pPr>
            <w:ins w:id="18921" w:author="Weber" w:date="2014-10-29T03:09:00Z">
              <w:r>
                <w:rPr>
                  <w:rFonts w:ascii="Aparajita" w:hAnsi="Aparajita" w:cs="Aparajita"/>
                  <w:sz w:val="16"/>
                  <w:szCs w:val="16"/>
                  <w:lang w:eastAsia="ja-JP"/>
                </w:rPr>
                <w:t>6%</w:t>
              </w:r>
            </w:ins>
          </w:p>
        </w:tc>
        <w:tc>
          <w:tcPr>
            <w:tcW w:w="425" w:type="dxa"/>
            <w:tcBorders>
              <w:top w:val="nil"/>
              <w:left w:val="nil"/>
              <w:bottom w:val="single" w:sz="4" w:space="0" w:color="auto"/>
              <w:right w:val="single" w:sz="4" w:space="0" w:color="auto"/>
            </w:tcBorders>
            <w:shd w:val="clear" w:color="auto" w:fill="FFCC99"/>
            <w:noWrap/>
            <w:vAlign w:val="center"/>
            <w:hideMark/>
          </w:tcPr>
          <w:p w14:paraId="38D08AD6" w14:textId="77777777" w:rsidR="00237A3A" w:rsidRDefault="00237A3A">
            <w:pPr>
              <w:suppressAutoHyphens w:val="0"/>
              <w:jc w:val="center"/>
              <w:rPr>
                <w:ins w:id="18922" w:author="Weber" w:date="2014-10-29T03:09:00Z"/>
                <w:rFonts w:ascii="Aparajita" w:hAnsi="Aparajita" w:cs="Aparajita"/>
                <w:sz w:val="16"/>
                <w:szCs w:val="16"/>
                <w:lang w:eastAsia="ja-JP"/>
              </w:rPr>
            </w:pPr>
            <w:ins w:id="18923" w:author="Weber" w:date="2014-10-29T03:09:00Z">
              <w:r>
                <w:rPr>
                  <w:rFonts w:ascii="Aparajita" w:hAnsi="Aparajita" w:cs="Aparajita"/>
                  <w:sz w:val="16"/>
                  <w:szCs w:val="16"/>
                  <w:lang w:eastAsia="ja-JP"/>
                </w:rPr>
                <w:t>14%</w:t>
              </w:r>
            </w:ins>
          </w:p>
        </w:tc>
        <w:tc>
          <w:tcPr>
            <w:tcW w:w="425" w:type="dxa"/>
            <w:tcBorders>
              <w:top w:val="nil"/>
              <w:left w:val="nil"/>
              <w:bottom w:val="single" w:sz="4" w:space="0" w:color="auto"/>
              <w:right w:val="single" w:sz="4" w:space="0" w:color="auto"/>
            </w:tcBorders>
            <w:shd w:val="clear" w:color="auto" w:fill="FFCC99"/>
            <w:noWrap/>
            <w:vAlign w:val="center"/>
            <w:hideMark/>
          </w:tcPr>
          <w:p w14:paraId="336B09E9" w14:textId="77777777" w:rsidR="00237A3A" w:rsidRDefault="00237A3A">
            <w:pPr>
              <w:suppressAutoHyphens w:val="0"/>
              <w:jc w:val="center"/>
              <w:rPr>
                <w:ins w:id="18924" w:author="Weber" w:date="2014-10-29T03:09:00Z"/>
                <w:rFonts w:ascii="Aparajita" w:hAnsi="Aparajita" w:cs="Aparajita"/>
                <w:sz w:val="16"/>
                <w:szCs w:val="16"/>
                <w:lang w:eastAsia="ja-JP"/>
              </w:rPr>
            </w:pPr>
            <w:ins w:id="18925" w:author="Weber" w:date="2014-10-29T03:09:00Z">
              <w:r>
                <w:rPr>
                  <w:rFonts w:ascii="Aparajita" w:hAnsi="Aparajita" w:cs="Aparajita"/>
                  <w:sz w:val="16"/>
                  <w:szCs w:val="16"/>
                  <w:lang w:eastAsia="ja-JP"/>
                </w:rPr>
                <w:t>38%</w:t>
              </w:r>
            </w:ins>
          </w:p>
        </w:tc>
        <w:tc>
          <w:tcPr>
            <w:tcW w:w="453" w:type="dxa"/>
            <w:tcBorders>
              <w:top w:val="nil"/>
              <w:left w:val="nil"/>
              <w:bottom w:val="single" w:sz="4" w:space="0" w:color="auto"/>
              <w:right w:val="single" w:sz="4" w:space="0" w:color="auto"/>
            </w:tcBorders>
            <w:shd w:val="clear" w:color="auto" w:fill="FFCC99"/>
            <w:noWrap/>
            <w:vAlign w:val="center"/>
            <w:hideMark/>
          </w:tcPr>
          <w:p w14:paraId="2C680524" w14:textId="77777777" w:rsidR="00237A3A" w:rsidRDefault="00237A3A">
            <w:pPr>
              <w:suppressAutoHyphens w:val="0"/>
              <w:jc w:val="center"/>
              <w:rPr>
                <w:ins w:id="18926" w:author="Weber" w:date="2014-10-29T03:09:00Z"/>
                <w:rFonts w:ascii="Aparajita" w:hAnsi="Aparajita" w:cs="Aparajita"/>
                <w:sz w:val="16"/>
                <w:szCs w:val="16"/>
                <w:lang w:eastAsia="ja-JP"/>
              </w:rPr>
            </w:pPr>
            <w:ins w:id="18927" w:author="Weber" w:date="2014-10-29T03:09:00Z">
              <w:r>
                <w:rPr>
                  <w:rFonts w:ascii="Aparajita" w:hAnsi="Aparajita" w:cs="Aparajita"/>
                  <w:sz w:val="16"/>
                  <w:szCs w:val="16"/>
                  <w:lang w:eastAsia="ja-JP"/>
                </w:rPr>
                <w:t>52%</w:t>
              </w:r>
            </w:ins>
          </w:p>
        </w:tc>
        <w:tc>
          <w:tcPr>
            <w:tcW w:w="425" w:type="dxa"/>
            <w:tcBorders>
              <w:top w:val="nil"/>
              <w:left w:val="nil"/>
              <w:bottom w:val="single" w:sz="4" w:space="0" w:color="auto"/>
              <w:right w:val="single" w:sz="4" w:space="0" w:color="auto"/>
            </w:tcBorders>
            <w:shd w:val="clear" w:color="auto" w:fill="FFCC99"/>
            <w:noWrap/>
            <w:vAlign w:val="center"/>
            <w:hideMark/>
          </w:tcPr>
          <w:p w14:paraId="2D99F339" w14:textId="77777777" w:rsidR="00237A3A" w:rsidRDefault="00237A3A">
            <w:pPr>
              <w:suppressAutoHyphens w:val="0"/>
              <w:jc w:val="center"/>
              <w:rPr>
                <w:ins w:id="18928" w:author="Weber" w:date="2014-10-29T03:09:00Z"/>
                <w:rFonts w:ascii="Aparajita" w:hAnsi="Aparajita" w:cs="Aparajita"/>
                <w:sz w:val="16"/>
                <w:szCs w:val="16"/>
                <w:lang w:eastAsia="ja-JP"/>
              </w:rPr>
            </w:pPr>
            <w:ins w:id="18929" w:author="Weber" w:date="2014-10-29T03:09:00Z">
              <w:r>
                <w:rPr>
                  <w:rFonts w:ascii="Aparajita" w:hAnsi="Aparajita" w:cs="Aparajita"/>
                  <w:sz w:val="16"/>
                  <w:szCs w:val="16"/>
                  <w:lang w:eastAsia="ja-JP"/>
                </w:rPr>
                <w:t>64%</w:t>
              </w:r>
            </w:ins>
          </w:p>
        </w:tc>
        <w:tc>
          <w:tcPr>
            <w:tcW w:w="384" w:type="dxa"/>
            <w:tcBorders>
              <w:top w:val="nil"/>
              <w:left w:val="nil"/>
              <w:bottom w:val="single" w:sz="4" w:space="0" w:color="auto"/>
              <w:right w:val="single" w:sz="4" w:space="0" w:color="auto"/>
            </w:tcBorders>
            <w:noWrap/>
            <w:vAlign w:val="center"/>
            <w:hideMark/>
          </w:tcPr>
          <w:p w14:paraId="06148D94" w14:textId="77777777" w:rsidR="00237A3A" w:rsidRDefault="00237A3A">
            <w:pPr>
              <w:suppressAutoHyphens w:val="0"/>
              <w:jc w:val="center"/>
              <w:rPr>
                <w:ins w:id="18930" w:author="Weber" w:date="2014-10-29T03:09:00Z"/>
                <w:rFonts w:ascii="Aparajita" w:hAnsi="Aparajita" w:cs="Aparajita"/>
                <w:sz w:val="16"/>
                <w:szCs w:val="16"/>
                <w:lang w:eastAsia="ja-JP"/>
              </w:rPr>
            </w:pPr>
            <w:ins w:id="18931" w:author="Weber" w:date="2014-10-29T03:09:00Z">
              <w:r>
                <w:rPr>
                  <w:rFonts w:ascii="Aparajita" w:hAnsi="Aparajita" w:cs="Aparajita"/>
                  <w:sz w:val="16"/>
                  <w:szCs w:val="16"/>
                  <w:lang w:eastAsia="ja-JP"/>
                </w:rPr>
                <w:t>-</w:t>
              </w:r>
            </w:ins>
          </w:p>
        </w:tc>
        <w:tc>
          <w:tcPr>
            <w:tcW w:w="453" w:type="dxa"/>
            <w:tcBorders>
              <w:top w:val="nil"/>
              <w:left w:val="nil"/>
              <w:bottom w:val="single" w:sz="4" w:space="0" w:color="auto"/>
              <w:right w:val="single" w:sz="4" w:space="0" w:color="auto"/>
            </w:tcBorders>
            <w:noWrap/>
            <w:vAlign w:val="center"/>
            <w:hideMark/>
          </w:tcPr>
          <w:p w14:paraId="5D881F43" w14:textId="77777777" w:rsidR="00237A3A" w:rsidRDefault="00237A3A">
            <w:pPr>
              <w:suppressAutoHyphens w:val="0"/>
              <w:jc w:val="center"/>
              <w:rPr>
                <w:ins w:id="18932" w:author="Weber" w:date="2014-10-29T03:09:00Z"/>
                <w:rFonts w:ascii="Aparajita" w:hAnsi="Aparajita" w:cs="Aparajita"/>
                <w:sz w:val="16"/>
                <w:szCs w:val="16"/>
                <w:lang w:eastAsia="ja-JP"/>
              </w:rPr>
            </w:pPr>
            <w:ins w:id="18933" w:author="Weber" w:date="2014-10-29T03:09:00Z">
              <w:r>
                <w:rPr>
                  <w:rFonts w:ascii="Aparajita" w:hAnsi="Aparajita" w:cs="Aparajita"/>
                  <w:sz w:val="16"/>
                  <w:szCs w:val="16"/>
                  <w:lang w:eastAsia="ja-JP"/>
                </w:rPr>
                <w:t>-</w:t>
              </w:r>
            </w:ins>
          </w:p>
        </w:tc>
        <w:tc>
          <w:tcPr>
            <w:tcW w:w="425" w:type="dxa"/>
            <w:tcBorders>
              <w:top w:val="nil"/>
              <w:left w:val="nil"/>
              <w:bottom w:val="single" w:sz="4" w:space="0" w:color="auto"/>
              <w:right w:val="nil"/>
            </w:tcBorders>
            <w:noWrap/>
            <w:vAlign w:val="center"/>
            <w:hideMark/>
          </w:tcPr>
          <w:p w14:paraId="4A242588" w14:textId="77777777" w:rsidR="00237A3A" w:rsidRDefault="00237A3A">
            <w:pPr>
              <w:suppressAutoHyphens w:val="0"/>
              <w:jc w:val="center"/>
              <w:rPr>
                <w:ins w:id="18934" w:author="Weber" w:date="2014-10-29T03:09:00Z"/>
                <w:rFonts w:ascii="Aparajita" w:hAnsi="Aparajita" w:cs="Aparajita"/>
                <w:sz w:val="16"/>
                <w:szCs w:val="16"/>
                <w:lang w:eastAsia="ja-JP"/>
              </w:rPr>
            </w:pPr>
            <w:ins w:id="18935" w:author="Weber" w:date="2014-10-29T03:09:00Z">
              <w:r>
                <w:rPr>
                  <w:rFonts w:ascii="Aparajita" w:hAnsi="Aparajita" w:cs="Aparajita"/>
                  <w:sz w:val="16"/>
                  <w:szCs w:val="16"/>
                  <w:lang w:eastAsia="ja-JP"/>
                </w:rPr>
                <w:t>-</w:t>
              </w:r>
            </w:ins>
          </w:p>
        </w:tc>
        <w:tc>
          <w:tcPr>
            <w:tcW w:w="522" w:type="dxa"/>
            <w:tcBorders>
              <w:top w:val="nil"/>
              <w:left w:val="single" w:sz="4" w:space="0" w:color="auto"/>
              <w:bottom w:val="single" w:sz="4" w:space="0" w:color="auto"/>
              <w:right w:val="single" w:sz="4" w:space="0" w:color="auto"/>
            </w:tcBorders>
            <w:noWrap/>
            <w:vAlign w:val="center"/>
            <w:hideMark/>
          </w:tcPr>
          <w:p w14:paraId="67C0A43A" w14:textId="77777777" w:rsidR="00237A3A" w:rsidRDefault="00237A3A">
            <w:pPr>
              <w:suppressAutoHyphens w:val="0"/>
              <w:jc w:val="center"/>
              <w:rPr>
                <w:ins w:id="18936" w:author="Weber" w:date="2014-10-29T03:09:00Z"/>
                <w:rFonts w:ascii="Aparajita" w:hAnsi="Aparajita" w:cs="Aparajita"/>
                <w:sz w:val="16"/>
                <w:szCs w:val="16"/>
                <w:lang w:eastAsia="ja-JP"/>
              </w:rPr>
            </w:pPr>
            <w:ins w:id="18937" w:author="Weber" w:date="2014-10-29T03:09:00Z">
              <w:r>
                <w:rPr>
                  <w:rFonts w:ascii="Aparajita" w:hAnsi="Aparajita" w:cs="Aparajita"/>
                  <w:sz w:val="16"/>
                  <w:szCs w:val="16"/>
                  <w:lang w:eastAsia="ja-JP"/>
                </w:rPr>
                <w:t>-</w:t>
              </w:r>
            </w:ins>
          </w:p>
        </w:tc>
        <w:tc>
          <w:tcPr>
            <w:tcW w:w="425" w:type="dxa"/>
            <w:tcBorders>
              <w:top w:val="nil"/>
              <w:left w:val="nil"/>
              <w:bottom w:val="single" w:sz="4" w:space="0" w:color="auto"/>
              <w:right w:val="single" w:sz="12" w:space="0" w:color="auto"/>
            </w:tcBorders>
            <w:noWrap/>
            <w:vAlign w:val="center"/>
            <w:hideMark/>
          </w:tcPr>
          <w:p w14:paraId="64692C65" w14:textId="77777777" w:rsidR="00237A3A" w:rsidRDefault="00237A3A">
            <w:pPr>
              <w:suppressAutoHyphens w:val="0"/>
              <w:jc w:val="center"/>
              <w:rPr>
                <w:ins w:id="18938" w:author="Weber" w:date="2014-10-29T03:09:00Z"/>
                <w:rFonts w:ascii="Aparajita" w:hAnsi="Aparajita" w:cs="Aparajita"/>
                <w:sz w:val="16"/>
                <w:szCs w:val="16"/>
                <w:lang w:eastAsia="ja-JP"/>
              </w:rPr>
            </w:pPr>
            <w:ins w:id="18939" w:author="Weber" w:date="2014-10-29T03:09:00Z">
              <w:r>
                <w:rPr>
                  <w:rFonts w:ascii="Aparajita" w:hAnsi="Aparajita" w:cs="Aparajita"/>
                  <w:sz w:val="16"/>
                  <w:szCs w:val="16"/>
                  <w:lang w:eastAsia="ja-JP"/>
                </w:rPr>
                <w:t>-</w:t>
              </w:r>
            </w:ins>
          </w:p>
        </w:tc>
        <w:tc>
          <w:tcPr>
            <w:tcW w:w="834" w:type="dxa"/>
            <w:tcBorders>
              <w:top w:val="nil"/>
              <w:left w:val="nil"/>
              <w:bottom w:val="nil"/>
              <w:right w:val="single" w:sz="4" w:space="0" w:color="auto"/>
            </w:tcBorders>
            <w:noWrap/>
            <w:vAlign w:val="center"/>
            <w:hideMark/>
          </w:tcPr>
          <w:p w14:paraId="31D90B0A" w14:textId="77777777" w:rsidR="00237A3A" w:rsidRDefault="00237A3A">
            <w:pPr>
              <w:suppressAutoHyphens w:val="0"/>
              <w:jc w:val="center"/>
              <w:rPr>
                <w:ins w:id="18940" w:author="Weber" w:date="2014-10-29T03:09:00Z"/>
                <w:rFonts w:ascii="Arial" w:hAnsi="Arial" w:cs="Arial"/>
                <w:sz w:val="16"/>
                <w:szCs w:val="16"/>
                <w:lang w:eastAsia="ja-JP"/>
              </w:rPr>
            </w:pPr>
            <w:ins w:id="18941" w:author="Weber" w:date="2014-10-29T03:09:00Z">
              <w:r>
                <w:rPr>
                  <w:rFonts w:ascii="Arial" w:hAnsi="Arial" w:cs="Arial"/>
                  <w:sz w:val="16"/>
                  <w:szCs w:val="16"/>
                  <w:lang w:eastAsia="ja-JP"/>
                </w:rPr>
                <w:t>$5.541</w:t>
              </w:r>
            </w:ins>
          </w:p>
        </w:tc>
        <w:tc>
          <w:tcPr>
            <w:tcW w:w="842" w:type="dxa"/>
            <w:tcBorders>
              <w:top w:val="nil"/>
              <w:left w:val="nil"/>
              <w:bottom w:val="nil"/>
              <w:right w:val="single" w:sz="12" w:space="0" w:color="auto"/>
            </w:tcBorders>
            <w:noWrap/>
            <w:vAlign w:val="center"/>
            <w:hideMark/>
          </w:tcPr>
          <w:p w14:paraId="6E894B22" w14:textId="77777777" w:rsidR="00237A3A" w:rsidRDefault="00237A3A">
            <w:pPr>
              <w:suppressAutoHyphens w:val="0"/>
              <w:jc w:val="center"/>
              <w:rPr>
                <w:ins w:id="18942" w:author="Weber" w:date="2014-10-29T03:09:00Z"/>
                <w:rFonts w:ascii="Arial" w:hAnsi="Arial" w:cs="Arial"/>
                <w:sz w:val="16"/>
                <w:szCs w:val="16"/>
                <w:lang w:eastAsia="ja-JP"/>
              </w:rPr>
            </w:pPr>
            <w:ins w:id="18943" w:author="Weber" w:date="2014-10-29T03:09:00Z">
              <w:r>
                <w:rPr>
                  <w:rFonts w:ascii="Arial" w:hAnsi="Arial" w:cs="Arial"/>
                  <w:sz w:val="16"/>
                  <w:szCs w:val="16"/>
                  <w:lang w:eastAsia="ja-JP"/>
                </w:rPr>
                <w:t>-</w:t>
              </w:r>
            </w:ins>
          </w:p>
        </w:tc>
      </w:tr>
      <w:tr w:rsidR="00237A3A" w14:paraId="3E7029D1" w14:textId="77777777" w:rsidTr="00237A3A">
        <w:trPr>
          <w:gridAfter w:val="1"/>
          <w:wAfter w:w="7" w:type="dxa"/>
          <w:trHeight w:val="204"/>
          <w:ins w:id="18944" w:author="Weber" w:date="2014-10-29T03:09:00Z"/>
        </w:trPr>
        <w:tc>
          <w:tcPr>
            <w:tcW w:w="0" w:type="auto"/>
            <w:vMerge/>
            <w:tcBorders>
              <w:top w:val="nil"/>
              <w:left w:val="single" w:sz="12" w:space="0" w:color="auto"/>
              <w:bottom w:val="single" w:sz="12" w:space="0" w:color="auto"/>
              <w:right w:val="single" w:sz="12" w:space="0" w:color="auto"/>
            </w:tcBorders>
            <w:vAlign w:val="center"/>
            <w:hideMark/>
          </w:tcPr>
          <w:p w14:paraId="384DB857" w14:textId="77777777" w:rsidR="00237A3A" w:rsidRDefault="00237A3A">
            <w:pPr>
              <w:suppressAutoHyphens w:val="0"/>
              <w:rPr>
                <w:ins w:id="18945" w:author="Weber" w:date="2014-10-29T03:09:00Z"/>
                <w:rFonts w:ascii="Aparajita" w:hAnsi="Aparajita" w:cs="Aparajita"/>
                <w:sz w:val="12"/>
                <w:szCs w:val="12"/>
                <w:lang w:eastAsia="ja-JP"/>
              </w:rPr>
            </w:pPr>
          </w:p>
        </w:tc>
        <w:tc>
          <w:tcPr>
            <w:tcW w:w="972" w:type="dxa"/>
            <w:tcBorders>
              <w:top w:val="nil"/>
              <w:left w:val="nil"/>
              <w:bottom w:val="single" w:sz="12" w:space="0" w:color="auto"/>
              <w:right w:val="single" w:sz="4" w:space="0" w:color="auto"/>
            </w:tcBorders>
            <w:vAlign w:val="center"/>
            <w:hideMark/>
          </w:tcPr>
          <w:p w14:paraId="18A5B9E0" w14:textId="77777777" w:rsidR="00237A3A" w:rsidRDefault="00237A3A">
            <w:pPr>
              <w:suppressAutoHyphens w:val="0"/>
              <w:rPr>
                <w:ins w:id="18946" w:author="Weber" w:date="2014-10-29T03:09:00Z"/>
                <w:rFonts w:ascii="Aparajita" w:hAnsi="Aparajita" w:cs="Aparajita"/>
                <w:sz w:val="16"/>
                <w:szCs w:val="16"/>
                <w:lang w:eastAsia="ja-JP"/>
              </w:rPr>
            </w:pPr>
            <w:ins w:id="18947" w:author="Weber" w:date="2014-10-29T03:09:00Z">
              <w:r>
                <w:rPr>
                  <w:rFonts w:ascii="Aparajita" w:hAnsi="Aparajita" w:cs="Aparajita"/>
                  <w:sz w:val="16"/>
                  <w:szCs w:val="16"/>
                  <w:lang w:eastAsia="ja-JP"/>
                </w:rPr>
                <w:t>STRAPS</w:t>
              </w:r>
            </w:ins>
          </w:p>
        </w:tc>
        <w:tc>
          <w:tcPr>
            <w:tcW w:w="1358" w:type="dxa"/>
            <w:tcBorders>
              <w:top w:val="nil"/>
              <w:left w:val="nil"/>
              <w:bottom w:val="single" w:sz="12" w:space="0" w:color="auto"/>
              <w:right w:val="nil"/>
            </w:tcBorders>
            <w:noWrap/>
            <w:vAlign w:val="center"/>
            <w:hideMark/>
          </w:tcPr>
          <w:p w14:paraId="28D878CE" w14:textId="77777777" w:rsidR="00237A3A" w:rsidRDefault="00237A3A">
            <w:pPr>
              <w:suppressAutoHyphens w:val="0"/>
              <w:rPr>
                <w:ins w:id="18948" w:author="Weber" w:date="2014-10-29T03:09:00Z"/>
                <w:rFonts w:ascii="Aparajita" w:hAnsi="Aparajita" w:cs="Aparajita"/>
                <w:sz w:val="16"/>
                <w:szCs w:val="16"/>
                <w:lang w:eastAsia="ja-JP"/>
              </w:rPr>
            </w:pPr>
            <w:ins w:id="18949" w:author="Weber" w:date="2014-10-29T03:09:00Z">
              <w:r>
                <w:rPr>
                  <w:rFonts w:ascii="Aparajita" w:hAnsi="Aparajita" w:cs="Aparajita"/>
                  <w:sz w:val="16"/>
                  <w:szCs w:val="16"/>
                  <w:lang w:eastAsia="ja-JP"/>
                </w:rPr>
                <w:t> </w:t>
              </w:r>
            </w:ins>
          </w:p>
        </w:tc>
        <w:tc>
          <w:tcPr>
            <w:tcW w:w="365" w:type="dxa"/>
            <w:tcBorders>
              <w:top w:val="nil"/>
              <w:left w:val="single" w:sz="4" w:space="0" w:color="auto"/>
              <w:bottom w:val="single" w:sz="12" w:space="0" w:color="auto"/>
              <w:right w:val="single" w:sz="4" w:space="0" w:color="auto"/>
            </w:tcBorders>
            <w:shd w:val="clear" w:color="auto" w:fill="99CCFF"/>
            <w:noWrap/>
            <w:vAlign w:val="center"/>
            <w:hideMark/>
          </w:tcPr>
          <w:p w14:paraId="139F33AE" w14:textId="77777777" w:rsidR="00237A3A" w:rsidRDefault="00237A3A">
            <w:pPr>
              <w:suppressAutoHyphens w:val="0"/>
              <w:jc w:val="center"/>
              <w:rPr>
                <w:ins w:id="18950" w:author="Weber" w:date="2014-10-29T03:09:00Z"/>
                <w:rFonts w:ascii="Aparajita" w:hAnsi="Aparajita" w:cs="Aparajita"/>
                <w:sz w:val="16"/>
                <w:szCs w:val="16"/>
                <w:lang w:eastAsia="ja-JP"/>
              </w:rPr>
            </w:pPr>
            <w:ins w:id="18951" w:author="Weber" w:date="2014-10-29T03:09:00Z">
              <w:r>
                <w:rPr>
                  <w:rFonts w:ascii="Aparajita" w:hAnsi="Aparajita" w:cs="Aparajita"/>
                  <w:sz w:val="16"/>
                  <w:szCs w:val="16"/>
                  <w:lang w:eastAsia="ja-JP"/>
                </w:rPr>
                <w:t>6%</w:t>
              </w:r>
            </w:ins>
          </w:p>
        </w:tc>
        <w:tc>
          <w:tcPr>
            <w:tcW w:w="425" w:type="dxa"/>
            <w:tcBorders>
              <w:top w:val="nil"/>
              <w:left w:val="nil"/>
              <w:bottom w:val="single" w:sz="12" w:space="0" w:color="auto"/>
              <w:right w:val="single" w:sz="4" w:space="0" w:color="auto"/>
            </w:tcBorders>
            <w:shd w:val="clear" w:color="auto" w:fill="99CCFF"/>
            <w:noWrap/>
            <w:vAlign w:val="center"/>
            <w:hideMark/>
          </w:tcPr>
          <w:p w14:paraId="5D8E6091" w14:textId="77777777" w:rsidR="00237A3A" w:rsidRDefault="00237A3A">
            <w:pPr>
              <w:suppressAutoHyphens w:val="0"/>
              <w:jc w:val="center"/>
              <w:rPr>
                <w:ins w:id="18952" w:author="Weber" w:date="2014-10-29T03:09:00Z"/>
                <w:rFonts w:ascii="Aparajita" w:hAnsi="Aparajita" w:cs="Aparajita"/>
                <w:sz w:val="16"/>
                <w:szCs w:val="16"/>
                <w:lang w:eastAsia="ja-JP"/>
              </w:rPr>
            </w:pPr>
            <w:ins w:id="18953" w:author="Weber" w:date="2014-10-29T03:09:00Z">
              <w:r>
                <w:rPr>
                  <w:rFonts w:ascii="Aparajita" w:hAnsi="Aparajita" w:cs="Aparajita"/>
                  <w:sz w:val="16"/>
                  <w:szCs w:val="16"/>
                  <w:lang w:eastAsia="ja-JP"/>
                </w:rPr>
                <w:t>14%</w:t>
              </w:r>
            </w:ins>
          </w:p>
        </w:tc>
        <w:tc>
          <w:tcPr>
            <w:tcW w:w="425" w:type="dxa"/>
            <w:tcBorders>
              <w:top w:val="nil"/>
              <w:left w:val="nil"/>
              <w:bottom w:val="single" w:sz="12" w:space="0" w:color="auto"/>
              <w:right w:val="single" w:sz="4" w:space="0" w:color="auto"/>
            </w:tcBorders>
            <w:shd w:val="clear" w:color="auto" w:fill="99CCFF"/>
            <w:noWrap/>
            <w:vAlign w:val="center"/>
            <w:hideMark/>
          </w:tcPr>
          <w:p w14:paraId="3A1B8A05" w14:textId="77777777" w:rsidR="00237A3A" w:rsidRDefault="00237A3A">
            <w:pPr>
              <w:suppressAutoHyphens w:val="0"/>
              <w:jc w:val="center"/>
              <w:rPr>
                <w:ins w:id="18954" w:author="Weber" w:date="2014-10-29T03:09:00Z"/>
                <w:rFonts w:ascii="Aparajita" w:hAnsi="Aparajita" w:cs="Aparajita"/>
                <w:sz w:val="16"/>
                <w:szCs w:val="16"/>
                <w:lang w:eastAsia="ja-JP"/>
              </w:rPr>
            </w:pPr>
            <w:ins w:id="18955" w:author="Weber" w:date="2014-10-29T03:09:00Z">
              <w:r>
                <w:rPr>
                  <w:rFonts w:ascii="Aparajita" w:hAnsi="Aparajita" w:cs="Aparajita"/>
                  <w:sz w:val="16"/>
                  <w:szCs w:val="16"/>
                  <w:lang w:eastAsia="ja-JP"/>
                </w:rPr>
                <w:t>38%</w:t>
              </w:r>
            </w:ins>
          </w:p>
        </w:tc>
        <w:tc>
          <w:tcPr>
            <w:tcW w:w="453" w:type="dxa"/>
            <w:tcBorders>
              <w:top w:val="nil"/>
              <w:left w:val="nil"/>
              <w:bottom w:val="single" w:sz="12" w:space="0" w:color="auto"/>
              <w:right w:val="single" w:sz="4" w:space="0" w:color="auto"/>
            </w:tcBorders>
            <w:shd w:val="clear" w:color="auto" w:fill="99CCFF"/>
            <w:noWrap/>
            <w:vAlign w:val="center"/>
            <w:hideMark/>
          </w:tcPr>
          <w:p w14:paraId="4D8AB882" w14:textId="77777777" w:rsidR="00237A3A" w:rsidRDefault="00237A3A">
            <w:pPr>
              <w:suppressAutoHyphens w:val="0"/>
              <w:jc w:val="center"/>
              <w:rPr>
                <w:ins w:id="18956" w:author="Weber" w:date="2014-10-29T03:09:00Z"/>
                <w:rFonts w:ascii="Aparajita" w:hAnsi="Aparajita" w:cs="Aparajita"/>
                <w:sz w:val="16"/>
                <w:szCs w:val="16"/>
                <w:lang w:eastAsia="ja-JP"/>
              </w:rPr>
            </w:pPr>
            <w:ins w:id="18957" w:author="Weber" w:date="2014-10-29T03:09:00Z">
              <w:r>
                <w:rPr>
                  <w:rFonts w:ascii="Aparajita" w:hAnsi="Aparajita" w:cs="Aparajita"/>
                  <w:sz w:val="16"/>
                  <w:szCs w:val="16"/>
                  <w:lang w:eastAsia="ja-JP"/>
                </w:rPr>
                <w:t>52%</w:t>
              </w:r>
            </w:ins>
          </w:p>
        </w:tc>
        <w:tc>
          <w:tcPr>
            <w:tcW w:w="425" w:type="dxa"/>
            <w:tcBorders>
              <w:top w:val="nil"/>
              <w:left w:val="nil"/>
              <w:bottom w:val="single" w:sz="12" w:space="0" w:color="auto"/>
              <w:right w:val="single" w:sz="4" w:space="0" w:color="auto"/>
            </w:tcBorders>
            <w:shd w:val="clear" w:color="auto" w:fill="99CCFF"/>
            <w:noWrap/>
            <w:vAlign w:val="center"/>
            <w:hideMark/>
          </w:tcPr>
          <w:p w14:paraId="5DD53322" w14:textId="77777777" w:rsidR="00237A3A" w:rsidRDefault="00237A3A">
            <w:pPr>
              <w:suppressAutoHyphens w:val="0"/>
              <w:jc w:val="center"/>
              <w:rPr>
                <w:ins w:id="18958" w:author="Weber" w:date="2014-10-29T03:09:00Z"/>
                <w:rFonts w:ascii="Aparajita" w:hAnsi="Aparajita" w:cs="Aparajita"/>
                <w:sz w:val="16"/>
                <w:szCs w:val="16"/>
                <w:lang w:eastAsia="ja-JP"/>
              </w:rPr>
            </w:pPr>
            <w:ins w:id="18959" w:author="Weber" w:date="2014-10-29T03:09:00Z">
              <w:r>
                <w:rPr>
                  <w:rFonts w:ascii="Aparajita" w:hAnsi="Aparajita" w:cs="Aparajita"/>
                  <w:sz w:val="16"/>
                  <w:szCs w:val="16"/>
                  <w:lang w:eastAsia="ja-JP"/>
                </w:rPr>
                <w:t>64%</w:t>
              </w:r>
            </w:ins>
          </w:p>
        </w:tc>
        <w:tc>
          <w:tcPr>
            <w:tcW w:w="384" w:type="dxa"/>
            <w:tcBorders>
              <w:top w:val="nil"/>
              <w:left w:val="nil"/>
              <w:bottom w:val="single" w:sz="12" w:space="0" w:color="auto"/>
              <w:right w:val="single" w:sz="4" w:space="0" w:color="auto"/>
            </w:tcBorders>
            <w:noWrap/>
            <w:vAlign w:val="center"/>
            <w:hideMark/>
          </w:tcPr>
          <w:p w14:paraId="57178C5F" w14:textId="77777777" w:rsidR="00237A3A" w:rsidRDefault="00237A3A">
            <w:pPr>
              <w:suppressAutoHyphens w:val="0"/>
              <w:jc w:val="center"/>
              <w:rPr>
                <w:ins w:id="18960" w:author="Weber" w:date="2014-10-29T03:09:00Z"/>
                <w:rFonts w:ascii="Aparajita" w:hAnsi="Aparajita" w:cs="Aparajita"/>
                <w:sz w:val="16"/>
                <w:szCs w:val="16"/>
                <w:lang w:eastAsia="ja-JP"/>
              </w:rPr>
            </w:pPr>
            <w:ins w:id="18961" w:author="Weber" w:date="2014-10-29T03:09:00Z">
              <w:r>
                <w:rPr>
                  <w:rFonts w:ascii="Aparajita" w:hAnsi="Aparajita" w:cs="Aparajita"/>
                  <w:sz w:val="16"/>
                  <w:szCs w:val="16"/>
                  <w:lang w:eastAsia="ja-JP"/>
                </w:rPr>
                <w:t>-</w:t>
              </w:r>
            </w:ins>
          </w:p>
        </w:tc>
        <w:tc>
          <w:tcPr>
            <w:tcW w:w="453" w:type="dxa"/>
            <w:tcBorders>
              <w:top w:val="nil"/>
              <w:left w:val="nil"/>
              <w:bottom w:val="single" w:sz="12" w:space="0" w:color="auto"/>
              <w:right w:val="single" w:sz="4" w:space="0" w:color="auto"/>
            </w:tcBorders>
            <w:noWrap/>
            <w:vAlign w:val="center"/>
            <w:hideMark/>
          </w:tcPr>
          <w:p w14:paraId="3D70FD5E" w14:textId="77777777" w:rsidR="00237A3A" w:rsidRDefault="00237A3A">
            <w:pPr>
              <w:suppressAutoHyphens w:val="0"/>
              <w:jc w:val="center"/>
              <w:rPr>
                <w:ins w:id="18962" w:author="Weber" w:date="2014-10-29T03:09:00Z"/>
                <w:rFonts w:ascii="Aparajita" w:hAnsi="Aparajita" w:cs="Aparajita"/>
                <w:sz w:val="16"/>
                <w:szCs w:val="16"/>
                <w:lang w:eastAsia="ja-JP"/>
              </w:rPr>
            </w:pPr>
            <w:ins w:id="18963" w:author="Weber" w:date="2014-10-29T03:09:00Z">
              <w:r>
                <w:rPr>
                  <w:rFonts w:ascii="Aparajita" w:hAnsi="Aparajita" w:cs="Aparajita"/>
                  <w:sz w:val="16"/>
                  <w:szCs w:val="16"/>
                  <w:lang w:eastAsia="ja-JP"/>
                </w:rPr>
                <w:t>-</w:t>
              </w:r>
            </w:ins>
          </w:p>
        </w:tc>
        <w:tc>
          <w:tcPr>
            <w:tcW w:w="425" w:type="dxa"/>
            <w:tcBorders>
              <w:top w:val="nil"/>
              <w:left w:val="nil"/>
              <w:bottom w:val="single" w:sz="12" w:space="0" w:color="auto"/>
              <w:right w:val="nil"/>
            </w:tcBorders>
            <w:noWrap/>
            <w:vAlign w:val="center"/>
            <w:hideMark/>
          </w:tcPr>
          <w:p w14:paraId="32B4C55B" w14:textId="77777777" w:rsidR="00237A3A" w:rsidRDefault="00237A3A">
            <w:pPr>
              <w:suppressAutoHyphens w:val="0"/>
              <w:jc w:val="center"/>
              <w:rPr>
                <w:ins w:id="18964" w:author="Weber" w:date="2014-10-29T03:09:00Z"/>
                <w:rFonts w:ascii="Aparajita" w:hAnsi="Aparajita" w:cs="Aparajita"/>
                <w:sz w:val="16"/>
                <w:szCs w:val="16"/>
                <w:lang w:eastAsia="ja-JP"/>
              </w:rPr>
            </w:pPr>
            <w:ins w:id="18965" w:author="Weber" w:date="2014-10-29T03:09:00Z">
              <w:r>
                <w:rPr>
                  <w:rFonts w:ascii="Aparajita" w:hAnsi="Aparajita" w:cs="Aparajita"/>
                  <w:sz w:val="16"/>
                  <w:szCs w:val="16"/>
                  <w:lang w:eastAsia="ja-JP"/>
                </w:rPr>
                <w:t>-</w:t>
              </w:r>
            </w:ins>
          </w:p>
        </w:tc>
        <w:tc>
          <w:tcPr>
            <w:tcW w:w="522" w:type="dxa"/>
            <w:tcBorders>
              <w:top w:val="nil"/>
              <w:left w:val="single" w:sz="4" w:space="0" w:color="auto"/>
              <w:bottom w:val="single" w:sz="12" w:space="0" w:color="auto"/>
              <w:right w:val="single" w:sz="4" w:space="0" w:color="auto"/>
            </w:tcBorders>
            <w:noWrap/>
            <w:vAlign w:val="center"/>
            <w:hideMark/>
          </w:tcPr>
          <w:p w14:paraId="5C041577" w14:textId="77777777" w:rsidR="00237A3A" w:rsidRDefault="00237A3A">
            <w:pPr>
              <w:suppressAutoHyphens w:val="0"/>
              <w:jc w:val="center"/>
              <w:rPr>
                <w:ins w:id="18966" w:author="Weber" w:date="2014-10-29T03:09:00Z"/>
                <w:rFonts w:ascii="Aparajita" w:hAnsi="Aparajita" w:cs="Aparajita"/>
                <w:sz w:val="16"/>
                <w:szCs w:val="16"/>
                <w:lang w:eastAsia="ja-JP"/>
              </w:rPr>
            </w:pPr>
            <w:ins w:id="18967" w:author="Weber" w:date="2014-10-29T03:09:00Z">
              <w:r>
                <w:rPr>
                  <w:rFonts w:ascii="Aparajita" w:hAnsi="Aparajita" w:cs="Aparajita"/>
                  <w:sz w:val="16"/>
                  <w:szCs w:val="16"/>
                  <w:lang w:eastAsia="ja-JP"/>
                </w:rPr>
                <w:t>-</w:t>
              </w:r>
            </w:ins>
          </w:p>
        </w:tc>
        <w:tc>
          <w:tcPr>
            <w:tcW w:w="425" w:type="dxa"/>
            <w:tcBorders>
              <w:top w:val="nil"/>
              <w:left w:val="nil"/>
              <w:bottom w:val="single" w:sz="12" w:space="0" w:color="auto"/>
              <w:right w:val="single" w:sz="12" w:space="0" w:color="auto"/>
            </w:tcBorders>
            <w:noWrap/>
            <w:vAlign w:val="center"/>
            <w:hideMark/>
          </w:tcPr>
          <w:p w14:paraId="23B8552B" w14:textId="77777777" w:rsidR="00237A3A" w:rsidRDefault="00237A3A">
            <w:pPr>
              <w:suppressAutoHyphens w:val="0"/>
              <w:jc w:val="center"/>
              <w:rPr>
                <w:ins w:id="18968" w:author="Weber" w:date="2014-10-29T03:09:00Z"/>
                <w:rFonts w:ascii="Aparajita" w:hAnsi="Aparajita" w:cs="Aparajita"/>
                <w:sz w:val="16"/>
                <w:szCs w:val="16"/>
                <w:lang w:eastAsia="ja-JP"/>
              </w:rPr>
            </w:pPr>
            <w:ins w:id="18969" w:author="Weber" w:date="2014-10-29T03:09:00Z">
              <w:r>
                <w:rPr>
                  <w:rFonts w:ascii="Aparajita" w:hAnsi="Aparajita" w:cs="Aparajita"/>
                  <w:sz w:val="16"/>
                  <w:szCs w:val="16"/>
                  <w:lang w:eastAsia="ja-JP"/>
                </w:rPr>
                <w:t>-</w:t>
              </w:r>
            </w:ins>
          </w:p>
        </w:tc>
        <w:tc>
          <w:tcPr>
            <w:tcW w:w="834" w:type="dxa"/>
            <w:tcBorders>
              <w:top w:val="nil"/>
              <w:left w:val="nil"/>
              <w:bottom w:val="single" w:sz="12" w:space="0" w:color="auto"/>
              <w:right w:val="single" w:sz="4" w:space="0" w:color="auto"/>
            </w:tcBorders>
            <w:noWrap/>
            <w:vAlign w:val="center"/>
            <w:hideMark/>
          </w:tcPr>
          <w:p w14:paraId="71A80B6A" w14:textId="77777777" w:rsidR="00237A3A" w:rsidRDefault="00237A3A">
            <w:pPr>
              <w:suppressAutoHyphens w:val="0"/>
              <w:jc w:val="center"/>
              <w:rPr>
                <w:ins w:id="18970" w:author="Weber" w:date="2014-10-29T03:09:00Z"/>
                <w:rFonts w:ascii="Arial" w:hAnsi="Arial" w:cs="Arial"/>
                <w:sz w:val="16"/>
                <w:szCs w:val="16"/>
                <w:lang w:eastAsia="ja-JP"/>
              </w:rPr>
            </w:pPr>
            <w:ins w:id="18971" w:author="Weber" w:date="2014-10-29T03:09:00Z">
              <w:r>
                <w:rPr>
                  <w:rFonts w:ascii="Arial" w:hAnsi="Arial" w:cs="Arial"/>
                  <w:sz w:val="16"/>
                  <w:szCs w:val="16"/>
                  <w:lang w:eastAsia="ja-JP"/>
                </w:rPr>
                <w:t>$5.541</w:t>
              </w:r>
            </w:ins>
          </w:p>
        </w:tc>
        <w:tc>
          <w:tcPr>
            <w:tcW w:w="842" w:type="dxa"/>
            <w:tcBorders>
              <w:top w:val="nil"/>
              <w:left w:val="nil"/>
              <w:bottom w:val="nil"/>
              <w:right w:val="single" w:sz="12" w:space="0" w:color="auto"/>
            </w:tcBorders>
            <w:noWrap/>
            <w:vAlign w:val="center"/>
            <w:hideMark/>
          </w:tcPr>
          <w:p w14:paraId="56CAD592" w14:textId="77777777" w:rsidR="00237A3A" w:rsidRDefault="00237A3A">
            <w:pPr>
              <w:suppressAutoHyphens w:val="0"/>
              <w:jc w:val="center"/>
              <w:rPr>
                <w:ins w:id="18972" w:author="Weber" w:date="2014-10-29T03:09:00Z"/>
                <w:rFonts w:ascii="Arial" w:hAnsi="Arial" w:cs="Arial"/>
                <w:sz w:val="16"/>
                <w:szCs w:val="16"/>
                <w:lang w:eastAsia="ja-JP"/>
              </w:rPr>
            </w:pPr>
            <w:ins w:id="18973" w:author="Weber" w:date="2014-10-29T03:09:00Z">
              <w:r>
                <w:rPr>
                  <w:rFonts w:ascii="Arial" w:hAnsi="Arial" w:cs="Arial"/>
                  <w:sz w:val="16"/>
                  <w:szCs w:val="16"/>
                  <w:lang w:eastAsia="ja-JP"/>
                </w:rPr>
                <w:t>-</w:t>
              </w:r>
            </w:ins>
          </w:p>
        </w:tc>
      </w:tr>
      <w:tr w:rsidR="00237A3A" w14:paraId="7DF5B3A8" w14:textId="77777777" w:rsidTr="00237A3A">
        <w:trPr>
          <w:gridAfter w:val="1"/>
          <w:wAfter w:w="7" w:type="dxa"/>
          <w:trHeight w:val="86"/>
          <w:ins w:id="18974" w:author="Weber" w:date="2014-10-29T03:09:00Z"/>
        </w:trPr>
        <w:tc>
          <w:tcPr>
            <w:tcW w:w="607" w:type="dxa"/>
            <w:vMerge w:val="restart"/>
            <w:tcBorders>
              <w:top w:val="nil"/>
              <w:left w:val="single" w:sz="12" w:space="0" w:color="auto"/>
              <w:bottom w:val="single" w:sz="12" w:space="0" w:color="auto"/>
              <w:right w:val="single" w:sz="12" w:space="0" w:color="auto"/>
            </w:tcBorders>
            <w:textDirection w:val="btLr"/>
            <w:vAlign w:val="center"/>
            <w:hideMark/>
          </w:tcPr>
          <w:p w14:paraId="7001005A" w14:textId="77777777" w:rsidR="00237A3A" w:rsidRDefault="00237A3A">
            <w:pPr>
              <w:suppressAutoHyphens w:val="0"/>
              <w:jc w:val="center"/>
              <w:rPr>
                <w:ins w:id="18975" w:author="Weber" w:date="2014-10-29T03:09:00Z"/>
                <w:rFonts w:ascii="Aparajita" w:hAnsi="Aparajita" w:cs="Aparajita"/>
                <w:sz w:val="12"/>
                <w:szCs w:val="12"/>
                <w:lang w:eastAsia="ja-JP"/>
              </w:rPr>
            </w:pPr>
            <w:ins w:id="18976" w:author="Weber" w:date="2014-10-29T03:09:00Z">
              <w:r>
                <w:rPr>
                  <w:rFonts w:ascii="Aparajita" w:hAnsi="Aparajita" w:cs="Aparajita"/>
                  <w:sz w:val="12"/>
                  <w:szCs w:val="12"/>
                  <w:lang w:eastAsia="ja-JP"/>
                </w:rPr>
                <w:t>WALL FOUNDATION</w:t>
              </w:r>
              <w:r>
                <w:rPr>
                  <w:rFonts w:ascii="Aparajita" w:hAnsi="Aparajita" w:cs="Aparajita"/>
                  <w:sz w:val="12"/>
                  <w:szCs w:val="12"/>
                  <w:lang w:eastAsia="ja-JP"/>
                </w:rPr>
                <w:br/>
                <w:t>STRENGTH</w:t>
              </w:r>
            </w:ins>
          </w:p>
        </w:tc>
        <w:tc>
          <w:tcPr>
            <w:tcW w:w="972" w:type="dxa"/>
            <w:tcBorders>
              <w:top w:val="nil"/>
              <w:left w:val="nil"/>
              <w:bottom w:val="single" w:sz="4" w:space="0" w:color="auto"/>
              <w:right w:val="single" w:sz="4" w:space="0" w:color="auto"/>
            </w:tcBorders>
            <w:noWrap/>
            <w:vAlign w:val="center"/>
            <w:hideMark/>
          </w:tcPr>
          <w:p w14:paraId="71777D32" w14:textId="77777777" w:rsidR="00237A3A" w:rsidRDefault="00237A3A">
            <w:pPr>
              <w:suppressAutoHyphens w:val="0"/>
              <w:rPr>
                <w:ins w:id="18977" w:author="Weber" w:date="2014-10-29T03:09:00Z"/>
                <w:rFonts w:ascii="Aparajita" w:hAnsi="Aparajita" w:cs="Aparajita"/>
                <w:sz w:val="16"/>
                <w:szCs w:val="16"/>
                <w:lang w:eastAsia="ja-JP"/>
              </w:rPr>
            </w:pPr>
            <w:ins w:id="18978" w:author="Weber" w:date="2014-10-29T03:09:00Z">
              <w:r>
                <w:rPr>
                  <w:rFonts w:ascii="Aparajita" w:hAnsi="Aparajita" w:cs="Aparajita"/>
                  <w:sz w:val="16"/>
                  <w:szCs w:val="16"/>
                  <w:lang w:eastAsia="ja-JP"/>
                </w:rPr>
                <w:t> </w:t>
              </w:r>
            </w:ins>
          </w:p>
        </w:tc>
        <w:tc>
          <w:tcPr>
            <w:tcW w:w="1358" w:type="dxa"/>
            <w:tcBorders>
              <w:top w:val="nil"/>
              <w:left w:val="nil"/>
              <w:bottom w:val="single" w:sz="4" w:space="0" w:color="auto"/>
              <w:right w:val="nil"/>
            </w:tcBorders>
            <w:noWrap/>
            <w:vAlign w:val="center"/>
            <w:hideMark/>
          </w:tcPr>
          <w:p w14:paraId="100AD4CA" w14:textId="77777777" w:rsidR="00237A3A" w:rsidRDefault="00237A3A">
            <w:pPr>
              <w:suppressAutoHyphens w:val="0"/>
              <w:rPr>
                <w:ins w:id="18979" w:author="Weber" w:date="2014-10-29T03:09:00Z"/>
                <w:rFonts w:ascii="Aparajita" w:hAnsi="Aparajita" w:cs="Aparajita"/>
                <w:sz w:val="16"/>
                <w:szCs w:val="16"/>
                <w:lang w:eastAsia="ja-JP"/>
              </w:rPr>
            </w:pPr>
            <w:ins w:id="18980" w:author="Weber" w:date="2014-10-29T03:09:00Z">
              <w:r>
                <w:rPr>
                  <w:rFonts w:ascii="Aparajita" w:hAnsi="Aparajita" w:cs="Aparajita"/>
                  <w:sz w:val="16"/>
                  <w:szCs w:val="16"/>
                  <w:lang w:eastAsia="ja-JP"/>
                </w:rPr>
                <w:t> </w:t>
              </w:r>
            </w:ins>
          </w:p>
        </w:tc>
        <w:tc>
          <w:tcPr>
            <w:tcW w:w="365" w:type="dxa"/>
            <w:tcBorders>
              <w:top w:val="nil"/>
              <w:left w:val="single" w:sz="4" w:space="0" w:color="auto"/>
              <w:bottom w:val="single" w:sz="4" w:space="0" w:color="auto"/>
              <w:right w:val="single" w:sz="4" w:space="0" w:color="auto"/>
            </w:tcBorders>
            <w:noWrap/>
            <w:vAlign w:val="center"/>
            <w:hideMark/>
          </w:tcPr>
          <w:p w14:paraId="0A91F2F9" w14:textId="77777777" w:rsidR="00237A3A" w:rsidRDefault="00237A3A">
            <w:pPr>
              <w:suppressAutoHyphens w:val="0"/>
              <w:jc w:val="center"/>
              <w:rPr>
                <w:ins w:id="18981" w:author="Weber" w:date="2014-10-29T03:09:00Z"/>
                <w:rFonts w:ascii="Aparajita" w:hAnsi="Aparajita" w:cs="Aparajita"/>
                <w:sz w:val="16"/>
                <w:szCs w:val="16"/>
                <w:lang w:eastAsia="ja-JP"/>
              </w:rPr>
            </w:pPr>
            <w:ins w:id="18982" w:author="Weber" w:date="2014-10-29T03:09:00Z">
              <w:r>
                <w:rPr>
                  <w:rFonts w:ascii="Aparajita" w:hAnsi="Aparajita" w:cs="Aparajita"/>
                  <w:sz w:val="16"/>
                  <w:szCs w:val="16"/>
                  <w:lang w:eastAsia="ja-JP"/>
                </w:rPr>
                <w:t> </w:t>
              </w:r>
            </w:ins>
          </w:p>
        </w:tc>
        <w:tc>
          <w:tcPr>
            <w:tcW w:w="425" w:type="dxa"/>
            <w:tcBorders>
              <w:top w:val="nil"/>
              <w:left w:val="nil"/>
              <w:bottom w:val="single" w:sz="4" w:space="0" w:color="auto"/>
              <w:right w:val="single" w:sz="4" w:space="0" w:color="auto"/>
            </w:tcBorders>
            <w:noWrap/>
            <w:vAlign w:val="center"/>
            <w:hideMark/>
          </w:tcPr>
          <w:p w14:paraId="1C22E6AB" w14:textId="77777777" w:rsidR="00237A3A" w:rsidRDefault="00237A3A">
            <w:pPr>
              <w:suppressAutoHyphens w:val="0"/>
              <w:jc w:val="center"/>
              <w:rPr>
                <w:ins w:id="18983" w:author="Weber" w:date="2014-10-29T03:09:00Z"/>
                <w:rFonts w:ascii="Aparajita" w:hAnsi="Aparajita" w:cs="Aparajita"/>
                <w:sz w:val="16"/>
                <w:szCs w:val="16"/>
                <w:lang w:eastAsia="ja-JP"/>
              </w:rPr>
            </w:pPr>
            <w:ins w:id="18984" w:author="Weber" w:date="2014-10-29T03:09:00Z">
              <w:r>
                <w:rPr>
                  <w:rFonts w:ascii="Aparajita" w:hAnsi="Aparajita" w:cs="Aparajita"/>
                  <w:sz w:val="16"/>
                  <w:szCs w:val="16"/>
                  <w:lang w:eastAsia="ja-JP"/>
                </w:rPr>
                <w:t> </w:t>
              </w:r>
            </w:ins>
          </w:p>
        </w:tc>
        <w:tc>
          <w:tcPr>
            <w:tcW w:w="425" w:type="dxa"/>
            <w:tcBorders>
              <w:top w:val="nil"/>
              <w:left w:val="nil"/>
              <w:bottom w:val="single" w:sz="4" w:space="0" w:color="auto"/>
              <w:right w:val="single" w:sz="4" w:space="0" w:color="auto"/>
            </w:tcBorders>
            <w:noWrap/>
            <w:vAlign w:val="center"/>
            <w:hideMark/>
          </w:tcPr>
          <w:p w14:paraId="01F7E80B" w14:textId="77777777" w:rsidR="00237A3A" w:rsidRDefault="00237A3A">
            <w:pPr>
              <w:suppressAutoHyphens w:val="0"/>
              <w:jc w:val="center"/>
              <w:rPr>
                <w:ins w:id="18985" w:author="Weber" w:date="2014-10-29T03:09:00Z"/>
                <w:rFonts w:ascii="Aparajita" w:hAnsi="Aparajita" w:cs="Aparajita"/>
                <w:sz w:val="16"/>
                <w:szCs w:val="16"/>
                <w:lang w:eastAsia="ja-JP"/>
              </w:rPr>
            </w:pPr>
            <w:ins w:id="18986" w:author="Weber" w:date="2014-10-29T03:09:00Z">
              <w:r>
                <w:rPr>
                  <w:rFonts w:ascii="Aparajita" w:hAnsi="Aparajita" w:cs="Aparajita"/>
                  <w:sz w:val="16"/>
                  <w:szCs w:val="16"/>
                  <w:lang w:eastAsia="ja-JP"/>
                </w:rPr>
                <w:t> </w:t>
              </w:r>
            </w:ins>
          </w:p>
        </w:tc>
        <w:tc>
          <w:tcPr>
            <w:tcW w:w="453" w:type="dxa"/>
            <w:tcBorders>
              <w:top w:val="nil"/>
              <w:left w:val="nil"/>
              <w:bottom w:val="single" w:sz="4" w:space="0" w:color="auto"/>
              <w:right w:val="single" w:sz="4" w:space="0" w:color="auto"/>
            </w:tcBorders>
            <w:noWrap/>
            <w:vAlign w:val="center"/>
            <w:hideMark/>
          </w:tcPr>
          <w:p w14:paraId="1E8DB122" w14:textId="77777777" w:rsidR="00237A3A" w:rsidRDefault="00237A3A">
            <w:pPr>
              <w:suppressAutoHyphens w:val="0"/>
              <w:jc w:val="center"/>
              <w:rPr>
                <w:ins w:id="18987" w:author="Weber" w:date="2014-10-29T03:09:00Z"/>
                <w:rFonts w:ascii="Aparajita" w:hAnsi="Aparajita" w:cs="Aparajita"/>
                <w:sz w:val="16"/>
                <w:szCs w:val="16"/>
                <w:lang w:eastAsia="ja-JP"/>
              </w:rPr>
            </w:pPr>
            <w:ins w:id="18988" w:author="Weber" w:date="2014-10-29T03:09:00Z">
              <w:r>
                <w:rPr>
                  <w:rFonts w:ascii="Aparajita" w:hAnsi="Aparajita" w:cs="Aparajita"/>
                  <w:sz w:val="16"/>
                  <w:szCs w:val="16"/>
                  <w:lang w:eastAsia="ja-JP"/>
                </w:rPr>
                <w:t> </w:t>
              </w:r>
            </w:ins>
          </w:p>
        </w:tc>
        <w:tc>
          <w:tcPr>
            <w:tcW w:w="425" w:type="dxa"/>
            <w:tcBorders>
              <w:top w:val="nil"/>
              <w:left w:val="nil"/>
              <w:bottom w:val="single" w:sz="4" w:space="0" w:color="auto"/>
              <w:right w:val="single" w:sz="4" w:space="0" w:color="auto"/>
            </w:tcBorders>
            <w:noWrap/>
            <w:vAlign w:val="center"/>
            <w:hideMark/>
          </w:tcPr>
          <w:p w14:paraId="3CD1359A" w14:textId="77777777" w:rsidR="00237A3A" w:rsidRDefault="00237A3A">
            <w:pPr>
              <w:suppressAutoHyphens w:val="0"/>
              <w:jc w:val="center"/>
              <w:rPr>
                <w:ins w:id="18989" w:author="Weber" w:date="2014-10-29T03:09:00Z"/>
                <w:rFonts w:ascii="Aparajita" w:hAnsi="Aparajita" w:cs="Aparajita"/>
                <w:sz w:val="16"/>
                <w:szCs w:val="16"/>
                <w:lang w:eastAsia="ja-JP"/>
              </w:rPr>
            </w:pPr>
            <w:ins w:id="18990" w:author="Weber" w:date="2014-10-29T03:09:00Z">
              <w:r>
                <w:rPr>
                  <w:rFonts w:ascii="Aparajita" w:hAnsi="Aparajita" w:cs="Aparajita"/>
                  <w:sz w:val="16"/>
                  <w:szCs w:val="16"/>
                  <w:lang w:eastAsia="ja-JP"/>
                </w:rPr>
                <w:t> </w:t>
              </w:r>
            </w:ins>
          </w:p>
        </w:tc>
        <w:tc>
          <w:tcPr>
            <w:tcW w:w="384" w:type="dxa"/>
            <w:tcBorders>
              <w:top w:val="nil"/>
              <w:left w:val="nil"/>
              <w:bottom w:val="single" w:sz="4" w:space="0" w:color="auto"/>
              <w:right w:val="single" w:sz="4" w:space="0" w:color="auto"/>
            </w:tcBorders>
            <w:noWrap/>
            <w:vAlign w:val="center"/>
            <w:hideMark/>
          </w:tcPr>
          <w:p w14:paraId="41023408" w14:textId="77777777" w:rsidR="00237A3A" w:rsidRDefault="00237A3A">
            <w:pPr>
              <w:suppressAutoHyphens w:val="0"/>
              <w:jc w:val="center"/>
              <w:rPr>
                <w:ins w:id="18991" w:author="Weber" w:date="2014-10-29T03:09:00Z"/>
                <w:rFonts w:ascii="Aparajita" w:hAnsi="Aparajita" w:cs="Aparajita"/>
                <w:sz w:val="16"/>
                <w:szCs w:val="16"/>
                <w:lang w:eastAsia="ja-JP"/>
              </w:rPr>
            </w:pPr>
            <w:ins w:id="18992" w:author="Weber" w:date="2014-10-29T03:09:00Z">
              <w:r>
                <w:rPr>
                  <w:rFonts w:ascii="Aparajita" w:hAnsi="Aparajita" w:cs="Aparajita"/>
                  <w:sz w:val="16"/>
                  <w:szCs w:val="16"/>
                  <w:lang w:eastAsia="ja-JP"/>
                </w:rPr>
                <w:t> </w:t>
              </w:r>
            </w:ins>
          </w:p>
        </w:tc>
        <w:tc>
          <w:tcPr>
            <w:tcW w:w="453" w:type="dxa"/>
            <w:tcBorders>
              <w:top w:val="nil"/>
              <w:left w:val="nil"/>
              <w:bottom w:val="single" w:sz="4" w:space="0" w:color="auto"/>
              <w:right w:val="single" w:sz="4" w:space="0" w:color="auto"/>
            </w:tcBorders>
            <w:noWrap/>
            <w:vAlign w:val="center"/>
            <w:hideMark/>
          </w:tcPr>
          <w:p w14:paraId="0C92DDA4" w14:textId="77777777" w:rsidR="00237A3A" w:rsidRDefault="00237A3A">
            <w:pPr>
              <w:suppressAutoHyphens w:val="0"/>
              <w:jc w:val="center"/>
              <w:rPr>
                <w:ins w:id="18993" w:author="Weber" w:date="2014-10-29T03:09:00Z"/>
                <w:rFonts w:ascii="Aparajita" w:hAnsi="Aparajita" w:cs="Aparajita"/>
                <w:sz w:val="16"/>
                <w:szCs w:val="16"/>
                <w:lang w:eastAsia="ja-JP"/>
              </w:rPr>
            </w:pPr>
            <w:ins w:id="18994" w:author="Weber" w:date="2014-10-29T03:09:00Z">
              <w:r>
                <w:rPr>
                  <w:rFonts w:ascii="Aparajita" w:hAnsi="Aparajita" w:cs="Aparajita"/>
                  <w:sz w:val="16"/>
                  <w:szCs w:val="16"/>
                  <w:lang w:eastAsia="ja-JP"/>
                </w:rPr>
                <w:t> </w:t>
              </w:r>
            </w:ins>
          </w:p>
        </w:tc>
        <w:tc>
          <w:tcPr>
            <w:tcW w:w="425" w:type="dxa"/>
            <w:tcBorders>
              <w:top w:val="nil"/>
              <w:left w:val="nil"/>
              <w:bottom w:val="single" w:sz="4" w:space="0" w:color="auto"/>
              <w:right w:val="single" w:sz="4" w:space="0" w:color="auto"/>
            </w:tcBorders>
            <w:noWrap/>
            <w:vAlign w:val="center"/>
            <w:hideMark/>
          </w:tcPr>
          <w:p w14:paraId="794DA209" w14:textId="77777777" w:rsidR="00237A3A" w:rsidRDefault="00237A3A">
            <w:pPr>
              <w:suppressAutoHyphens w:val="0"/>
              <w:jc w:val="center"/>
              <w:rPr>
                <w:ins w:id="18995" w:author="Weber" w:date="2014-10-29T03:09:00Z"/>
                <w:rFonts w:ascii="Aparajita" w:hAnsi="Aparajita" w:cs="Aparajita"/>
                <w:sz w:val="16"/>
                <w:szCs w:val="16"/>
                <w:lang w:eastAsia="ja-JP"/>
              </w:rPr>
            </w:pPr>
            <w:ins w:id="18996" w:author="Weber" w:date="2014-10-29T03:09:00Z">
              <w:r>
                <w:rPr>
                  <w:rFonts w:ascii="Aparajita" w:hAnsi="Aparajita" w:cs="Aparajita"/>
                  <w:sz w:val="16"/>
                  <w:szCs w:val="16"/>
                  <w:lang w:eastAsia="ja-JP"/>
                </w:rPr>
                <w:t> </w:t>
              </w:r>
            </w:ins>
          </w:p>
        </w:tc>
        <w:tc>
          <w:tcPr>
            <w:tcW w:w="522" w:type="dxa"/>
            <w:tcBorders>
              <w:top w:val="nil"/>
              <w:left w:val="nil"/>
              <w:bottom w:val="single" w:sz="4" w:space="0" w:color="auto"/>
              <w:right w:val="single" w:sz="4" w:space="0" w:color="auto"/>
            </w:tcBorders>
            <w:noWrap/>
            <w:vAlign w:val="center"/>
            <w:hideMark/>
          </w:tcPr>
          <w:p w14:paraId="324E1BB9" w14:textId="77777777" w:rsidR="00237A3A" w:rsidRDefault="00237A3A">
            <w:pPr>
              <w:suppressAutoHyphens w:val="0"/>
              <w:jc w:val="center"/>
              <w:rPr>
                <w:ins w:id="18997" w:author="Weber" w:date="2014-10-29T03:09:00Z"/>
                <w:rFonts w:ascii="Aparajita" w:hAnsi="Aparajita" w:cs="Aparajita"/>
                <w:sz w:val="16"/>
                <w:szCs w:val="16"/>
                <w:lang w:eastAsia="ja-JP"/>
              </w:rPr>
            </w:pPr>
            <w:ins w:id="18998" w:author="Weber" w:date="2014-10-29T03:09:00Z">
              <w:r>
                <w:rPr>
                  <w:rFonts w:ascii="Aparajita" w:hAnsi="Aparajita" w:cs="Aparajita"/>
                  <w:sz w:val="16"/>
                  <w:szCs w:val="16"/>
                  <w:lang w:eastAsia="ja-JP"/>
                </w:rPr>
                <w:t> </w:t>
              </w:r>
            </w:ins>
          </w:p>
        </w:tc>
        <w:tc>
          <w:tcPr>
            <w:tcW w:w="425" w:type="dxa"/>
            <w:tcBorders>
              <w:top w:val="nil"/>
              <w:left w:val="nil"/>
              <w:bottom w:val="single" w:sz="4" w:space="0" w:color="auto"/>
              <w:right w:val="single" w:sz="12" w:space="0" w:color="auto"/>
            </w:tcBorders>
            <w:noWrap/>
            <w:vAlign w:val="center"/>
            <w:hideMark/>
          </w:tcPr>
          <w:p w14:paraId="798A43C6" w14:textId="77777777" w:rsidR="00237A3A" w:rsidRDefault="00237A3A">
            <w:pPr>
              <w:suppressAutoHyphens w:val="0"/>
              <w:jc w:val="center"/>
              <w:rPr>
                <w:ins w:id="18999" w:author="Weber" w:date="2014-10-29T03:09:00Z"/>
                <w:rFonts w:ascii="Aparajita" w:hAnsi="Aparajita" w:cs="Aparajita"/>
                <w:sz w:val="16"/>
                <w:szCs w:val="16"/>
                <w:lang w:eastAsia="ja-JP"/>
              </w:rPr>
            </w:pPr>
            <w:ins w:id="19000" w:author="Weber" w:date="2014-10-29T03:09:00Z">
              <w:r>
                <w:rPr>
                  <w:rFonts w:ascii="Aparajita" w:hAnsi="Aparajita" w:cs="Aparajita"/>
                  <w:sz w:val="16"/>
                  <w:szCs w:val="16"/>
                  <w:lang w:eastAsia="ja-JP"/>
                </w:rPr>
                <w:t> </w:t>
              </w:r>
            </w:ins>
          </w:p>
        </w:tc>
        <w:tc>
          <w:tcPr>
            <w:tcW w:w="834" w:type="dxa"/>
            <w:tcBorders>
              <w:top w:val="nil"/>
              <w:left w:val="nil"/>
              <w:bottom w:val="nil"/>
              <w:right w:val="single" w:sz="4" w:space="0" w:color="auto"/>
            </w:tcBorders>
            <w:noWrap/>
            <w:vAlign w:val="center"/>
            <w:hideMark/>
          </w:tcPr>
          <w:p w14:paraId="4856EC47" w14:textId="77777777" w:rsidR="00237A3A" w:rsidRDefault="00237A3A">
            <w:pPr>
              <w:suppressAutoHyphens w:val="0"/>
              <w:jc w:val="center"/>
              <w:rPr>
                <w:ins w:id="19001" w:author="Weber" w:date="2014-10-29T03:09:00Z"/>
                <w:rFonts w:ascii="Arial" w:hAnsi="Arial" w:cs="Arial"/>
                <w:sz w:val="16"/>
                <w:szCs w:val="16"/>
                <w:lang w:eastAsia="ja-JP"/>
              </w:rPr>
            </w:pPr>
            <w:ins w:id="19002" w:author="Weber" w:date="2014-10-29T03:09:00Z">
              <w:r>
                <w:rPr>
                  <w:rFonts w:ascii="Arial" w:hAnsi="Arial" w:cs="Arial"/>
                  <w:sz w:val="16"/>
                  <w:szCs w:val="16"/>
                  <w:lang w:eastAsia="ja-JP"/>
                </w:rPr>
                <w:t> </w:t>
              </w:r>
            </w:ins>
          </w:p>
        </w:tc>
        <w:tc>
          <w:tcPr>
            <w:tcW w:w="842" w:type="dxa"/>
            <w:tcBorders>
              <w:top w:val="single" w:sz="12" w:space="0" w:color="auto"/>
              <w:left w:val="nil"/>
              <w:bottom w:val="nil"/>
              <w:right w:val="single" w:sz="12" w:space="0" w:color="auto"/>
            </w:tcBorders>
            <w:noWrap/>
            <w:vAlign w:val="center"/>
            <w:hideMark/>
          </w:tcPr>
          <w:p w14:paraId="49B3489E" w14:textId="77777777" w:rsidR="00237A3A" w:rsidRDefault="00237A3A">
            <w:pPr>
              <w:suppressAutoHyphens w:val="0"/>
              <w:jc w:val="center"/>
              <w:rPr>
                <w:ins w:id="19003" w:author="Weber" w:date="2014-10-29T03:09:00Z"/>
                <w:rFonts w:ascii="Arial" w:hAnsi="Arial" w:cs="Arial"/>
                <w:sz w:val="16"/>
                <w:szCs w:val="16"/>
                <w:lang w:eastAsia="ja-JP"/>
              </w:rPr>
            </w:pPr>
            <w:ins w:id="19004" w:author="Weber" w:date="2014-10-29T03:09:00Z">
              <w:r>
                <w:rPr>
                  <w:rFonts w:ascii="Arial" w:hAnsi="Arial" w:cs="Arial"/>
                  <w:sz w:val="16"/>
                  <w:szCs w:val="16"/>
                  <w:lang w:eastAsia="ja-JP"/>
                </w:rPr>
                <w:t> </w:t>
              </w:r>
            </w:ins>
          </w:p>
        </w:tc>
      </w:tr>
      <w:tr w:rsidR="00237A3A" w14:paraId="6B0F0442" w14:textId="77777777" w:rsidTr="00237A3A">
        <w:trPr>
          <w:gridAfter w:val="1"/>
          <w:wAfter w:w="6" w:type="dxa"/>
          <w:trHeight w:val="221"/>
          <w:ins w:id="19005" w:author="Weber" w:date="2014-10-29T03:09:00Z"/>
        </w:trPr>
        <w:tc>
          <w:tcPr>
            <w:tcW w:w="0" w:type="auto"/>
            <w:vMerge/>
            <w:tcBorders>
              <w:top w:val="nil"/>
              <w:left w:val="single" w:sz="12" w:space="0" w:color="auto"/>
              <w:bottom w:val="single" w:sz="12" w:space="0" w:color="auto"/>
              <w:right w:val="single" w:sz="12" w:space="0" w:color="auto"/>
            </w:tcBorders>
            <w:vAlign w:val="center"/>
            <w:hideMark/>
          </w:tcPr>
          <w:p w14:paraId="55FA2133" w14:textId="77777777" w:rsidR="00237A3A" w:rsidRDefault="00237A3A">
            <w:pPr>
              <w:suppressAutoHyphens w:val="0"/>
              <w:rPr>
                <w:ins w:id="19006" w:author="Weber" w:date="2014-10-29T03:09:00Z"/>
                <w:rFonts w:ascii="Aparajita" w:hAnsi="Aparajita" w:cs="Aparajita"/>
                <w:sz w:val="12"/>
                <w:szCs w:val="12"/>
                <w:lang w:eastAsia="ja-JP"/>
              </w:rPr>
            </w:pPr>
          </w:p>
        </w:tc>
        <w:tc>
          <w:tcPr>
            <w:tcW w:w="2331" w:type="dxa"/>
            <w:gridSpan w:val="2"/>
            <w:tcBorders>
              <w:top w:val="single" w:sz="4" w:space="0" w:color="auto"/>
              <w:left w:val="nil"/>
              <w:bottom w:val="single" w:sz="4" w:space="0" w:color="auto"/>
              <w:right w:val="single" w:sz="4" w:space="0" w:color="000000"/>
            </w:tcBorders>
            <w:vAlign w:val="center"/>
            <w:hideMark/>
          </w:tcPr>
          <w:p w14:paraId="77D89464" w14:textId="77777777" w:rsidR="00237A3A" w:rsidRDefault="00237A3A">
            <w:pPr>
              <w:suppressAutoHyphens w:val="0"/>
              <w:rPr>
                <w:ins w:id="19007" w:author="Weber" w:date="2014-10-29T03:09:00Z"/>
                <w:rFonts w:ascii="Aparajita" w:hAnsi="Aparajita" w:cs="Aparajita"/>
                <w:sz w:val="12"/>
                <w:szCs w:val="12"/>
                <w:lang w:eastAsia="ja-JP"/>
              </w:rPr>
            </w:pPr>
            <w:ins w:id="19008" w:author="Weber" w:date="2014-10-29T03:09:00Z">
              <w:r>
                <w:rPr>
                  <w:rFonts w:ascii="Aparajita" w:hAnsi="Aparajita" w:cs="Aparajita"/>
                  <w:sz w:val="12"/>
                  <w:szCs w:val="12"/>
                  <w:lang w:eastAsia="ja-JP"/>
                </w:rPr>
                <w:t>LARGER ANCHORS</w:t>
              </w:r>
              <w:r>
                <w:rPr>
                  <w:rFonts w:ascii="Aparajita" w:hAnsi="Aparajita" w:cs="Aparajita"/>
                  <w:sz w:val="12"/>
                  <w:szCs w:val="12"/>
                  <w:lang w:eastAsia="ja-JP"/>
                </w:rPr>
                <w:br/>
                <w:t>OR CLOSER SPACING</w:t>
              </w:r>
            </w:ins>
          </w:p>
        </w:tc>
        <w:tc>
          <w:tcPr>
            <w:tcW w:w="365" w:type="dxa"/>
            <w:tcBorders>
              <w:top w:val="nil"/>
              <w:left w:val="nil"/>
              <w:bottom w:val="single" w:sz="4" w:space="0" w:color="auto"/>
              <w:right w:val="single" w:sz="4" w:space="0" w:color="auto"/>
            </w:tcBorders>
            <w:noWrap/>
            <w:vAlign w:val="center"/>
            <w:hideMark/>
          </w:tcPr>
          <w:p w14:paraId="4AC1ABA0" w14:textId="77777777" w:rsidR="00237A3A" w:rsidRDefault="00237A3A">
            <w:pPr>
              <w:suppressAutoHyphens w:val="0"/>
              <w:jc w:val="center"/>
              <w:rPr>
                <w:ins w:id="19009" w:author="Weber" w:date="2014-10-29T03:09:00Z"/>
                <w:rFonts w:ascii="Aparajita" w:hAnsi="Aparajita" w:cs="Aparajita"/>
                <w:sz w:val="16"/>
                <w:szCs w:val="16"/>
                <w:lang w:eastAsia="ja-JP"/>
              </w:rPr>
            </w:pPr>
            <w:ins w:id="19010" w:author="Weber" w:date="2014-10-29T03:09:00Z">
              <w:r>
                <w:rPr>
                  <w:rFonts w:ascii="Aparajita" w:hAnsi="Aparajita" w:cs="Aparajita"/>
                  <w:sz w:val="16"/>
                  <w:szCs w:val="16"/>
                  <w:lang w:eastAsia="ja-JP"/>
                </w:rPr>
                <w:t>-</w:t>
              </w:r>
            </w:ins>
          </w:p>
        </w:tc>
        <w:tc>
          <w:tcPr>
            <w:tcW w:w="425" w:type="dxa"/>
            <w:tcBorders>
              <w:top w:val="nil"/>
              <w:left w:val="nil"/>
              <w:bottom w:val="single" w:sz="4" w:space="0" w:color="auto"/>
              <w:right w:val="single" w:sz="4" w:space="0" w:color="auto"/>
            </w:tcBorders>
            <w:noWrap/>
            <w:vAlign w:val="center"/>
            <w:hideMark/>
          </w:tcPr>
          <w:p w14:paraId="02E1F72A" w14:textId="77777777" w:rsidR="00237A3A" w:rsidRDefault="00237A3A">
            <w:pPr>
              <w:suppressAutoHyphens w:val="0"/>
              <w:jc w:val="center"/>
              <w:rPr>
                <w:ins w:id="19011" w:author="Weber" w:date="2014-10-29T03:09:00Z"/>
                <w:rFonts w:ascii="Aparajita" w:hAnsi="Aparajita" w:cs="Aparajita"/>
                <w:sz w:val="16"/>
                <w:szCs w:val="16"/>
                <w:lang w:eastAsia="ja-JP"/>
              </w:rPr>
            </w:pPr>
            <w:ins w:id="19012" w:author="Weber" w:date="2014-10-29T03:09:00Z">
              <w:r>
                <w:rPr>
                  <w:rFonts w:ascii="Aparajita" w:hAnsi="Aparajita" w:cs="Aparajita"/>
                  <w:sz w:val="16"/>
                  <w:szCs w:val="16"/>
                  <w:lang w:eastAsia="ja-JP"/>
                </w:rPr>
                <w:t>-</w:t>
              </w:r>
            </w:ins>
          </w:p>
        </w:tc>
        <w:tc>
          <w:tcPr>
            <w:tcW w:w="425" w:type="dxa"/>
            <w:tcBorders>
              <w:top w:val="nil"/>
              <w:left w:val="nil"/>
              <w:bottom w:val="single" w:sz="4" w:space="0" w:color="auto"/>
              <w:right w:val="nil"/>
            </w:tcBorders>
            <w:noWrap/>
            <w:vAlign w:val="center"/>
            <w:hideMark/>
          </w:tcPr>
          <w:p w14:paraId="31D3B829" w14:textId="77777777" w:rsidR="00237A3A" w:rsidRDefault="00237A3A">
            <w:pPr>
              <w:suppressAutoHyphens w:val="0"/>
              <w:jc w:val="center"/>
              <w:rPr>
                <w:ins w:id="19013" w:author="Weber" w:date="2014-10-29T03:09:00Z"/>
                <w:rFonts w:ascii="Aparajita" w:hAnsi="Aparajita" w:cs="Aparajita"/>
                <w:sz w:val="16"/>
                <w:szCs w:val="16"/>
                <w:lang w:eastAsia="ja-JP"/>
              </w:rPr>
            </w:pPr>
            <w:ins w:id="19014" w:author="Weber" w:date="2014-10-29T03:09:00Z">
              <w:r>
                <w:rPr>
                  <w:rFonts w:ascii="Aparajita" w:hAnsi="Aparajita" w:cs="Aparajita"/>
                  <w:sz w:val="16"/>
                  <w:szCs w:val="16"/>
                  <w:lang w:eastAsia="ja-JP"/>
                </w:rPr>
                <w:t>-</w:t>
              </w:r>
            </w:ins>
          </w:p>
        </w:tc>
        <w:tc>
          <w:tcPr>
            <w:tcW w:w="453" w:type="dxa"/>
            <w:tcBorders>
              <w:top w:val="nil"/>
              <w:left w:val="single" w:sz="4" w:space="0" w:color="auto"/>
              <w:bottom w:val="single" w:sz="4" w:space="0" w:color="auto"/>
              <w:right w:val="single" w:sz="4" w:space="0" w:color="auto"/>
            </w:tcBorders>
            <w:noWrap/>
            <w:vAlign w:val="center"/>
            <w:hideMark/>
          </w:tcPr>
          <w:p w14:paraId="224CD5B0" w14:textId="77777777" w:rsidR="00237A3A" w:rsidRDefault="00237A3A">
            <w:pPr>
              <w:suppressAutoHyphens w:val="0"/>
              <w:jc w:val="center"/>
              <w:rPr>
                <w:ins w:id="19015" w:author="Weber" w:date="2014-10-29T03:09:00Z"/>
                <w:rFonts w:ascii="Aparajita" w:hAnsi="Aparajita" w:cs="Aparajita"/>
                <w:sz w:val="16"/>
                <w:szCs w:val="16"/>
                <w:lang w:eastAsia="ja-JP"/>
              </w:rPr>
            </w:pPr>
            <w:ins w:id="19016" w:author="Weber" w:date="2014-10-29T03:09:00Z">
              <w:r>
                <w:rPr>
                  <w:rFonts w:ascii="Aparajita" w:hAnsi="Aparajita" w:cs="Aparajita"/>
                  <w:sz w:val="16"/>
                  <w:szCs w:val="16"/>
                  <w:lang w:eastAsia="ja-JP"/>
                </w:rPr>
                <w:t>-</w:t>
              </w:r>
            </w:ins>
          </w:p>
        </w:tc>
        <w:tc>
          <w:tcPr>
            <w:tcW w:w="425" w:type="dxa"/>
            <w:tcBorders>
              <w:top w:val="nil"/>
              <w:left w:val="nil"/>
              <w:bottom w:val="single" w:sz="4" w:space="0" w:color="auto"/>
              <w:right w:val="single" w:sz="4" w:space="0" w:color="auto"/>
            </w:tcBorders>
            <w:noWrap/>
            <w:vAlign w:val="center"/>
            <w:hideMark/>
          </w:tcPr>
          <w:p w14:paraId="78AE94C7" w14:textId="77777777" w:rsidR="00237A3A" w:rsidRDefault="00237A3A">
            <w:pPr>
              <w:suppressAutoHyphens w:val="0"/>
              <w:jc w:val="center"/>
              <w:rPr>
                <w:ins w:id="19017" w:author="Weber" w:date="2014-10-29T03:09:00Z"/>
                <w:rFonts w:ascii="Aparajita" w:hAnsi="Aparajita" w:cs="Aparajita"/>
                <w:sz w:val="16"/>
                <w:szCs w:val="16"/>
                <w:lang w:eastAsia="ja-JP"/>
              </w:rPr>
            </w:pPr>
            <w:ins w:id="19018" w:author="Weber" w:date="2014-10-29T03:09:00Z">
              <w:r>
                <w:rPr>
                  <w:rFonts w:ascii="Aparajita" w:hAnsi="Aparajita" w:cs="Aparajita"/>
                  <w:sz w:val="16"/>
                  <w:szCs w:val="16"/>
                  <w:lang w:eastAsia="ja-JP"/>
                </w:rPr>
                <w:t>-</w:t>
              </w:r>
            </w:ins>
          </w:p>
        </w:tc>
        <w:tc>
          <w:tcPr>
            <w:tcW w:w="384" w:type="dxa"/>
            <w:tcBorders>
              <w:top w:val="nil"/>
              <w:left w:val="nil"/>
              <w:bottom w:val="single" w:sz="4" w:space="0" w:color="auto"/>
              <w:right w:val="single" w:sz="4" w:space="0" w:color="auto"/>
            </w:tcBorders>
            <w:noWrap/>
            <w:vAlign w:val="center"/>
            <w:hideMark/>
          </w:tcPr>
          <w:p w14:paraId="5C8EA04F" w14:textId="77777777" w:rsidR="00237A3A" w:rsidRDefault="00237A3A">
            <w:pPr>
              <w:suppressAutoHyphens w:val="0"/>
              <w:jc w:val="center"/>
              <w:rPr>
                <w:ins w:id="19019" w:author="Weber" w:date="2014-10-29T03:09:00Z"/>
                <w:rFonts w:ascii="Aparajita" w:hAnsi="Aparajita" w:cs="Aparajita"/>
                <w:sz w:val="16"/>
                <w:szCs w:val="16"/>
                <w:lang w:eastAsia="ja-JP"/>
              </w:rPr>
            </w:pPr>
            <w:ins w:id="19020" w:author="Weber" w:date="2014-10-29T03:09:00Z">
              <w:r>
                <w:rPr>
                  <w:rFonts w:ascii="Aparajita" w:hAnsi="Aparajita" w:cs="Aparajita"/>
                  <w:sz w:val="16"/>
                  <w:szCs w:val="16"/>
                  <w:lang w:eastAsia="ja-JP"/>
                </w:rPr>
                <w:t>-</w:t>
              </w:r>
            </w:ins>
          </w:p>
        </w:tc>
        <w:tc>
          <w:tcPr>
            <w:tcW w:w="453" w:type="dxa"/>
            <w:tcBorders>
              <w:top w:val="nil"/>
              <w:left w:val="nil"/>
              <w:bottom w:val="single" w:sz="4" w:space="0" w:color="auto"/>
              <w:right w:val="single" w:sz="4" w:space="0" w:color="auto"/>
            </w:tcBorders>
            <w:noWrap/>
            <w:vAlign w:val="center"/>
            <w:hideMark/>
          </w:tcPr>
          <w:p w14:paraId="66A8E704" w14:textId="77777777" w:rsidR="00237A3A" w:rsidRDefault="00237A3A">
            <w:pPr>
              <w:suppressAutoHyphens w:val="0"/>
              <w:jc w:val="center"/>
              <w:rPr>
                <w:ins w:id="19021" w:author="Weber" w:date="2014-10-29T03:09:00Z"/>
                <w:rFonts w:ascii="Aparajita" w:hAnsi="Aparajita" w:cs="Aparajita"/>
                <w:sz w:val="16"/>
                <w:szCs w:val="16"/>
                <w:lang w:eastAsia="ja-JP"/>
              </w:rPr>
            </w:pPr>
            <w:ins w:id="19022" w:author="Weber" w:date="2014-10-29T03:09:00Z">
              <w:r>
                <w:rPr>
                  <w:rFonts w:ascii="Aparajita" w:hAnsi="Aparajita" w:cs="Aparajita"/>
                  <w:sz w:val="16"/>
                  <w:szCs w:val="16"/>
                  <w:lang w:eastAsia="ja-JP"/>
                </w:rPr>
                <w:t>-</w:t>
              </w:r>
            </w:ins>
          </w:p>
        </w:tc>
        <w:tc>
          <w:tcPr>
            <w:tcW w:w="425" w:type="dxa"/>
            <w:tcBorders>
              <w:top w:val="nil"/>
              <w:left w:val="nil"/>
              <w:bottom w:val="single" w:sz="4" w:space="0" w:color="auto"/>
              <w:right w:val="nil"/>
            </w:tcBorders>
            <w:noWrap/>
            <w:vAlign w:val="center"/>
            <w:hideMark/>
          </w:tcPr>
          <w:p w14:paraId="78B36901" w14:textId="77777777" w:rsidR="00237A3A" w:rsidRDefault="00237A3A">
            <w:pPr>
              <w:suppressAutoHyphens w:val="0"/>
              <w:jc w:val="center"/>
              <w:rPr>
                <w:ins w:id="19023" w:author="Weber" w:date="2014-10-29T03:09:00Z"/>
                <w:rFonts w:ascii="Aparajita" w:hAnsi="Aparajita" w:cs="Aparajita"/>
                <w:sz w:val="16"/>
                <w:szCs w:val="16"/>
                <w:lang w:eastAsia="ja-JP"/>
              </w:rPr>
            </w:pPr>
            <w:ins w:id="19024" w:author="Weber" w:date="2014-10-29T03:09:00Z">
              <w:r>
                <w:rPr>
                  <w:rFonts w:ascii="Aparajita" w:hAnsi="Aparajita" w:cs="Aparajita"/>
                  <w:sz w:val="16"/>
                  <w:szCs w:val="16"/>
                  <w:lang w:eastAsia="ja-JP"/>
                </w:rPr>
                <w:t>-</w:t>
              </w:r>
            </w:ins>
          </w:p>
        </w:tc>
        <w:tc>
          <w:tcPr>
            <w:tcW w:w="522" w:type="dxa"/>
            <w:tcBorders>
              <w:top w:val="nil"/>
              <w:left w:val="single" w:sz="4" w:space="0" w:color="auto"/>
              <w:bottom w:val="single" w:sz="4" w:space="0" w:color="auto"/>
              <w:right w:val="single" w:sz="4" w:space="0" w:color="auto"/>
            </w:tcBorders>
            <w:noWrap/>
            <w:vAlign w:val="center"/>
            <w:hideMark/>
          </w:tcPr>
          <w:p w14:paraId="15D0426D" w14:textId="77777777" w:rsidR="00237A3A" w:rsidRDefault="00237A3A">
            <w:pPr>
              <w:suppressAutoHyphens w:val="0"/>
              <w:jc w:val="center"/>
              <w:rPr>
                <w:ins w:id="19025" w:author="Weber" w:date="2014-10-29T03:09:00Z"/>
                <w:rFonts w:ascii="Aparajita" w:hAnsi="Aparajita" w:cs="Aparajita"/>
                <w:sz w:val="16"/>
                <w:szCs w:val="16"/>
                <w:lang w:eastAsia="ja-JP"/>
              </w:rPr>
            </w:pPr>
            <w:ins w:id="19026" w:author="Weber" w:date="2014-10-29T03:09:00Z">
              <w:r>
                <w:rPr>
                  <w:rFonts w:ascii="Aparajita" w:hAnsi="Aparajita" w:cs="Aparajita"/>
                  <w:sz w:val="16"/>
                  <w:szCs w:val="16"/>
                  <w:lang w:eastAsia="ja-JP"/>
                </w:rPr>
                <w:t>-</w:t>
              </w:r>
            </w:ins>
          </w:p>
        </w:tc>
        <w:tc>
          <w:tcPr>
            <w:tcW w:w="425" w:type="dxa"/>
            <w:tcBorders>
              <w:top w:val="nil"/>
              <w:left w:val="nil"/>
              <w:bottom w:val="single" w:sz="4" w:space="0" w:color="auto"/>
              <w:right w:val="single" w:sz="12" w:space="0" w:color="auto"/>
            </w:tcBorders>
            <w:noWrap/>
            <w:vAlign w:val="center"/>
            <w:hideMark/>
          </w:tcPr>
          <w:p w14:paraId="71911B33" w14:textId="77777777" w:rsidR="00237A3A" w:rsidRDefault="00237A3A">
            <w:pPr>
              <w:suppressAutoHyphens w:val="0"/>
              <w:jc w:val="center"/>
              <w:rPr>
                <w:ins w:id="19027" w:author="Weber" w:date="2014-10-29T03:09:00Z"/>
                <w:rFonts w:ascii="Aparajita" w:hAnsi="Aparajita" w:cs="Aparajita"/>
                <w:sz w:val="16"/>
                <w:szCs w:val="16"/>
                <w:lang w:eastAsia="ja-JP"/>
              </w:rPr>
            </w:pPr>
            <w:ins w:id="19028" w:author="Weber" w:date="2014-10-29T03:09:00Z">
              <w:r>
                <w:rPr>
                  <w:rFonts w:ascii="Aparajita" w:hAnsi="Aparajita" w:cs="Aparajita"/>
                  <w:sz w:val="16"/>
                  <w:szCs w:val="16"/>
                  <w:lang w:eastAsia="ja-JP"/>
                </w:rPr>
                <w:t>-</w:t>
              </w:r>
            </w:ins>
          </w:p>
        </w:tc>
        <w:tc>
          <w:tcPr>
            <w:tcW w:w="834" w:type="dxa"/>
            <w:tcBorders>
              <w:top w:val="nil"/>
              <w:left w:val="nil"/>
              <w:bottom w:val="nil"/>
              <w:right w:val="single" w:sz="4" w:space="0" w:color="auto"/>
            </w:tcBorders>
            <w:noWrap/>
            <w:vAlign w:val="center"/>
            <w:hideMark/>
          </w:tcPr>
          <w:p w14:paraId="66CD57EE" w14:textId="77777777" w:rsidR="00237A3A" w:rsidRDefault="00237A3A">
            <w:pPr>
              <w:suppressAutoHyphens w:val="0"/>
              <w:jc w:val="center"/>
              <w:rPr>
                <w:ins w:id="19029" w:author="Weber" w:date="2014-10-29T03:09:00Z"/>
                <w:rFonts w:ascii="Arial" w:hAnsi="Arial" w:cs="Arial"/>
                <w:sz w:val="16"/>
                <w:szCs w:val="16"/>
                <w:lang w:eastAsia="ja-JP"/>
              </w:rPr>
            </w:pPr>
            <w:ins w:id="19030" w:author="Weber" w:date="2014-10-29T03:09:00Z">
              <w:r>
                <w:rPr>
                  <w:rFonts w:ascii="Arial" w:hAnsi="Arial" w:cs="Arial"/>
                  <w:sz w:val="16"/>
                  <w:szCs w:val="16"/>
                  <w:lang w:eastAsia="ja-JP"/>
                </w:rPr>
                <w:t>-</w:t>
              </w:r>
            </w:ins>
          </w:p>
        </w:tc>
        <w:tc>
          <w:tcPr>
            <w:tcW w:w="842" w:type="dxa"/>
            <w:tcBorders>
              <w:top w:val="nil"/>
              <w:left w:val="nil"/>
              <w:bottom w:val="nil"/>
              <w:right w:val="single" w:sz="12" w:space="0" w:color="auto"/>
            </w:tcBorders>
            <w:noWrap/>
            <w:vAlign w:val="center"/>
            <w:hideMark/>
          </w:tcPr>
          <w:p w14:paraId="6EB32E95" w14:textId="77777777" w:rsidR="00237A3A" w:rsidRDefault="00237A3A">
            <w:pPr>
              <w:suppressAutoHyphens w:val="0"/>
              <w:jc w:val="center"/>
              <w:rPr>
                <w:ins w:id="19031" w:author="Weber" w:date="2014-10-29T03:09:00Z"/>
                <w:rFonts w:ascii="Arial" w:hAnsi="Arial" w:cs="Arial"/>
                <w:sz w:val="16"/>
                <w:szCs w:val="16"/>
                <w:lang w:eastAsia="ja-JP"/>
              </w:rPr>
            </w:pPr>
            <w:ins w:id="19032" w:author="Weber" w:date="2014-10-29T03:09:00Z">
              <w:r>
                <w:rPr>
                  <w:rFonts w:ascii="Arial" w:hAnsi="Arial" w:cs="Arial"/>
                  <w:sz w:val="16"/>
                  <w:szCs w:val="16"/>
                  <w:lang w:eastAsia="ja-JP"/>
                </w:rPr>
                <w:t>-</w:t>
              </w:r>
            </w:ins>
          </w:p>
        </w:tc>
      </w:tr>
      <w:tr w:rsidR="00237A3A" w14:paraId="282A27AE" w14:textId="77777777" w:rsidTr="00237A3A">
        <w:trPr>
          <w:gridAfter w:val="1"/>
          <w:wAfter w:w="6" w:type="dxa"/>
          <w:trHeight w:val="173"/>
          <w:ins w:id="19033" w:author="Weber" w:date="2014-10-29T03:09:00Z"/>
        </w:trPr>
        <w:tc>
          <w:tcPr>
            <w:tcW w:w="0" w:type="auto"/>
            <w:vMerge/>
            <w:tcBorders>
              <w:top w:val="nil"/>
              <w:left w:val="single" w:sz="12" w:space="0" w:color="auto"/>
              <w:bottom w:val="single" w:sz="12" w:space="0" w:color="auto"/>
              <w:right w:val="single" w:sz="12" w:space="0" w:color="auto"/>
            </w:tcBorders>
            <w:vAlign w:val="center"/>
            <w:hideMark/>
          </w:tcPr>
          <w:p w14:paraId="3A235B2D" w14:textId="77777777" w:rsidR="00237A3A" w:rsidRDefault="00237A3A">
            <w:pPr>
              <w:suppressAutoHyphens w:val="0"/>
              <w:rPr>
                <w:ins w:id="19034" w:author="Weber" w:date="2014-10-29T03:09:00Z"/>
                <w:rFonts w:ascii="Aparajita" w:hAnsi="Aparajita" w:cs="Aparajita"/>
                <w:sz w:val="12"/>
                <w:szCs w:val="12"/>
                <w:lang w:eastAsia="ja-JP"/>
              </w:rPr>
            </w:pPr>
          </w:p>
        </w:tc>
        <w:tc>
          <w:tcPr>
            <w:tcW w:w="2331" w:type="dxa"/>
            <w:gridSpan w:val="2"/>
            <w:tcBorders>
              <w:top w:val="single" w:sz="4" w:space="0" w:color="auto"/>
              <w:left w:val="nil"/>
              <w:bottom w:val="single" w:sz="4" w:space="0" w:color="auto"/>
              <w:right w:val="single" w:sz="4" w:space="0" w:color="auto"/>
            </w:tcBorders>
            <w:noWrap/>
            <w:vAlign w:val="center"/>
            <w:hideMark/>
          </w:tcPr>
          <w:p w14:paraId="796DA948" w14:textId="77777777" w:rsidR="00237A3A" w:rsidRDefault="00237A3A">
            <w:pPr>
              <w:suppressAutoHyphens w:val="0"/>
              <w:rPr>
                <w:ins w:id="19035" w:author="Weber" w:date="2014-10-29T03:09:00Z"/>
                <w:rFonts w:ascii="Aparajita" w:hAnsi="Aparajita" w:cs="Aparajita"/>
                <w:sz w:val="12"/>
                <w:szCs w:val="12"/>
                <w:lang w:eastAsia="ja-JP"/>
              </w:rPr>
            </w:pPr>
            <w:ins w:id="19036" w:author="Weber" w:date="2014-10-29T03:09:00Z">
              <w:r>
                <w:rPr>
                  <w:rFonts w:ascii="Aparajita" w:hAnsi="Aparajita" w:cs="Aparajita"/>
                  <w:sz w:val="12"/>
                  <w:szCs w:val="12"/>
                  <w:lang w:eastAsia="ja-JP"/>
                </w:rPr>
                <w:t>STRAPS</w:t>
              </w:r>
            </w:ins>
          </w:p>
        </w:tc>
        <w:tc>
          <w:tcPr>
            <w:tcW w:w="365" w:type="dxa"/>
            <w:tcBorders>
              <w:top w:val="nil"/>
              <w:left w:val="single" w:sz="4" w:space="0" w:color="auto"/>
              <w:bottom w:val="single" w:sz="4" w:space="0" w:color="auto"/>
              <w:right w:val="single" w:sz="4" w:space="0" w:color="auto"/>
            </w:tcBorders>
            <w:noWrap/>
            <w:vAlign w:val="center"/>
            <w:hideMark/>
          </w:tcPr>
          <w:p w14:paraId="7F042A7C" w14:textId="77777777" w:rsidR="00237A3A" w:rsidRDefault="00237A3A">
            <w:pPr>
              <w:suppressAutoHyphens w:val="0"/>
              <w:jc w:val="center"/>
              <w:rPr>
                <w:ins w:id="19037" w:author="Weber" w:date="2014-10-29T03:09:00Z"/>
                <w:rFonts w:ascii="Aparajita" w:hAnsi="Aparajita" w:cs="Aparajita"/>
                <w:sz w:val="16"/>
                <w:szCs w:val="16"/>
                <w:lang w:eastAsia="ja-JP"/>
              </w:rPr>
            </w:pPr>
            <w:ins w:id="19038" w:author="Weber" w:date="2014-10-29T03:09:00Z">
              <w:r>
                <w:rPr>
                  <w:rFonts w:ascii="Aparajita" w:hAnsi="Aparajita" w:cs="Aparajita"/>
                  <w:sz w:val="16"/>
                  <w:szCs w:val="16"/>
                  <w:lang w:eastAsia="ja-JP"/>
                </w:rPr>
                <w:t>-</w:t>
              </w:r>
            </w:ins>
          </w:p>
        </w:tc>
        <w:tc>
          <w:tcPr>
            <w:tcW w:w="425" w:type="dxa"/>
            <w:tcBorders>
              <w:top w:val="nil"/>
              <w:left w:val="nil"/>
              <w:bottom w:val="single" w:sz="4" w:space="0" w:color="auto"/>
              <w:right w:val="single" w:sz="4" w:space="0" w:color="auto"/>
            </w:tcBorders>
            <w:noWrap/>
            <w:vAlign w:val="center"/>
            <w:hideMark/>
          </w:tcPr>
          <w:p w14:paraId="5DDED6A6" w14:textId="77777777" w:rsidR="00237A3A" w:rsidRDefault="00237A3A">
            <w:pPr>
              <w:suppressAutoHyphens w:val="0"/>
              <w:jc w:val="center"/>
              <w:rPr>
                <w:ins w:id="19039" w:author="Weber" w:date="2014-10-29T03:09:00Z"/>
                <w:rFonts w:ascii="Aparajita" w:hAnsi="Aparajita" w:cs="Aparajita"/>
                <w:sz w:val="16"/>
                <w:szCs w:val="16"/>
                <w:lang w:eastAsia="ja-JP"/>
              </w:rPr>
            </w:pPr>
            <w:ins w:id="19040" w:author="Weber" w:date="2014-10-29T03:09:00Z">
              <w:r>
                <w:rPr>
                  <w:rFonts w:ascii="Aparajita" w:hAnsi="Aparajita" w:cs="Aparajita"/>
                  <w:sz w:val="16"/>
                  <w:szCs w:val="16"/>
                  <w:lang w:eastAsia="ja-JP"/>
                </w:rPr>
                <w:t>-</w:t>
              </w:r>
            </w:ins>
          </w:p>
        </w:tc>
        <w:tc>
          <w:tcPr>
            <w:tcW w:w="425" w:type="dxa"/>
            <w:tcBorders>
              <w:top w:val="nil"/>
              <w:left w:val="nil"/>
              <w:bottom w:val="single" w:sz="4" w:space="0" w:color="auto"/>
              <w:right w:val="nil"/>
            </w:tcBorders>
            <w:noWrap/>
            <w:vAlign w:val="center"/>
            <w:hideMark/>
          </w:tcPr>
          <w:p w14:paraId="48DD8508" w14:textId="77777777" w:rsidR="00237A3A" w:rsidRDefault="00237A3A">
            <w:pPr>
              <w:suppressAutoHyphens w:val="0"/>
              <w:jc w:val="center"/>
              <w:rPr>
                <w:ins w:id="19041" w:author="Weber" w:date="2014-10-29T03:09:00Z"/>
                <w:rFonts w:ascii="Aparajita" w:hAnsi="Aparajita" w:cs="Aparajita"/>
                <w:sz w:val="16"/>
                <w:szCs w:val="16"/>
                <w:lang w:eastAsia="ja-JP"/>
              </w:rPr>
            </w:pPr>
            <w:ins w:id="19042" w:author="Weber" w:date="2014-10-29T03:09:00Z">
              <w:r>
                <w:rPr>
                  <w:rFonts w:ascii="Aparajita" w:hAnsi="Aparajita" w:cs="Aparajita"/>
                  <w:sz w:val="16"/>
                  <w:szCs w:val="16"/>
                  <w:lang w:eastAsia="ja-JP"/>
                </w:rPr>
                <w:t>-</w:t>
              </w:r>
            </w:ins>
          </w:p>
        </w:tc>
        <w:tc>
          <w:tcPr>
            <w:tcW w:w="453" w:type="dxa"/>
            <w:tcBorders>
              <w:top w:val="nil"/>
              <w:left w:val="single" w:sz="4" w:space="0" w:color="auto"/>
              <w:bottom w:val="single" w:sz="4" w:space="0" w:color="auto"/>
              <w:right w:val="single" w:sz="4" w:space="0" w:color="auto"/>
            </w:tcBorders>
            <w:noWrap/>
            <w:vAlign w:val="center"/>
            <w:hideMark/>
          </w:tcPr>
          <w:p w14:paraId="75455EDE" w14:textId="77777777" w:rsidR="00237A3A" w:rsidRDefault="00237A3A">
            <w:pPr>
              <w:suppressAutoHyphens w:val="0"/>
              <w:jc w:val="center"/>
              <w:rPr>
                <w:ins w:id="19043" w:author="Weber" w:date="2014-10-29T03:09:00Z"/>
                <w:rFonts w:ascii="Aparajita" w:hAnsi="Aparajita" w:cs="Aparajita"/>
                <w:sz w:val="16"/>
                <w:szCs w:val="16"/>
                <w:lang w:eastAsia="ja-JP"/>
              </w:rPr>
            </w:pPr>
            <w:ins w:id="19044" w:author="Weber" w:date="2014-10-29T03:09:00Z">
              <w:r>
                <w:rPr>
                  <w:rFonts w:ascii="Aparajita" w:hAnsi="Aparajita" w:cs="Aparajita"/>
                  <w:sz w:val="16"/>
                  <w:szCs w:val="16"/>
                  <w:lang w:eastAsia="ja-JP"/>
                </w:rPr>
                <w:t>-</w:t>
              </w:r>
            </w:ins>
          </w:p>
        </w:tc>
        <w:tc>
          <w:tcPr>
            <w:tcW w:w="425" w:type="dxa"/>
            <w:tcBorders>
              <w:top w:val="nil"/>
              <w:left w:val="nil"/>
              <w:bottom w:val="single" w:sz="4" w:space="0" w:color="auto"/>
              <w:right w:val="single" w:sz="4" w:space="0" w:color="auto"/>
            </w:tcBorders>
            <w:noWrap/>
            <w:vAlign w:val="center"/>
            <w:hideMark/>
          </w:tcPr>
          <w:p w14:paraId="0155581F" w14:textId="77777777" w:rsidR="00237A3A" w:rsidRDefault="00237A3A">
            <w:pPr>
              <w:suppressAutoHyphens w:val="0"/>
              <w:jc w:val="center"/>
              <w:rPr>
                <w:ins w:id="19045" w:author="Weber" w:date="2014-10-29T03:09:00Z"/>
                <w:rFonts w:ascii="Aparajita" w:hAnsi="Aparajita" w:cs="Aparajita"/>
                <w:sz w:val="16"/>
                <w:szCs w:val="16"/>
                <w:lang w:eastAsia="ja-JP"/>
              </w:rPr>
            </w:pPr>
            <w:ins w:id="19046" w:author="Weber" w:date="2014-10-29T03:09:00Z">
              <w:r>
                <w:rPr>
                  <w:rFonts w:ascii="Aparajita" w:hAnsi="Aparajita" w:cs="Aparajita"/>
                  <w:sz w:val="16"/>
                  <w:szCs w:val="16"/>
                  <w:lang w:eastAsia="ja-JP"/>
                </w:rPr>
                <w:t>-</w:t>
              </w:r>
            </w:ins>
          </w:p>
        </w:tc>
        <w:tc>
          <w:tcPr>
            <w:tcW w:w="384" w:type="dxa"/>
            <w:tcBorders>
              <w:top w:val="nil"/>
              <w:left w:val="nil"/>
              <w:bottom w:val="single" w:sz="4" w:space="0" w:color="auto"/>
              <w:right w:val="single" w:sz="4" w:space="0" w:color="auto"/>
            </w:tcBorders>
            <w:noWrap/>
            <w:vAlign w:val="center"/>
            <w:hideMark/>
          </w:tcPr>
          <w:p w14:paraId="42225F46" w14:textId="77777777" w:rsidR="00237A3A" w:rsidRDefault="00237A3A">
            <w:pPr>
              <w:suppressAutoHyphens w:val="0"/>
              <w:jc w:val="center"/>
              <w:rPr>
                <w:ins w:id="19047" w:author="Weber" w:date="2014-10-29T03:09:00Z"/>
                <w:rFonts w:ascii="Aparajita" w:hAnsi="Aparajita" w:cs="Aparajita"/>
                <w:sz w:val="16"/>
                <w:szCs w:val="16"/>
                <w:lang w:eastAsia="ja-JP"/>
              </w:rPr>
            </w:pPr>
            <w:ins w:id="19048" w:author="Weber" w:date="2014-10-29T03:09:00Z">
              <w:r>
                <w:rPr>
                  <w:rFonts w:ascii="Aparajita" w:hAnsi="Aparajita" w:cs="Aparajita"/>
                  <w:sz w:val="16"/>
                  <w:szCs w:val="16"/>
                  <w:lang w:eastAsia="ja-JP"/>
                </w:rPr>
                <w:t>-</w:t>
              </w:r>
            </w:ins>
          </w:p>
        </w:tc>
        <w:tc>
          <w:tcPr>
            <w:tcW w:w="453" w:type="dxa"/>
            <w:tcBorders>
              <w:top w:val="nil"/>
              <w:left w:val="nil"/>
              <w:bottom w:val="single" w:sz="4" w:space="0" w:color="auto"/>
              <w:right w:val="single" w:sz="4" w:space="0" w:color="auto"/>
            </w:tcBorders>
            <w:noWrap/>
            <w:vAlign w:val="center"/>
            <w:hideMark/>
          </w:tcPr>
          <w:p w14:paraId="3BADDB3F" w14:textId="77777777" w:rsidR="00237A3A" w:rsidRDefault="00237A3A">
            <w:pPr>
              <w:suppressAutoHyphens w:val="0"/>
              <w:jc w:val="center"/>
              <w:rPr>
                <w:ins w:id="19049" w:author="Weber" w:date="2014-10-29T03:09:00Z"/>
                <w:rFonts w:ascii="Aparajita" w:hAnsi="Aparajita" w:cs="Aparajita"/>
                <w:sz w:val="16"/>
                <w:szCs w:val="16"/>
                <w:lang w:eastAsia="ja-JP"/>
              </w:rPr>
            </w:pPr>
            <w:ins w:id="19050" w:author="Weber" w:date="2014-10-29T03:09:00Z">
              <w:r>
                <w:rPr>
                  <w:rFonts w:ascii="Aparajita" w:hAnsi="Aparajita" w:cs="Aparajita"/>
                  <w:sz w:val="16"/>
                  <w:szCs w:val="16"/>
                  <w:lang w:eastAsia="ja-JP"/>
                </w:rPr>
                <w:t>-</w:t>
              </w:r>
            </w:ins>
          </w:p>
        </w:tc>
        <w:tc>
          <w:tcPr>
            <w:tcW w:w="425" w:type="dxa"/>
            <w:tcBorders>
              <w:top w:val="nil"/>
              <w:left w:val="nil"/>
              <w:bottom w:val="single" w:sz="4" w:space="0" w:color="auto"/>
              <w:right w:val="nil"/>
            </w:tcBorders>
            <w:noWrap/>
            <w:vAlign w:val="center"/>
            <w:hideMark/>
          </w:tcPr>
          <w:p w14:paraId="17C0C486" w14:textId="77777777" w:rsidR="00237A3A" w:rsidRDefault="00237A3A">
            <w:pPr>
              <w:suppressAutoHyphens w:val="0"/>
              <w:jc w:val="center"/>
              <w:rPr>
                <w:ins w:id="19051" w:author="Weber" w:date="2014-10-29T03:09:00Z"/>
                <w:rFonts w:ascii="Aparajita" w:hAnsi="Aparajita" w:cs="Aparajita"/>
                <w:sz w:val="16"/>
                <w:szCs w:val="16"/>
                <w:lang w:eastAsia="ja-JP"/>
              </w:rPr>
            </w:pPr>
            <w:ins w:id="19052" w:author="Weber" w:date="2014-10-29T03:09:00Z">
              <w:r>
                <w:rPr>
                  <w:rFonts w:ascii="Aparajita" w:hAnsi="Aparajita" w:cs="Aparajita"/>
                  <w:sz w:val="16"/>
                  <w:szCs w:val="16"/>
                  <w:lang w:eastAsia="ja-JP"/>
                </w:rPr>
                <w:t>-</w:t>
              </w:r>
            </w:ins>
          </w:p>
        </w:tc>
        <w:tc>
          <w:tcPr>
            <w:tcW w:w="522" w:type="dxa"/>
            <w:tcBorders>
              <w:top w:val="nil"/>
              <w:left w:val="single" w:sz="4" w:space="0" w:color="auto"/>
              <w:bottom w:val="single" w:sz="4" w:space="0" w:color="auto"/>
              <w:right w:val="single" w:sz="4" w:space="0" w:color="auto"/>
            </w:tcBorders>
            <w:noWrap/>
            <w:vAlign w:val="center"/>
            <w:hideMark/>
          </w:tcPr>
          <w:p w14:paraId="59400AD7" w14:textId="77777777" w:rsidR="00237A3A" w:rsidRDefault="00237A3A">
            <w:pPr>
              <w:suppressAutoHyphens w:val="0"/>
              <w:jc w:val="center"/>
              <w:rPr>
                <w:ins w:id="19053" w:author="Weber" w:date="2014-10-29T03:09:00Z"/>
                <w:rFonts w:ascii="Aparajita" w:hAnsi="Aparajita" w:cs="Aparajita"/>
                <w:sz w:val="16"/>
                <w:szCs w:val="16"/>
                <w:lang w:eastAsia="ja-JP"/>
              </w:rPr>
            </w:pPr>
            <w:ins w:id="19054" w:author="Weber" w:date="2014-10-29T03:09:00Z">
              <w:r>
                <w:rPr>
                  <w:rFonts w:ascii="Aparajita" w:hAnsi="Aparajita" w:cs="Aparajita"/>
                  <w:sz w:val="16"/>
                  <w:szCs w:val="16"/>
                  <w:lang w:eastAsia="ja-JP"/>
                </w:rPr>
                <w:t>-</w:t>
              </w:r>
            </w:ins>
          </w:p>
        </w:tc>
        <w:tc>
          <w:tcPr>
            <w:tcW w:w="425" w:type="dxa"/>
            <w:tcBorders>
              <w:top w:val="nil"/>
              <w:left w:val="nil"/>
              <w:bottom w:val="single" w:sz="4" w:space="0" w:color="auto"/>
              <w:right w:val="single" w:sz="12" w:space="0" w:color="auto"/>
            </w:tcBorders>
            <w:noWrap/>
            <w:vAlign w:val="center"/>
            <w:hideMark/>
          </w:tcPr>
          <w:p w14:paraId="08ECC2DC" w14:textId="77777777" w:rsidR="00237A3A" w:rsidRDefault="00237A3A">
            <w:pPr>
              <w:suppressAutoHyphens w:val="0"/>
              <w:jc w:val="center"/>
              <w:rPr>
                <w:ins w:id="19055" w:author="Weber" w:date="2014-10-29T03:09:00Z"/>
                <w:rFonts w:ascii="Aparajita" w:hAnsi="Aparajita" w:cs="Aparajita"/>
                <w:sz w:val="16"/>
                <w:szCs w:val="16"/>
                <w:lang w:eastAsia="ja-JP"/>
              </w:rPr>
            </w:pPr>
            <w:ins w:id="19056" w:author="Weber" w:date="2014-10-29T03:09:00Z">
              <w:r>
                <w:rPr>
                  <w:rFonts w:ascii="Aparajita" w:hAnsi="Aparajita" w:cs="Aparajita"/>
                  <w:sz w:val="16"/>
                  <w:szCs w:val="16"/>
                  <w:lang w:eastAsia="ja-JP"/>
                </w:rPr>
                <w:t>-</w:t>
              </w:r>
            </w:ins>
          </w:p>
        </w:tc>
        <w:tc>
          <w:tcPr>
            <w:tcW w:w="834" w:type="dxa"/>
            <w:tcBorders>
              <w:top w:val="nil"/>
              <w:left w:val="nil"/>
              <w:bottom w:val="nil"/>
              <w:right w:val="single" w:sz="4" w:space="0" w:color="auto"/>
            </w:tcBorders>
            <w:noWrap/>
            <w:vAlign w:val="center"/>
            <w:hideMark/>
          </w:tcPr>
          <w:p w14:paraId="7DFC22D9" w14:textId="77777777" w:rsidR="00237A3A" w:rsidRDefault="00237A3A">
            <w:pPr>
              <w:suppressAutoHyphens w:val="0"/>
              <w:jc w:val="center"/>
              <w:rPr>
                <w:ins w:id="19057" w:author="Weber" w:date="2014-10-29T03:09:00Z"/>
                <w:rFonts w:ascii="Arial" w:hAnsi="Arial" w:cs="Arial"/>
                <w:sz w:val="16"/>
                <w:szCs w:val="16"/>
                <w:lang w:eastAsia="ja-JP"/>
              </w:rPr>
            </w:pPr>
            <w:ins w:id="19058" w:author="Weber" w:date="2014-10-29T03:09:00Z">
              <w:r>
                <w:rPr>
                  <w:rFonts w:ascii="Arial" w:hAnsi="Arial" w:cs="Arial"/>
                  <w:sz w:val="16"/>
                  <w:szCs w:val="16"/>
                  <w:lang w:eastAsia="ja-JP"/>
                </w:rPr>
                <w:t>-</w:t>
              </w:r>
            </w:ins>
          </w:p>
        </w:tc>
        <w:tc>
          <w:tcPr>
            <w:tcW w:w="842" w:type="dxa"/>
            <w:tcBorders>
              <w:top w:val="nil"/>
              <w:left w:val="nil"/>
              <w:bottom w:val="nil"/>
              <w:right w:val="single" w:sz="12" w:space="0" w:color="auto"/>
            </w:tcBorders>
            <w:noWrap/>
            <w:vAlign w:val="center"/>
            <w:hideMark/>
          </w:tcPr>
          <w:p w14:paraId="4CD1D020" w14:textId="77777777" w:rsidR="00237A3A" w:rsidRDefault="00237A3A">
            <w:pPr>
              <w:suppressAutoHyphens w:val="0"/>
              <w:jc w:val="center"/>
              <w:rPr>
                <w:ins w:id="19059" w:author="Weber" w:date="2014-10-29T03:09:00Z"/>
                <w:rFonts w:ascii="Arial" w:hAnsi="Arial" w:cs="Arial"/>
                <w:sz w:val="16"/>
                <w:szCs w:val="16"/>
                <w:lang w:eastAsia="ja-JP"/>
              </w:rPr>
            </w:pPr>
            <w:ins w:id="19060" w:author="Weber" w:date="2014-10-29T03:09:00Z">
              <w:r>
                <w:rPr>
                  <w:rFonts w:ascii="Arial" w:hAnsi="Arial" w:cs="Arial"/>
                  <w:sz w:val="16"/>
                  <w:szCs w:val="16"/>
                  <w:lang w:eastAsia="ja-JP"/>
                </w:rPr>
                <w:t>-</w:t>
              </w:r>
            </w:ins>
          </w:p>
        </w:tc>
      </w:tr>
      <w:tr w:rsidR="00237A3A" w14:paraId="2F031AB0" w14:textId="77777777" w:rsidTr="00237A3A">
        <w:trPr>
          <w:gridAfter w:val="1"/>
          <w:wAfter w:w="6" w:type="dxa"/>
          <w:trHeight w:val="204"/>
          <w:ins w:id="19061" w:author="Weber" w:date="2014-10-29T03:09:00Z"/>
        </w:trPr>
        <w:tc>
          <w:tcPr>
            <w:tcW w:w="0" w:type="auto"/>
            <w:vMerge/>
            <w:tcBorders>
              <w:top w:val="nil"/>
              <w:left w:val="single" w:sz="12" w:space="0" w:color="auto"/>
              <w:bottom w:val="single" w:sz="12" w:space="0" w:color="auto"/>
              <w:right w:val="single" w:sz="12" w:space="0" w:color="auto"/>
            </w:tcBorders>
            <w:vAlign w:val="center"/>
            <w:hideMark/>
          </w:tcPr>
          <w:p w14:paraId="7440FFB2" w14:textId="77777777" w:rsidR="00237A3A" w:rsidRDefault="00237A3A">
            <w:pPr>
              <w:suppressAutoHyphens w:val="0"/>
              <w:rPr>
                <w:ins w:id="19062" w:author="Weber" w:date="2014-10-29T03:09:00Z"/>
                <w:rFonts w:ascii="Aparajita" w:hAnsi="Aparajita" w:cs="Aparajita"/>
                <w:sz w:val="12"/>
                <w:szCs w:val="12"/>
                <w:lang w:eastAsia="ja-JP"/>
              </w:rPr>
            </w:pPr>
          </w:p>
        </w:tc>
        <w:tc>
          <w:tcPr>
            <w:tcW w:w="2331" w:type="dxa"/>
            <w:gridSpan w:val="2"/>
            <w:tcBorders>
              <w:top w:val="single" w:sz="4" w:space="0" w:color="auto"/>
              <w:left w:val="nil"/>
              <w:bottom w:val="single" w:sz="12" w:space="0" w:color="auto"/>
              <w:right w:val="single" w:sz="4" w:space="0" w:color="auto"/>
            </w:tcBorders>
            <w:noWrap/>
            <w:vAlign w:val="center"/>
            <w:hideMark/>
          </w:tcPr>
          <w:p w14:paraId="7C9E466C" w14:textId="77777777" w:rsidR="00237A3A" w:rsidRDefault="00237A3A">
            <w:pPr>
              <w:suppressAutoHyphens w:val="0"/>
              <w:rPr>
                <w:ins w:id="19063" w:author="Weber" w:date="2014-10-29T03:09:00Z"/>
                <w:rFonts w:ascii="Aparajita" w:hAnsi="Aparajita" w:cs="Aparajita"/>
                <w:sz w:val="16"/>
                <w:szCs w:val="16"/>
                <w:lang w:eastAsia="ja-JP"/>
              </w:rPr>
            </w:pPr>
            <w:ins w:id="19064" w:author="Weber" w:date="2014-10-29T03:09:00Z">
              <w:r>
                <w:rPr>
                  <w:rFonts w:ascii="Aparajita" w:hAnsi="Aparajita" w:cs="Aparajita"/>
                  <w:sz w:val="16"/>
                  <w:szCs w:val="16"/>
                  <w:lang w:eastAsia="ja-JP"/>
                </w:rPr>
                <w:t>VERTICAL REINFORCING</w:t>
              </w:r>
            </w:ins>
          </w:p>
        </w:tc>
        <w:tc>
          <w:tcPr>
            <w:tcW w:w="365" w:type="dxa"/>
            <w:tcBorders>
              <w:top w:val="nil"/>
              <w:left w:val="single" w:sz="4" w:space="0" w:color="auto"/>
              <w:bottom w:val="single" w:sz="12" w:space="0" w:color="auto"/>
              <w:right w:val="single" w:sz="4" w:space="0" w:color="auto"/>
            </w:tcBorders>
            <w:noWrap/>
            <w:vAlign w:val="center"/>
            <w:hideMark/>
          </w:tcPr>
          <w:p w14:paraId="5F0099B0" w14:textId="77777777" w:rsidR="00237A3A" w:rsidRDefault="00237A3A">
            <w:pPr>
              <w:suppressAutoHyphens w:val="0"/>
              <w:jc w:val="center"/>
              <w:rPr>
                <w:ins w:id="19065" w:author="Weber" w:date="2014-10-29T03:09:00Z"/>
                <w:rFonts w:ascii="Aparajita" w:hAnsi="Aparajita" w:cs="Aparajita"/>
                <w:sz w:val="16"/>
                <w:szCs w:val="16"/>
                <w:lang w:eastAsia="ja-JP"/>
              </w:rPr>
            </w:pPr>
            <w:ins w:id="19066" w:author="Weber" w:date="2014-10-29T03:09:00Z">
              <w:r>
                <w:rPr>
                  <w:rFonts w:ascii="Aparajita" w:hAnsi="Aparajita" w:cs="Aparajita"/>
                  <w:sz w:val="16"/>
                  <w:szCs w:val="16"/>
                  <w:lang w:eastAsia="ja-JP"/>
                </w:rPr>
                <w:t>-</w:t>
              </w:r>
            </w:ins>
          </w:p>
        </w:tc>
        <w:tc>
          <w:tcPr>
            <w:tcW w:w="425" w:type="dxa"/>
            <w:tcBorders>
              <w:top w:val="nil"/>
              <w:left w:val="nil"/>
              <w:bottom w:val="single" w:sz="12" w:space="0" w:color="auto"/>
              <w:right w:val="single" w:sz="4" w:space="0" w:color="auto"/>
            </w:tcBorders>
            <w:noWrap/>
            <w:vAlign w:val="center"/>
            <w:hideMark/>
          </w:tcPr>
          <w:p w14:paraId="3514E9E7" w14:textId="77777777" w:rsidR="00237A3A" w:rsidRDefault="00237A3A">
            <w:pPr>
              <w:suppressAutoHyphens w:val="0"/>
              <w:jc w:val="center"/>
              <w:rPr>
                <w:ins w:id="19067" w:author="Weber" w:date="2014-10-29T03:09:00Z"/>
                <w:rFonts w:ascii="Aparajita" w:hAnsi="Aparajita" w:cs="Aparajita"/>
                <w:sz w:val="16"/>
                <w:szCs w:val="16"/>
                <w:lang w:eastAsia="ja-JP"/>
              </w:rPr>
            </w:pPr>
            <w:ins w:id="19068" w:author="Weber" w:date="2014-10-29T03:09:00Z">
              <w:r>
                <w:rPr>
                  <w:rFonts w:ascii="Aparajita" w:hAnsi="Aparajita" w:cs="Aparajita"/>
                  <w:sz w:val="16"/>
                  <w:szCs w:val="16"/>
                  <w:lang w:eastAsia="ja-JP"/>
                </w:rPr>
                <w:t>-</w:t>
              </w:r>
            </w:ins>
          </w:p>
        </w:tc>
        <w:tc>
          <w:tcPr>
            <w:tcW w:w="425" w:type="dxa"/>
            <w:tcBorders>
              <w:top w:val="nil"/>
              <w:left w:val="nil"/>
              <w:bottom w:val="single" w:sz="12" w:space="0" w:color="auto"/>
              <w:right w:val="nil"/>
            </w:tcBorders>
            <w:noWrap/>
            <w:vAlign w:val="center"/>
            <w:hideMark/>
          </w:tcPr>
          <w:p w14:paraId="7E5E0B25" w14:textId="77777777" w:rsidR="00237A3A" w:rsidRDefault="00237A3A">
            <w:pPr>
              <w:suppressAutoHyphens w:val="0"/>
              <w:jc w:val="center"/>
              <w:rPr>
                <w:ins w:id="19069" w:author="Weber" w:date="2014-10-29T03:09:00Z"/>
                <w:rFonts w:ascii="Aparajita" w:hAnsi="Aparajita" w:cs="Aparajita"/>
                <w:sz w:val="16"/>
                <w:szCs w:val="16"/>
                <w:lang w:eastAsia="ja-JP"/>
              </w:rPr>
            </w:pPr>
            <w:ins w:id="19070" w:author="Weber" w:date="2014-10-29T03:09:00Z">
              <w:r>
                <w:rPr>
                  <w:rFonts w:ascii="Aparajita" w:hAnsi="Aparajita" w:cs="Aparajita"/>
                  <w:sz w:val="16"/>
                  <w:szCs w:val="16"/>
                  <w:lang w:eastAsia="ja-JP"/>
                </w:rPr>
                <w:t>-</w:t>
              </w:r>
            </w:ins>
          </w:p>
        </w:tc>
        <w:tc>
          <w:tcPr>
            <w:tcW w:w="453" w:type="dxa"/>
            <w:tcBorders>
              <w:top w:val="nil"/>
              <w:left w:val="single" w:sz="4" w:space="0" w:color="auto"/>
              <w:bottom w:val="single" w:sz="12" w:space="0" w:color="auto"/>
              <w:right w:val="single" w:sz="4" w:space="0" w:color="auto"/>
            </w:tcBorders>
            <w:noWrap/>
            <w:vAlign w:val="center"/>
            <w:hideMark/>
          </w:tcPr>
          <w:p w14:paraId="78DE8E89" w14:textId="77777777" w:rsidR="00237A3A" w:rsidRDefault="00237A3A">
            <w:pPr>
              <w:suppressAutoHyphens w:val="0"/>
              <w:jc w:val="center"/>
              <w:rPr>
                <w:ins w:id="19071" w:author="Weber" w:date="2014-10-29T03:09:00Z"/>
                <w:rFonts w:ascii="Aparajita" w:hAnsi="Aparajita" w:cs="Aparajita"/>
                <w:sz w:val="16"/>
                <w:szCs w:val="16"/>
                <w:lang w:eastAsia="ja-JP"/>
              </w:rPr>
            </w:pPr>
            <w:ins w:id="19072" w:author="Weber" w:date="2014-10-29T03:09:00Z">
              <w:r>
                <w:rPr>
                  <w:rFonts w:ascii="Aparajita" w:hAnsi="Aparajita" w:cs="Aparajita"/>
                  <w:sz w:val="16"/>
                  <w:szCs w:val="16"/>
                  <w:lang w:eastAsia="ja-JP"/>
                </w:rPr>
                <w:t>-</w:t>
              </w:r>
            </w:ins>
          </w:p>
        </w:tc>
        <w:tc>
          <w:tcPr>
            <w:tcW w:w="425" w:type="dxa"/>
            <w:tcBorders>
              <w:top w:val="nil"/>
              <w:left w:val="nil"/>
              <w:bottom w:val="single" w:sz="12" w:space="0" w:color="auto"/>
              <w:right w:val="single" w:sz="4" w:space="0" w:color="auto"/>
            </w:tcBorders>
            <w:noWrap/>
            <w:vAlign w:val="center"/>
            <w:hideMark/>
          </w:tcPr>
          <w:p w14:paraId="0D0F26F7" w14:textId="77777777" w:rsidR="00237A3A" w:rsidRDefault="00237A3A">
            <w:pPr>
              <w:suppressAutoHyphens w:val="0"/>
              <w:jc w:val="center"/>
              <w:rPr>
                <w:ins w:id="19073" w:author="Weber" w:date="2014-10-29T03:09:00Z"/>
                <w:rFonts w:ascii="Aparajita" w:hAnsi="Aparajita" w:cs="Aparajita"/>
                <w:sz w:val="16"/>
                <w:szCs w:val="16"/>
                <w:lang w:eastAsia="ja-JP"/>
              </w:rPr>
            </w:pPr>
            <w:ins w:id="19074" w:author="Weber" w:date="2014-10-29T03:09:00Z">
              <w:r>
                <w:rPr>
                  <w:rFonts w:ascii="Aparajita" w:hAnsi="Aparajita" w:cs="Aparajita"/>
                  <w:sz w:val="16"/>
                  <w:szCs w:val="16"/>
                  <w:lang w:eastAsia="ja-JP"/>
                </w:rPr>
                <w:t>-</w:t>
              </w:r>
            </w:ins>
          </w:p>
        </w:tc>
        <w:tc>
          <w:tcPr>
            <w:tcW w:w="384" w:type="dxa"/>
            <w:tcBorders>
              <w:top w:val="nil"/>
              <w:left w:val="nil"/>
              <w:bottom w:val="single" w:sz="12" w:space="0" w:color="auto"/>
              <w:right w:val="single" w:sz="4" w:space="0" w:color="auto"/>
            </w:tcBorders>
            <w:shd w:val="clear" w:color="auto" w:fill="FFCC99"/>
            <w:noWrap/>
            <w:vAlign w:val="center"/>
            <w:hideMark/>
          </w:tcPr>
          <w:p w14:paraId="19569BB0" w14:textId="77777777" w:rsidR="00237A3A" w:rsidRDefault="00237A3A">
            <w:pPr>
              <w:suppressAutoHyphens w:val="0"/>
              <w:jc w:val="center"/>
              <w:rPr>
                <w:ins w:id="19075" w:author="Weber" w:date="2014-10-29T03:09:00Z"/>
                <w:rFonts w:ascii="Aparajita" w:hAnsi="Aparajita" w:cs="Aparajita"/>
                <w:sz w:val="16"/>
                <w:szCs w:val="16"/>
                <w:lang w:eastAsia="ja-JP"/>
              </w:rPr>
            </w:pPr>
            <w:ins w:id="19076" w:author="Weber" w:date="2014-10-29T03:09:00Z">
              <w:r>
                <w:rPr>
                  <w:rFonts w:ascii="Aparajita" w:hAnsi="Aparajita" w:cs="Aparajita"/>
                  <w:sz w:val="16"/>
                  <w:szCs w:val="16"/>
                  <w:lang w:eastAsia="ja-JP"/>
                </w:rPr>
                <w:t>6%</w:t>
              </w:r>
            </w:ins>
          </w:p>
        </w:tc>
        <w:tc>
          <w:tcPr>
            <w:tcW w:w="453" w:type="dxa"/>
            <w:tcBorders>
              <w:top w:val="nil"/>
              <w:left w:val="nil"/>
              <w:bottom w:val="single" w:sz="12" w:space="0" w:color="auto"/>
              <w:right w:val="single" w:sz="4" w:space="0" w:color="auto"/>
            </w:tcBorders>
            <w:shd w:val="clear" w:color="auto" w:fill="FFCC99"/>
            <w:noWrap/>
            <w:vAlign w:val="center"/>
            <w:hideMark/>
          </w:tcPr>
          <w:p w14:paraId="2A9F6D21" w14:textId="77777777" w:rsidR="00237A3A" w:rsidRDefault="00237A3A">
            <w:pPr>
              <w:suppressAutoHyphens w:val="0"/>
              <w:jc w:val="center"/>
              <w:rPr>
                <w:ins w:id="19077" w:author="Weber" w:date="2014-10-29T03:09:00Z"/>
                <w:rFonts w:ascii="Aparajita" w:hAnsi="Aparajita" w:cs="Aparajita"/>
                <w:sz w:val="16"/>
                <w:szCs w:val="16"/>
                <w:lang w:eastAsia="ja-JP"/>
              </w:rPr>
            </w:pPr>
            <w:ins w:id="19078" w:author="Weber" w:date="2014-10-29T03:09:00Z">
              <w:r>
                <w:rPr>
                  <w:rFonts w:ascii="Aparajita" w:hAnsi="Aparajita" w:cs="Aparajita"/>
                  <w:sz w:val="16"/>
                  <w:szCs w:val="16"/>
                  <w:lang w:eastAsia="ja-JP"/>
                </w:rPr>
                <w:t>14%</w:t>
              </w:r>
            </w:ins>
          </w:p>
        </w:tc>
        <w:tc>
          <w:tcPr>
            <w:tcW w:w="425" w:type="dxa"/>
            <w:tcBorders>
              <w:top w:val="nil"/>
              <w:left w:val="nil"/>
              <w:bottom w:val="single" w:sz="12" w:space="0" w:color="auto"/>
              <w:right w:val="single" w:sz="4" w:space="0" w:color="auto"/>
            </w:tcBorders>
            <w:shd w:val="clear" w:color="auto" w:fill="FFCC99"/>
            <w:noWrap/>
            <w:vAlign w:val="center"/>
            <w:hideMark/>
          </w:tcPr>
          <w:p w14:paraId="412A5BB0" w14:textId="77777777" w:rsidR="00237A3A" w:rsidRDefault="00237A3A">
            <w:pPr>
              <w:suppressAutoHyphens w:val="0"/>
              <w:jc w:val="center"/>
              <w:rPr>
                <w:ins w:id="19079" w:author="Weber" w:date="2014-10-29T03:09:00Z"/>
                <w:rFonts w:ascii="Aparajita" w:hAnsi="Aparajita" w:cs="Aparajita"/>
                <w:sz w:val="16"/>
                <w:szCs w:val="16"/>
                <w:lang w:eastAsia="ja-JP"/>
              </w:rPr>
            </w:pPr>
            <w:ins w:id="19080" w:author="Weber" w:date="2014-10-29T03:09:00Z">
              <w:r>
                <w:rPr>
                  <w:rFonts w:ascii="Aparajita" w:hAnsi="Aparajita" w:cs="Aparajita"/>
                  <w:sz w:val="16"/>
                  <w:szCs w:val="16"/>
                  <w:lang w:eastAsia="ja-JP"/>
                </w:rPr>
                <w:t>35%</w:t>
              </w:r>
            </w:ins>
          </w:p>
        </w:tc>
        <w:tc>
          <w:tcPr>
            <w:tcW w:w="522" w:type="dxa"/>
            <w:tcBorders>
              <w:top w:val="nil"/>
              <w:left w:val="nil"/>
              <w:bottom w:val="single" w:sz="12" w:space="0" w:color="auto"/>
              <w:right w:val="single" w:sz="4" w:space="0" w:color="auto"/>
            </w:tcBorders>
            <w:shd w:val="clear" w:color="auto" w:fill="FFCC99"/>
            <w:noWrap/>
            <w:vAlign w:val="center"/>
            <w:hideMark/>
          </w:tcPr>
          <w:p w14:paraId="110C3A78" w14:textId="77777777" w:rsidR="00237A3A" w:rsidRDefault="00237A3A">
            <w:pPr>
              <w:suppressAutoHyphens w:val="0"/>
              <w:jc w:val="center"/>
              <w:rPr>
                <w:ins w:id="19081" w:author="Weber" w:date="2014-10-29T03:09:00Z"/>
                <w:rFonts w:ascii="Aparajita" w:hAnsi="Aparajita" w:cs="Aparajita"/>
                <w:sz w:val="16"/>
                <w:szCs w:val="16"/>
                <w:lang w:eastAsia="ja-JP"/>
              </w:rPr>
            </w:pPr>
            <w:ins w:id="19082" w:author="Weber" w:date="2014-10-29T03:09:00Z">
              <w:r>
                <w:rPr>
                  <w:rFonts w:ascii="Aparajita" w:hAnsi="Aparajita" w:cs="Aparajita"/>
                  <w:sz w:val="16"/>
                  <w:szCs w:val="16"/>
                  <w:lang w:eastAsia="ja-JP"/>
                </w:rPr>
                <w:t>42%</w:t>
              </w:r>
            </w:ins>
          </w:p>
        </w:tc>
        <w:tc>
          <w:tcPr>
            <w:tcW w:w="425" w:type="dxa"/>
            <w:tcBorders>
              <w:top w:val="nil"/>
              <w:left w:val="nil"/>
              <w:bottom w:val="single" w:sz="12" w:space="0" w:color="auto"/>
              <w:right w:val="single" w:sz="12" w:space="0" w:color="auto"/>
            </w:tcBorders>
            <w:shd w:val="clear" w:color="auto" w:fill="FFCC99"/>
            <w:noWrap/>
            <w:vAlign w:val="center"/>
            <w:hideMark/>
          </w:tcPr>
          <w:p w14:paraId="1D2BC4AB" w14:textId="77777777" w:rsidR="00237A3A" w:rsidRDefault="00237A3A">
            <w:pPr>
              <w:suppressAutoHyphens w:val="0"/>
              <w:jc w:val="center"/>
              <w:rPr>
                <w:ins w:id="19083" w:author="Weber" w:date="2014-10-29T03:09:00Z"/>
                <w:rFonts w:ascii="Aparajita" w:hAnsi="Aparajita" w:cs="Aparajita"/>
                <w:sz w:val="16"/>
                <w:szCs w:val="16"/>
                <w:lang w:eastAsia="ja-JP"/>
              </w:rPr>
            </w:pPr>
            <w:ins w:id="19084" w:author="Weber" w:date="2014-10-29T03:09:00Z">
              <w:r>
                <w:rPr>
                  <w:rFonts w:ascii="Aparajita" w:hAnsi="Aparajita" w:cs="Aparajita"/>
                  <w:sz w:val="16"/>
                  <w:szCs w:val="16"/>
                  <w:lang w:eastAsia="ja-JP"/>
                </w:rPr>
                <w:t>48%</w:t>
              </w:r>
            </w:ins>
          </w:p>
        </w:tc>
        <w:tc>
          <w:tcPr>
            <w:tcW w:w="834" w:type="dxa"/>
            <w:tcBorders>
              <w:top w:val="nil"/>
              <w:left w:val="nil"/>
              <w:bottom w:val="single" w:sz="12" w:space="0" w:color="auto"/>
              <w:right w:val="single" w:sz="4" w:space="0" w:color="auto"/>
            </w:tcBorders>
            <w:noWrap/>
            <w:vAlign w:val="center"/>
            <w:hideMark/>
          </w:tcPr>
          <w:p w14:paraId="33249B01" w14:textId="77777777" w:rsidR="00237A3A" w:rsidRDefault="00237A3A">
            <w:pPr>
              <w:suppressAutoHyphens w:val="0"/>
              <w:jc w:val="center"/>
              <w:rPr>
                <w:ins w:id="19085" w:author="Weber" w:date="2014-10-29T03:09:00Z"/>
                <w:rFonts w:ascii="Arial" w:hAnsi="Arial" w:cs="Arial"/>
                <w:sz w:val="16"/>
                <w:szCs w:val="16"/>
                <w:lang w:eastAsia="ja-JP"/>
              </w:rPr>
            </w:pPr>
            <w:ins w:id="19086" w:author="Weber" w:date="2014-10-29T03:09:00Z">
              <w:r>
                <w:rPr>
                  <w:rFonts w:ascii="Arial" w:hAnsi="Arial" w:cs="Arial"/>
                  <w:sz w:val="16"/>
                  <w:szCs w:val="16"/>
                  <w:lang w:eastAsia="ja-JP"/>
                </w:rPr>
                <w:t>-</w:t>
              </w:r>
            </w:ins>
          </w:p>
        </w:tc>
        <w:tc>
          <w:tcPr>
            <w:tcW w:w="842" w:type="dxa"/>
            <w:tcBorders>
              <w:top w:val="nil"/>
              <w:left w:val="nil"/>
              <w:bottom w:val="single" w:sz="12" w:space="0" w:color="auto"/>
              <w:right w:val="single" w:sz="12" w:space="0" w:color="auto"/>
            </w:tcBorders>
            <w:noWrap/>
            <w:vAlign w:val="center"/>
            <w:hideMark/>
          </w:tcPr>
          <w:p w14:paraId="1E5B48C3" w14:textId="77777777" w:rsidR="00237A3A" w:rsidRDefault="00237A3A">
            <w:pPr>
              <w:suppressAutoHyphens w:val="0"/>
              <w:jc w:val="center"/>
              <w:rPr>
                <w:ins w:id="19087" w:author="Weber" w:date="2014-10-29T03:09:00Z"/>
                <w:rFonts w:ascii="Arial" w:hAnsi="Arial" w:cs="Arial"/>
                <w:sz w:val="16"/>
                <w:szCs w:val="16"/>
                <w:lang w:eastAsia="ja-JP"/>
              </w:rPr>
            </w:pPr>
            <w:ins w:id="19088" w:author="Weber" w:date="2014-10-29T03:09:00Z">
              <w:r>
                <w:rPr>
                  <w:rFonts w:ascii="Arial" w:hAnsi="Arial" w:cs="Arial"/>
                  <w:sz w:val="16"/>
                  <w:szCs w:val="16"/>
                  <w:lang w:eastAsia="ja-JP"/>
                </w:rPr>
                <w:t>$5.409</w:t>
              </w:r>
            </w:ins>
          </w:p>
        </w:tc>
      </w:tr>
      <w:tr w:rsidR="00237A3A" w14:paraId="601D7F84" w14:textId="77777777" w:rsidTr="00237A3A">
        <w:trPr>
          <w:gridAfter w:val="1"/>
          <w:wAfter w:w="7" w:type="dxa"/>
          <w:trHeight w:val="115"/>
          <w:ins w:id="19089" w:author="Weber" w:date="2014-10-29T03:09:00Z"/>
        </w:trPr>
        <w:tc>
          <w:tcPr>
            <w:tcW w:w="607" w:type="dxa"/>
            <w:vMerge w:val="restart"/>
            <w:tcBorders>
              <w:top w:val="nil"/>
              <w:left w:val="single" w:sz="12" w:space="0" w:color="auto"/>
              <w:bottom w:val="single" w:sz="12" w:space="0" w:color="auto"/>
              <w:right w:val="single" w:sz="12" w:space="0" w:color="auto"/>
            </w:tcBorders>
            <w:textDirection w:val="btLr"/>
            <w:vAlign w:val="center"/>
            <w:hideMark/>
          </w:tcPr>
          <w:p w14:paraId="25238E1B" w14:textId="77777777" w:rsidR="00237A3A" w:rsidRDefault="00237A3A">
            <w:pPr>
              <w:suppressAutoHyphens w:val="0"/>
              <w:jc w:val="center"/>
              <w:rPr>
                <w:ins w:id="19090" w:author="Weber" w:date="2014-10-29T03:09:00Z"/>
                <w:rFonts w:ascii="Arial" w:hAnsi="Arial" w:cs="Arial"/>
                <w:sz w:val="16"/>
                <w:szCs w:val="16"/>
                <w:lang w:eastAsia="ja-JP"/>
              </w:rPr>
            </w:pPr>
            <w:ins w:id="19091" w:author="Weber" w:date="2014-10-29T03:09:00Z">
              <w:r>
                <w:rPr>
                  <w:rFonts w:ascii="Arial" w:hAnsi="Arial" w:cs="Arial"/>
                  <w:sz w:val="16"/>
                  <w:szCs w:val="16"/>
                  <w:lang w:eastAsia="ja-JP"/>
                </w:rPr>
                <w:t xml:space="preserve">OPENING </w:t>
              </w:r>
              <w:r>
                <w:rPr>
                  <w:rFonts w:ascii="Arial" w:hAnsi="Arial" w:cs="Arial"/>
                  <w:sz w:val="16"/>
                  <w:szCs w:val="16"/>
                  <w:lang w:eastAsia="ja-JP"/>
                </w:rPr>
                <w:br/>
                <w:t>PROTECTION</w:t>
              </w:r>
            </w:ins>
          </w:p>
        </w:tc>
        <w:tc>
          <w:tcPr>
            <w:tcW w:w="972" w:type="dxa"/>
            <w:tcBorders>
              <w:top w:val="nil"/>
              <w:left w:val="nil"/>
              <w:bottom w:val="single" w:sz="4" w:space="0" w:color="auto"/>
              <w:right w:val="single" w:sz="4" w:space="0" w:color="auto"/>
            </w:tcBorders>
            <w:noWrap/>
            <w:vAlign w:val="center"/>
            <w:hideMark/>
          </w:tcPr>
          <w:p w14:paraId="600F762D" w14:textId="77777777" w:rsidR="00237A3A" w:rsidRDefault="00237A3A">
            <w:pPr>
              <w:suppressAutoHyphens w:val="0"/>
              <w:jc w:val="center"/>
              <w:rPr>
                <w:ins w:id="19092" w:author="Weber" w:date="2014-10-29T03:09:00Z"/>
                <w:rFonts w:ascii="Aparajita" w:hAnsi="Aparajita" w:cs="Aparajita"/>
                <w:sz w:val="16"/>
                <w:szCs w:val="16"/>
                <w:lang w:eastAsia="ja-JP"/>
              </w:rPr>
            </w:pPr>
            <w:ins w:id="19093" w:author="Weber" w:date="2014-10-29T03:09:00Z">
              <w:r>
                <w:rPr>
                  <w:rFonts w:ascii="Aparajita" w:hAnsi="Aparajita" w:cs="Aparajita"/>
                  <w:sz w:val="16"/>
                  <w:szCs w:val="16"/>
                  <w:lang w:eastAsia="ja-JP"/>
                </w:rPr>
                <w:t> </w:t>
              </w:r>
            </w:ins>
          </w:p>
        </w:tc>
        <w:tc>
          <w:tcPr>
            <w:tcW w:w="1358" w:type="dxa"/>
            <w:tcBorders>
              <w:top w:val="nil"/>
              <w:left w:val="nil"/>
              <w:bottom w:val="single" w:sz="4" w:space="0" w:color="auto"/>
              <w:right w:val="nil"/>
            </w:tcBorders>
            <w:noWrap/>
            <w:vAlign w:val="center"/>
            <w:hideMark/>
          </w:tcPr>
          <w:p w14:paraId="4C358A6B" w14:textId="77777777" w:rsidR="00237A3A" w:rsidRDefault="00237A3A">
            <w:pPr>
              <w:suppressAutoHyphens w:val="0"/>
              <w:jc w:val="center"/>
              <w:rPr>
                <w:ins w:id="19094" w:author="Weber" w:date="2014-10-29T03:09:00Z"/>
                <w:rFonts w:ascii="Aparajita" w:hAnsi="Aparajita" w:cs="Aparajita"/>
                <w:sz w:val="16"/>
                <w:szCs w:val="16"/>
                <w:lang w:eastAsia="ja-JP"/>
              </w:rPr>
            </w:pPr>
            <w:ins w:id="19095" w:author="Weber" w:date="2014-10-29T03:09:00Z">
              <w:r>
                <w:rPr>
                  <w:rFonts w:ascii="Aparajita" w:hAnsi="Aparajita" w:cs="Aparajita"/>
                  <w:sz w:val="16"/>
                  <w:szCs w:val="16"/>
                  <w:lang w:eastAsia="ja-JP"/>
                </w:rPr>
                <w:t> </w:t>
              </w:r>
            </w:ins>
          </w:p>
        </w:tc>
        <w:tc>
          <w:tcPr>
            <w:tcW w:w="365" w:type="dxa"/>
            <w:tcBorders>
              <w:top w:val="nil"/>
              <w:left w:val="single" w:sz="4" w:space="0" w:color="auto"/>
              <w:bottom w:val="single" w:sz="4" w:space="0" w:color="auto"/>
              <w:right w:val="single" w:sz="4" w:space="0" w:color="auto"/>
            </w:tcBorders>
            <w:noWrap/>
            <w:vAlign w:val="center"/>
            <w:hideMark/>
          </w:tcPr>
          <w:p w14:paraId="3D0BFE31" w14:textId="77777777" w:rsidR="00237A3A" w:rsidRDefault="00237A3A">
            <w:pPr>
              <w:suppressAutoHyphens w:val="0"/>
              <w:jc w:val="center"/>
              <w:rPr>
                <w:ins w:id="19096" w:author="Weber" w:date="2014-10-29T03:09:00Z"/>
                <w:rFonts w:ascii="Aparajita" w:hAnsi="Aparajita" w:cs="Aparajita"/>
                <w:sz w:val="16"/>
                <w:szCs w:val="16"/>
                <w:lang w:eastAsia="ja-JP"/>
              </w:rPr>
            </w:pPr>
            <w:ins w:id="19097" w:author="Weber" w:date="2014-10-29T03:09:00Z">
              <w:r>
                <w:rPr>
                  <w:rFonts w:ascii="Aparajita" w:hAnsi="Aparajita" w:cs="Aparajita"/>
                  <w:sz w:val="16"/>
                  <w:szCs w:val="16"/>
                  <w:lang w:eastAsia="ja-JP"/>
                </w:rPr>
                <w:t> </w:t>
              </w:r>
            </w:ins>
          </w:p>
        </w:tc>
        <w:tc>
          <w:tcPr>
            <w:tcW w:w="425" w:type="dxa"/>
            <w:tcBorders>
              <w:top w:val="nil"/>
              <w:left w:val="nil"/>
              <w:bottom w:val="single" w:sz="4" w:space="0" w:color="auto"/>
              <w:right w:val="single" w:sz="4" w:space="0" w:color="auto"/>
            </w:tcBorders>
            <w:noWrap/>
            <w:vAlign w:val="center"/>
            <w:hideMark/>
          </w:tcPr>
          <w:p w14:paraId="1023770B" w14:textId="77777777" w:rsidR="00237A3A" w:rsidRDefault="00237A3A">
            <w:pPr>
              <w:suppressAutoHyphens w:val="0"/>
              <w:jc w:val="center"/>
              <w:rPr>
                <w:ins w:id="19098" w:author="Weber" w:date="2014-10-29T03:09:00Z"/>
                <w:rFonts w:ascii="Aparajita" w:hAnsi="Aparajita" w:cs="Aparajita"/>
                <w:sz w:val="16"/>
                <w:szCs w:val="16"/>
                <w:lang w:eastAsia="ja-JP"/>
              </w:rPr>
            </w:pPr>
            <w:ins w:id="19099" w:author="Weber" w:date="2014-10-29T03:09:00Z">
              <w:r>
                <w:rPr>
                  <w:rFonts w:ascii="Aparajita" w:hAnsi="Aparajita" w:cs="Aparajita"/>
                  <w:sz w:val="16"/>
                  <w:szCs w:val="16"/>
                  <w:lang w:eastAsia="ja-JP"/>
                </w:rPr>
                <w:t> </w:t>
              </w:r>
            </w:ins>
          </w:p>
        </w:tc>
        <w:tc>
          <w:tcPr>
            <w:tcW w:w="425" w:type="dxa"/>
            <w:tcBorders>
              <w:top w:val="nil"/>
              <w:left w:val="nil"/>
              <w:bottom w:val="single" w:sz="4" w:space="0" w:color="auto"/>
              <w:right w:val="single" w:sz="4" w:space="0" w:color="auto"/>
            </w:tcBorders>
            <w:noWrap/>
            <w:vAlign w:val="center"/>
            <w:hideMark/>
          </w:tcPr>
          <w:p w14:paraId="3B9AA149" w14:textId="77777777" w:rsidR="00237A3A" w:rsidRDefault="00237A3A">
            <w:pPr>
              <w:suppressAutoHyphens w:val="0"/>
              <w:jc w:val="center"/>
              <w:rPr>
                <w:ins w:id="19100" w:author="Weber" w:date="2014-10-29T03:09:00Z"/>
                <w:rFonts w:ascii="Aparajita" w:hAnsi="Aparajita" w:cs="Aparajita"/>
                <w:sz w:val="16"/>
                <w:szCs w:val="16"/>
                <w:lang w:eastAsia="ja-JP"/>
              </w:rPr>
            </w:pPr>
            <w:ins w:id="19101" w:author="Weber" w:date="2014-10-29T03:09:00Z">
              <w:r>
                <w:rPr>
                  <w:rFonts w:ascii="Aparajita" w:hAnsi="Aparajita" w:cs="Aparajita"/>
                  <w:sz w:val="16"/>
                  <w:szCs w:val="16"/>
                  <w:lang w:eastAsia="ja-JP"/>
                </w:rPr>
                <w:t> </w:t>
              </w:r>
            </w:ins>
          </w:p>
        </w:tc>
        <w:tc>
          <w:tcPr>
            <w:tcW w:w="453" w:type="dxa"/>
            <w:tcBorders>
              <w:top w:val="nil"/>
              <w:left w:val="nil"/>
              <w:bottom w:val="single" w:sz="4" w:space="0" w:color="auto"/>
              <w:right w:val="single" w:sz="4" w:space="0" w:color="auto"/>
            </w:tcBorders>
            <w:noWrap/>
            <w:vAlign w:val="center"/>
            <w:hideMark/>
          </w:tcPr>
          <w:p w14:paraId="362A4184" w14:textId="77777777" w:rsidR="00237A3A" w:rsidRDefault="00237A3A">
            <w:pPr>
              <w:suppressAutoHyphens w:val="0"/>
              <w:jc w:val="center"/>
              <w:rPr>
                <w:ins w:id="19102" w:author="Weber" w:date="2014-10-29T03:09:00Z"/>
                <w:rFonts w:ascii="Aparajita" w:hAnsi="Aparajita" w:cs="Aparajita"/>
                <w:sz w:val="16"/>
                <w:szCs w:val="16"/>
                <w:lang w:eastAsia="ja-JP"/>
              </w:rPr>
            </w:pPr>
            <w:ins w:id="19103" w:author="Weber" w:date="2014-10-29T03:09:00Z">
              <w:r>
                <w:rPr>
                  <w:rFonts w:ascii="Aparajita" w:hAnsi="Aparajita" w:cs="Aparajita"/>
                  <w:sz w:val="16"/>
                  <w:szCs w:val="16"/>
                  <w:lang w:eastAsia="ja-JP"/>
                </w:rPr>
                <w:t> </w:t>
              </w:r>
            </w:ins>
          </w:p>
        </w:tc>
        <w:tc>
          <w:tcPr>
            <w:tcW w:w="425" w:type="dxa"/>
            <w:tcBorders>
              <w:top w:val="nil"/>
              <w:left w:val="nil"/>
              <w:bottom w:val="single" w:sz="4" w:space="0" w:color="auto"/>
              <w:right w:val="single" w:sz="4" w:space="0" w:color="auto"/>
            </w:tcBorders>
            <w:noWrap/>
            <w:vAlign w:val="center"/>
            <w:hideMark/>
          </w:tcPr>
          <w:p w14:paraId="0E20302F" w14:textId="77777777" w:rsidR="00237A3A" w:rsidRDefault="00237A3A">
            <w:pPr>
              <w:suppressAutoHyphens w:val="0"/>
              <w:jc w:val="center"/>
              <w:rPr>
                <w:ins w:id="19104" w:author="Weber" w:date="2014-10-29T03:09:00Z"/>
                <w:rFonts w:ascii="Aparajita" w:hAnsi="Aparajita" w:cs="Aparajita"/>
                <w:sz w:val="16"/>
                <w:szCs w:val="16"/>
                <w:lang w:eastAsia="ja-JP"/>
              </w:rPr>
            </w:pPr>
            <w:ins w:id="19105" w:author="Weber" w:date="2014-10-29T03:09:00Z">
              <w:r>
                <w:rPr>
                  <w:rFonts w:ascii="Aparajita" w:hAnsi="Aparajita" w:cs="Aparajita"/>
                  <w:sz w:val="16"/>
                  <w:szCs w:val="16"/>
                  <w:lang w:eastAsia="ja-JP"/>
                </w:rPr>
                <w:t> </w:t>
              </w:r>
            </w:ins>
          </w:p>
        </w:tc>
        <w:tc>
          <w:tcPr>
            <w:tcW w:w="384" w:type="dxa"/>
            <w:tcBorders>
              <w:top w:val="nil"/>
              <w:left w:val="nil"/>
              <w:bottom w:val="single" w:sz="4" w:space="0" w:color="auto"/>
              <w:right w:val="single" w:sz="4" w:space="0" w:color="auto"/>
            </w:tcBorders>
            <w:noWrap/>
            <w:vAlign w:val="center"/>
            <w:hideMark/>
          </w:tcPr>
          <w:p w14:paraId="03E53CA4" w14:textId="77777777" w:rsidR="00237A3A" w:rsidRDefault="00237A3A">
            <w:pPr>
              <w:suppressAutoHyphens w:val="0"/>
              <w:jc w:val="center"/>
              <w:rPr>
                <w:ins w:id="19106" w:author="Weber" w:date="2014-10-29T03:09:00Z"/>
                <w:rFonts w:ascii="Aparajita" w:hAnsi="Aparajita" w:cs="Aparajita"/>
                <w:sz w:val="16"/>
                <w:szCs w:val="16"/>
                <w:lang w:eastAsia="ja-JP"/>
              </w:rPr>
            </w:pPr>
            <w:ins w:id="19107" w:author="Weber" w:date="2014-10-29T03:09:00Z">
              <w:r>
                <w:rPr>
                  <w:rFonts w:ascii="Aparajita" w:hAnsi="Aparajita" w:cs="Aparajita"/>
                  <w:sz w:val="16"/>
                  <w:szCs w:val="16"/>
                  <w:lang w:eastAsia="ja-JP"/>
                </w:rPr>
                <w:t> </w:t>
              </w:r>
            </w:ins>
          </w:p>
        </w:tc>
        <w:tc>
          <w:tcPr>
            <w:tcW w:w="453" w:type="dxa"/>
            <w:tcBorders>
              <w:top w:val="nil"/>
              <w:left w:val="nil"/>
              <w:bottom w:val="single" w:sz="4" w:space="0" w:color="auto"/>
              <w:right w:val="single" w:sz="4" w:space="0" w:color="auto"/>
            </w:tcBorders>
            <w:noWrap/>
            <w:vAlign w:val="center"/>
            <w:hideMark/>
          </w:tcPr>
          <w:p w14:paraId="0C541096" w14:textId="77777777" w:rsidR="00237A3A" w:rsidRDefault="00237A3A">
            <w:pPr>
              <w:suppressAutoHyphens w:val="0"/>
              <w:jc w:val="center"/>
              <w:rPr>
                <w:ins w:id="19108" w:author="Weber" w:date="2014-10-29T03:09:00Z"/>
                <w:rFonts w:ascii="Aparajita" w:hAnsi="Aparajita" w:cs="Aparajita"/>
                <w:sz w:val="16"/>
                <w:szCs w:val="16"/>
                <w:lang w:eastAsia="ja-JP"/>
              </w:rPr>
            </w:pPr>
            <w:ins w:id="19109" w:author="Weber" w:date="2014-10-29T03:09:00Z">
              <w:r>
                <w:rPr>
                  <w:rFonts w:ascii="Aparajita" w:hAnsi="Aparajita" w:cs="Aparajita"/>
                  <w:sz w:val="16"/>
                  <w:szCs w:val="16"/>
                  <w:lang w:eastAsia="ja-JP"/>
                </w:rPr>
                <w:t> </w:t>
              </w:r>
            </w:ins>
          </w:p>
        </w:tc>
        <w:tc>
          <w:tcPr>
            <w:tcW w:w="425" w:type="dxa"/>
            <w:tcBorders>
              <w:top w:val="nil"/>
              <w:left w:val="nil"/>
              <w:bottom w:val="single" w:sz="4" w:space="0" w:color="auto"/>
              <w:right w:val="single" w:sz="4" w:space="0" w:color="auto"/>
            </w:tcBorders>
            <w:noWrap/>
            <w:vAlign w:val="center"/>
            <w:hideMark/>
          </w:tcPr>
          <w:p w14:paraId="100CF607" w14:textId="77777777" w:rsidR="00237A3A" w:rsidRDefault="00237A3A">
            <w:pPr>
              <w:suppressAutoHyphens w:val="0"/>
              <w:jc w:val="center"/>
              <w:rPr>
                <w:ins w:id="19110" w:author="Weber" w:date="2014-10-29T03:09:00Z"/>
                <w:rFonts w:ascii="Aparajita" w:hAnsi="Aparajita" w:cs="Aparajita"/>
                <w:sz w:val="16"/>
                <w:szCs w:val="16"/>
                <w:lang w:eastAsia="ja-JP"/>
              </w:rPr>
            </w:pPr>
            <w:ins w:id="19111" w:author="Weber" w:date="2014-10-29T03:09:00Z">
              <w:r>
                <w:rPr>
                  <w:rFonts w:ascii="Aparajita" w:hAnsi="Aparajita" w:cs="Aparajita"/>
                  <w:sz w:val="16"/>
                  <w:szCs w:val="16"/>
                  <w:lang w:eastAsia="ja-JP"/>
                </w:rPr>
                <w:t> </w:t>
              </w:r>
            </w:ins>
          </w:p>
        </w:tc>
        <w:tc>
          <w:tcPr>
            <w:tcW w:w="522" w:type="dxa"/>
            <w:tcBorders>
              <w:top w:val="nil"/>
              <w:left w:val="nil"/>
              <w:bottom w:val="single" w:sz="4" w:space="0" w:color="auto"/>
              <w:right w:val="single" w:sz="4" w:space="0" w:color="auto"/>
            </w:tcBorders>
            <w:noWrap/>
            <w:vAlign w:val="center"/>
            <w:hideMark/>
          </w:tcPr>
          <w:p w14:paraId="5C473279" w14:textId="77777777" w:rsidR="00237A3A" w:rsidRDefault="00237A3A">
            <w:pPr>
              <w:suppressAutoHyphens w:val="0"/>
              <w:jc w:val="center"/>
              <w:rPr>
                <w:ins w:id="19112" w:author="Weber" w:date="2014-10-29T03:09:00Z"/>
                <w:rFonts w:ascii="Aparajita" w:hAnsi="Aparajita" w:cs="Aparajita"/>
                <w:sz w:val="16"/>
                <w:szCs w:val="16"/>
                <w:lang w:eastAsia="ja-JP"/>
              </w:rPr>
            </w:pPr>
            <w:ins w:id="19113" w:author="Weber" w:date="2014-10-29T03:09:00Z">
              <w:r>
                <w:rPr>
                  <w:rFonts w:ascii="Aparajita" w:hAnsi="Aparajita" w:cs="Aparajita"/>
                  <w:sz w:val="16"/>
                  <w:szCs w:val="16"/>
                  <w:lang w:eastAsia="ja-JP"/>
                </w:rPr>
                <w:t> </w:t>
              </w:r>
            </w:ins>
          </w:p>
        </w:tc>
        <w:tc>
          <w:tcPr>
            <w:tcW w:w="425" w:type="dxa"/>
            <w:tcBorders>
              <w:top w:val="nil"/>
              <w:left w:val="nil"/>
              <w:bottom w:val="single" w:sz="4" w:space="0" w:color="auto"/>
              <w:right w:val="single" w:sz="12" w:space="0" w:color="auto"/>
            </w:tcBorders>
            <w:noWrap/>
            <w:vAlign w:val="center"/>
            <w:hideMark/>
          </w:tcPr>
          <w:p w14:paraId="3268342F" w14:textId="77777777" w:rsidR="00237A3A" w:rsidRDefault="00237A3A">
            <w:pPr>
              <w:suppressAutoHyphens w:val="0"/>
              <w:jc w:val="center"/>
              <w:rPr>
                <w:ins w:id="19114" w:author="Weber" w:date="2014-10-29T03:09:00Z"/>
                <w:rFonts w:ascii="Aparajita" w:hAnsi="Aparajita" w:cs="Aparajita"/>
                <w:sz w:val="16"/>
                <w:szCs w:val="16"/>
                <w:lang w:eastAsia="ja-JP"/>
              </w:rPr>
            </w:pPr>
            <w:ins w:id="19115" w:author="Weber" w:date="2014-10-29T03:09:00Z">
              <w:r>
                <w:rPr>
                  <w:rFonts w:ascii="Aparajita" w:hAnsi="Aparajita" w:cs="Aparajita"/>
                  <w:sz w:val="16"/>
                  <w:szCs w:val="16"/>
                  <w:lang w:eastAsia="ja-JP"/>
                </w:rPr>
                <w:t> </w:t>
              </w:r>
            </w:ins>
          </w:p>
        </w:tc>
        <w:tc>
          <w:tcPr>
            <w:tcW w:w="834" w:type="dxa"/>
            <w:tcBorders>
              <w:top w:val="nil"/>
              <w:left w:val="nil"/>
              <w:bottom w:val="nil"/>
              <w:right w:val="single" w:sz="4" w:space="0" w:color="auto"/>
            </w:tcBorders>
            <w:noWrap/>
            <w:vAlign w:val="center"/>
            <w:hideMark/>
          </w:tcPr>
          <w:p w14:paraId="62A6BBF3" w14:textId="77777777" w:rsidR="00237A3A" w:rsidRDefault="00237A3A">
            <w:pPr>
              <w:suppressAutoHyphens w:val="0"/>
              <w:jc w:val="center"/>
              <w:rPr>
                <w:ins w:id="19116" w:author="Weber" w:date="2014-10-29T03:09:00Z"/>
                <w:rFonts w:ascii="Arial" w:hAnsi="Arial" w:cs="Arial"/>
                <w:sz w:val="16"/>
                <w:szCs w:val="16"/>
                <w:lang w:eastAsia="ja-JP"/>
              </w:rPr>
            </w:pPr>
            <w:ins w:id="19117" w:author="Weber" w:date="2014-10-29T03:09:00Z">
              <w:r>
                <w:rPr>
                  <w:rFonts w:ascii="Arial" w:hAnsi="Arial" w:cs="Arial"/>
                  <w:sz w:val="16"/>
                  <w:szCs w:val="16"/>
                  <w:lang w:eastAsia="ja-JP"/>
                </w:rPr>
                <w:t> </w:t>
              </w:r>
            </w:ins>
          </w:p>
        </w:tc>
        <w:tc>
          <w:tcPr>
            <w:tcW w:w="842" w:type="dxa"/>
            <w:tcBorders>
              <w:top w:val="nil"/>
              <w:left w:val="nil"/>
              <w:bottom w:val="nil"/>
              <w:right w:val="single" w:sz="12" w:space="0" w:color="auto"/>
            </w:tcBorders>
            <w:noWrap/>
            <w:vAlign w:val="center"/>
            <w:hideMark/>
          </w:tcPr>
          <w:p w14:paraId="3185410E" w14:textId="77777777" w:rsidR="00237A3A" w:rsidRDefault="00237A3A">
            <w:pPr>
              <w:suppressAutoHyphens w:val="0"/>
              <w:jc w:val="center"/>
              <w:rPr>
                <w:ins w:id="19118" w:author="Weber" w:date="2014-10-29T03:09:00Z"/>
                <w:rFonts w:ascii="Arial" w:hAnsi="Arial" w:cs="Arial"/>
                <w:sz w:val="16"/>
                <w:szCs w:val="16"/>
                <w:lang w:eastAsia="ja-JP"/>
              </w:rPr>
            </w:pPr>
            <w:ins w:id="19119" w:author="Weber" w:date="2014-10-29T03:09:00Z">
              <w:r>
                <w:rPr>
                  <w:rFonts w:ascii="Arial" w:hAnsi="Arial" w:cs="Arial"/>
                  <w:sz w:val="16"/>
                  <w:szCs w:val="16"/>
                  <w:lang w:eastAsia="ja-JP"/>
                </w:rPr>
                <w:t> </w:t>
              </w:r>
            </w:ins>
          </w:p>
        </w:tc>
      </w:tr>
      <w:tr w:rsidR="00237A3A" w14:paraId="1747428E" w14:textId="77777777" w:rsidTr="00237A3A">
        <w:trPr>
          <w:gridAfter w:val="1"/>
          <w:wAfter w:w="7" w:type="dxa"/>
          <w:trHeight w:val="204"/>
          <w:ins w:id="19120" w:author="Weber" w:date="2014-10-29T03:09:00Z"/>
        </w:trPr>
        <w:tc>
          <w:tcPr>
            <w:tcW w:w="0" w:type="auto"/>
            <w:vMerge/>
            <w:tcBorders>
              <w:top w:val="nil"/>
              <w:left w:val="single" w:sz="12" w:space="0" w:color="auto"/>
              <w:bottom w:val="single" w:sz="12" w:space="0" w:color="auto"/>
              <w:right w:val="single" w:sz="12" w:space="0" w:color="auto"/>
            </w:tcBorders>
            <w:vAlign w:val="center"/>
            <w:hideMark/>
          </w:tcPr>
          <w:p w14:paraId="66B1C517" w14:textId="77777777" w:rsidR="00237A3A" w:rsidRDefault="00237A3A">
            <w:pPr>
              <w:suppressAutoHyphens w:val="0"/>
              <w:rPr>
                <w:ins w:id="19121" w:author="Weber" w:date="2014-10-29T03:09:00Z"/>
                <w:rFonts w:ascii="Arial" w:hAnsi="Arial" w:cs="Arial"/>
                <w:sz w:val="16"/>
                <w:szCs w:val="16"/>
                <w:lang w:eastAsia="ja-JP"/>
              </w:rPr>
            </w:pPr>
          </w:p>
        </w:tc>
        <w:tc>
          <w:tcPr>
            <w:tcW w:w="972" w:type="dxa"/>
            <w:vMerge w:val="restart"/>
            <w:tcBorders>
              <w:top w:val="nil"/>
              <w:left w:val="single" w:sz="12" w:space="0" w:color="auto"/>
              <w:bottom w:val="single" w:sz="4" w:space="0" w:color="auto"/>
              <w:right w:val="single" w:sz="4" w:space="0" w:color="auto"/>
            </w:tcBorders>
            <w:vAlign w:val="center"/>
            <w:hideMark/>
          </w:tcPr>
          <w:p w14:paraId="4CE2F0E6" w14:textId="77777777" w:rsidR="00237A3A" w:rsidRDefault="00237A3A">
            <w:pPr>
              <w:suppressAutoHyphens w:val="0"/>
              <w:jc w:val="center"/>
              <w:rPr>
                <w:ins w:id="19122" w:author="Weber" w:date="2014-10-29T03:09:00Z"/>
                <w:rFonts w:ascii="Aparajita" w:hAnsi="Aparajita" w:cs="Aparajita"/>
                <w:sz w:val="16"/>
                <w:szCs w:val="16"/>
                <w:lang w:eastAsia="ja-JP"/>
              </w:rPr>
            </w:pPr>
            <w:ins w:id="19123" w:author="Weber" w:date="2014-10-29T03:09:00Z">
              <w:r>
                <w:rPr>
                  <w:rFonts w:ascii="Aparajita" w:hAnsi="Aparajita" w:cs="Aparajita"/>
                  <w:sz w:val="16"/>
                  <w:szCs w:val="16"/>
                  <w:lang w:eastAsia="ja-JP"/>
                </w:rPr>
                <w:t>WINDOW</w:t>
              </w:r>
              <w:r>
                <w:rPr>
                  <w:rFonts w:ascii="Aparajita" w:hAnsi="Aparajita" w:cs="Aparajita"/>
                  <w:sz w:val="16"/>
                  <w:szCs w:val="16"/>
                  <w:lang w:eastAsia="ja-JP"/>
                </w:rPr>
                <w:br/>
                <w:t>SHUTTERS</w:t>
              </w:r>
            </w:ins>
          </w:p>
        </w:tc>
        <w:tc>
          <w:tcPr>
            <w:tcW w:w="1358" w:type="dxa"/>
            <w:tcBorders>
              <w:top w:val="nil"/>
              <w:left w:val="nil"/>
              <w:bottom w:val="single" w:sz="4" w:space="0" w:color="auto"/>
              <w:right w:val="nil"/>
            </w:tcBorders>
            <w:noWrap/>
            <w:vAlign w:val="center"/>
            <w:hideMark/>
          </w:tcPr>
          <w:p w14:paraId="394096D3" w14:textId="77777777" w:rsidR="00237A3A" w:rsidRDefault="00237A3A">
            <w:pPr>
              <w:suppressAutoHyphens w:val="0"/>
              <w:jc w:val="center"/>
              <w:rPr>
                <w:ins w:id="19124" w:author="Weber" w:date="2014-10-29T03:09:00Z"/>
                <w:rFonts w:ascii="Aparajita" w:hAnsi="Aparajita" w:cs="Aparajita"/>
                <w:sz w:val="16"/>
                <w:szCs w:val="16"/>
                <w:lang w:eastAsia="ja-JP"/>
              </w:rPr>
            </w:pPr>
            <w:ins w:id="19125" w:author="Weber" w:date="2014-10-29T03:09:00Z">
              <w:r>
                <w:rPr>
                  <w:rFonts w:ascii="Aparajita" w:hAnsi="Aparajita" w:cs="Aparajita"/>
                  <w:sz w:val="16"/>
                  <w:szCs w:val="16"/>
                  <w:lang w:eastAsia="ja-JP"/>
                </w:rPr>
                <w:t>PLYWOOD</w:t>
              </w:r>
            </w:ins>
          </w:p>
        </w:tc>
        <w:tc>
          <w:tcPr>
            <w:tcW w:w="365" w:type="dxa"/>
            <w:tcBorders>
              <w:top w:val="nil"/>
              <w:left w:val="single" w:sz="4" w:space="0" w:color="auto"/>
              <w:bottom w:val="single" w:sz="4" w:space="0" w:color="auto"/>
              <w:right w:val="single" w:sz="4" w:space="0" w:color="auto"/>
            </w:tcBorders>
            <w:shd w:val="clear" w:color="auto" w:fill="99CCFF"/>
            <w:noWrap/>
            <w:vAlign w:val="center"/>
            <w:hideMark/>
          </w:tcPr>
          <w:p w14:paraId="7DE6EC5F" w14:textId="77777777" w:rsidR="00237A3A" w:rsidRDefault="00237A3A">
            <w:pPr>
              <w:suppressAutoHyphens w:val="0"/>
              <w:jc w:val="center"/>
              <w:rPr>
                <w:ins w:id="19126" w:author="Weber" w:date="2014-10-29T03:09:00Z"/>
                <w:rFonts w:ascii="Aparajita" w:hAnsi="Aparajita" w:cs="Aparajita"/>
                <w:sz w:val="16"/>
                <w:szCs w:val="16"/>
                <w:lang w:eastAsia="ja-JP"/>
              </w:rPr>
            </w:pPr>
            <w:ins w:id="19127" w:author="Weber" w:date="2014-10-29T03:09:00Z">
              <w:r>
                <w:rPr>
                  <w:rFonts w:ascii="Aparajita" w:hAnsi="Aparajita" w:cs="Aparajita"/>
                  <w:sz w:val="16"/>
                  <w:szCs w:val="16"/>
                  <w:lang w:eastAsia="ja-JP"/>
                </w:rPr>
                <w:t>6%</w:t>
              </w:r>
            </w:ins>
          </w:p>
        </w:tc>
        <w:tc>
          <w:tcPr>
            <w:tcW w:w="425" w:type="dxa"/>
            <w:tcBorders>
              <w:top w:val="nil"/>
              <w:left w:val="nil"/>
              <w:bottom w:val="single" w:sz="4" w:space="0" w:color="auto"/>
              <w:right w:val="single" w:sz="4" w:space="0" w:color="auto"/>
            </w:tcBorders>
            <w:shd w:val="clear" w:color="auto" w:fill="99CCFF"/>
            <w:noWrap/>
            <w:vAlign w:val="center"/>
            <w:hideMark/>
          </w:tcPr>
          <w:p w14:paraId="1F0702E8" w14:textId="77777777" w:rsidR="00237A3A" w:rsidRDefault="00237A3A">
            <w:pPr>
              <w:suppressAutoHyphens w:val="0"/>
              <w:jc w:val="center"/>
              <w:rPr>
                <w:ins w:id="19128" w:author="Weber" w:date="2014-10-29T03:09:00Z"/>
                <w:rFonts w:ascii="Aparajita" w:hAnsi="Aparajita" w:cs="Aparajita"/>
                <w:sz w:val="16"/>
                <w:szCs w:val="16"/>
                <w:lang w:eastAsia="ja-JP"/>
              </w:rPr>
            </w:pPr>
            <w:ins w:id="19129" w:author="Weber" w:date="2014-10-29T03:09:00Z">
              <w:r>
                <w:rPr>
                  <w:rFonts w:ascii="Aparajita" w:hAnsi="Aparajita" w:cs="Aparajita"/>
                  <w:sz w:val="16"/>
                  <w:szCs w:val="16"/>
                  <w:lang w:eastAsia="ja-JP"/>
                </w:rPr>
                <w:t>14%</w:t>
              </w:r>
            </w:ins>
          </w:p>
        </w:tc>
        <w:tc>
          <w:tcPr>
            <w:tcW w:w="425" w:type="dxa"/>
            <w:tcBorders>
              <w:top w:val="nil"/>
              <w:left w:val="nil"/>
              <w:bottom w:val="single" w:sz="4" w:space="0" w:color="auto"/>
              <w:right w:val="single" w:sz="4" w:space="0" w:color="auto"/>
            </w:tcBorders>
            <w:shd w:val="clear" w:color="auto" w:fill="99CCFF"/>
            <w:noWrap/>
            <w:vAlign w:val="center"/>
            <w:hideMark/>
          </w:tcPr>
          <w:p w14:paraId="6B0744A3" w14:textId="77777777" w:rsidR="00237A3A" w:rsidRDefault="00237A3A">
            <w:pPr>
              <w:suppressAutoHyphens w:val="0"/>
              <w:jc w:val="center"/>
              <w:rPr>
                <w:ins w:id="19130" w:author="Weber" w:date="2014-10-29T03:09:00Z"/>
                <w:rFonts w:ascii="Aparajita" w:hAnsi="Aparajita" w:cs="Aparajita"/>
                <w:sz w:val="16"/>
                <w:szCs w:val="16"/>
                <w:lang w:eastAsia="ja-JP"/>
              </w:rPr>
            </w:pPr>
            <w:ins w:id="19131" w:author="Weber" w:date="2014-10-29T03:09:00Z">
              <w:r>
                <w:rPr>
                  <w:rFonts w:ascii="Aparajita" w:hAnsi="Aparajita" w:cs="Aparajita"/>
                  <w:sz w:val="16"/>
                  <w:szCs w:val="16"/>
                  <w:lang w:eastAsia="ja-JP"/>
                </w:rPr>
                <w:t>37%</w:t>
              </w:r>
            </w:ins>
          </w:p>
        </w:tc>
        <w:tc>
          <w:tcPr>
            <w:tcW w:w="453" w:type="dxa"/>
            <w:tcBorders>
              <w:top w:val="nil"/>
              <w:left w:val="nil"/>
              <w:bottom w:val="single" w:sz="4" w:space="0" w:color="auto"/>
              <w:right w:val="single" w:sz="4" w:space="0" w:color="auto"/>
            </w:tcBorders>
            <w:shd w:val="clear" w:color="auto" w:fill="99CCFF"/>
            <w:noWrap/>
            <w:vAlign w:val="center"/>
            <w:hideMark/>
          </w:tcPr>
          <w:p w14:paraId="10E11090" w14:textId="77777777" w:rsidR="00237A3A" w:rsidRDefault="00237A3A">
            <w:pPr>
              <w:suppressAutoHyphens w:val="0"/>
              <w:jc w:val="center"/>
              <w:rPr>
                <w:ins w:id="19132" w:author="Weber" w:date="2014-10-29T03:09:00Z"/>
                <w:rFonts w:ascii="Aparajita" w:hAnsi="Aparajita" w:cs="Aparajita"/>
                <w:sz w:val="16"/>
                <w:szCs w:val="16"/>
                <w:lang w:eastAsia="ja-JP"/>
              </w:rPr>
            </w:pPr>
            <w:ins w:id="19133" w:author="Weber" w:date="2014-10-29T03:09:00Z">
              <w:r>
                <w:rPr>
                  <w:rFonts w:ascii="Aparajita" w:hAnsi="Aparajita" w:cs="Aparajita"/>
                  <w:sz w:val="16"/>
                  <w:szCs w:val="16"/>
                  <w:lang w:eastAsia="ja-JP"/>
                </w:rPr>
                <w:t>54%</w:t>
              </w:r>
            </w:ins>
          </w:p>
        </w:tc>
        <w:tc>
          <w:tcPr>
            <w:tcW w:w="425" w:type="dxa"/>
            <w:tcBorders>
              <w:top w:val="nil"/>
              <w:left w:val="nil"/>
              <w:bottom w:val="single" w:sz="4" w:space="0" w:color="auto"/>
              <w:right w:val="single" w:sz="4" w:space="0" w:color="auto"/>
            </w:tcBorders>
            <w:shd w:val="clear" w:color="auto" w:fill="99CCFF"/>
            <w:noWrap/>
            <w:vAlign w:val="center"/>
            <w:hideMark/>
          </w:tcPr>
          <w:p w14:paraId="254514CB" w14:textId="77777777" w:rsidR="00237A3A" w:rsidRDefault="00237A3A">
            <w:pPr>
              <w:suppressAutoHyphens w:val="0"/>
              <w:jc w:val="center"/>
              <w:rPr>
                <w:ins w:id="19134" w:author="Weber" w:date="2014-10-29T03:09:00Z"/>
                <w:rFonts w:ascii="Aparajita" w:hAnsi="Aparajita" w:cs="Aparajita"/>
                <w:sz w:val="16"/>
                <w:szCs w:val="16"/>
                <w:lang w:eastAsia="ja-JP"/>
              </w:rPr>
            </w:pPr>
            <w:ins w:id="19135" w:author="Weber" w:date="2014-10-29T03:09:00Z">
              <w:r>
                <w:rPr>
                  <w:rFonts w:ascii="Aparajita" w:hAnsi="Aparajita" w:cs="Aparajita"/>
                  <w:sz w:val="16"/>
                  <w:szCs w:val="16"/>
                  <w:lang w:eastAsia="ja-JP"/>
                </w:rPr>
                <w:t>67%</w:t>
              </w:r>
            </w:ins>
          </w:p>
        </w:tc>
        <w:tc>
          <w:tcPr>
            <w:tcW w:w="384" w:type="dxa"/>
            <w:tcBorders>
              <w:top w:val="nil"/>
              <w:left w:val="nil"/>
              <w:bottom w:val="single" w:sz="4" w:space="0" w:color="auto"/>
              <w:right w:val="single" w:sz="4" w:space="0" w:color="auto"/>
            </w:tcBorders>
            <w:shd w:val="clear" w:color="auto" w:fill="99CCFF"/>
            <w:noWrap/>
            <w:vAlign w:val="center"/>
            <w:hideMark/>
          </w:tcPr>
          <w:p w14:paraId="663B773A" w14:textId="77777777" w:rsidR="00237A3A" w:rsidRDefault="00237A3A">
            <w:pPr>
              <w:suppressAutoHyphens w:val="0"/>
              <w:jc w:val="center"/>
              <w:rPr>
                <w:ins w:id="19136" w:author="Weber" w:date="2014-10-29T03:09:00Z"/>
                <w:rFonts w:ascii="Aparajita" w:hAnsi="Aparajita" w:cs="Aparajita"/>
                <w:sz w:val="16"/>
                <w:szCs w:val="16"/>
                <w:lang w:eastAsia="ja-JP"/>
              </w:rPr>
            </w:pPr>
            <w:ins w:id="19137" w:author="Weber" w:date="2014-10-29T03:09:00Z">
              <w:r>
                <w:rPr>
                  <w:rFonts w:ascii="Aparajita" w:hAnsi="Aparajita" w:cs="Aparajita"/>
                  <w:sz w:val="16"/>
                  <w:szCs w:val="16"/>
                  <w:lang w:eastAsia="ja-JP"/>
                </w:rPr>
                <w:t>6%</w:t>
              </w:r>
            </w:ins>
          </w:p>
        </w:tc>
        <w:tc>
          <w:tcPr>
            <w:tcW w:w="453" w:type="dxa"/>
            <w:tcBorders>
              <w:top w:val="nil"/>
              <w:left w:val="nil"/>
              <w:bottom w:val="single" w:sz="4" w:space="0" w:color="auto"/>
              <w:right w:val="single" w:sz="4" w:space="0" w:color="auto"/>
            </w:tcBorders>
            <w:shd w:val="clear" w:color="auto" w:fill="99CCFF"/>
            <w:noWrap/>
            <w:vAlign w:val="center"/>
            <w:hideMark/>
          </w:tcPr>
          <w:p w14:paraId="1259D0DA" w14:textId="77777777" w:rsidR="00237A3A" w:rsidRDefault="00237A3A">
            <w:pPr>
              <w:suppressAutoHyphens w:val="0"/>
              <w:jc w:val="center"/>
              <w:rPr>
                <w:ins w:id="19138" w:author="Weber" w:date="2014-10-29T03:09:00Z"/>
                <w:rFonts w:ascii="Aparajita" w:hAnsi="Aparajita" w:cs="Aparajita"/>
                <w:sz w:val="16"/>
                <w:szCs w:val="16"/>
                <w:lang w:eastAsia="ja-JP"/>
              </w:rPr>
            </w:pPr>
            <w:ins w:id="19139" w:author="Weber" w:date="2014-10-29T03:09:00Z">
              <w:r>
                <w:rPr>
                  <w:rFonts w:ascii="Aparajita" w:hAnsi="Aparajita" w:cs="Aparajita"/>
                  <w:sz w:val="16"/>
                  <w:szCs w:val="16"/>
                  <w:lang w:eastAsia="ja-JP"/>
                </w:rPr>
                <w:t>13%</w:t>
              </w:r>
            </w:ins>
          </w:p>
        </w:tc>
        <w:tc>
          <w:tcPr>
            <w:tcW w:w="425" w:type="dxa"/>
            <w:tcBorders>
              <w:top w:val="nil"/>
              <w:left w:val="nil"/>
              <w:bottom w:val="single" w:sz="4" w:space="0" w:color="auto"/>
              <w:right w:val="single" w:sz="4" w:space="0" w:color="auto"/>
            </w:tcBorders>
            <w:shd w:val="clear" w:color="auto" w:fill="99CCFF"/>
            <w:noWrap/>
            <w:vAlign w:val="center"/>
            <w:hideMark/>
          </w:tcPr>
          <w:p w14:paraId="1AADFA70" w14:textId="77777777" w:rsidR="00237A3A" w:rsidRDefault="00237A3A">
            <w:pPr>
              <w:suppressAutoHyphens w:val="0"/>
              <w:jc w:val="center"/>
              <w:rPr>
                <w:ins w:id="19140" w:author="Weber" w:date="2014-10-29T03:09:00Z"/>
                <w:rFonts w:ascii="Aparajita" w:hAnsi="Aparajita" w:cs="Aparajita"/>
                <w:sz w:val="16"/>
                <w:szCs w:val="16"/>
                <w:lang w:eastAsia="ja-JP"/>
              </w:rPr>
            </w:pPr>
            <w:ins w:id="19141" w:author="Weber" w:date="2014-10-29T03:09:00Z">
              <w:r>
                <w:rPr>
                  <w:rFonts w:ascii="Aparajita" w:hAnsi="Aparajita" w:cs="Aparajita"/>
                  <w:sz w:val="16"/>
                  <w:szCs w:val="16"/>
                  <w:lang w:eastAsia="ja-JP"/>
                </w:rPr>
                <w:t>33%</w:t>
              </w:r>
            </w:ins>
          </w:p>
        </w:tc>
        <w:tc>
          <w:tcPr>
            <w:tcW w:w="522" w:type="dxa"/>
            <w:tcBorders>
              <w:top w:val="nil"/>
              <w:left w:val="nil"/>
              <w:bottom w:val="single" w:sz="4" w:space="0" w:color="auto"/>
              <w:right w:val="single" w:sz="4" w:space="0" w:color="auto"/>
            </w:tcBorders>
            <w:shd w:val="clear" w:color="auto" w:fill="99CCFF"/>
            <w:noWrap/>
            <w:vAlign w:val="center"/>
            <w:hideMark/>
          </w:tcPr>
          <w:p w14:paraId="1F6D59DB" w14:textId="77777777" w:rsidR="00237A3A" w:rsidRDefault="00237A3A">
            <w:pPr>
              <w:suppressAutoHyphens w:val="0"/>
              <w:jc w:val="center"/>
              <w:rPr>
                <w:ins w:id="19142" w:author="Weber" w:date="2014-10-29T03:09:00Z"/>
                <w:rFonts w:ascii="Aparajita" w:hAnsi="Aparajita" w:cs="Aparajita"/>
                <w:sz w:val="16"/>
                <w:szCs w:val="16"/>
                <w:lang w:eastAsia="ja-JP"/>
              </w:rPr>
            </w:pPr>
            <w:ins w:id="19143" w:author="Weber" w:date="2014-10-29T03:09:00Z">
              <w:r>
                <w:rPr>
                  <w:rFonts w:ascii="Aparajita" w:hAnsi="Aparajita" w:cs="Aparajita"/>
                  <w:sz w:val="16"/>
                  <w:szCs w:val="16"/>
                  <w:lang w:eastAsia="ja-JP"/>
                </w:rPr>
                <w:t>45%</w:t>
              </w:r>
            </w:ins>
          </w:p>
        </w:tc>
        <w:tc>
          <w:tcPr>
            <w:tcW w:w="425" w:type="dxa"/>
            <w:tcBorders>
              <w:top w:val="nil"/>
              <w:left w:val="nil"/>
              <w:bottom w:val="single" w:sz="4" w:space="0" w:color="auto"/>
              <w:right w:val="single" w:sz="12" w:space="0" w:color="auto"/>
            </w:tcBorders>
            <w:shd w:val="clear" w:color="auto" w:fill="99CCFF"/>
            <w:noWrap/>
            <w:vAlign w:val="center"/>
            <w:hideMark/>
          </w:tcPr>
          <w:p w14:paraId="411CDEC1" w14:textId="77777777" w:rsidR="00237A3A" w:rsidRDefault="00237A3A">
            <w:pPr>
              <w:suppressAutoHyphens w:val="0"/>
              <w:jc w:val="center"/>
              <w:rPr>
                <w:ins w:id="19144" w:author="Weber" w:date="2014-10-29T03:09:00Z"/>
                <w:rFonts w:ascii="Aparajita" w:hAnsi="Aparajita" w:cs="Aparajita"/>
                <w:sz w:val="16"/>
                <w:szCs w:val="16"/>
                <w:lang w:eastAsia="ja-JP"/>
              </w:rPr>
            </w:pPr>
            <w:ins w:id="19145" w:author="Weber" w:date="2014-10-29T03:09:00Z">
              <w:r>
                <w:rPr>
                  <w:rFonts w:ascii="Aparajita" w:hAnsi="Aparajita" w:cs="Aparajita"/>
                  <w:sz w:val="16"/>
                  <w:szCs w:val="16"/>
                  <w:lang w:eastAsia="ja-JP"/>
                </w:rPr>
                <w:t>62%</w:t>
              </w:r>
            </w:ins>
          </w:p>
        </w:tc>
        <w:tc>
          <w:tcPr>
            <w:tcW w:w="834" w:type="dxa"/>
            <w:tcBorders>
              <w:top w:val="nil"/>
              <w:left w:val="nil"/>
              <w:bottom w:val="nil"/>
              <w:right w:val="single" w:sz="4" w:space="0" w:color="auto"/>
            </w:tcBorders>
            <w:noWrap/>
            <w:vAlign w:val="center"/>
            <w:hideMark/>
          </w:tcPr>
          <w:p w14:paraId="0B9A74CC" w14:textId="77777777" w:rsidR="00237A3A" w:rsidRDefault="00237A3A">
            <w:pPr>
              <w:suppressAutoHyphens w:val="0"/>
              <w:jc w:val="center"/>
              <w:rPr>
                <w:ins w:id="19146" w:author="Weber" w:date="2014-10-29T03:09:00Z"/>
                <w:rFonts w:ascii="Arial" w:hAnsi="Arial" w:cs="Arial"/>
                <w:sz w:val="16"/>
                <w:szCs w:val="16"/>
                <w:lang w:eastAsia="ja-JP"/>
              </w:rPr>
            </w:pPr>
            <w:ins w:id="19147" w:author="Weber" w:date="2014-10-29T03:09:00Z">
              <w:r>
                <w:rPr>
                  <w:rFonts w:ascii="Arial" w:hAnsi="Arial" w:cs="Arial"/>
                  <w:sz w:val="16"/>
                  <w:szCs w:val="16"/>
                  <w:lang w:eastAsia="ja-JP"/>
                </w:rPr>
                <w:t>$5.533</w:t>
              </w:r>
            </w:ins>
          </w:p>
        </w:tc>
        <w:tc>
          <w:tcPr>
            <w:tcW w:w="842" w:type="dxa"/>
            <w:tcBorders>
              <w:top w:val="nil"/>
              <w:left w:val="nil"/>
              <w:bottom w:val="nil"/>
              <w:right w:val="single" w:sz="12" w:space="0" w:color="auto"/>
            </w:tcBorders>
            <w:noWrap/>
            <w:vAlign w:val="center"/>
            <w:hideMark/>
          </w:tcPr>
          <w:p w14:paraId="3F7F720D" w14:textId="77777777" w:rsidR="00237A3A" w:rsidRDefault="00237A3A">
            <w:pPr>
              <w:suppressAutoHyphens w:val="0"/>
              <w:jc w:val="center"/>
              <w:rPr>
                <w:ins w:id="19148" w:author="Weber" w:date="2014-10-29T03:09:00Z"/>
                <w:rFonts w:ascii="Arial" w:hAnsi="Arial" w:cs="Arial"/>
                <w:sz w:val="16"/>
                <w:szCs w:val="16"/>
                <w:lang w:eastAsia="ja-JP"/>
              </w:rPr>
            </w:pPr>
            <w:ins w:id="19149" w:author="Weber" w:date="2014-10-29T03:09:00Z">
              <w:r>
                <w:rPr>
                  <w:rFonts w:ascii="Arial" w:hAnsi="Arial" w:cs="Arial"/>
                  <w:sz w:val="16"/>
                  <w:szCs w:val="16"/>
                  <w:lang w:eastAsia="ja-JP"/>
                </w:rPr>
                <w:t>$5.399</w:t>
              </w:r>
            </w:ins>
          </w:p>
        </w:tc>
      </w:tr>
      <w:tr w:rsidR="00237A3A" w14:paraId="119F82B0" w14:textId="77777777" w:rsidTr="00237A3A">
        <w:trPr>
          <w:gridAfter w:val="1"/>
          <w:wAfter w:w="7" w:type="dxa"/>
          <w:trHeight w:val="204"/>
          <w:ins w:id="19150" w:author="Weber" w:date="2014-10-29T03:09:00Z"/>
        </w:trPr>
        <w:tc>
          <w:tcPr>
            <w:tcW w:w="0" w:type="auto"/>
            <w:vMerge/>
            <w:tcBorders>
              <w:top w:val="nil"/>
              <w:left w:val="single" w:sz="12" w:space="0" w:color="auto"/>
              <w:bottom w:val="single" w:sz="12" w:space="0" w:color="auto"/>
              <w:right w:val="single" w:sz="12" w:space="0" w:color="auto"/>
            </w:tcBorders>
            <w:vAlign w:val="center"/>
            <w:hideMark/>
          </w:tcPr>
          <w:p w14:paraId="23D0EF4B" w14:textId="77777777" w:rsidR="00237A3A" w:rsidRDefault="00237A3A">
            <w:pPr>
              <w:suppressAutoHyphens w:val="0"/>
              <w:rPr>
                <w:ins w:id="19151" w:author="Weber" w:date="2014-10-29T03:09:00Z"/>
                <w:rFonts w:ascii="Arial" w:hAnsi="Arial" w:cs="Arial"/>
                <w:sz w:val="16"/>
                <w:szCs w:val="16"/>
                <w:lang w:eastAsia="ja-JP"/>
              </w:rPr>
            </w:pPr>
          </w:p>
        </w:tc>
        <w:tc>
          <w:tcPr>
            <w:tcW w:w="0" w:type="auto"/>
            <w:vMerge/>
            <w:tcBorders>
              <w:top w:val="nil"/>
              <w:left w:val="single" w:sz="12" w:space="0" w:color="auto"/>
              <w:bottom w:val="single" w:sz="4" w:space="0" w:color="auto"/>
              <w:right w:val="single" w:sz="4" w:space="0" w:color="auto"/>
            </w:tcBorders>
            <w:vAlign w:val="center"/>
            <w:hideMark/>
          </w:tcPr>
          <w:p w14:paraId="2178E272" w14:textId="77777777" w:rsidR="00237A3A" w:rsidRDefault="00237A3A">
            <w:pPr>
              <w:suppressAutoHyphens w:val="0"/>
              <w:rPr>
                <w:ins w:id="19152" w:author="Weber" w:date="2014-10-29T03:09:00Z"/>
                <w:rFonts w:ascii="Aparajita" w:hAnsi="Aparajita" w:cs="Aparajita"/>
                <w:sz w:val="16"/>
                <w:szCs w:val="16"/>
                <w:lang w:eastAsia="ja-JP"/>
              </w:rPr>
            </w:pPr>
          </w:p>
        </w:tc>
        <w:tc>
          <w:tcPr>
            <w:tcW w:w="1358" w:type="dxa"/>
            <w:tcBorders>
              <w:top w:val="nil"/>
              <w:left w:val="nil"/>
              <w:bottom w:val="single" w:sz="4" w:space="0" w:color="auto"/>
              <w:right w:val="nil"/>
            </w:tcBorders>
            <w:noWrap/>
            <w:vAlign w:val="center"/>
            <w:hideMark/>
          </w:tcPr>
          <w:p w14:paraId="3593ECDB" w14:textId="77777777" w:rsidR="00237A3A" w:rsidRDefault="00237A3A">
            <w:pPr>
              <w:suppressAutoHyphens w:val="0"/>
              <w:jc w:val="center"/>
              <w:rPr>
                <w:ins w:id="19153" w:author="Weber" w:date="2014-10-29T03:09:00Z"/>
                <w:rFonts w:ascii="Aparajita" w:hAnsi="Aparajita" w:cs="Aparajita"/>
                <w:sz w:val="16"/>
                <w:szCs w:val="16"/>
                <w:lang w:eastAsia="ja-JP"/>
              </w:rPr>
            </w:pPr>
            <w:ins w:id="19154" w:author="Weber" w:date="2014-10-29T03:09:00Z">
              <w:r>
                <w:rPr>
                  <w:rFonts w:ascii="Aparajita" w:hAnsi="Aparajita" w:cs="Aparajita"/>
                  <w:sz w:val="16"/>
                  <w:szCs w:val="16"/>
                  <w:lang w:eastAsia="ja-JP"/>
                </w:rPr>
                <w:t>STEEL</w:t>
              </w:r>
            </w:ins>
          </w:p>
        </w:tc>
        <w:tc>
          <w:tcPr>
            <w:tcW w:w="365" w:type="dxa"/>
            <w:tcBorders>
              <w:top w:val="nil"/>
              <w:left w:val="single" w:sz="4" w:space="0" w:color="auto"/>
              <w:bottom w:val="single" w:sz="4" w:space="0" w:color="auto"/>
              <w:right w:val="single" w:sz="4" w:space="0" w:color="auto"/>
            </w:tcBorders>
            <w:shd w:val="clear" w:color="auto" w:fill="FFCC99"/>
            <w:noWrap/>
            <w:vAlign w:val="center"/>
            <w:hideMark/>
          </w:tcPr>
          <w:p w14:paraId="06F2654E" w14:textId="77777777" w:rsidR="00237A3A" w:rsidRDefault="00237A3A">
            <w:pPr>
              <w:suppressAutoHyphens w:val="0"/>
              <w:jc w:val="center"/>
              <w:rPr>
                <w:ins w:id="19155" w:author="Weber" w:date="2014-10-29T03:09:00Z"/>
                <w:rFonts w:ascii="Aparajita" w:hAnsi="Aparajita" w:cs="Aparajita"/>
                <w:sz w:val="16"/>
                <w:szCs w:val="16"/>
                <w:lang w:eastAsia="ja-JP"/>
              </w:rPr>
            </w:pPr>
            <w:ins w:id="19156" w:author="Weber" w:date="2014-10-29T03:09:00Z">
              <w:r>
                <w:rPr>
                  <w:rFonts w:ascii="Aparajita" w:hAnsi="Aparajita" w:cs="Aparajita"/>
                  <w:sz w:val="16"/>
                  <w:szCs w:val="16"/>
                  <w:lang w:eastAsia="ja-JP"/>
                </w:rPr>
                <w:t>6%</w:t>
              </w:r>
            </w:ins>
          </w:p>
        </w:tc>
        <w:tc>
          <w:tcPr>
            <w:tcW w:w="425" w:type="dxa"/>
            <w:tcBorders>
              <w:top w:val="nil"/>
              <w:left w:val="nil"/>
              <w:bottom w:val="single" w:sz="4" w:space="0" w:color="auto"/>
              <w:right w:val="single" w:sz="4" w:space="0" w:color="auto"/>
            </w:tcBorders>
            <w:shd w:val="clear" w:color="auto" w:fill="FFCC99"/>
            <w:noWrap/>
            <w:vAlign w:val="center"/>
            <w:hideMark/>
          </w:tcPr>
          <w:p w14:paraId="1C25095A" w14:textId="77777777" w:rsidR="00237A3A" w:rsidRDefault="00237A3A">
            <w:pPr>
              <w:suppressAutoHyphens w:val="0"/>
              <w:jc w:val="center"/>
              <w:rPr>
                <w:ins w:id="19157" w:author="Weber" w:date="2014-10-29T03:09:00Z"/>
                <w:rFonts w:ascii="Aparajita" w:hAnsi="Aparajita" w:cs="Aparajita"/>
                <w:sz w:val="16"/>
                <w:szCs w:val="16"/>
                <w:lang w:eastAsia="ja-JP"/>
              </w:rPr>
            </w:pPr>
            <w:ins w:id="19158" w:author="Weber" w:date="2014-10-29T03:09:00Z">
              <w:r>
                <w:rPr>
                  <w:rFonts w:ascii="Aparajita" w:hAnsi="Aparajita" w:cs="Aparajita"/>
                  <w:sz w:val="16"/>
                  <w:szCs w:val="16"/>
                  <w:lang w:eastAsia="ja-JP"/>
                </w:rPr>
                <w:t>14%</w:t>
              </w:r>
            </w:ins>
          </w:p>
        </w:tc>
        <w:tc>
          <w:tcPr>
            <w:tcW w:w="425" w:type="dxa"/>
            <w:tcBorders>
              <w:top w:val="nil"/>
              <w:left w:val="nil"/>
              <w:bottom w:val="single" w:sz="4" w:space="0" w:color="auto"/>
              <w:right w:val="single" w:sz="4" w:space="0" w:color="auto"/>
            </w:tcBorders>
            <w:shd w:val="clear" w:color="auto" w:fill="FFCC99"/>
            <w:noWrap/>
            <w:vAlign w:val="center"/>
            <w:hideMark/>
          </w:tcPr>
          <w:p w14:paraId="53E47505" w14:textId="77777777" w:rsidR="00237A3A" w:rsidRDefault="00237A3A">
            <w:pPr>
              <w:suppressAutoHyphens w:val="0"/>
              <w:jc w:val="center"/>
              <w:rPr>
                <w:ins w:id="19159" w:author="Weber" w:date="2014-10-29T03:09:00Z"/>
                <w:rFonts w:ascii="Aparajita" w:hAnsi="Aparajita" w:cs="Aparajita"/>
                <w:sz w:val="16"/>
                <w:szCs w:val="16"/>
                <w:lang w:eastAsia="ja-JP"/>
              </w:rPr>
            </w:pPr>
            <w:ins w:id="19160" w:author="Weber" w:date="2014-10-29T03:09:00Z">
              <w:r>
                <w:rPr>
                  <w:rFonts w:ascii="Aparajita" w:hAnsi="Aparajita" w:cs="Aparajita"/>
                  <w:sz w:val="16"/>
                  <w:szCs w:val="16"/>
                  <w:lang w:eastAsia="ja-JP"/>
                </w:rPr>
                <w:t>36%</w:t>
              </w:r>
            </w:ins>
          </w:p>
        </w:tc>
        <w:tc>
          <w:tcPr>
            <w:tcW w:w="453" w:type="dxa"/>
            <w:tcBorders>
              <w:top w:val="nil"/>
              <w:left w:val="nil"/>
              <w:bottom w:val="single" w:sz="4" w:space="0" w:color="auto"/>
              <w:right w:val="single" w:sz="4" w:space="0" w:color="auto"/>
            </w:tcBorders>
            <w:shd w:val="clear" w:color="auto" w:fill="FFCC99"/>
            <w:noWrap/>
            <w:vAlign w:val="center"/>
            <w:hideMark/>
          </w:tcPr>
          <w:p w14:paraId="7E6A2AE9" w14:textId="77777777" w:rsidR="00237A3A" w:rsidRDefault="00237A3A">
            <w:pPr>
              <w:suppressAutoHyphens w:val="0"/>
              <w:jc w:val="center"/>
              <w:rPr>
                <w:ins w:id="19161" w:author="Weber" w:date="2014-10-29T03:09:00Z"/>
                <w:rFonts w:ascii="Aparajita" w:hAnsi="Aparajita" w:cs="Aparajita"/>
                <w:sz w:val="16"/>
                <w:szCs w:val="16"/>
                <w:lang w:eastAsia="ja-JP"/>
              </w:rPr>
            </w:pPr>
            <w:ins w:id="19162" w:author="Weber" w:date="2014-10-29T03:09:00Z">
              <w:r>
                <w:rPr>
                  <w:rFonts w:ascii="Aparajita" w:hAnsi="Aparajita" w:cs="Aparajita"/>
                  <w:sz w:val="16"/>
                  <w:szCs w:val="16"/>
                  <w:lang w:eastAsia="ja-JP"/>
                </w:rPr>
                <w:t>53%</w:t>
              </w:r>
            </w:ins>
          </w:p>
        </w:tc>
        <w:tc>
          <w:tcPr>
            <w:tcW w:w="425" w:type="dxa"/>
            <w:tcBorders>
              <w:top w:val="nil"/>
              <w:left w:val="nil"/>
              <w:bottom w:val="single" w:sz="4" w:space="0" w:color="auto"/>
              <w:right w:val="single" w:sz="4" w:space="0" w:color="auto"/>
            </w:tcBorders>
            <w:shd w:val="clear" w:color="auto" w:fill="FFCC99"/>
            <w:noWrap/>
            <w:vAlign w:val="center"/>
            <w:hideMark/>
          </w:tcPr>
          <w:p w14:paraId="49FD34A4" w14:textId="77777777" w:rsidR="00237A3A" w:rsidRDefault="00237A3A">
            <w:pPr>
              <w:suppressAutoHyphens w:val="0"/>
              <w:jc w:val="center"/>
              <w:rPr>
                <w:ins w:id="19163" w:author="Weber" w:date="2014-10-29T03:09:00Z"/>
                <w:rFonts w:ascii="Aparajita" w:hAnsi="Aparajita" w:cs="Aparajita"/>
                <w:sz w:val="16"/>
                <w:szCs w:val="16"/>
                <w:lang w:eastAsia="ja-JP"/>
              </w:rPr>
            </w:pPr>
            <w:ins w:id="19164" w:author="Weber" w:date="2014-10-29T03:09:00Z">
              <w:r>
                <w:rPr>
                  <w:rFonts w:ascii="Aparajita" w:hAnsi="Aparajita" w:cs="Aparajita"/>
                  <w:sz w:val="16"/>
                  <w:szCs w:val="16"/>
                  <w:lang w:eastAsia="ja-JP"/>
                </w:rPr>
                <w:t>66%</w:t>
              </w:r>
            </w:ins>
          </w:p>
        </w:tc>
        <w:tc>
          <w:tcPr>
            <w:tcW w:w="384" w:type="dxa"/>
            <w:tcBorders>
              <w:top w:val="nil"/>
              <w:left w:val="nil"/>
              <w:bottom w:val="single" w:sz="4" w:space="0" w:color="auto"/>
              <w:right w:val="single" w:sz="4" w:space="0" w:color="auto"/>
            </w:tcBorders>
            <w:shd w:val="clear" w:color="auto" w:fill="FFCC99"/>
            <w:noWrap/>
            <w:vAlign w:val="center"/>
            <w:hideMark/>
          </w:tcPr>
          <w:p w14:paraId="11D94522" w14:textId="77777777" w:rsidR="00237A3A" w:rsidRDefault="00237A3A">
            <w:pPr>
              <w:suppressAutoHyphens w:val="0"/>
              <w:jc w:val="center"/>
              <w:rPr>
                <w:ins w:id="19165" w:author="Weber" w:date="2014-10-29T03:09:00Z"/>
                <w:rFonts w:ascii="Aparajita" w:hAnsi="Aparajita" w:cs="Aparajita"/>
                <w:sz w:val="16"/>
                <w:szCs w:val="16"/>
                <w:lang w:eastAsia="ja-JP"/>
              </w:rPr>
            </w:pPr>
            <w:ins w:id="19166" w:author="Weber" w:date="2014-10-29T03:09:00Z">
              <w:r>
                <w:rPr>
                  <w:rFonts w:ascii="Aparajita" w:hAnsi="Aparajita" w:cs="Aparajita"/>
                  <w:sz w:val="16"/>
                  <w:szCs w:val="16"/>
                  <w:lang w:eastAsia="ja-JP"/>
                </w:rPr>
                <w:t>6%</w:t>
              </w:r>
            </w:ins>
          </w:p>
        </w:tc>
        <w:tc>
          <w:tcPr>
            <w:tcW w:w="453" w:type="dxa"/>
            <w:tcBorders>
              <w:top w:val="nil"/>
              <w:left w:val="nil"/>
              <w:bottom w:val="single" w:sz="4" w:space="0" w:color="auto"/>
              <w:right w:val="single" w:sz="4" w:space="0" w:color="auto"/>
            </w:tcBorders>
            <w:shd w:val="clear" w:color="auto" w:fill="FFCC99"/>
            <w:noWrap/>
            <w:vAlign w:val="center"/>
            <w:hideMark/>
          </w:tcPr>
          <w:p w14:paraId="573DDCC0" w14:textId="77777777" w:rsidR="00237A3A" w:rsidRDefault="00237A3A">
            <w:pPr>
              <w:suppressAutoHyphens w:val="0"/>
              <w:jc w:val="center"/>
              <w:rPr>
                <w:ins w:id="19167" w:author="Weber" w:date="2014-10-29T03:09:00Z"/>
                <w:rFonts w:ascii="Aparajita" w:hAnsi="Aparajita" w:cs="Aparajita"/>
                <w:sz w:val="16"/>
                <w:szCs w:val="16"/>
                <w:lang w:eastAsia="ja-JP"/>
              </w:rPr>
            </w:pPr>
            <w:ins w:id="19168" w:author="Weber" w:date="2014-10-29T03:09:00Z">
              <w:r>
                <w:rPr>
                  <w:rFonts w:ascii="Aparajita" w:hAnsi="Aparajita" w:cs="Aparajita"/>
                  <w:sz w:val="16"/>
                  <w:szCs w:val="16"/>
                  <w:lang w:eastAsia="ja-JP"/>
                </w:rPr>
                <w:t>13%</w:t>
              </w:r>
            </w:ins>
          </w:p>
        </w:tc>
        <w:tc>
          <w:tcPr>
            <w:tcW w:w="425" w:type="dxa"/>
            <w:tcBorders>
              <w:top w:val="nil"/>
              <w:left w:val="nil"/>
              <w:bottom w:val="single" w:sz="4" w:space="0" w:color="auto"/>
              <w:right w:val="single" w:sz="4" w:space="0" w:color="auto"/>
            </w:tcBorders>
            <w:shd w:val="clear" w:color="auto" w:fill="FFCC99"/>
            <w:noWrap/>
            <w:vAlign w:val="center"/>
            <w:hideMark/>
          </w:tcPr>
          <w:p w14:paraId="7B4AA2D0" w14:textId="77777777" w:rsidR="00237A3A" w:rsidRDefault="00237A3A">
            <w:pPr>
              <w:suppressAutoHyphens w:val="0"/>
              <w:jc w:val="center"/>
              <w:rPr>
                <w:ins w:id="19169" w:author="Weber" w:date="2014-10-29T03:09:00Z"/>
                <w:rFonts w:ascii="Aparajita" w:hAnsi="Aparajita" w:cs="Aparajita"/>
                <w:sz w:val="16"/>
                <w:szCs w:val="16"/>
                <w:lang w:eastAsia="ja-JP"/>
              </w:rPr>
            </w:pPr>
            <w:ins w:id="19170" w:author="Weber" w:date="2014-10-29T03:09:00Z">
              <w:r>
                <w:rPr>
                  <w:rFonts w:ascii="Aparajita" w:hAnsi="Aparajita" w:cs="Aparajita"/>
                  <w:sz w:val="16"/>
                  <w:szCs w:val="16"/>
                  <w:lang w:eastAsia="ja-JP"/>
                </w:rPr>
                <w:t>31%</w:t>
              </w:r>
            </w:ins>
          </w:p>
        </w:tc>
        <w:tc>
          <w:tcPr>
            <w:tcW w:w="522" w:type="dxa"/>
            <w:tcBorders>
              <w:top w:val="nil"/>
              <w:left w:val="nil"/>
              <w:bottom w:val="single" w:sz="4" w:space="0" w:color="auto"/>
              <w:right w:val="single" w:sz="4" w:space="0" w:color="auto"/>
            </w:tcBorders>
            <w:shd w:val="clear" w:color="auto" w:fill="FFCC99"/>
            <w:noWrap/>
            <w:vAlign w:val="center"/>
            <w:hideMark/>
          </w:tcPr>
          <w:p w14:paraId="7955096F" w14:textId="77777777" w:rsidR="00237A3A" w:rsidRDefault="00237A3A">
            <w:pPr>
              <w:suppressAutoHyphens w:val="0"/>
              <w:jc w:val="center"/>
              <w:rPr>
                <w:ins w:id="19171" w:author="Weber" w:date="2014-10-29T03:09:00Z"/>
                <w:rFonts w:ascii="Aparajita" w:hAnsi="Aparajita" w:cs="Aparajita"/>
                <w:sz w:val="16"/>
                <w:szCs w:val="16"/>
                <w:lang w:eastAsia="ja-JP"/>
              </w:rPr>
            </w:pPr>
            <w:ins w:id="19172" w:author="Weber" w:date="2014-10-29T03:09:00Z">
              <w:r>
                <w:rPr>
                  <w:rFonts w:ascii="Aparajita" w:hAnsi="Aparajita" w:cs="Aparajita"/>
                  <w:sz w:val="16"/>
                  <w:szCs w:val="16"/>
                  <w:lang w:eastAsia="ja-JP"/>
                </w:rPr>
                <w:t>44%</w:t>
              </w:r>
            </w:ins>
          </w:p>
        </w:tc>
        <w:tc>
          <w:tcPr>
            <w:tcW w:w="425" w:type="dxa"/>
            <w:tcBorders>
              <w:top w:val="nil"/>
              <w:left w:val="nil"/>
              <w:bottom w:val="single" w:sz="4" w:space="0" w:color="auto"/>
              <w:right w:val="single" w:sz="12" w:space="0" w:color="auto"/>
            </w:tcBorders>
            <w:shd w:val="clear" w:color="auto" w:fill="FFCC99"/>
            <w:noWrap/>
            <w:vAlign w:val="center"/>
            <w:hideMark/>
          </w:tcPr>
          <w:p w14:paraId="4E57DB8A" w14:textId="77777777" w:rsidR="00237A3A" w:rsidRDefault="00237A3A">
            <w:pPr>
              <w:suppressAutoHyphens w:val="0"/>
              <w:jc w:val="center"/>
              <w:rPr>
                <w:ins w:id="19173" w:author="Weber" w:date="2014-10-29T03:09:00Z"/>
                <w:rFonts w:ascii="Aparajita" w:hAnsi="Aparajita" w:cs="Aparajita"/>
                <w:sz w:val="16"/>
                <w:szCs w:val="16"/>
                <w:lang w:eastAsia="ja-JP"/>
              </w:rPr>
            </w:pPr>
            <w:ins w:id="19174" w:author="Weber" w:date="2014-10-29T03:09:00Z">
              <w:r>
                <w:rPr>
                  <w:rFonts w:ascii="Aparajita" w:hAnsi="Aparajita" w:cs="Aparajita"/>
                  <w:sz w:val="16"/>
                  <w:szCs w:val="16"/>
                  <w:lang w:eastAsia="ja-JP"/>
                </w:rPr>
                <w:t>61%</w:t>
              </w:r>
            </w:ins>
          </w:p>
        </w:tc>
        <w:tc>
          <w:tcPr>
            <w:tcW w:w="834" w:type="dxa"/>
            <w:tcBorders>
              <w:top w:val="nil"/>
              <w:left w:val="nil"/>
              <w:bottom w:val="nil"/>
              <w:right w:val="single" w:sz="4" w:space="0" w:color="auto"/>
            </w:tcBorders>
            <w:noWrap/>
            <w:vAlign w:val="center"/>
            <w:hideMark/>
          </w:tcPr>
          <w:p w14:paraId="1B8E0C7C" w14:textId="77777777" w:rsidR="00237A3A" w:rsidRDefault="00237A3A">
            <w:pPr>
              <w:suppressAutoHyphens w:val="0"/>
              <w:jc w:val="center"/>
              <w:rPr>
                <w:ins w:id="19175" w:author="Weber" w:date="2014-10-29T03:09:00Z"/>
                <w:rFonts w:ascii="Arial" w:hAnsi="Arial" w:cs="Arial"/>
                <w:sz w:val="16"/>
                <w:szCs w:val="16"/>
                <w:lang w:eastAsia="ja-JP"/>
              </w:rPr>
            </w:pPr>
            <w:ins w:id="19176" w:author="Weber" w:date="2014-10-29T03:09:00Z">
              <w:r>
                <w:rPr>
                  <w:rFonts w:ascii="Arial" w:hAnsi="Arial" w:cs="Arial"/>
                  <w:sz w:val="16"/>
                  <w:szCs w:val="16"/>
                  <w:lang w:eastAsia="ja-JP"/>
                </w:rPr>
                <w:t>$5.527</w:t>
              </w:r>
            </w:ins>
          </w:p>
        </w:tc>
        <w:tc>
          <w:tcPr>
            <w:tcW w:w="842" w:type="dxa"/>
            <w:tcBorders>
              <w:top w:val="nil"/>
              <w:left w:val="nil"/>
              <w:bottom w:val="nil"/>
              <w:right w:val="single" w:sz="12" w:space="0" w:color="auto"/>
            </w:tcBorders>
            <w:noWrap/>
            <w:vAlign w:val="center"/>
            <w:hideMark/>
          </w:tcPr>
          <w:p w14:paraId="3381B23C" w14:textId="77777777" w:rsidR="00237A3A" w:rsidRDefault="00237A3A">
            <w:pPr>
              <w:suppressAutoHyphens w:val="0"/>
              <w:jc w:val="center"/>
              <w:rPr>
                <w:ins w:id="19177" w:author="Weber" w:date="2014-10-29T03:09:00Z"/>
                <w:rFonts w:ascii="Arial" w:hAnsi="Arial" w:cs="Arial"/>
                <w:sz w:val="16"/>
                <w:szCs w:val="16"/>
                <w:lang w:eastAsia="ja-JP"/>
              </w:rPr>
            </w:pPr>
            <w:ins w:id="19178" w:author="Weber" w:date="2014-10-29T03:09:00Z">
              <w:r>
                <w:rPr>
                  <w:rFonts w:ascii="Arial" w:hAnsi="Arial" w:cs="Arial"/>
                  <w:sz w:val="16"/>
                  <w:szCs w:val="16"/>
                  <w:lang w:eastAsia="ja-JP"/>
                </w:rPr>
                <w:t>$5.399</w:t>
              </w:r>
            </w:ins>
          </w:p>
        </w:tc>
      </w:tr>
      <w:tr w:rsidR="00237A3A" w14:paraId="3FCE8D81" w14:textId="77777777" w:rsidTr="00237A3A">
        <w:trPr>
          <w:gridAfter w:val="1"/>
          <w:wAfter w:w="7" w:type="dxa"/>
          <w:trHeight w:val="204"/>
          <w:ins w:id="19179" w:author="Weber" w:date="2014-10-29T03:09:00Z"/>
        </w:trPr>
        <w:tc>
          <w:tcPr>
            <w:tcW w:w="0" w:type="auto"/>
            <w:vMerge/>
            <w:tcBorders>
              <w:top w:val="nil"/>
              <w:left w:val="single" w:sz="12" w:space="0" w:color="auto"/>
              <w:bottom w:val="single" w:sz="12" w:space="0" w:color="auto"/>
              <w:right w:val="single" w:sz="12" w:space="0" w:color="auto"/>
            </w:tcBorders>
            <w:vAlign w:val="center"/>
            <w:hideMark/>
          </w:tcPr>
          <w:p w14:paraId="2F655A14" w14:textId="77777777" w:rsidR="00237A3A" w:rsidRDefault="00237A3A">
            <w:pPr>
              <w:suppressAutoHyphens w:val="0"/>
              <w:rPr>
                <w:ins w:id="19180" w:author="Weber" w:date="2014-10-29T03:09:00Z"/>
                <w:rFonts w:ascii="Arial" w:hAnsi="Arial" w:cs="Arial"/>
                <w:sz w:val="16"/>
                <w:szCs w:val="16"/>
                <w:lang w:eastAsia="ja-JP"/>
              </w:rPr>
            </w:pPr>
          </w:p>
        </w:tc>
        <w:tc>
          <w:tcPr>
            <w:tcW w:w="0" w:type="auto"/>
            <w:vMerge/>
            <w:tcBorders>
              <w:top w:val="nil"/>
              <w:left w:val="single" w:sz="12" w:space="0" w:color="auto"/>
              <w:bottom w:val="single" w:sz="4" w:space="0" w:color="auto"/>
              <w:right w:val="single" w:sz="4" w:space="0" w:color="auto"/>
            </w:tcBorders>
            <w:vAlign w:val="center"/>
            <w:hideMark/>
          </w:tcPr>
          <w:p w14:paraId="5E3D7752" w14:textId="77777777" w:rsidR="00237A3A" w:rsidRDefault="00237A3A">
            <w:pPr>
              <w:suppressAutoHyphens w:val="0"/>
              <w:rPr>
                <w:ins w:id="19181" w:author="Weber" w:date="2014-10-29T03:09:00Z"/>
                <w:rFonts w:ascii="Aparajita" w:hAnsi="Aparajita" w:cs="Aparajita"/>
                <w:sz w:val="16"/>
                <w:szCs w:val="16"/>
                <w:lang w:eastAsia="ja-JP"/>
              </w:rPr>
            </w:pPr>
          </w:p>
        </w:tc>
        <w:tc>
          <w:tcPr>
            <w:tcW w:w="1358" w:type="dxa"/>
            <w:tcBorders>
              <w:top w:val="nil"/>
              <w:left w:val="nil"/>
              <w:bottom w:val="single" w:sz="4" w:space="0" w:color="auto"/>
              <w:right w:val="nil"/>
            </w:tcBorders>
            <w:noWrap/>
            <w:vAlign w:val="center"/>
            <w:hideMark/>
          </w:tcPr>
          <w:p w14:paraId="77177E9F" w14:textId="77777777" w:rsidR="00237A3A" w:rsidRDefault="00237A3A">
            <w:pPr>
              <w:suppressAutoHyphens w:val="0"/>
              <w:jc w:val="center"/>
              <w:rPr>
                <w:ins w:id="19182" w:author="Weber" w:date="2014-10-29T03:09:00Z"/>
                <w:rFonts w:ascii="Aparajita" w:hAnsi="Aparajita" w:cs="Aparajita"/>
                <w:sz w:val="16"/>
                <w:szCs w:val="16"/>
                <w:lang w:eastAsia="ja-JP"/>
              </w:rPr>
            </w:pPr>
            <w:ins w:id="19183" w:author="Weber" w:date="2014-10-29T03:09:00Z">
              <w:r>
                <w:rPr>
                  <w:rFonts w:ascii="Aparajita" w:hAnsi="Aparajita" w:cs="Aparajita"/>
                  <w:sz w:val="16"/>
                  <w:szCs w:val="16"/>
                  <w:lang w:eastAsia="ja-JP"/>
                </w:rPr>
                <w:t>ENGINEERED</w:t>
              </w:r>
            </w:ins>
          </w:p>
        </w:tc>
        <w:tc>
          <w:tcPr>
            <w:tcW w:w="365" w:type="dxa"/>
            <w:tcBorders>
              <w:top w:val="nil"/>
              <w:left w:val="single" w:sz="4" w:space="0" w:color="auto"/>
              <w:bottom w:val="single" w:sz="4" w:space="0" w:color="auto"/>
              <w:right w:val="single" w:sz="4" w:space="0" w:color="auto"/>
            </w:tcBorders>
            <w:shd w:val="clear" w:color="auto" w:fill="99CCFF"/>
            <w:noWrap/>
            <w:vAlign w:val="center"/>
            <w:hideMark/>
          </w:tcPr>
          <w:p w14:paraId="5B6180F0" w14:textId="77777777" w:rsidR="00237A3A" w:rsidRDefault="00237A3A">
            <w:pPr>
              <w:suppressAutoHyphens w:val="0"/>
              <w:jc w:val="center"/>
              <w:rPr>
                <w:ins w:id="19184" w:author="Weber" w:date="2014-10-29T03:09:00Z"/>
                <w:rFonts w:ascii="Aparajita" w:hAnsi="Aparajita" w:cs="Aparajita"/>
                <w:sz w:val="16"/>
                <w:szCs w:val="16"/>
                <w:lang w:eastAsia="ja-JP"/>
              </w:rPr>
            </w:pPr>
            <w:ins w:id="19185" w:author="Weber" w:date="2014-10-29T03:09:00Z">
              <w:r>
                <w:rPr>
                  <w:rFonts w:ascii="Aparajita" w:hAnsi="Aparajita" w:cs="Aparajita"/>
                  <w:sz w:val="16"/>
                  <w:szCs w:val="16"/>
                  <w:lang w:eastAsia="ja-JP"/>
                </w:rPr>
                <w:t>6%</w:t>
              </w:r>
            </w:ins>
          </w:p>
        </w:tc>
        <w:tc>
          <w:tcPr>
            <w:tcW w:w="425" w:type="dxa"/>
            <w:tcBorders>
              <w:top w:val="nil"/>
              <w:left w:val="nil"/>
              <w:bottom w:val="single" w:sz="4" w:space="0" w:color="auto"/>
              <w:right w:val="single" w:sz="4" w:space="0" w:color="auto"/>
            </w:tcBorders>
            <w:shd w:val="clear" w:color="auto" w:fill="99CCFF"/>
            <w:noWrap/>
            <w:vAlign w:val="center"/>
            <w:hideMark/>
          </w:tcPr>
          <w:p w14:paraId="469C55AC" w14:textId="77777777" w:rsidR="00237A3A" w:rsidRDefault="00237A3A">
            <w:pPr>
              <w:suppressAutoHyphens w:val="0"/>
              <w:jc w:val="center"/>
              <w:rPr>
                <w:ins w:id="19186" w:author="Weber" w:date="2014-10-29T03:09:00Z"/>
                <w:rFonts w:ascii="Aparajita" w:hAnsi="Aparajita" w:cs="Aparajita"/>
                <w:sz w:val="16"/>
                <w:szCs w:val="16"/>
                <w:lang w:eastAsia="ja-JP"/>
              </w:rPr>
            </w:pPr>
            <w:ins w:id="19187" w:author="Weber" w:date="2014-10-29T03:09:00Z">
              <w:r>
                <w:rPr>
                  <w:rFonts w:ascii="Aparajita" w:hAnsi="Aparajita" w:cs="Aparajita"/>
                  <w:sz w:val="16"/>
                  <w:szCs w:val="16"/>
                  <w:lang w:eastAsia="ja-JP"/>
                </w:rPr>
                <w:t>13%</w:t>
              </w:r>
            </w:ins>
          </w:p>
        </w:tc>
        <w:tc>
          <w:tcPr>
            <w:tcW w:w="425" w:type="dxa"/>
            <w:tcBorders>
              <w:top w:val="nil"/>
              <w:left w:val="nil"/>
              <w:bottom w:val="single" w:sz="4" w:space="0" w:color="auto"/>
              <w:right w:val="single" w:sz="4" w:space="0" w:color="auto"/>
            </w:tcBorders>
            <w:shd w:val="clear" w:color="auto" w:fill="99CCFF"/>
            <w:noWrap/>
            <w:vAlign w:val="center"/>
            <w:hideMark/>
          </w:tcPr>
          <w:p w14:paraId="768F8332" w14:textId="77777777" w:rsidR="00237A3A" w:rsidRDefault="00237A3A">
            <w:pPr>
              <w:suppressAutoHyphens w:val="0"/>
              <w:jc w:val="center"/>
              <w:rPr>
                <w:ins w:id="19188" w:author="Weber" w:date="2014-10-29T03:09:00Z"/>
                <w:rFonts w:ascii="Aparajita" w:hAnsi="Aparajita" w:cs="Aparajita"/>
                <w:sz w:val="16"/>
                <w:szCs w:val="16"/>
                <w:lang w:eastAsia="ja-JP"/>
              </w:rPr>
            </w:pPr>
            <w:ins w:id="19189" w:author="Weber" w:date="2014-10-29T03:09:00Z">
              <w:r>
                <w:rPr>
                  <w:rFonts w:ascii="Aparajita" w:hAnsi="Aparajita" w:cs="Aparajita"/>
                  <w:sz w:val="16"/>
                  <w:szCs w:val="16"/>
                  <w:lang w:eastAsia="ja-JP"/>
                </w:rPr>
                <w:t>34%</w:t>
              </w:r>
            </w:ins>
          </w:p>
        </w:tc>
        <w:tc>
          <w:tcPr>
            <w:tcW w:w="453" w:type="dxa"/>
            <w:tcBorders>
              <w:top w:val="nil"/>
              <w:left w:val="nil"/>
              <w:bottom w:val="single" w:sz="4" w:space="0" w:color="auto"/>
              <w:right w:val="single" w:sz="4" w:space="0" w:color="auto"/>
            </w:tcBorders>
            <w:shd w:val="clear" w:color="auto" w:fill="99CCFF"/>
            <w:noWrap/>
            <w:vAlign w:val="center"/>
            <w:hideMark/>
          </w:tcPr>
          <w:p w14:paraId="7AA8FB96" w14:textId="77777777" w:rsidR="00237A3A" w:rsidRDefault="00237A3A">
            <w:pPr>
              <w:suppressAutoHyphens w:val="0"/>
              <w:jc w:val="center"/>
              <w:rPr>
                <w:ins w:id="19190" w:author="Weber" w:date="2014-10-29T03:09:00Z"/>
                <w:rFonts w:ascii="Aparajita" w:hAnsi="Aparajita" w:cs="Aparajita"/>
                <w:sz w:val="16"/>
                <w:szCs w:val="16"/>
                <w:lang w:eastAsia="ja-JP"/>
              </w:rPr>
            </w:pPr>
            <w:ins w:id="19191" w:author="Weber" w:date="2014-10-29T03:09:00Z">
              <w:r>
                <w:rPr>
                  <w:rFonts w:ascii="Aparajita" w:hAnsi="Aparajita" w:cs="Aparajita"/>
                  <w:sz w:val="16"/>
                  <w:szCs w:val="16"/>
                  <w:lang w:eastAsia="ja-JP"/>
                </w:rPr>
                <w:t>51%</w:t>
              </w:r>
            </w:ins>
          </w:p>
        </w:tc>
        <w:tc>
          <w:tcPr>
            <w:tcW w:w="425" w:type="dxa"/>
            <w:tcBorders>
              <w:top w:val="nil"/>
              <w:left w:val="nil"/>
              <w:bottom w:val="single" w:sz="4" w:space="0" w:color="auto"/>
              <w:right w:val="single" w:sz="4" w:space="0" w:color="auto"/>
            </w:tcBorders>
            <w:shd w:val="clear" w:color="auto" w:fill="99CCFF"/>
            <w:noWrap/>
            <w:vAlign w:val="center"/>
            <w:hideMark/>
          </w:tcPr>
          <w:p w14:paraId="3FC8B562" w14:textId="77777777" w:rsidR="00237A3A" w:rsidRDefault="00237A3A">
            <w:pPr>
              <w:suppressAutoHyphens w:val="0"/>
              <w:jc w:val="center"/>
              <w:rPr>
                <w:ins w:id="19192" w:author="Weber" w:date="2014-10-29T03:09:00Z"/>
                <w:rFonts w:ascii="Aparajita" w:hAnsi="Aparajita" w:cs="Aparajita"/>
                <w:sz w:val="16"/>
                <w:szCs w:val="16"/>
                <w:lang w:eastAsia="ja-JP"/>
              </w:rPr>
            </w:pPr>
            <w:ins w:id="19193" w:author="Weber" w:date="2014-10-29T03:09:00Z">
              <w:r>
                <w:rPr>
                  <w:rFonts w:ascii="Aparajita" w:hAnsi="Aparajita" w:cs="Aparajita"/>
                  <w:sz w:val="16"/>
                  <w:szCs w:val="16"/>
                  <w:lang w:eastAsia="ja-JP"/>
                </w:rPr>
                <w:t>65%</w:t>
              </w:r>
            </w:ins>
          </w:p>
        </w:tc>
        <w:tc>
          <w:tcPr>
            <w:tcW w:w="384" w:type="dxa"/>
            <w:tcBorders>
              <w:top w:val="nil"/>
              <w:left w:val="nil"/>
              <w:bottom w:val="single" w:sz="4" w:space="0" w:color="auto"/>
              <w:right w:val="single" w:sz="4" w:space="0" w:color="auto"/>
            </w:tcBorders>
            <w:shd w:val="clear" w:color="auto" w:fill="99CCFF"/>
            <w:noWrap/>
            <w:vAlign w:val="center"/>
            <w:hideMark/>
          </w:tcPr>
          <w:p w14:paraId="11E34F3D" w14:textId="77777777" w:rsidR="00237A3A" w:rsidRDefault="00237A3A">
            <w:pPr>
              <w:suppressAutoHyphens w:val="0"/>
              <w:jc w:val="center"/>
              <w:rPr>
                <w:ins w:id="19194" w:author="Weber" w:date="2014-10-29T03:09:00Z"/>
                <w:rFonts w:ascii="Aparajita" w:hAnsi="Aparajita" w:cs="Aparajita"/>
                <w:sz w:val="16"/>
                <w:szCs w:val="16"/>
                <w:lang w:eastAsia="ja-JP"/>
              </w:rPr>
            </w:pPr>
            <w:ins w:id="19195" w:author="Weber" w:date="2014-10-29T03:09:00Z">
              <w:r>
                <w:rPr>
                  <w:rFonts w:ascii="Aparajita" w:hAnsi="Aparajita" w:cs="Aparajita"/>
                  <w:sz w:val="16"/>
                  <w:szCs w:val="16"/>
                  <w:lang w:eastAsia="ja-JP"/>
                </w:rPr>
                <w:t>6%</w:t>
              </w:r>
            </w:ins>
          </w:p>
        </w:tc>
        <w:tc>
          <w:tcPr>
            <w:tcW w:w="453" w:type="dxa"/>
            <w:tcBorders>
              <w:top w:val="nil"/>
              <w:left w:val="nil"/>
              <w:bottom w:val="single" w:sz="4" w:space="0" w:color="auto"/>
              <w:right w:val="single" w:sz="4" w:space="0" w:color="auto"/>
            </w:tcBorders>
            <w:shd w:val="clear" w:color="auto" w:fill="99CCFF"/>
            <w:noWrap/>
            <w:vAlign w:val="center"/>
            <w:hideMark/>
          </w:tcPr>
          <w:p w14:paraId="58639A72" w14:textId="77777777" w:rsidR="00237A3A" w:rsidRDefault="00237A3A">
            <w:pPr>
              <w:suppressAutoHyphens w:val="0"/>
              <w:jc w:val="center"/>
              <w:rPr>
                <w:ins w:id="19196" w:author="Weber" w:date="2014-10-29T03:09:00Z"/>
                <w:rFonts w:ascii="Aparajita" w:hAnsi="Aparajita" w:cs="Aparajita"/>
                <w:sz w:val="16"/>
                <w:szCs w:val="16"/>
                <w:lang w:eastAsia="ja-JP"/>
              </w:rPr>
            </w:pPr>
            <w:ins w:id="19197" w:author="Weber" w:date="2014-10-29T03:09:00Z">
              <w:r>
                <w:rPr>
                  <w:rFonts w:ascii="Aparajita" w:hAnsi="Aparajita" w:cs="Aparajita"/>
                  <w:sz w:val="16"/>
                  <w:szCs w:val="16"/>
                  <w:lang w:eastAsia="ja-JP"/>
                </w:rPr>
                <w:t>13%</w:t>
              </w:r>
            </w:ins>
          </w:p>
        </w:tc>
        <w:tc>
          <w:tcPr>
            <w:tcW w:w="425" w:type="dxa"/>
            <w:tcBorders>
              <w:top w:val="nil"/>
              <w:left w:val="nil"/>
              <w:bottom w:val="single" w:sz="4" w:space="0" w:color="auto"/>
              <w:right w:val="single" w:sz="4" w:space="0" w:color="auto"/>
            </w:tcBorders>
            <w:shd w:val="clear" w:color="auto" w:fill="99CCFF"/>
            <w:noWrap/>
            <w:vAlign w:val="center"/>
            <w:hideMark/>
          </w:tcPr>
          <w:p w14:paraId="0028E59A" w14:textId="77777777" w:rsidR="00237A3A" w:rsidRDefault="00237A3A">
            <w:pPr>
              <w:suppressAutoHyphens w:val="0"/>
              <w:jc w:val="center"/>
              <w:rPr>
                <w:ins w:id="19198" w:author="Weber" w:date="2014-10-29T03:09:00Z"/>
                <w:rFonts w:ascii="Aparajita" w:hAnsi="Aparajita" w:cs="Aparajita"/>
                <w:sz w:val="16"/>
                <w:szCs w:val="16"/>
                <w:lang w:eastAsia="ja-JP"/>
              </w:rPr>
            </w:pPr>
            <w:ins w:id="19199" w:author="Weber" w:date="2014-10-29T03:09:00Z">
              <w:r>
                <w:rPr>
                  <w:rFonts w:ascii="Aparajita" w:hAnsi="Aparajita" w:cs="Aparajita"/>
                  <w:sz w:val="16"/>
                  <w:szCs w:val="16"/>
                  <w:lang w:eastAsia="ja-JP"/>
                </w:rPr>
                <w:t>30%</w:t>
              </w:r>
            </w:ins>
          </w:p>
        </w:tc>
        <w:tc>
          <w:tcPr>
            <w:tcW w:w="522" w:type="dxa"/>
            <w:tcBorders>
              <w:top w:val="nil"/>
              <w:left w:val="nil"/>
              <w:bottom w:val="single" w:sz="4" w:space="0" w:color="auto"/>
              <w:right w:val="single" w:sz="4" w:space="0" w:color="auto"/>
            </w:tcBorders>
            <w:shd w:val="clear" w:color="auto" w:fill="99CCFF"/>
            <w:noWrap/>
            <w:vAlign w:val="center"/>
            <w:hideMark/>
          </w:tcPr>
          <w:p w14:paraId="3BFD04C9" w14:textId="77777777" w:rsidR="00237A3A" w:rsidRDefault="00237A3A">
            <w:pPr>
              <w:suppressAutoHyphens w:val="0"/>
              <w:jc w:val="center"/>
              <w:rPr>
                <w:ins w:id="19200" w:author="Weber" w:date="2014-10-29T03:09:00Z"/>
                <w:rFonts w:ascii="Aparajita" w:hAnsi="Aparajita" w:cs="Aparajita"/>
                <w:sz w:val="16"/>
                <w:szCs w:val="16"/>
                <w:lang w:eastAsia="ja-JP"/>
              </w:rPr>
            </w:pPr>
            <w:ins w:id="19201" w:author="Weber" w:date="2014-10-29T03:09:00Z">
              <w:r>
                <w:rPr>
                  <w:rFonts w:ascii="Aparajita" w:hAnsi="Aparajita" w:cs="Aparajita"/>
                  <w:sz w:val="16"/>
                  <w:szCs w:val="16"/>
                  <w:lang w:eastAsia="ja-JP"/>
                </w:rPr>
                <w:t>42%</w:t>
              </w:r>
            </w:ins>
          </w:p>
        </w:tc>
        <w:tc>
          <w:tcPr>
            <w:tcW w:w="425" w:type="dxa"/>
            <w:tcBorders>
              <w:top w:val="nil"/>
              <w:left w:val="nil"/>
              <w:bottom w:val="single" w:sz="4" w:space="0" w:color="auto"/>
              <w:right w:val="single" w:sz="12" w:space="0" w:color="auto"/>
            </w:tcBorders>
            <w:shd w:val="clear" w:color="auto" w:fill="99CCFF"/>
            <w:noWrap/>
            <w:vAlign w:val="center"/>
            <w:hideMark/>
          </w:tcPr>
          <w:p w14:paraId="74AD6391" w14:textId="77777777" w:rsidR="00237A3A" w:rsidRDefault="00237A3A">
            <w:pPr>
              <w:suppressAutoHyphens w:val="0"/>
              <w:jc w:val="center"/>
              <w:rPr>
                <w:ins w:id="19202" w:author="Weber" w:date="2014-10-29T03:09:00Z"/>
                <w:rFonts w:ascii="Aparajita" w:hAnsi="Aparajita" w:cs="Aparajita"/>
                <w:sz w:val="16"/>
                <w:szCs w:val="16"/>
                <w:lang w:eastAsia="ja-JP"/>
              </w:rPr>
            </w:pPr>
            <w:ins w:id="19203" w:author="Weber" w:date="2014-10-29T03:09:00Z">
              <w:r>
                <w:rPr>
                  <w:rFonts w:ascii="Aparajita" w:hAnsi="Aparajita" w:cs="Aparajita"/>
                  <w:sz w:val="16"/>
                  <w:szCs w:val="16"/>
                  <w:lang w:eastAsia="ja-JP"/>
                </w:rPr>
                <w:t>60%</w:t>
              </w:r>
            </w:ins>
          </w:p>
        </w:tc>
        <w:tc>
          <w:tcPr>
            <w:tcW w:w="834" w:type="dxa"/>
            <w:tcBorders>
              <w:top w:val="nil"/>
              <w:left w:val="nil"/>
              <w:bottom w:val="nil"/>
              <w:right w:val="single" w:sz="4" w:space="0" w:color="auto"/>
            </w:tcBorders>
            <w:noWrap/>
            <w:vAlign w:val="center"/>
            <w:hideMark/>
          </w:tcPr>
          <w:p w14:paraId="3AD1A404" w14:textId="77777777" w:rsidR="00237A3A" w:rsidRDefault="00237A3A">
            <w:pPr>
              <w:suppressAutoHyphens w:val="0"/>
              <w:jc w:val="center"/>
              <w:rPr>
                <w:ins w:id="19204" w:author="Weber" w:date="2014-10-29T03:09:00Z"/>
                <w:rFonts w:ascii="Arial" w:hAnsi="Arial" w:cs="Arial"/>
                <w:sz w:val="16"/>
                <w:szCs w:val="16"/>
                <w:lang w:eastAsia="ja-JP"/>
              </w:rPr>
            </w:pPr>
            <w:ins w:id="19205" w:author="Weber" w:date="2014-10-29T03:09:00Z">
              <w:r>
                <w:rPr>
                  <w:rFonts w:ascii="Arial" w:hAnsi="Arial" w:cs="Arial"/>
                  <w:sz w:val="16"/>
                  <w:szCs w:val="16"/>
                  <w:lang w:eastAsia="ja-JP"/>
                </w:rPr>
                <w:t>$5.523</w:t>
              </w:r>
            </w:ins>
          </w:p>
        </w:tc>
        <w:tc>
          <w:tcPr>
            <w:tcW w:w="842" w:type="dxa"/>
            <w:tcBorders>
              <w:top w:val="nil"/>
              <w:left w:val="nil"/>
              <w:bottom w:val="nil"/>
              <w:right w:val="single" w:sz="12" w:space="0" w:color="auto"/>
            </w:tcBorders>
            <w:noWrap/>
            <w:vAlign w:val="center"/>
            <w:hideMark/>
          </w:tcPr>
          <w:p w14:paraId="178E0E7D" w14:textId="77777777" w:rsidR="00237A3A" w:rsidRDefault="00237A3A">
            <w:pPr>
              <w:suppressAutoHyphens w:val="0"/>
              <w:jc w:val="center"/>
              <w:rPr>
                <w:ins w:id="19206" w:author="Weber" w:date="2014-10-29T03:09:00Z"/>
                <w:rFonts w:ascii="Arial" w:hAnsi="Arial" w:cs="Arial"/>
                <w:sz w:val="16"/>
                <w:szCs w:val="16"/>
                <w:lang w:eastAsia="ja-JP"/>
              </w:rPr>
            </w:pPr>
            <w:ins w:id="19207" w:author="Weber" w:date="2014-10-29T03:09:00Z">
              <w:r>
                <w:rPr>
                  <w:rFonts w:ascii="Arial" w:hAnsi="Arial" w:cs="Arial"/>
                  <w:sz w:val="16"/>
                  <w:szCs w:val="16"/>
                  <w:lang w:eastAsia="ja-JP"/>
                </w:rPr>
                <w:t>$5.396</w:t>
              </w:r>
            </w:ins>
          </w:p>
        </w:tc>
      </w:tr>
      <w:tr w:rsidR="00237A3A" w14:paraId="4A11A0A1" w14:textId="77777777" w:rsidTr="00237A3A">
        <w:trPr>
          <w:gridAfter w:val="1"/>
          <w:wAfter w:w="6" w:type="dxa"/>
          <w:trHeight w:val="204"/>
          <w:ins w:id="19208" w:author="Weber" w:date="2014-10-29T03:09:00Z"/>
        </w:trPr>
        <w:tc>
          <w:tcPr>
            <w:tcW w:w="0" w:type="auto"/>
            <w:vMerge/>
            <w:tcBorders>
              <w:top w:val="nil"/>
              <w:left w:val="single" w:sz="12" w:space="0" w:color="auto"/>
              <w:bottom w:val="single" w:sz="12" w:space="0" w:color="auto"/>
              <w:right w:val="single" w:sz="12" w:space="0" w:color="auto"/>
            </w:tcBorders>
            <w:vAlign w:val="center"/>
            <w:hideMark/>
          </w:tcPr>
          <w:p w14:paraId="72175B43" w14:textId="77777777" w:rsidR="00237A3A" w:rsidRDefault="00237A3A">
            <w:pPr>
              <w:suppressAutoHyphens w:val="0"/>
              <w:rPr>
                <w:ins w:id="19209" w:author="Weber" w:date="2014-10-29T03:09:00Z"/>
                <w:rFonts w:ascii="Arial" w:hAnsi="Arial" w:cs="Arial"/>
                <w:sz w:val="16"/>
                <w:szCs w:val="16"/>
                <w:lang w:eastAsia="ja-JP"/>
              </w:rPr>
            </w:pPr>
          </w:p>
        </w:tc>
        <w:tc>
          <w:tcPr>
            <w:tcW w:w="2331" w:type="dxa"/>
            <w:gridSpan w:val="2"/>
            <w:tcBorders>
              <w:top w:val="single" w:sz="4" w:space="0" w:color="auto"/>
              <w:left w:val="nil"/>
              <w:bottom w:val="single" w:sz="4" w:space="0" w:color="auto"/>
              <w:right w:val="single" w:sz="4" w:space="0" w:color="auto"/>
            </w:tcBorders>
            <w:noWrap/>
            <w:vAlign w:val="center"/>
            <w:hideMark/>
          </w:tcPr>
          <w:p w14:paraId="05150B89" w14:textId="77777777" w:rsidR="00237A3A" w:rsidRDefault="00237A3A">
            <w:pPr>
              <w:suppressAutoHyphens w:val="0"/>
              <w:jc w:val="center"/>
              <w:rPr>
                <w:ins w:id="19210" w:author="Weber" w:date="2014-10-29T03:09:00Z"/>
                <w:rFonts w:ascii="Aparajita" w:hAnsi="Aparajita" w:cs="Aparajita"/>
                <w:sz w:val="16"/>
                <w:szCs w:val="16"/>
                <w:lang w:eastAsia="ja-JP"/>
              </w:rPr>
            </w:pPr>
            <w:ins w:id="19211" w:author="Weber" w:date="2014-10-29T03:09:00Z">
              <w:r>
                <w:rPr>
                  <w:rFonts w:ascii="Aparajita" w:hAnsi="Aparajita" w:cs="Aparajita"/>
                  <w:sz w:val="16"/>
                  <w:szCs w:val="16"/>
                  <w:lang w:eastAsia="ja-JP"/>
                </w:rPr>
                <w:t>DOOR AND SKYLIGHT COVERS</w:t>
              </w:r>
            </w:ins>
          </w:p>
        </w:tc>
        <w:tc>
          <w:tcPr>
            <w:tcW w:w="365" w:type="dxa"/>
            <w:tcBorders>
              <w:top w:val="nil"/>
              <w:left w:val="single" w:sz="4" w:space="0" w:color="auto"/>
              <w:bottom w:val="single" w:sz="4" w:space="0" w:color="auto"/>
              <w:right w:val="single" w:sz="4" w:space="0" w:color="auto"/>
            </w:tcBorders>
            <w:shd w:val="clear" w:color="auto" w:fill="FFCC99"/>
            <w:noWrap/>
            <w:vAlign w:val="center"/>
            <w:hideMark/>
          </w:tcPr>
          <w:p w14:paraId="1368335B" w14:textId="77777777" w:rsidR="00237A3A" w:rsidRDefault="00237A3A">
            <w:pPr>
              <w:suppressAutoHyphens w:val="0"/>
              <w:jc w:val="center"/>
              <w:rPr>
                <w:ins w:id="19212" w:author="Weber" w:date="2014-10-29T03:09:00Z"/>
                <w:rFonts w:ascii="Aparajita" w:hAnsi="Aparajita" w:cs="Aparajita"/>
                <w:sz w:val="16"/>
                <w:szCs w:val="16"/>
                <w:lang w:eastAsia="ja-JP"/>
              </w:rPr>
            </w:pPr>
            <w:ins w:id="19213" w:author="Weber" w:date="2014-10-29T03:09:00Z">
              <w:r>
                <w:rPr>
                  <w:rFonts w:ascii="Aparajita" w:hAnsi="Aparajita" w:cs="Aparajita"/>
                  <w:sz w:val="16"/>
                  <w:szCs w:val="16"/>
                  <w:lang w:eastAsia="ja-JP"/>
                </w:rPr>
                <w:t>6%</w:t>
              </w:r>
            </w:ins>
          </w:p>
        </w:tc>
        <w:tc>
          <w:tcPr>
            <w:tcW w:w="425" w:type="dxa"/>
            <w:tcBorders>
              <w:top w:val="nil"/>
              <w:left w:val="nil"/>
              <w:bottom w:val="single" w:sz="4" w:space="0" w:color="auto"/>
              <w:right w:val="single" w:sz="4" w:space="0" w:color="auto"/>
            </w:tcBorders>
            <w:shd w:val="clear" w:color="auto" w:fill="FFCC99"/>
            <w:noWrap/>
            <w:vAlign w:val="center"/>
            <w:hideMark/>
          </w:tcPr>
          <w:p w14:paraId="1F86E075" w14:textId="77777777" w:rsidR="00237A3A" w:rsidRDefault="00237A3A">
            <w:pPr>
              <w:suppressAutoHyphens w:val="0"/>
              <w:jc w:val="center"/>
              <w:rPr>
                <w:ins w:id="19214" w:author="Weber" w:date="2014-10-29T03:09:00Z"/>
                <w:rFonts w:ascii="Aparajita" w:hAnsi="Aparajita" w:cs="Aparajita"/>
                <w:sz w:val="16"/>
                <w:szCs w:val="16"/>
                <w:lang w:eastAsia="ja-JP"/>
              </w:rPr>
            </w:pPr>
            <w:ins w:id="19215" w:author="Weber" w:date="2014-10-29T03:09:00Z">
              <w:r>
                <w:rPr>
                  <w:rFonts w:ascii="Aparajita" w:hAnsi="Aparajita" w:cs="Aparajita"/>
                  <w:sz w:val="16"/>
                  <w:szCs w:val="16"/>
                  <w:lang w:eastAsia="ja-JP"/>
                </w:rPr>
                <w:t>14%</w:t>
              </w:r>
            </w:ins>
          </w:p>
        </w:tc>
        <w:tc>
          <w:tcPr>
            <w:tcW w:w="425" w:type="dxa"/>
            <w:tcBorders>
              <w:top w:val="nil"/>
              <w:left w:val="nil"/>
              <w:bottom w:val="single" w:sz="4" w:space="0" w:color="auto"/>
              <w:right w:val="single" w:sz="4" w:space="0" w:color="auto"/>
            </w:tcBorders>
            <w:shd w:val="clear" w:color="auto" w:fill="FFCC99"/>
            <w:noWrap/>
            <w:vAlign w:val="center"/>
            <w:hideMark/>
          </w:tcPr>
          <w:p w14:paraId="145DBD67" w14:textId="77777777" w:rsidR="00237A3A" w:rsidRDefault="00237A3A">
            <w:pPr>
              <w:suppressAutoHyphens w:val="0"/>
              <w:jc w:val="center"/>
              <w:rPr>
                <w:ins w:id="19216" w:author="Weber" w:date="2014-10-29T03:09:00Z"/>
                <w:rFonts w:ascii="Aparajita" w:hAnsi="Aparajita" w:cs="Aparajita"/>
                <w:sz w:val="16"/>
                <w:szCs w:val="16"/>
                <w:lang w:eastAsia="ja-JP"/>
              </w:rPr>
            </w:pPr>
            <w:ins w:id="19217" w:author="Weber" w:date="2014-10-29T03:09:00Z">
              <w:r>
                <w:rPr>
                  <w:rFonts w:ascii="Aparajita" w:hAnsi="Aparajita" w:cs="Aparajita"/>
                  <w:sz w:val="16"/>
                  <w:szCs w:val="16"/>
                  <w:lang w:eastAsia="ja-JP"/>
                </w:rPr>
                <w:t>39%</w:t>
              </w:r>
            </w:ins>
          </w:p>
        </w:tc>
        <w:tc>
          <w:tcPr>
            <w:tcW w:w="453" w:type="dxa"/>
            <w:tcBorders>
              <w:top w:val="nil"/>
              <w:left w:val="nil"/>
              <w:bottom w:val="single" w:sz="4" w:space="0" w:color="auto"/>
              <w:right w:val="single" w:sz="4" w:space="0" w:color="auto"/>
            </w:tcBorders>
            <w:shd w:val="clear" w:color="auto" w:fill="FFCC99"/>
            <w:noWrap/>
            <w:vAlign w:val="center"/>
            <w:hideMark/>
          </w:tcPr>
          <w:p w14:paraId="6B37C42C" w14:textId="77777777" w:rsidR="00237A3A" w:rsidRDefault="00237A3A">
            <w:pPr>
              <w:suppressAutoHyphens w:val="0"/>
              <w:jc w:val="center"/>
              <w:rPr>
                <w:ins w:id="19218" w:author="Weber" w:date="2014-10-29T03:09:00Z"/>
                <w:rFonts w:ascii="Aparajita" w:hAnsi="Aparajita" w:cs="Aparajita"/>
                <w:sz w:val="16"/>
                <w:szCs w:val="16"/>
                <w:lang w:eastAsia="ja-JP"/>
              </w:rPr>
            </w:pPr>
            <w:ins w:id="19219" w:author="Weber" w:date="2014-10-29T03:09:00Z">
              <w:r>
                <w:rPr>
                  <w:rFonts w:ascii="Aparajita" w:hAnsi="Aparajita" w:cs="Aparajita"/>
                  <w:sz w:val="16"/>
                  <w:szCs w:val="16"/>
                  <w:lang w:eastAsia="ja-JP"/>
                </w:rPr>
                <w:t>55%</w:t>
              </w:r>
            </w:ins>
          </w:p>
        </w:tc>
        <w:tc>
          <w:tcPr>
            <w:tcW w:w="425" w:type="dxa"/>
            <w:tcBorders>
              <w:top w:val="nil"/>
              <w:left w:val="nil"/>
              <w:bottom w:val="single" w:sz="4" w:space="0" w:color="auto"/>
              <w:right w:val="single" w:sz="4" w:space="0" w:color="auto"/>
            </w:tcBorders>
            <w:shd w:val="clear" w:color="auto" w:fill="FFCC99"/>
            <w:noWrap/>
            <w:vAlign w:val="center"/>
            <w:hideMark/>
          </w:tcPr>
          <w:p w14:paraId="556DCF2F" w14:textId="77777777" w:rsidR="00237A3A" w:rsidRDefault="00237A3A">
            <w:pPr>
              <w:suppressAutoHyphens w:val="0"/>
              <w:jc w:val="center"/>
              <w:rPr>
                <w:ins w:id="19220" w:author="Weber" w:date="2014-10-29T03:09:00Z"/>
                <w:rFonts w:ascii="Aparajita" w:hAnsi="Aparajita" w:cs="Aparajita"/>
                <w:sz w:val="16"/>
                <w:szCs w:val="16"/>
                <w:lang w:eastAsia="ja-JP"/>
              </w:rPr>
            </w:pPr>
            <w:ins w:id="19221" w:author="Weber" w:date="2014-10-29T03:09:00Z">
              <w:r>
                <w:rPr>
                  <w:rFonts w:ascii="Aparajita" w:hAnsi="Aparajita" w:cs="Aparajita"/>
                  <w:sz w:val="16"/>
                  <w:szCs w:val="16"/>
                  <w:lang w:eastAsia="ja-JP"/>
                </w:rPr>
                <w:t>66%</w:t>
              </w:r>
            </w:ins>
          </w:p>
        </w:tc>
        <w:tc>
          <w:tcPr>
            <w:tcW w:w="384" w:type="dxa"/>
            <w:tcBorders>
              <w:top w:val="nil"/>
              <w:left w:val="nil"/>
              <w:bottom w:val="single" w:sz="4" w:space="0" w:color="auto"/>
              <w:right w:val="single" w:sz="4" w:space="0" w:color="auto"/>
            </w:tcBorders>
            <w:shd w:val="clear" w:color="auto" w:fill="FFCC99"/>
            <w:noWrap/>
            <w:vAlign w:val="center"/>
            <w:hideMark/>
          </w:tcPr>
          <w:p w14:paraId="70B21A02" w14:textId="77777777" w:rsidR="00237A3A" w:rsidRDefault="00237A3A">
            <w:pPr>
              <w:suppressAutoHyphens w:val="0"/>
              <w:jc w:val="center"/>
              <w:rPr>
                <w:ins w:id="19222" w:author="Weber" w:date="2014-10-29T03:09:00Z"/>
                <w:rFonts w:ascii="Aparajita" w:hAnsi="Aparajita" w:cs="Aparajita"/>
                <w:sz w:val="16"/>
                <w:szCs w:val="16"/>
                <w:lang w:eastAsia="ja-JP"/>
              </w:rPr>
            </w:pPr>
            <w:ins w:id="19223" w:author="Weber" w:date="2014-10-29T03:09:00Z">
              <w:r>
                <w:rPr>
                  <w:rFonts w:ascii="Aparajita" w:hAnsi="Aparajita" w:cs="Aparajita"/>
                  <w:sz w:val="16"/>
                  <w:szCs w:val="16"/>
                  <w:lang w:eastAsia="ja-JP"/>
                </w:rPr>
                <w:t>6%</w:t>
              </w:r>
            </w:ins>
          </w:p>
        </w:tc>
        <w:tc>
          <w:tcPr>
            <w:tcW w:w="453" w:type="dxa"/>
            <w:tcBorders>
              <w:top w:val="nil"/>
              <w:left w:val="nil"/>
              <w:bottom w:val="single" w:sz="4" w:space="0" w:color="auto"/>
              <w:right w:val="single" w:sz="4" w:space="0" w:color="auto"/>
            </w:tcBorders>
            <w:shd w:val="clear" w:color="auto" w:fill="FFCC99"/>
            <w:noWrap/>
            <w:vAlign w:val="center"/>
            <w:hideMark/>
          </w:tcPr>
          <w:p w14:paraId="7B9CBA0E" w14:textId="77777777" w:rsidR="00237A3A" w:rsidRDefault="00237A3A">
            <w:pPr>
              <w:suppressAutoHyphens w:val="0"/>
              <w:jc w:val="center"/>
              <w:rPr>
                <w:ins w:id="19224" w:author="Weber" w:date="2014-10-29T03:09:00Z"/>
                <w:rFonts w:ascii="Aparajita" w:hAnsi="Aparajita" w:cs="Aparajita"/>
                <w:sz w:val="16"/>
                <w:szCs w:val="16"/>
                <w:lang w:eastAsia="ja-JP"/>
              </w:rPr>
            </w:pPr>
            <w:ins w:id="19225" w:author="Weber" w:date="2014-10-29T03:09:00Z">
              <w:r>
                <w:rPr>
                  <w:rFonts w:ascii="Aparajita" w:hAnsi="Aparajita" w:cs="Aparajita"/>
                  <w:sz w:val="16"/>
                  <w:szCs w:val="16"/>
                  <w:lang w:eastAsia="ja-JP"/>
                </w:rPr>
                <w:t>14%</w:t>
              </w:r>
            </w:ins>
          </w:p>
        </w:tc>
        <w:tc>
          <w:tcPr>
            <w:tcW w:w="425" w:type="dxa"/>
            <w:tcBorders>
              <w:top w:val="nil"/>
              <w:left w:val="nil"/>
              <w:bottom w:val="single" w:sz="4" w:space="0" w:color="auto"/>
              <w:right w:val="single" w:sz="4" w:space="0" w:color="auto"/>
            </w:tcBorders>
            <w:shd w:val="clear" w:color="auto" w:fill="FFCC99"/>
            <w:noWrap/>
            <w:vAlign w:val="center"/>
            <w:hideMark/>
          </w:tcPr>
          <w:p w14:paraId="469AAAB0" w14:textId="77777777" w:rsidR="00237A3A" w:rsidRDefault="00237A3A">
            <w:pPr>
              <w:suppressAutoHyphens w:val="0"/>
              <w:jc w:val="center"/>
              <w:rPr>
                <w:ins w:id="19226" w:author="Weber" w:date="2014-10-29T03:09:00Z"/>
                <w:rFonts w:ascii="Aparajita" w:hAnsi="Aparajita" w:cs="Aparajita"/>
                <w:sz w:val="16"/>
                <w:szCs w:val="16"/>
                <w:lang w:eastAsia="ja-JP"/>
              </w:rPr>
            </w:pPr>
            <w:ins w:id="19227" w:author="Weber" w:date="2014-10-29T03:09:00Z">
              <w:r>
                <w:rPr>
                  <w:rFonts w:ascii="Aparajita" w:hAnsi="Aparajita" w:cs="Aparajita"/>
                  <w:sz w:val="16"/>
                  <w:szCs w:val="16"/>
                  <w:lang w:eastAsia="ja-JP"/>
                </w:rPr>
                <w:t>35%</w:t>
              </w:r>
            </w:ins>
          </w:p>
        </w:tc>
        <w:tc>
          <w:tcPr>
            <w:tcW w:w="522" w:type="dxa"/>
            <w:tcBorders>
              <w:top w:val="nil"/>
              <w:left w:val="nil"/>
              <w:bottom w:val="single" w:sz="4" w:space="0" w:color="auto"/>
              <w:right w:val="single" w:sz="4" w:space="0" w:color="auto"/>
            </w:tcBorders>
            <w:shd w:val="clear" w:color="auto" w:fill="FFCC99"/>
            <w:noWrap/>
            <w:vAlign w:val="center"/>
            <w:hideMark/>
          </w:tcPr>
          <w:p w14:paraId="369308AA" w14:textId="77777777" w:rsidR="00237A3A" w:rsidRDefault="00237A3A">
            <w:pPr>
              <w:suppressAutoHyphens w:val="0"/>
              <w:jc w:val="center"/>
              <w:rPr>
                <w:ins w:id="19228" w:author="Weber" w:date="2014-10-29T03:09:00Z"/>
                <w:rFonts w:ascii="Aparajita" w:hAnsi="Aparajita" w:cs="Aparajita"/>
                <w:sz w:val="16"/>
                <w:szCs w:val="16"/>
                <w:lang w:eastAsia="ja-JP"/>
              </w:rPr>
            </w:pPr>
            <w:ins w:id="19229" w:author="Weber" w:date="2014-10-29T03:09:00Z">
              <w:r>
                <w:rPr>
                  <w:rFonts w:ascii="Aparajita" w:hAnsi="Aparajita" w:cs="Aparajita"/>
                  <w:sz w:val="16"/>
                  <w:szCs w:val="16"/>
                  <w:lang w:eastAsia="ja-JP"/>
                </w:rPr>
                <w:t>46%</w:t>
              </w:r>
            </w:ins>
          </w:p>
        </w:tc>
        <w:tc>
          <w:tcPr>
            <w:tcW w:w="425" w:type="dxa"/>
            <w:tcBorders>
              <w:top w:val="nil"/>
              <w:left w:val="nil"/>
              <w:bottom w:val="single" w:sz="4" w:space="0" w:color="auto"/>
              <w:right w:val="single" w:sz="12" w:space="0" w:color="auto"/>
            </w:tcBorders>
            <w:shd w:val="clear" w:color="auto" w:fill="FFCC99"/>
            <w:noWrap/>
            <w:vAlign w:val="center"/>
            <w:hideMark/>
          </w:tcPr>
          <w:p w14:paraId="41C03CB9" w14:textId="77777777" w:rsidR="00237A3A" w:rsidRDefault="00237A3A">
            <w:pPr>
              <w:suppressAutoHyphens w:val="0"/>
              <w:jc w:val="center"/>
              <w:rPr>
                <w:ins w:id="19230" w:author="Weber" w:date="2014-10-29T03:09:00Z"/>
                <w:rFonts w:ascii="Aparajita" w:hAnsi="Aparajita" w:cs="Aparajita"/>
                <w:sz w:val="16"/>
                <w:szCs w:val="16"/>
                <w:lang w:eastAsia="ja-JP"/>
              </w:rPr>
            </w:pPr>
            <w:ins w:id="19231" w:author="Weber" w:date="2014-10-29T03:09:00Z">
              <w:r>
                <w:rPr>
                  <w:rFonts w:ascii="Aparajita" w:hAnsi="Aparajita" w:cs="Aparajita"/>
                  <w:sz w:val="16"/>
                  <w:szCs w:val="16"/>
                  <w:lang w:eastAsia="ja-JP"/>
                </w:rPr>
                <w:t>61%</w:t>
              </w:r>
            </w:ins>
          </w:p>
        </w:tc>
        <w:tc>
          <w:tcPr>
            <w:tcW w:w="834" w:type="dxa"/>
            <w:tcBorders>
              <w:top w:val="nil"/>
              <w:left w:val="nil"/>
              <w:bottom w:val="nil"/>
              <w:right w:val="single" w:sz="4" w:space="0" w:color="auto"/>
            </w:tcBorders>
            <w:noWrap/>
            <w:vAlign w:val="center"/>
            <w:hideMark/>
          </w:tcPr>
          <w:p w14:paraId="06E64C51" w14:textId="77777777" w:rsidR="00237A3A" w:rsidRDefault="00237A3A">
            <w:pPr>
              <w:suppressAutoHyphens w:val="0"/>
              <w:jc w:val="center"/>
              <w:rPr>
                <w:ins w:id="19232" w:author="Weber" w:date="2014-10-29T03:09:00Z"/>
                <w:rFonts w:ascii="Arial" w:hAnsi="Arial" w:cs="Arial"/>
                <w:sz w:val="16"/>
                <w:szCs w:val="16"/>
                <w:lang w:eastAsia="ja-JP"/>
              </w:rPr>
            </w:pPr>
            <w:ins w:id="19233" w:author="Weber" w:date="2014-10-29T03:09:00Z">
              <w:r>
                <w:rPr>
                  <w:rFonts w:ascii="Arial" w:hAnsi="Arial" w:cs="Arial"/>
                  <w:sz w:val="16"/>
                  <w:szCs w:val="16"/>
                  <w:lang w:eastAsia="ja-JP"/>
                </w:rPr>
                <w:t>$5.541</w:t>
              </w:r>
            </w:ins>
          </w:p>
        </w:tc>
        <w:tc>
          <w:tcPr>
            <w:tcW w:w="842" w:type="dxa"/>
            <w:tcBorders>
              <w:top w:val="nil"/>
              <w:left w:val="nil"/>
              <w:bottom w:val="nil"/>
              <w:right w:val="single" w:sz="12" w:space="0" w:color="auto"/>
            </w:tcBorders>
            <w:noWrap/>
            <w:vAlign w:val="center"/>
            <w:hideMark/>
          </w:tcPr>
          <w:p w14:paraId="4C0A815D" w14:textId="77777777" w:rsidR="00237A3A" w:rsidRDefault="00237A3A">
            <w:pPr>
              <w:suppressAutoHyphens w:val="0"/>
              <w:jc w:val="center"/>
              <w:rPr>
                <w:ins w:id="19234" w:author="Weber" w:date="2014-10-29T03:09:00Z"/>
                <w:rFonts w:ascii="Arial" w:hAnsi="Arial" w:cs="Arial"/>
                <w:sz w:val="16"/>
                <w:szCs w:val="16"/>
                <w:lang w:eastAsia="ja-JP"/>
              </w:rPr>
            </w:pPr>
            <w:ins w:id="19235" w:author="Weber" w:date="2014-10-29T03:09:00Z">
              <w:r>
                <w:rPr>
                  <w:rFonts w:ascii="Arial" w:hAnsi="Arial" w:cs="Arial"/>
                  <w:sz w:val="16"/>
                  <w:szCs w:val="16"/>
                  <w:lang w:eastAsia="ja-JP"/>
                </w:rPr>
                <w:t>$5.412</w:t>
              </w:r>
            </w:ins>
          </w:p>
        </w:tc>
      </w:tr>
      <w:tr w:rsidR="00237A3A" w14:paraId="5799A520" w14:textId="77777777" w:rsidTr="00237A3A">
        <w:trPr>
          <w:gridAfter w:val="1"/>
          <w:wAfter w:w="7" w:type="dxa"/>
          <w:trHeight w:val="67"/>
          <w:ins w:id="19236" w:author="Weber" w:date="2014-10-29T03:09:00Z"/>
        </w:trPr>
        <w:tc>
          <w:tcPr>
            <w:tcW w:w="0" w:type="auto"/>
            <w:vMerge/>
            <w:tcBorders>
              <w:top w:val="nil"/>
              <w:left w:val="single" w:sz="12" w:space="0" w:color="auto"/>
              <w:bottom w:val="single" w:sz="12" w:space="0" w:color="auto"/>
              <w:right w:val="single" w:sz="12" w:space="0" w:color="auto"/>
            </w:tcBorders>
            <w:vAlign w:val="center"/>
            <w:hideMark/>
          </w:tcPr>
          <w:p w14:paraId="214C2425" w14:textId="77777777" w:rsidR="00237A3A" w:rsidRDefault="00237A3A">
            <w:pPr>
              <w:suppressAutoHyphens w:val="0"/>
              <w:rPr>
                <w:ins w:id="19237" w:author="Weber" w:date="2014-10-29T03:09:00Z"/>
                <w:rFonts w:ascii="Arial" w:hAnsi="Arial" w:cs="Arial"/>
                <w:sz w:val="16"/>
                <w:szCs w:val="16"/>
                <w:lang w:eastAsia="ja-JP"/>
              </w:rPr>
            </w:pPr>
          </w:p>
        </w:tc>
        <w:tc>
          <w:tcPr>
            <w:tcW w:w="972" w:type="dxa"/>
            <w:tcBorders>
              <w:top w:val="nil"/>
              <w:left w:val="nil"/>
              <w:bottom w:val="single" w:sz="12" w:space="0" w:color="auto"/>
              <w:right w:val="single" w:sz="4" w:space="0" w:color="auto"/>
            </w:tcBorders>
            <w:noWrap/>
            <w:vAlign w:val="center"/>
            <w:hideMark/>
          </w:tcPr>
          <w:p w14:paraId="01136940" w14:textId="77777777" w:rsidR="00237A3A" w:rsidRDefault="00237A3A">
            <w:pPr>
              <w:suppressAutoHyphens w:val="0"/>
              <w:rPr>
                <w:ins w:id="19238" w:author="Weber" w:date="2014-10-29T03:09:00Z"/>
                <w:rFonts w:ascii="Aparajita" w:hAnsi="Aparajita" w:cs="Aparajita"/>
                <w:sz w:val="16"/>
                <w:szCs w:val="16"/>
                <w:lang w:eastAsia="ja-JP"/>
              </w:rPr>
            </w:pPr>
            <w:ins w:id="19239" w:author="Weber" w:date="2014-10-29T03:09:00Z">
              <w:r>
                <w:rPr>
                  <w:rFonts w:ascii="Aparajita" w:hAnsi="Aparajita" w:cs="Aparajita"/>
                  <w:sz w:val="16"/>
                  <w:szCs w:val="16"/>
                  <w:lang w:eastAsia="ja-JP"/>
                </w:rPr>
                <w:t> </w:t>
              </w:r>
            </w:ins>
          </w:p>
        </w:tc>
        <w:tc>
          <w:tcPr>
            <w:tcW w:w="1358" w:type="dxa"/>
            <w:tcBorders>
              <w:top w:val="nil"/>
              <w:left w:val="nil"/>
              <w:bottom w:val="single" w:sz="12" w:space="0" w:color="auto"/>
              <w:right w:val="nil"/>
            </w:tcBorders>
            <w:noWrap/>
            <w:vAlign w:val="center"/>
            <w:hideMark/>
          </w:tcPr>
          <w:p w14:paraId="60B96C81" w14:textId="77777777" w:rsidR="00237A3A" w:rsidRDefault="00237A3A">
            <w:pPr>
              <w:suppressAutoHyphens w:val="0"/>
              <w:jc w:val="center"/>
              <w:rPr>
                <w:ins w:id="19240" w:author="Weber" w:date="2014-10-29T03:09:00Z"/>
                <w:rFonts w:ascii="Aparajita" w:hAnsi="Aparajita" w:cs="Aparajita"/>
                <w:sz w:val="16"/>
                <w:szCs w:val="16"/>
                <w:lang w:eastAsia="ja-JP"/>
              </w:rPr>
            </w:pPr>
            <w:ins w:id="19241" w:author="Weber" w:date="2014-10-29T03:09:00Z">
              <w:r>
                <w:rPr>
                  <w:rFonts w:ascii="Aparajita" w:hAnsi="Aparajita" w:cs="Aparajita"/>
                  <w:sz w:val="16"/>
                  <w:szCs w:val="16"/>
                  <w:lang w:eastAsia="ja-JP"/>
                </w:rPr>
                <w:t> </w:t>
              </w:r>
            </w:ins>
          </w:p>
        </w:tc>
        <w:tc>
          <w:tcPr>
            <w:tcW w:w="365" w:type="dxa"/>
            <w:tcBorders>
              <w:top w:val="nil"/>
              <w:left w:val="single" w:sz="4" w:space="0" w:color="auto"/>
              <w:bottom w:val="single" w:sz="12" w:space="0" w:color="auto"/>
              <w:right w:val="single" w:sz="4" w:space="0" w:color="auto"/>
            </w:tcBorders>
            <w:noWrap/>
            <w:vAlign w:val="center"/>
            <w:hideMark/>
          </w:tcPr>
          <w:p w14:paraId="448469CE" w14:textId="77777777" w:rsidR="00237A3A" w:rsidRDefault="00237A3A">
            <w:pPr>
              <w:suppressAutoHyphens w:val="0"/>
              <w:jc w:val="center"/>
              <w:rPr>
                <w:ins w:id="19242" w:author="Weber" w:date="2014-10-29T03:09:00Z"/>
                <w:rFonts w:ascii="Aparajita" w:hAnsi="Aparajita" w:cs="Aparajita"/>
                <w:sz w:val="16"/>
                <w:szCs w:val="16"/>
                <w:lang w:eastAsia="ja-JP"/>
              </w:rPr>
            </w:pPr>
            <w:ins w:id="19243" w:author="Weber" w:date="2014-10-29T03:09:00Z">
              <w:r>
                <w:rPr>
                  <w:rFonts w:ascii="Aparajita" w:hAnsi="Aparajita" w:cs="Aparajita"/>
                  <w:sz w:val="16"/>
                  <w:szCs w:val="16"/>
                  <w:lang w:eastAsia="ja-JP"/>
                </w:rPr>
                <w:t> </w:t>
              </w:r>
            </w:ins>
          </w:p>
        </w:tc>
        <w:tc>
          <w:tcPr>
            <w:tcW w:w="425" w:type="dxa"/>
            <w:tcBorders>
              <w:top w:val="nil"/>
              <w:left w:val="nil"/>
              <w:bottom w:val="single" w:sz="12" w:space="0" w:color="auto"/>
              <w:right w:val="single" w:sz="4" w:space="0" w:color="auto"/>
            </w:tcBorders>
            <w:noWrap/>
            <w:vAlign w:val="center"/>
            <w:hideMark/>
          </w:tcPr>
          <w:p w14:paraId="26DBDA15" w14:textId="77777777" w:rsidR="00237A3A" w:rsidRDefault="00237A3A">
            <w:pPr>
              <w:suppressAutoHyphens w:val="0"/>
              <w:jc w:val="center"/>
              <w:rPr>
                <w:ins w:id="19244" w:author="Weber" w:date="2014-10-29T03:09:00Z"/>
                <w:rFonts w:ascii="Aparajita" w:hAnsi="Aparajita" w:cs="Aparajita"/>
                <w:sz w:val="16"/>
                <w:szCs w:val="16"/>
                <w:lang w:eastAsia="ja-JP"/>
              </w:rPr>
            </w:pPr>
            <w:ins w:id="19245" w:author="Weber" w:date="2014-10-29T03:09:00Z">
              <w:r>
                <w:rPr>
                  <w:rFonts w:ascii="Aparajita" w:hAnsi="Aparajita" w:cs="Aparajita"/>
                  <w:sz w:val="16"/>
                  <w:szCs w:val="16"/>
                  <w:lang w:eastAsia="ja-JP"/>
                </w:rPr>
                <w:t> </w:t>
              </w:r>
            </w:ins>
          </w:p>
        </w:tc>
        <w:tc>
          <w:tcPr>
            <w:tcW w:w="425" w:type="dxa"/>
            <w:tcBorders>
              <w:top w:val="nil"/>
              <w:left w:val="nil"/>
              <w:bottom w:val="single" w:sz="12" w:space="0" w:color="auto"/>
              <w:right w:val="single" w:sz="4" w:space="0" w:color="auto"/>
            </w:tcBorders>
            <w:noWrap/>
            <w:vAlign w:val="center"/>
            <w:hideMark/>
          </w:tcPr>
          <w:p w14:paraId="5B4A0DBA" w14:textId="77777777" w:rsidR="00237A3A" w:rsidRDefault="00237A3A">
            <w:pPr>
              <w:suppressAutoHyphens w:val="0"/>
              <w:jc w:val="center"/>
              <w:rPr>
                <w:ins w:id="19246" w:author="Weber" w:date="2014-10-29T03:09:00Z"/>
                <w:rFonts w:ascii="Aparajita" w:hAnsi="Aparajita" w:cs="Aparajita"/>
                <w:sz w:val="16"/>
                <w:szCs w:val="16"/>
                <w:lang w:eastAsia="ja-JP"/>
              </w:rPr>
            </w:pPr>
            <w:ins w:id="19247" w:author="Weber" w:date="2014-10-29T03:09:00Z">
              <w:r>
                <w:rPr>
                  <w:rFonts w:ascii="Aparajita" w:hAnsi="Aparajita" w:cs="Aparajita"/>
                  <w:sz w:val="16"/>
                  <w:szCs w:val="16"/>
                  <w:lang w:eastAsia="ja-JP"/>
                </w:rPr>
                <w:t> </w:t>
              </w:r>
            </w:ins>
          </w:p>
        </w:tc>
        <w:tc>
          <w:tcPr>
            <w:tcW w:w="453" w:type="dxa"/>
            <w:tcBorders>
              <w:top w:val="nil"/>
              <w:left w:val="nil"/>
              <w:bottom w:val="single" w:sz="12" w:space="0" w:color="auto"/>
              <w:right w:val="single" w:sz="4" w:space="0" w:color="auto"/>
            </w:tcBorders>
            <w:noWrap/>
            <w:vAlign w:val="center"/>
            <w:hideMark/>
          </w:tcPr>
          <w:p w14:paraId="42FD77F4" w14:textId="77777777" w:rsidR="00237A3A" w:rsidRDefault="00237A3A">
            <w:pPr>
              <w:suppressAutoHyphens w:val="0"/>
              <w:jc w:val="center"/>
              <w:rPr>
                <w:ins w:id="19248" w:author="Weber" w:date="2014-10-29T03:09:00Z"/>
                <w:rFonts w:ascii="Aparajita" w:hAnsi="Aparajita" w:cs="Aparajita"/>
                <w:sz w:val="16"/>
                <w:szCs w:val="16"/>
                <w:lang w:eastAsia="ja-JP"/>
              </w:rPr>
            </w:pPr>
            <w:ins w:id="19249" w:author="Weber" w:date="2014-10-29T03:09:00Z">
              <w:r>
                <w:rPr>
                  <w:rFonts w:ascii="Aparajita" w:hAnsi="Aparajita" w:cs="Aparajita"/>
                  <w:sz w:val="16"/>
                  <w:szCs w:val="16"/>
                  <w:lang w:eastAsia="ja-JP"/>
                </w:rPr>
                <w:t> </w:t>
              </w:r>
            </w:ins>
          </w:p>
        </w:tc>
        <w:tc>
          <w:tcPr>
            <w:tcW w:w="425" w:type="dxa"/>
            <w:tcBorders>
              <w:top w:val="nil"/>
              <w:left w:val="nil"/>
              <w:bottom w:val="single" w:sz="12" w:space="0" w:color="auto"/>
              <w:right w:val="single" w:sz="4" w:space="0" w:color="auto"/>
            </w:tcBorders>
            <w:noWrap/>
            <w:vAlign w:val="center"/>
            <w:hideMark/>
          </w:tcPr>
          <w:p w14:paraId="10EFAE40" w14:textId="77777777" w:rsidR="00237A3A" w:rsidRDefault="00237A3A">
            <w:pPr>
              <w:suppressAutoHyphens w:val="0"/>
              <w:jc w:val="center"/>
              <w:rPr>
                <w:ins w:id="19250" w:author="Weber" w:date="2014-10-29T03:09:00Z"/>
                <w:rFonts w:ascii="Aparajita" w:hAnsi="Aparajita" w:cs="Aparajita"/>
                <w:sz w:val="16"/>
                <w:szCs w:val="16"/>
                <w:lang w:eastAsia="ja-JP"/>
              </w:rPr>
            </w:pPr>
            <w:ins w:id="19251" w:author="Weber" w:date="2014-10-29T03:09:00Z">
              <w:r>
                <w:rPr>
                  <w:rFonts w:ascii="Aparajita" w:hAnsi="Aparajita" w:cs="Aparajita"/>
                  <w:sz w:val="16"/>
                  <w:szCs w:val="16"/>
                  <w:lang w:eastAsia="ja-JP"/>
                </w:rPr>
                <w:t> </w:t>
              </w:r>
            </w:ins>
          </w:p>
        </w:tc>
        <w:tc>
          <w:tcPr>
            <w:tcW w:w="384" w:type="dxa"/>
            <w:tcBorders>
              <w:top w:val="nil"/>
              <w:left w:val="nil"/>
              <w:bottom w:val="single" w:sz="12" w:space="0" w:color="auto"/>
              <w:right w:val="single" w:sz="4" w:space="0" w:color="auto"/>
            </w:tcBorders>
            <w:noWrap/>
            <w:vAlign w:val="center"/>
            <w:hideMark/>
          </w:tcPr>
          <w:p w14:paraId="55FC8239" w14:textId="77777777" w:rsidR="00237A3A" w:rsidRDefault="00237A3A">
            <w:pPr>
              <w:suppressAutoHyphens w:val="0"/>
              <w:jc w:val="center"/>
              <w:rPr>
                <w:ins w:id="19252" w:author="Weber" w:date="2014-10-29T03:09:00Z"/>
                <w:rFonts w:ascii="Aparajita" w:hAnsi="Aparajita" w:cs="Aparajita"/>
                <w:sz w:val="16"/>
                <w:szCs w:val="16"/>
                <w:lang w:eastAsia="ja-JP"/>
              </w:rPr>
            </w:pPr>
            <w:ins w:id="19253" w:author="Weber" w:date="2014-10-29T03:09:00Z">
              <w:r>
                <w:rPr>
                  <w:rFonts w:ascii="Aparajita" w:hAnsi="Aparajita" w:cs="Aparajita"/>
                  <w:sz w:val="16"/>
                  <w:szCs w:val="16"/>
                  <w:lang w:eastAsia="ja-JP"/>
                </w:rPr>
                <w:t> </w:t>
              </w:r>
            </w:ins>
          </w:p>
        </w:tc>
        <w:tc>
          <w:tcPr>
            <w:tcW w:w="453" w:type="dxa"/>
            <w:tcBorders>
              <w:top w:val="nil"/>
              <w:left w:val="nil"/>
              <w:bottom w:val="single" w:sz="12" w:space="0" w:color="auto"/>
              <w:right w:val="single" w:sz="4" w:space="0" w:color="auto"/>
            </w:tcBorders>
            <w:noWrap/>
            <w:vAlign w:val="center"/>
            <w:hideMark/>
          </w:tcPr>
          <w:p w14:paraId="531CAEA8" w14:textId="77777777" w:rsidR="00237A3A" w:rsidRDefault="00237A3A">
            <w:pPr>
              <w:suppressAutoHyphens w:val="0"/>
              <w:jc w:val="center"/>
              <w:rPr>
                <w:ins w:id="19254" w:author="Weber" w:date="2014-10-29T03:09:00Z"/>
                <w:rFonts w:ascii="Aparajita" w:hAnsi="Aparajita" w:cs="Aparajita"/>
                <w:sz w:val="16"/>
                <w:szCs w:val="16"/>
                <w:lang w:eastAsia="ja-JP"/>
              </w:rPr>
            </w:pPr>
            <w:ins w:id="19255" w:author="Weber" w:date="2014-10-29T03:09:00Z">
              <w:r>
                <w:rPr>
                  <w:rFonts w:ascii="Aparajita" w:hAnsi="Aparajita" w:cs="Aparajita"/>
                  <w:sz w:val="16"/>
                  <w:szCs w:val="16"/>
                  <w:lang w:eastAsia="ja-JP"/>
                </w:rPr>
                <w:t> </w:t>
              </w:r>
            </w:ins>
          </w:p>
        </w:tc>
        <w:tc>
          <w:tcPr>
            <w:tcW w:w="425" w:type="dxa"/>
            <w:tcBorders>
              <w:top w:val="nil"/>
              <w:left w:val="nil"/>
              <w:bottom w:val="single" w:sz="12" w:space="0" w:color="auto"/>
              <w:right w:val="single" w:sz="4" w:space="0" w:color="auto"/>
            </w:tcBorders>
            <w:noWrap/>
            <w:vAlign w:val="center"/>
            <w:hideMark/>
          </w:tcPr>
          <w:p w14:paraId="0E6536BB" w14:textId="77777777" w:rsidR="00237A3A" w:rsidRDefault="00237A3A">
            <w:pPr>
              <w:suppressAutoHyphens w:val="0"/>
              <w:jc w:val="center"/>
              <w:rPr>
                <w:ins w:id="19256" w:author="Weber" w:date="2014-10-29T03:09:00Z"/>
                <w:rFonts w:ascii="Aparajita" w:hAnsi="Aparajita" w:cs="Aparajita"/>
                <w:sz w:val="16"/>
                <w:szCs w:val="16"/>
                <w:lang w:eastAsia="ja-JP"/>
              </w:rPr>
            </w:pPr>
            <w:ins w:id="19257" w:author="Weber" w:date="2014-10-29T03:09:00Z">
              <w:r>
                <w:rPr>
                  <w:rFonts w:ascii="Aparajita" w:hAnsi="Aparajita" w:cs="Aparajita"/>
                  <w:sz w:val="16"/>
                  <w:szCs w:val="16"/>
                  <w:lang w:eastAsia="ja-JP"/>
                </w:rPr>
                <w:t> </w:t>
              </w:r>
            </w:ins>
          </w:p>
        </w:tc>
        <w:tc>
          <w:tcPr>
            <w:tcW w:w="522" w:type="dxa"/>
            <w:tcBorders>
              <w:top w:val="nil"/>
              <w:left w:val="nil"/>
              <w:bottom w:val="single" w:sz="12" w:space="0" w:color="auto"/>
              <w:right w:val="single" w:sz="4" w:space="0" w:color="auto"/>
            </w:tcBorders>
            <w:noWrap/>
            <w:vAlign w:val="center"/>
            <w:hideMark/>
          </w:tcPr>
          <w:p w14:paraId="5BF15349" w14:textId="77777777" w:rsidR="00237A3A" w:rsidRDefault="00237A3A">
            <w:pPr>
              <w:suppressAutoHyphens w:val="0"/>
              <w:jc w:val="center"/>
              <w:rPr>
                <w:ins w:id="19258" w:author="Weber" w:date="2014-10-29T03:09:00Z"/>
                <w:rFonts w:ascii="Aparajita" w:hAnsi="Aparajita" w:cs="Aparajita"/>
                <w:sz w:val="16"/>
                <w:szCs w:val="16"/>
                <w:lang w:eastAsia="ja-JP"/>
              </w:rPr>
            </w:pPr>
            <w:ins w:id="19259" w:author="Weber" w:date="2014-10-29T03:09:00Z">
              <w:r>
                <w:rPr>
                  <w:rFonts w:ascii="Aparajita" w:hAnsi="Aparajita" w:cs="Aparajita"/>
                  <w:sz w:val="16"/>
                  <w:szCs w:val="16"/>
                  <w:lang w:eastAsia="ja-JP"/>
                </w:rPr>
                <w:t> </w:t>
              </w:r>
            </w:ins>
          </w:p>
        </w:tc>
        <w:tc>
          <w:tcPr>
            <w:tcW w:w="425" w:type="dxa"/>
            <w:tcBorders>
              <w:top w:val="nil"/>
              <w:left w:val="nil"/>
              <w:bottom w:val="single" w:sz="12" w:space="0" w:color="auto"/>
              <w:right w:val="single" w:sz="12" w:space="0" w:color="auto"/>
            </w:tcBorders>
            <w:noWrap/>
            <w:vAlign w:val="center"/>
            <w:hideMark/>
          </w:tcPr>
          <w:p w14:paraId="54150FEE" w14:textId="77777777" w:rsidR="00237A3A" w:rsidRDefault="00237A3A">
            <w:pPr>
              <w:suppressAutoHyphens w:val="0"/>
              <w:jc w:val="center"/>
              <w:rPr>
                <w:ins w:id="19260" w:author="Weber" w:date="2014-10-29T03:09:00Z"/>
                <w:rFonts w:ascii="Aparajita" w:hAnsi="Aparajita" w:cs="Aparajita"/>
                <w:sz w:val="16"/>
                <w:szCs w:val="16"/>
                <w:lang w:eastAsia="ja-JP"/>
              </w:rPr>
            </w:pPr>
            <w:ins w:id="19261" w:author="Weber" w:date="2014-10-29T03:09:00Z">
              <w:r>
                <w:rPr>
                  <w:rFonts w:ascii="Aparajita" w:hAnsi="Aparajita" w:cs="Aparajita"/>
                  <w:sz w:val="16"/>
                  <w:szCs w:val="16"/>
                  <w:lang w:eastAsia="ja-JP"/>
                </w:rPr>
                <w:t> </w:t>
              </w:r>
            </w:ins>
          </w:p>
        </w:tc>
        <w:tc>
          <w:tcPr>
            <w:tcW w:w="834" w:type="dxa"/>
            <w:tcBorders>
              <w:top w:val="nil"/>
              <w:left w:val="nil"/>
              <w:bottom w:val="single" w:sz="12" w:space="0" w:color="auto"/>
              <w:right w:val="single" w:sz="4" w:space="0" w:color="auto"/>
            </w:tcBorders>
            <w:noWrap/>
            <w:vAlign w:val="center"/>
            <w:hideMark/>
          </w:tcPr>
          <w:p w14:paraId="4710F354" w14:textId="77777777" w:rsidR="00237A3A" w:rsidRDefault="00237A3A">
            <w:pPr>
              <w:suppressAutoHyphens w:val="0"/>
              <w:jc w:val="center"/>
              <w:rPr>
                <w:ins w:id="19262" w:author="Weber" w:date="2014-10-29T03:09:00Z"/>
                <w:rFonts w:ascii="Arial" w:hAnsi="Arial" w:cs="Arial"/>
                <w:sz w:val="16"/>
                <w:szCs w:val="16"/>
                <w:lang w:eastAsia="ja-JP"/>
              </w:rPr>
            </w:pPr>
            <w:ins w:id="19263" w:author="Weber" w:date="2014-10-29T03:09:00Z">
              <w:r>
                <w:rPr>
                  <w:rFonts w:ascii="Arial" w:hAnsi="Arial" w:cs="Arial"/>
                  <w:sz w:val="16"/>
                  <w:szCs w:val="16"/>
                  <w:lang w:eastAsia="ja-JP"/>
                </w:rPr>
                <w:t> </w:t>
              </w:r>
            </w:ins>
          </w:p>
        </w:tc>
        <w:tc>
          <w:tcPr>
            <w:tcW w:w="842" w:type="dxa"/>
            <w:tcBorders>
              <w:top w:val="nil"/>
              <w:left w:val="nil"/>
              <w:bottom w:val="single" w:sz="12" w:space="0" w:color="auto"/>
              <w:right w:val="single" w:sz="12" w:space="0" w:color="auto"/>
            </w:tcBorders>
            <w:noWrap/>
            <w:vAlign w:val="center"/>
            <w:hideMark/>
          </w:tcPr>
          <w:p w14:paraId="7053BD7F" w14:textId="77777777" w:rsidR="00237A3A" w:rsidRDefault="00237A3A">
            <w:pPr>
              <w:suppressAutoHyphens w:val="0"/>
              <w:jc w:val="center"/>
              <w:rPr>
                <w:ins w:id="19264" w:author="Weber" w:date="2014-10-29T03:09:00Z"/>
                <w:rFonts w:ascii="Arial" w:hAnsi="Arial" w:cs="Arial"/>
                <w:sz w:val="16"/>
                <w:szCs w:val="16"/>
                <w:lang w:eastAsia="ja-JP"/>
              </w:rPr>
            </w:pPr>
            <w:ins w:id="19265" w:author="Weber" w:date="2014-10-29T03:09:00Z">
              <w:r>
                <w:rPr>
                  <w:rFonts w:ascii="Arial" w:hAnsi="Arial" w:cs="Arial"/>
                  <w:sz w:val="16"/>
                  <w:szCs w:val="16"/>
                  <w:lang w:eastAsia="ja-JP"/>
                </w:rPr>
                <w:t> </w:t>
              </w:r>
            </w:ins>
          </w:p>
        </w:tc>
      </w:tr>
      <w:tr w:rsidR="00237A3A" w14:paraId="35D4D236" w14:textId="77777777" w:rsidTr="00237A3A">
        <w:trPr>
          <w:gridAfter w:val="1"/>
          <w:wAfter w:w="7" w:type="dxa"/>
          <w:trHeight w:val="204"/>
          <w:ins w:id="19266" w:author="Weber" w:date="2014-10-29T03:09:00Z"/>
        </w:trPr>
        <w:tc>
          <w:tcPr>
            <w:tcW w:w="607" w:type="dxa"/>
            <w:vMerge w:val="restart"/>
            <w:tcBorders>
              <w:top w:val="nil"/>
              <w:left w:val="single" w:sz="12" w:space="0" w:color="auto"/>
              <w:bottom w:val="single" w:sz="12" w:space="0" w:color="000000"/>
              <w:right w:val="single" w:sz="12" w:space="0" w:color="auto"/>
            </w:tcBorders>
            <w:textDirection w:val="btLr"/>
            <w:vAlign w:val="center"/>
            <w:hideMark/>
          </w:tcPr>
          <w:p w14:paraId="3C609D5C" w14:textId="77777777" w:rsidR="00237A3A" w:rsidRDefault="00237A3A">
            <w:pPr>
              <w:suppressAutoHyphens w:val="0"/>
              <w:jc w:val="center"/>
              <w:rPr>
                <w:ins w:id="19267" w:author="Weber" w:date="2014-10-29T03:09:00Z"/>
                <w:rFonts w:ascii="Arial" w:hAnsi="Arial" w:cs="Arial"/>
                <w:sz w:val="14"/>
                <w:szCs w:val="14"/>
                <w:lang w:eastAsia="ja-JP"/>
              </w:rPr>
            </w:pPr>
            <w:ins w:id="19268" w:author="Weber" w:date="2014-10-29T03:09:00Z">
              <w:r>
                <w:rPr>
                  <w:rFonts w:ascii="Arial" w:hAnsi="Arial" w:cs="Arial"/>
                  <w:sz w:val="14"/>
                  <w:szCs w:val="14"/>
                  <w:lang w:eastAsia="ja-JP"/>
                </w:rPr>
                <w:t xml:space="preserve">WINDOW DOOR, </w:t>
              </w:r>
              <w:r>
                <w:rPr>
                  <w:rFonts w:ascii="Arial" w:hAnsi="Arial" w:cs="Arial"/>
                  <w:sz w:val="14"/>
                  <w:szCs w:val="14"/>
                  <w:lang w:eastAsia="ja-JP"/>
                </w:rPr>
                <w:br/>
                <w:t>SKYLIGHT STRENGTH</w:t>
              </w:r>
            </w:ins>
          </w:p>
        </w:tc>
        <w:tc>
          <w:tcPr>
            <w:tcW w:w="972" w:type="dxa"/>
            <w:vMerge w:val="restart"/>
            <w:tcBorders>
              <w:top w:val="single" w:sz="4" w:space="0" w:color="auto"/>
              <w:left w:val="single" w:sz="12" w:space="0" w:color="auto"/>
              <w:bottom w:val="single" w:sz="4" w:space="0" w:color="auto"/>
              <w:right w:val="single" w:sz="4" w:space="0" w:color="auto"/>
            </w:tcBorders>
            <w:noWrap/>
            <w:vAlign w:val="center"/>
            <w:hideMark/>
          </w:tcPr>
          <w:p w14:paraId="61819901" w14:textId="77777777" w:rsidR="00237A3A" w:rsidRDefault="00237A3A">
            <w:pPr>
              <w:suppressAutoHyphens w:val="0"/>
              <w:jc w:val="center"/>
              <w:rPr>
                <w:ins w:id="19269" w:author="Weber" w:date="2014-10-29T03:09:00Z"/>
                <w:rFonts w:ascii="Aparajita" w:hAnsi="Aparajita" w:cs="Aparajita"/>
                <w:sz w:val="16"/>
                <w:szCs w:val="16"/>
                <w:lang w:eastAsia="ja-JP"/>
              </w:rPr>
            </w:pPr>
            <w:ins w:id="19270" w:author="Weber" w:date="2014-10-29T03:09:00Z">
              <w:r>
                <w:rPr>
                  <w:rFonts w:ascii="Aparajita" w:hAnsi="Aparajita" w:cs="Aparajita"/>
                  <w:sz w:val="16"/>
                  <w:szCs w:val="16"/>
                  <w:lang w:eastAsia="ja-JP"/>
                </w:rPr>
                <w:t> </w:t>
              </w:r>
            </w:ins>
          </w:p>
        </w:tc>
        <w:tc>
          <w:tcPr>
            <w:tcW w:w="1358" w:type="dxa"/>
            <w:tcBorders>
              <w:top w:val="single" w:sz="4" w:space="0" w:color="auto"/>
              <w:left w:val="nil"/>
              <w:bottom w:val="single" w:sz="4" w:space="0" w:color="auto"/>
              <w:right w:val="nil"/>
            </w:tcBorders>
            <w:noWrap/>
            <w:vAlign w:val="center"/>
            <w:hideMark/>
          </w:tcPr>
          <w:p w14:paraId="43D79940" w14:textId="77777777" w:rsidR="00237A3A" w:rsidRDefault="00237A3A">
            <w:pPr>
              <w:suppressAutoHyphens w:val="0"/>
              <w:jc w:val="center"/>
              <w:rPr>
                <w:ins w:id="19271" w:author="Weber" w:date="2014-10-29T03:09:00Z"/>
                <w:rFonts w:ascii="Aparajita" w:hAnsi="Aparajita" w:cs="Aparajita"/>
                <w:sz w:val="16"/>
                <w:szCs w:val="16"/>
                <w:lang w:eastAsia="ja-JP"/>
              </w:rPr>
            </w:pPr>
            <w:ins w:id="19272" w:author="Weber" w:date="2014-10-29T03:09:00Z">
              <w:r>
                <w:rPr>
                  <w:rFonts w:ascii="Aparajita" w:hAnsi="Aparajita" w:cs="Aparajita"/>
                  <w:sz w:val="16"/>
                  <w:szCs w:val="16"/>
                  <w:lang w:eastAsia="ja-JP"/>
                </w:rPr>
                <w:t>LAMINATED</w:t>
              </w:r>
            </w:ins>
          </w:p>
        </w:tc>
        <w:tc>
          <w:tcPr>
            <w:tcW w:w="365" w:type="dxa"/>
            <w:tcBorders>
              <w:top w:val="single" w:sz="4" w:space="0" w:color="auto"/>
              <w:left w:val="single" w:sz="4" w:space="0" w:color="auto"/>
              <w:bottom w:val="single" w:sz="4" w:space="0" w:color="auto"/>
              <w:right w:val="single" w:sz="4" w:space="0" w:color="auto"/>
            </w:tcBorders>
            <w:shd w:val="clear" w:color="auto" w:fill="99CCFF"/>
            <w:noWrap/>
            <w:vAlign w:val="center"/>
            <w:hideMark/>
          </w:tcPr>
          <w:p w14:paraId="411EF694" w14:textId="77777777" w:rsidR="00237A3A" w:rsidRDefault="00237A3A">
            <w:pPr>
              <w:suppressAutoHyphens w:val="0"/>
              <w:jc w:val="center"/>
              <w:rPr>
                <w:ins w:id="19273" w:author="Weber" w:date="2014-10-29T03:09:00Z"/>
                <w:rFonts w:ascii="Aparajita" w:hAnsi="Aparajita" w:cs="Aparajita"/>
                <w:sz w:val="16"/>
                <w:szCs w:val="16"/>
                <w:lang w:eastAsia="ja-JP"/>
              </w:rPr>
            </w:pPr>
            <w:ins w:id="19274" w:author="Weber" w:date="2014-10-29T03:09:00Z">
              <w:r>
                <w:rPr>
                  <w:rFonts w:ascii="Aparajita" w:hAnsi="Aparajita" w:cs="Aparajita"/>
                  <w:sz w:val="16"/>
                  <w:szCs w:val="16"/>
                  <w:lang w:eastAsia="ja-JP"/>
                </w:rPr>
                <w:t>6%</w:t>
              </w:r>
            </w:ins>
          </w:p>
        </w:tc>
        <w:tc>
          <w:tcPr>
            <w:tcW w:w="425" w:type="dxa"/>
            <w:tcBorders>
              <w:top w:val="single" w:sz="4" w:space="0" w:color="auto"/>
              <w:left w:val="nil"/>
              <w:bottom w:val="single" w:sz="4" w:space="0" w:color="auto"/>
              <w:right w:val="single" w:sz="4" w:space="0" w:color="auto"/>
            </w:tcBorders>
            <w:shd w:val="clear" w:color="auto" w:fill="99CCFF"/>
            <w:noWrap/>
            <w:vAlign w:val="center"/>
            <w:hideMark/>
          </w:tcPr>
          <w:p w14:paraId="5BE66CCC" w14:textId="77777777" w:rsidR="00237A3A" w:rsidRDefault="00237A3A">
            <w:pPr>
              <w:suppressAutoHyphens w:val="0"/>
              <w:jc w:val="center"/>
              <w:rPr>
                <w:ins w:id="19275" w:author="Weber" w:date="2014-10-29T03:09:00Z"/>
                <w:rFonts w:ascii="Aparajita" w:hAnsi="Aparajita" w:cs="Aparajita"/>
                <w:sz w:val="16"/>
                <w:szCs w:val="16"/>
                <w:lang w:eastAsia="ja-JP"/>
              </w:rPr>
            </w:pPr>
            <w:ins w:id="19276" w:author="Weber" w:date="2014-10-29T03:09:00Z">
              <w:r>
                <w:rPr>
                  <w:rFonts w:ascii="Aparajita" w:hAnsi="Aparajita" w:cs="Aparajita"/>
                  <w:sz w:val="16"/>
                  <w:szCs w:val="16"/>
                  <w:lang w:eastAsia="ja-JP"/>
                </w:rPr>
                <w:t>14%</w:t>
              </w:r>
            </w:ins>
          </w:p>
        </w:tc>
        <w:tc>
          <w:tcPr>
            <w:tcW w:w="425" w:type="dxa"/>
            <w:tcBorders>
              <w:top w:val="single" w:sz="4" w:space="0" w:color="auto"/>
              <w:left w:val="nil"/>
              <w:bottom w:val="single" w:sz="4" w:space="0" w:color="auto"/>
              <w:right w:val="single" w:sz="4" w:space="0" w:color="auto"/>
            </w:tcBorders>
            <w:shd w:val="clear" w:color="auto" w:fill="99CCFF"/>
            <w:noWrap/>
            <w:vAlign w:val="center"/>
            <w:hideMark/>
          </w:tcPr>
          <w:p w14:paraId="31E8B091" w14:textId="77777777" w:rsidR="00237A3A" w:rsidRDefault="00237A3A">
            <w:pPr>
              <w:suppressAutoHyphens w:val="0"/>
              <w:jc w:val="center"/>
              <w:rPr>
                <w:ins w:id="19277" w:author="Weber" w:date="2014-10-29T03:09:00Z"/>
                <w:rFonts w:ascii="Aparajita" w:hAnsi="Aparajita" w:cs="Aparajita"/>
                <w:sz w:val="16"/>
                <w:szCs w:val="16"/>
                <w:lang w:eastAsia="ja-JP"/>
              </w:rPr>
            </w:pPr>
            <w:ins w:id="19278" w:author="Weber" w:date="2014-10-29T03:09:00Z">
              <w:r>
                <w:rPr>
                  <w:rFonts w:ascii="Aparajita" w:hAnsi="Aparajita" w:cs="Aparajita"/>
                  <w:sz w:val="16"/>
                  <w:szCs w:val="16"/>
                  <w:lang w:eastAsia="ja-JP"/>
                </w:rPr>
                <w:t>35%</w:t>
              </w:r>
            </w:ins>
          </w:p>
        </w:tc>
        <w:tc>
          <w:tcPr>
            <w:tcW w:w="453" w:type="dxa"/>
            <w:tcBorders>
              <w:top w:val="single" w:sz="4" w:space="0" w:color="auto"/>
              <w:left w:val="nil"/>
              <w:bottom w:val="single" w:sz="4" w:space="0" w:color="auto"/>
              <w:right w:val="single" w:sz="4" w:space="0" w:color="auto"/>
            </w:tcBorders>
            <w:shd w:val="clear" w:color="auto" w:fill="99CCFF"/>
            <w:noWrap/>
            <w:vAlign w:val="center"/>
            <w:hideMark/>
          </w:tcPr>
          <w:p w14:paraId="46CA7814" w14:textId="77777777" w:rsidR="00237A3A" w:rsidRDefault="00237A3A">
            <w:pPr>
              <w:suppressAutoHyphens w:val="0"/>
              <w:jc w:val="center"/>
              <w:rPr>
                <w:ins w:id="19279" w:author="Weber" w:date="2014-10-29T03:09:00Z"/>
                <w:rFonts w:ascii="Aparajita" w:hAnsi="Aparajita" w:cs="Aparajita"/>
                <w:sz w:val="16"/>
                <w:szCs w:val="16"/>
                <w:lang w:eastAsia="ja-JP"/>
              </w:rPr>
            </w:pPr>
            <w:ins w:id="19280" w:author="Weber" w:date="2014-10-29T03:09:00Z">
              <w:r>
                <w:rPr>
                  <w:rFonts w:ascii="Aparajita" w:hAnsi="Aparajita" w:cs="Aparajita"/>
                  <w:sz w:val="16"/>
                  <w:szCs w:val="16"/>
                  <w:lang w:eastAsia="ja-JP"/>
                </w:rPr>
                <w:t>52%</w:t>
              </w:r>
            </w:ins>
          </w:p>
        </w:tc>
        <w:tc>
          <w:tcPr>
            <w:tcW w:w="425" w:type="dxa"/>
            <w:tcBorders>
              <w:top w:val="single" w:sz="4" w:space="0" w:color="auto"/>
              <w:left w:val="nil"/>
              <w:bottom w:val="single" w:sz="4" w:space="0" w:color="auto"/>
              <w:right w:val="single" w:sz="4" w:space="0" w:color="auto"/>
            </w:tcBorders>
            <w:shd w:val="clear" w:color="auto" w:fill="99CCFF"/>
            <w:noWrap/>
            <w:vAlign w:val="center"/>
            <w:hideMark/>
          </w:tcPr>
          <w:p w14:paraId="606D6317" w14:textId="77777777" w:rsidR="00237A3A" w:rsidRDefault="00237A3A">
            <w:pPr>
              <w:suppressAutoHyphens w:val="0"/>
              <w:jc w:val="center"/>
              <w:rPr>
                <w:ins w:id="19281" w:author="Weber" w:date="2014-10-29T03:09:00Z"/>
                <w:rFonts w:ascii="Aparajita" w:hAnsi="Aparajita" w:cs="Aparajita"/>
                <w:sz w:val="16"/>
                <w:szCs w:val="16"/>
                <w:lang w:eastAsia="ja-JP"/>
              </w:rPr>
            </w:pPr>
            <w:ins w:id="19282" w:author="Weber" w:date="2014-10-29T03:09:00Z">
              <w:r>
                <w:rPr>
                  <w:rFonts w:ascii="Aparajita" w:hAnsi="Aparajita" w:cs="Aparajita"/>
                  <w:sz w:val="16"/>
                  <w:szCs w:val="16"/>
                  <w:lang w:eastAsia="ja-JP"/>
                </w:rPr>
                <w:t>65%</w:t>
              </w:r>
            </w:ins>
          </w:p>
        </w:tc>
        <w:tc>
          <w:tcPr>
            <w:tcW w:w="384" w:type="dxa"/>
            <w:tcBorders>
              <w:top w:val="single" w:sz="4" w:space="0" w:color="auto"/>
              <w:left w:val="nil"/>
              <w:bottom w:val="single" w:sz="4" w:space="0" w:color="auto"/>
              <w:right w:val="single" w:sz="4" w:space="0" w:color="auto"/>
            </w:tcBorders>
            <w:shd w:val="clear" w:color="auto" w:fill="99CCFF"/>
            <w:noWrap/>
            <w:vAlign w:val="center"/>
            <w:hideMark/>
          </w:tcPr>
          <w:p w14:paraId="5F7F62AA" w14:textId="77777777" w:rsidR="00237A3A" w:rsidRDefault="00237A3A">
            <w:pPr>
              <w:suppressAutoHyphens w:val="0"/>
              <w:jc w:val="center"/>
              <w:rPr>
                <w:ins w:id="19283" w:author="Weber" w:date="2014-10-29T03:09:00Z"/>
                <w:rFonts w:ascii="Aparajita" w:hAnsi="Aparajita" w:cs="Aparajita"/>
                <w:sz w:val="16"/>
                <w:szCs w:val="16"/>
                <w:lang w:eastAsia="ja-JP"/>
              </w:rPr>
            </w:pPr>
            <w:ins w:id="19284" w:author="Weber" w:date="2014-10-29T03:09:00Z">
              <w:r>
                <w:rPr>
                  <w:rFonts w:ascii="Aparajita" w:hAnsi="Aparajita" w:cs="Aparajita"/>
                  <w:sz w:val="16"/>
                  <w:szCs w:val="16"/>
                  <w:lang w:eastAsia="ja-JP"/>
                </w:rPr>
                <w:t>6%</w:t>
              </w:r>
            </w:ins>
          </w:p>
        </w:tc>
        <w:tc>
          <w:tcPr>
            <w:tcW w:w="453" w:type="dxa"/>
            <w:tcBorders>
              <w:top w:val="single" w:sz="4" w:space="0" w:color="auto"/>
              <w:left w:val="nil"/>
              <w:bottom w:val="single" w:sz="4" w:space="0" w:color="auto"/>
              <w:right w:val="single" w:sz="4" w:space="0" w:color="auto"/>
            </w:tcBorders>
            <w:shd w:val="clear" w:color="auto" w:fill="99CCFF"/>
            <w:noWrap/>
            <w:vAlign w:val="center"/>
            <w:hideMark/>
          </w:tcPr>
          <w:p w14:paraId="34F8F085" w14:textId="77777777" w:rsidR="00237A3A" w:rsidRDefault="00237A3A">
            <w:pPr>
              <w:suppressAutoHyphens w:val="0"/>
              <w:jc w:val="center"/>
              <w:rPr>
                <w:ins w:id="19285" w:author="Weber" w:date="2014-10-29T03:09:00Z"/>
                <w:rFonts w:ascii="Aparajita" w:hAnsi="Aparajita" w:cs="Aparajita"/>
                <w:sz w:val="16"/>
                <w:szCs w:val="16"/>
                <w:lang w:eastAsia="ja-JP"/>
              </w:rPr>
            </w:pPr>
            <w:ins w:id="19286" w:author="Weber" w:date="2014-10-29T03:09:00Z">
              <w:r>
                <w:rPr>
                  <w:rFonts w:ascii="Aparajita" w:hAnsi="Aparajita" w:cs="Aparajita"/>
                  <w:sz w:val="16"/>
                  <w:szCs w:val="16"/>
                  <w:lang w:eastAsia="ja-JP"/>
                </w:rPr>
                <w:t>13%</w:t>
              </w:r>
            </w:ins>
          </w:p>
        </w:tc>
        <w:tc>
          <w:tcPr>
            <w:tcW w:w="425" w:type="dxa"/>
            <w:tcBorders>
              <w:top w:val="single" w:sz="4" w:space="0" w:color="auto"/>
              <w:left w:val="nil"/>
              <w:bottom w:val="single" w:sz="4" w:space="0" w:color="auto"/>
              <w:right w:val="single" w:sz="4" w:space="0" w:color="auto"/>
            </w:tcBorders>
            <w:shd w:val="clear" w:color="auto" w:fill="99CCFF"/>
            <w:noWrap/>
            <w:vAlign w:val="center"/>
            <w:hideMark/>
          </w:tcPr>
          <w:p w14:paraId="4D2FF336" w14:textId="77777777" w:rsidR="00237A3A" w:rsidRDefault="00237A3A">
            <w:pPr>
              <w:suppressAutoHyphens w:val="0"/>
              <w:jc w:val="center"/>
              <w:rPr>
                <w:ins w:id="19287" w:author="Weber" w:date="2014-10-29T03:09:00Z"/>
                <w:rFonts w:ascii="Aparajita" w:hAnsi="Aparajita" w:cs="Aparajita"/>
                <w:sz w:val="16"/>
                <w:szCs w:val="16"/>
                <w:lang w:eastAsia="ja-JP"/>
              </w:rPr>
            </w:pPr>
            <w:ins w:id="19288" w:author="Weber" w:date="2014-10-29T03:09:00Z">
              <w:r>
                <w:rPr>
                  <w:rFonts w:ascii="Aparajita" w:hAnsi="Aparajita" w:cs="Aparajita"/>
                  <w:sz w:val="16"/>
                  <w:szCs w:val="16"/>
                  <w:lang w:eastAsia="ja-JP"/>
                </w:rPr>
                <w:t>31%</w:t>
              </w:r>
            </w:ins>
          </w:p>
        </w:tc>
        <w:tc>
          <w:tcPr>
            <w:tcW w:w="522" w:type="dxa"/>
            <w:tcBorders>
              <w:top w:val="single" w:sz="4" w:space="0" w:color="auto"/>
              <w:left w:val="nil"/>
              <w:bottom w:val="single" w:sz="4" w:space="0" w:color="auto"/>
              <w:right w:val="single" w:sz="4" w:space="0" w:color="auto"/>
            </w:tcBorders>
            <w:shd w:val="clear" w:color="auto" w:fill="99CCFF"/>
            <w:noWrap/>
            <w:vAlign w:val="center"/>
            <w:hideMark/>
          </w:tcPr>
          <w:p w14:paraId="439230BD" w14:textId="77777777" w:rsidR="00237A3A" w:rsidRDefault="00237A3A">
            <w:pPr>
              <w:suppressAutoHyphens w:val="0"/>
              <w:jc w:val="center"/>
              <w:rPr>
                <w:ins w:id="19289" w:author="Weber" w:date="2014-10-29T03:09:00Z"/>
                <w:rFonts w:ascii="Aparajita" w:hAnsi="Aparajita" w:cs="Aparajita"/>
                <w:sz w:val="16"/>
                <w:szCs w:val="16"/>
                <w:lang w:eastAsia="ja-JP"/>
              </w:rPr>
            </w:pPr>
            <w:ins w:id="19290" w:author="Weber" w:date="2014-10-29T03:09:00Z">
              <w:r>
                <w:rPr>
                  <w:rFonts w:ascii="Aparajita" w:hAnsi="Aparajita" w:cs="Aparajita"/>
                  <w:sz w:val="16"/>
                  <w:szCs w:val="16"/>
                  <w:lang w:eastAsia="ja-JP"/>
                </w:rPr>
                <w:t>43%</w:t>
              </w:r>
            </w:ins>
          </w:p>
        </w:tc>
        <w:tc>
          <w:tcPr>
            <w:tcW w:w="425" w:type="dxa"/>
            <w:tcBorders>
              <w:top w:val="single" w:sz="4" w:space="0" w:color="auto"/>
              <w:left w:val="nil"/>
              <w:bottom w:val="single" w:sz="4" w:space="0" w:color="auto"/>
              <w:right w:val="single" w:sz="12" w:space="0" w:color="auto"/>
            </w:tcBorders>
            <w:shd w:val="clear" w:color="auto" w:fill="99CCFF"/>
            <w:noWrap/>
            <w:vAlign w:val="center"/>
            <w:hideMark/>
          </w:tcPr>
          <w:p w14:paraId="5A649F7F" w14:textId="77777777" w:rsidR="00237A3A" w:rsidRDefault="00237A3A">
            <w:pPr>
              <w:suppressAutoHyphens w:val="0"/>
              <w:jc w:val="center"/>
              <w:rPr>
                <w:ins w:id="19291" w:author="Weber" w:date="2014-10-29T03:09:00Z"/>
                <w:rFonts w:ascii="Aparajita" w:hAnsi="Aparajita" w:cs="Aparajita"/>
                <w:sz w:val="16"/>
                <w:szCs w:val="16"/>
                <w:lang w:eastAsia="ja-JP"/>
              </w:rPr>
            </w:pPr>
            <w:ins w:id="19292" w:author="Weber" w:date="2014-10-29T03:09:00Z">
              <w:r>
                <w:rPr>
                  <w:rFonts w:ascii="Aparajita" w:hAnsi="Aparajita" w:cs="Aparajita"/>
                  <w:sz w:val="16"/>
                  <w:szCs w:val="16"/>
                  <w:lang w:eastAsia="ja-JP"/>
                </w:rPr>
                <w:t>60%</w:t>
              </w:r>
            </w:ins>
          </w:p>
        </w:tc>
        <w:tc>
          <w:tcPr>
            <w:tcW w:w="834" w:type="dxa"/>
            <w:tcBorders>
              <w:top w:val="nil"/>
              <w:left w:val="nil"/>
              <w:bottom w:val="nil"/>
              <w:right w:val="single" w:sz="4" w:space="0" w:color="auto"/>
            </w:tcBorders>
            <w:noWrap/>
            <w:vAlign w:val="center"/>
            <w:hideMark/>
          </w:tcPr>
          <w:p w14:paraId="6147A6FF" w14:textId="77777777" w:rsidR="00237A3A" w:rsidRDefault="00237A3A">
            <w:pPr>
              <w:suppressAutoHyphens w:val="0"/>
              <w:jc w:val="center"/>
              <w:rPr>
                <w:ins w:id="19293" w:author="Weber" w:date="2014-10-29T03:09:00Z"/>
                <w:rFonts w:ascii="Arial" w:hAnsi="Arial" w:cs="Arial"/>
                <w:sz w:val="16"/>
                <w:szCs w:val="16"/>
                <w:lang w:eastAsia="ja-JP"/>
              </w:rPr>
            </w:pPr>
            <w:ins w:id="19294" w:author="Weber" w:date="2014-10-29T03:09:00Z">
              <w:r>
                <w:rPr>
                  <w:rFonts w:ascii="Arial" w:hAnsi="Arial" w:cs="Arial"/>
                  <w:sz w:val="16"/>
                  <w:szCs w:val="16"/>
                  <w:lang w:eastAsia="ja-JP"/>
                </w:rPr>
                <w:t>$5.528</w:t>
              </w:r>
            </w:ins>
          </w:p>
        </w:tc>
        <w:tc>
          <w:tcPr>
            <w:tcW w:w="842" w:type="dxa"/>
            <w:tcBorders>
              <w:top w:val="nil"/>
              <w:left w:val="nil"/>
              <w:bottom w:val="nil"/>
              <w:right w:val="single" w:sz="12" w:space="0" w:color="auto"/>
            </w:tcBorders>
            <w:noWrap/>
            <w:vAlign w:val="center"/>
            <w:hideMark/>
          </w:tcPr>
          <w:p w14:paraId="14DE7901" w14:textId="77777777" w:rsidR="00237A3A" w:rsidRDefault="00237A3A">
            <w:pPr>
              <w:suppressAutoHyphens w:val="0"/>
              <w:jc w:val="center"/>
              <w:rPr>
                <w:ins w:id="19295" w:author="Weber" w:date="2014-10-29T03:09:00Z"/>
                <w:rFonts w:ascii="Arial" w:hAnsi="Arial" w:cs="Arial"/>
                <w:sz w:val="16"/>
                <w:szCs w:val="16"/>
                <w:lang w:eastAsia="ja-JP"/>
              </w:rPr>
            </w:pPr>
            <w:ins w:id="19296" w:author="Weber" w:date="2014-10-29T03:09:00Z">
              <w:r>
                <w:rPr>
                  <w:rFonts w:ascii="Arial" w:hAnsi="Arial" w:cs="Arial"/>
                  <w:sz w:val="16"/>
                  <w:szCs w:val="16"/>
                  <w:lang w:eastAsia="ja-JP"/>
                </w:rPr>
                <w:t>$5.400</w:t>
              </w:r>
            </w:ins>
          </w:p>
        </w:tc>
      </w:tr>
      <w:tr w:rsidR="00237A3A" w14:paraId="6378C44C" w14:textId="77777777" w:rsidTr="00237A3A">
        <w:trPr>
          <w:gridAfter w:val="1"/>
          <w:wAfter w:w="7" w:type="dxa"/>
          <w:trHeight w:val="204"/>
          <w:ins w:id="19297" w:author="Weber" w:date="2014-10-29T03:09:00Z"/>
        </w:trPr>
        <w:tc>
          <w:tcPr>
            <w:tcW w:w="0" w:type="auto"/>
            <w:vMerge/>
            <w:tcBorders>
              <w:top w:val="nil"/>
              <w:left w:val="single" w:sz="12" w:space="0" w:color="auto"/>
              <w:bottom w:val="single" w:sz="12" w:space="0" w:color="000000"/>
              <w:right w:val="single" w:sz="12" w:space="0" w:color="auto"/>
            </w:tcBorders>
            <w:vAlign w:val="center"/>
            <w:hideMark/>
          </w:tcPr>
          <w:p w14:paraId="409139F5" w14:textId="77777777" w:rsidR="00237A3A" w:rsidRDefault="00237A3A">
            <w:pPr>
              <w:suppressAutoHyphens w:val="0"/>
              <w:rPr>
                <w:ins w:id="19298" w:author="Weber" w:date="2014-10-29T03:09:00Z"/>
                <w:rFonts w:ascii="Arial" w:hAnsi="Arial" w:cs="Arial"/>
                <w:sz w:val="14"/>
                <w:szCs w:val="14"/>
                <w:lang w:eastAsia="ja-JP"/>
              </w:rPr>
            </w:pPr>
          </w:p>
        </w:tc>
        <w:tc>
          <w:tcPr>
            <w:tcW w:w="0" w:type="auto"/>
            <w:vMerge/>
            <w:tcBorders>
              <w:top w:val="single" w:sz="4" w:space="0" w:color="auto"/>
              <w:left w:val="single" w:sz="12" w:space="0" w:color="auto"/>
              <w:bottom w:val="single" w:sz="4" w:space="0" w:color="auto"/>
              <w:right w:val="single" w:sz="4" w:space="0" w:color="auto"/>
            </w:tcBorders>
            <w:vAlign w:val="center"/>
            <w:hideMark/>
          </w:tcPr>
          <w:p w14:paraId="1E694BC4" w14:textId="77777777" w:rsidR="00237A3A" w:rsidRDefault="00237A3A">
            <w:pPr>
              <w:suppressAutoHyphens w:val="0"/>
              <w:rPr>
                <w:ins w:id="19299" w:author="Weber" w:date="2014-10-29T03:09:00Z"/>
                <w:rFonts w:ascii="Aparajita" w:hAnsi="Aparajita" w:cs="Aparajita"/>
                <w:sz w:val="16"/>
                <w:szCs w:val="16"/>
                <w:lang w:eastAsia="ja-JP"/>
              </w:rPr>
            </w:pPr>
          </w:p>
        </w:tc>
        <w:tc>
          <w:tcPr>
            <w:tcW w:w="1358" w:type="dxa"/>
            <w:tcBorders>
              <w:top w:val="nil"/>
              <w:left w:val="nil"/>
              <w:bottom w:val="single" w:sz="4" w:space="0" w:color="auto"/>
              <w:right w:val="nil"/>
            </w:tcBorders>
            <w:noWrap/>
            <w:vAlign w:val="center"/>
            <w:hideMark/>
          </w:tcPr>
          <w:p w14:paraId="488C56EC" w14:textId="77777777" w:rsidR="00237A3A" w:rsidRDefault="00237A3A">
            <w:pPr>
              <w:suppressAutoHyphens w:val="0"/>
              <w:jc w:val="center"/>
              <w:rPr>
                <w:ins w:id="19300" w:author="Weber" w:date="2014-10-29T03:09:00Z"/>
                <w:rFonts w:ascii="Aparajita" w:hAnsi="Aparajita" w:cs="Aparajita"/>
                <w:sz w:val="16"/>
                <w:szCs w:val="16"/>
                <w:lang w:eastAsia="ja-JP"/>
              </w:rPr>
            </w:pPr>
            <w:ins w:id="19301" w:author="Weber" w:date="2014-10-29T03:09:00Z">
              <w:r>
                <w:rPr>
                  <w:rFonts w:ascii="Aparajita" w:hAnsi="Aparajita" w:cs="Aparajita"/>
                  <w:sz w:val="16"/>
                  <w:szCs w:val="16"/>
                  <w:lang w:eastAsia="ja-JP"/>
                </w:rPr>
                <w:t>IMPACT GLASS</w:t>
              </w:r>
            </w:ins>
          </w:p>
        </w:tc>
        <w:tc>
          <w:tcPr>
            <w:tcW w:w="365" w:type="dxa"/>
            <w:tcBorders>
              <w:top w:val="nil"/>
              <w:left w:val="single" w:sz="4" w:space="0" w:color="auto"/>
              <w:bottom w:val="single" w:sz="4" w:space="0" w:color="auto"/>
              <w:right w:val="single" w:sz="4" w:space="0" w:color="auto"/>
            </w:tcBorders>
            <w:shd w:val="clear" w:color="auto" w:fill="FFCC99"/>
            <w:noWrap/>
            <w:vAlign w:val="center"/>
            <w:hideMark/>
          </w:tcPr>
          <w:p w14:paraId="4AEF88D4" w14:textId="77777777" w:rsidR="00237A3A" w:rsidRDefault="00237A3A">
            <w:pPr>
              <w:suppressAutoHyphens w:val="0"/>
              <w:jc w:val="center"/>
              <w:rPr>
                <w:ins w:id="19302" w:author="Weber" w:date="2014-10-29T03:09:00Z"/>
                <w:rFonts w:ascii="Aparajita" w:hAnsi="Aparajita" w:cs="Aparajita"/>
                <w:sz w:val="16"/>
                <w:szCs w:val="16"/>
                <w:lang w:eastAsia="ja-JP"/>
              </w:rPr>
            </w:pPr>
            <w:ins w:id="19303" w:author="Weber" w:date="2014-10-29T03:09:00Z">
              <w:r>
                <w:rPr>
                  <w:rFonts w:ascii="Aparajita" w:hAnsi="Aparajita" w:cs="Aparajita"/>
                  <w:sz w:val="16"/>
                  <w:szCs w:val="16"/>
                  <w:lang w:eastAsia="ja-JP"/>
                </w:rPr>
                <w:t>6%</w:t>
              </w:r>
            </w:ins>
          </w:p>
        </w:tc>
        <w:tc>
          <w:tcPr>
            <w:tcW w:w="425" w:type="dxa"/>
            <w:tcBorders>
              <w:top w:val="nil"/>
              <w:left w:val="nil"/>
              <w:bottom w:val="single" w:sz="4" w:space="0" w:color="auto"/>
              <w:right w:val="single" w:sz="4" w:space="0" w:color="auto"/>
            </w:tcBorders>
            <w:shd w:val="clear" w:color="auto" w:fill="FFCC99"/>
            <w:noWrap/>
            <w:vAlign w:val="center"/>
            <w:hideMark/>
          </w:tcPr>
          <w:p w14:paraId="626118D6" w14:textId="77777777" w:rsidR="00237A3A" w:rsidRDefault="00237A3A">
            <w:pPr>
              <w:suppressAutoHyphens w:val="0"/>
              <w:jc w:val="center"/>
              <w:rPr>
                <w:ins w:id="19304" w:author="Weber" w:date="2014-10-29T03:09:00Z"/>
                <w:rFonts w:ascii="Aparajita" w:hAnsi="Aparajita" w:cs="Aparajita"/>
                <w:sz w:val="16"/>
                <w:szCs w:val="16"/>
                <w:lang w:eastAsia="ja-JP"/>
              </w:rPr>
            </w:pPr>
            <w:ins w:id="19305" w:author="Weber" w:date="2014-10-29T03:09:00Z">
              <w:r>
                <w:rPr>
                  <w:rFonts w:ascii="Aparajita" w:hAnsi="Aparajita" w:cs="Aparajita"/>
                  <w:sz w:val="16"/>
                  <w:szCs w:val="16"/>
                  <w:lang w:eastAsia="ja-JP"/>
                </w:rPr>
                <w:t>14%</w:t>
              </w:r>
            </w:ins>
          </w:p>
        </w:tc>
        <w:tc>
          <w:tcPr>
            <w:tcW w:w="425" w:type="dxa"/>
            <w:tcBorders>
              <w:top w:val="nil"/>
              <w:left w:val="nil"/>
              <w:bottom w:val="single" w:sz="4" w:space="0" w:color="auto"/>
              <w:right w:val="single" w:sz="4" w:space="0" w:color="auto"/>
            </w:tcBorders>
            <w:shd w:val="clear" w:color="auto" w:fill="FFCC99"/>
            <w:noWrap/>
            <w:vAlign w:val="center"/>
            <w:hideMark/>
          </w:tcPr>
          <w:p w14:paraId="4202B231" w14:textId="77777777" w:rsidR="00237A3A" w:rsidRDefault="00237A3A">
            <w:pPr>
              <w:suppressAutoHyphens w:val="0"/>
              <w:jc w:val="center"/>
              <w:rPr>
                <w:ins w:id="19306" w:author="Weber" w:date="2014-10-29T03:09:00Z"/>
                <w:rFonts w:ascii="Aparajita" w:hAnsi="Aparajita" w:cs="Aparajita"/>
                <w:sz w:val="16"/>
                <w:szCs w:val="16"/>
                <w:lang w:eastAsia="ja-JP"/>
              </w:rPr>
            </w:pPr>
            <w:ins w:id="19307" w:author="Weber" w:date="2014-10-29T03:09:00Z">
              <w:r>
                <w:rPr>
                  <w:rFonts w:ascii="Aparajita" w:hAnsi="Aparajita" w:cs="Aparajita"/>
                  <w:sz w:val="16"/>
                  <w:szCs w:val="16"/>
                  <w:lang w:eastAsia="ja-JP"/>
                </w:rPr>
                <w:t>34%</w:t>
              </w:r>
            </w:ins>
          </w:p>
        </w:tc>
        <w:tc>
          <w:tcPr>
            <w:tcW w:w="453" w:type="dxa"/>
            <w:tcBorders>
              <w:top w:val="nil"/>
              <w:left w:val="nil"/>
              <w:bottom w:val="single" w:sz="4" w:space="0" w:color="auto"/>
              <w:right w:val="single" w:sz="4" w:space="0" w:color="auto"/>
            </w:tcBorders>
            <w:shd w:val="clear" w:color="auto" w:fill="FFCC99"/>
            <w:noWrap/>
            <w:vAlign w:val="center"/>
            <w:hideMark/>
          </w:tcPr>
          <w:p w14:paraId="7C7AE394" w14:textId="77777777" w:rsidR="00237A3A" w:rsidRDefault="00237A3A">
            <w:pPr>
              <w:suppressAutoHyphens w:val="0"/>
              <w:jc w:val="center"/>
              <w:rPr>
                <w:ins w:id="19308" w:author="Weber" w:date="2014-10-29T03:09:00Z"/>
                <w:rFonts w:ascii="Aparajita" w:hAnsi="Aparajita" w:cs="Aparajita"/>
                <w:sz w:val="16"/>
                <w:szCs w:val="16"/>
                <w:lang w:eastAsia="ja-JP"/>
              </w:rPr>
            </w:pPr>
            <w:ins w:id="19309" w:author="Weber" w:date="2014-10-29T03:09:00Z">
              <w:r>
                <w:rPr>
                  <w:rFonts w:ascii="Aparajita" w:hAnsi="Aparajita" w:cs="Aparajita"/>
                  <w:sz w:val="16"/>
                  <w:szCs w:val="16"/>
                  <w:lang w:eastAsia="ja-JP"/>
                </w:rPr>
                <w:t>50%</w:t>
              </w:r>
            </w:ins>
          </w:p>
        </w:tc>
        <w:tc>
          <w:tcPr>
            <w:tcW w:w="425" w:type="dxa"/>
            <w:tcBorders>
              <w:top w:val="nil"/>
              <w:left w:val="nil"/>
              <w:bottom w:val="single" w:sz="4" w:space="0" w:color="auto"/>
              <w:right w:val="single" w:sz="4" w:space="0" w:color="auto"/>
            </w:tcBorders>
            <w:shd w:val="clear" w:color="auto" w:fill="FFCC99"/>
            <w:noWrap/>
            <w:vAlign w:val="center"/>
            <w:hideMark/>
          </w:tcPr>
          <w:p w14:paraId="1179A68B" w14:textId="77777777" w:rsidR="00237A3A" w:rsidRDefault="00237A3A">
            <w:pPr>
              <w:suppressAutoHyphens w:val="0"/>
              <w:jc w:val="center"/>
              <w:rPr>
                <w:ins w:id="19310" w:author="Weber" w:date="2014-10-29T03:09:00Z"/>
                <w:rFonts w:ascii="Aparajita" w:hAnsi="Aparajita" w:cs="Aparajita"/>
                <w:sz w:val="16"/>
                <w:szCs w:val="16"/>
                <w:lang w:eastAsia="ja-JP"/>
              </w:rPr>
            </w:pPr>
            <w:ins w:id="19311" w:author="Weber" w:date="2014-10-29T03:09:00Z">
              <w:r>
                <w:rPr>
                  <w:rFonts w:ascii="Aparajita" w:hAnsi="Aparajita" w:cs="Aparajita"/>
                  <w:sz w:val="16"/>
                  <w:szCs w:val="16"/>
                  <w:lang w:eastAsia="ja-JP"/>
                </w:rPr>
                <w:t>63%</w:t>
              </w:r>
            </w:ins>
          </w:p>
        </w:tc>
        <w:tc>
          <w:tcPr>
            <w:tcW w:w="384" w:type="dxa"/>
            <w:tcBorders>
              <w:top w:val="nil"/>
              <w:left w:val="nil"/>
              <w:bottom w:val="single" w:sz="4" w:space="0" w:color="auto"/>
              <w:right w:val="single" w:sz="4" w:space="0" w:color="auto"/>
            </w:tcBorders>
            <w:shd w:val="clear" w:color="auto" w:fill="FFCC99"/>
            <w:noWrap/>
            <w:vAlign w:val="center"/>
            <w:hideMark/>
          </w:tcPr>
          <w:p w14:paraId="02F6ED0E" w14:textId="77777777" w:rsidR="00237A3A" w:rsidRDefault="00237A3A">
            <w:pPr>
              <w:suppressAutoHyphens w:val="0"/>
              <w:jc w:val="center"/>
              <w:rPr>
                <w:ins w:id="19312" w:author="Weber" w:date="2014-10-29T03:09:00Z"/>
                <w:rFonts w:ascii="Aparajita" w:hAnsi="Aparajita" w:cs="Aparajita"/>
                <w:sz w:val="16"/>
                <w:szCs w:val="16"/>
                <w:lang w:eastAsia="ja-JP"/>
              </w:rPr>
            </w:pPr>
            <w:ins w:id="19313" w:author="Weber" w:date="2014-10-29T03:09:00Z">
              <w:r>
                <w:rPr>
                  <w:rFonts w:ascii="Aparajita" w:hAnsi="Aparajita" w:cs="Aparajita"/>
                  <w:sz w:val="16"/>
                  <w:szCs w:val="16"/>
                  <w:lang w:eastAsia="ja-JP"/>
                </w:rPr>
                <w:t>6%</w:t>
              </w:r>
            </w:ins>
          </w:p>
        </w:tc>
        <w:tc>
          <w:tcPr>
            <w:tcW w:w="453" w:type="dxa"/>
            <w:tcBorders>
              <w:top w:val="nil"/>
              <w:left w:val="nil"/>
              <w:bottom w:val="single" w:sz="4" w:space="0" w:color="auto"/>
              <w:right w:val="single" w:sz="4" w:space="0" w:color="auto"/>
            </w:tcBorders>
            <w:shd w:val="clear" w:color="auto" w:fill="FFCC99"/>
            <w:noWrap/>
            <w:vAlign w:val="center"/>
            <w:hideMark/>
          </w:tcPr>
          <w:p w14:paraId="55F0DB4C" w14:textId="77777777" w:rsidR="00237A3A" w:rsidRDefault="00237A3A">
            <w:pPr>
              <w:suppressAutoHyphens w:val="0"/>
              <w:jc w:val="center"/>
              <w:rPr>
                <w:ins w:id="19314" w:author="Weber" w:date="2014-10-29T03:09:00Z"/>
                <w:rFonts w:ascii="Aparajita" w:hAnsi="Aparajita" w:cs="Aparajita"/>
                <w:sz w:val="16"/>
                <w:szCs w:val="16"/>
                <w:lang w:eastAsia="ja-JP"/>
              </w:rPr>
            </w:pPr>
            <w:ins w:id="19315" w:author="Weber" w:date="2014-10-29T03:09:00Z">
              <w:r>
                <w:rPr>
                  <w:rFonts w:ascii="Aparajita" w:hAnsi="Aparajita" w:cs="Aparajita"/>
                  <w:sz w:val="16"/>
                  <w:szCs w:val="16"/>
                  <w:lang w:eastAsia="ja-JP"/>
                </w:rPr>
                <w:t>13%</w:t>
              </w:r>
            </w:ins>
          </w:p>
        </w:tc>
        <w:tc>
          <w:tcPr>
            <w:tcW w:w="425" w:type="dxa"/>
            <w:tcBorders>
              <w:top w:val="nil"/>
              <w:left w:val="nil"/>
              <w:bottom w:val="single" w:sz="4" w:space="0" w:color="auto"/>
              <w:right w:val="single" w:sz="4" w:space="0" w:color="auto"/>
            </w:tcBorders>
            <w:shd w:val="clear" w:color="auto" w:fill="FFCC99"/>
            <w:noWrap/>
            <w:vAlign w:val="center"/>
            <w:hideMark/>
          </w:tcPr>
          <w:p w14:paraId="1419C8B5" w14:textId="77777777" w:rsidR="00237A3A" w:rsidRDefault="00237A3A">
            <w:pPr>
              <w:suppressAutoHyphens w:val="0"/>
              <w:jc w:val="center"/>
              <w:rPr>
                <w:ins w:id="19316" w:author="Weber" w:date="2014-10-29T03:09:00Z"/>
                <w:rFonts w:ascii="Aparajita" w:hAnsi="Aparajita" w:cs="Aparajita"/>
                <w:sz w:val="16"/>
                <w:szCs w:val="16"/>
                <w:lang w:eastAsia="ja-JP"/>
              </w:rPr>
            </w:pPr>
            <w:ins w:id="19317" w:author="Weber" w:date="2014-10-29T03:09:00Z">
              <w:r>
                <w:rPr>
                  <w:rFonts w:ascii="Aparajita" w:hAnsi="Aparajita" w:cs="Aparajita"/>
                  <w:sz w:val="16"/>
                  <w:szCs w:val="16"/>
                  <w:lang w:eastAsia="ja-JP"/>
                </w:rPr>
                <w:t>30%</w:t>
              </w:r>
            </w:ins>
          </w:p>
        </w:tc>
        <w:tc>
          <w:tcPr>
            <w:tcW w:w="522" w:type="dxa"/>
            <w:tcBorders>
              <w:top w:val="nil"/>
              <w:left w:val="nil"/>
              <w:bottom w:val="single" w:sz="4" w:space="0" w:color="auto"/>
              <w:right w:val="single" w:sz="4" w:space="0" w:color="auto"/>
            </w:tcBorders>
            <w:shd w:val="clear" w:color="auto" w:fill="FFCC99"/>
            <w:noWrap/>
            <w:vAlign w:val="center"/>
            <w:hideMark/>
          </w:tcPr>
          <w:p w14:paraId="3C3586EB" w14:textId="77777777" w:rsidR="00237A3A" w:rsidRDefault="00237A3A">
            <w:pPr>
              <w:suppressAutoHyphens w:val="0"/>
              <w:jc w:val="center"/>
              <w:rPr>
                <w:ins w:id="19318" w:author="Weber" w:date="2014-10-29T03:09:00Z"/>
                <w:rFonts w:ascii="Aparajita" w:hAnsi="Aparajita" w:cs="Aparajita"/>
                <w:sz w:val="16"/>
                <w:szCs w:val="16"/>
                <w:lang w:eastAsia="ja-JP"/>
              </w:rPr>
            </w:pPr>
            <w:ins w:id="19319" w:author="Weber" w:date="2014-10-29T03:09:00Z">
              <w:r>
                <w:rPr>
                  <w:rFonts w:ascii="Aparajita" w:hAnsi="Aparajita" w:cs="Aparajita"/>
                  <w:sz w:val="16"/>
                  <w:szCs w:val="16"/>
                  <w:lang w:eastAsia="ja-JP"/>
                </w:rPr>
                <w:t>41%</w:t>
              </w:r>
            </w:ins>
          </w:p>
        </w:tc>
        <w:tc>
          <w:tcPr>
            <w:tcW w:w="425" w:type="dxa"/>
            <w:tcBorders>
              <w:top w:val="nil"/>
              <w:left w:val="nil"/>
              <w:bottom w:val="single" w:sz="4" w:space="0" w:color="auto"/>
              <w:right w:val="single" w:sz="12" w:space="0" w:color="auto"/>
            </w:tcBorders>
            <w:shd w:val="clear" w:color="auto" w:fill="FFCC99"/>
            <w:noWrap/>
            <w:vAlign w:val="center"/>
            <w:hideMark/>
          </w:tcPr>
          <w:p w14:paraId="6C85C3EE" w14:textId="77777777" w:rsidR="00237A3A" w:rsidRDefault="00237A3A">
            <w:pPr>
              <w:suppressAutoHyphens w:val="0"/>
              <w:jc w:val="center"/>
              <w:rPr>
                <w:ins w:id="19320" w:author="Weber" w:date="2014-10-29T03:09:00Z"/>
                <w:rFonts w:ascii="Aparajita" w:hAnsi="Aparajita" w:cs="Aparajita"/>
                <w:sz w:val="16"/>
                <w:szCs w:val="16"/>
                <w:lang w:eastAsia="ja-JP"/>
              </w:rPr>
            </w:pPr>
            <w:ins w:id="19321" w:author="Weber" w:date="2014-10-29T03:09:00Z">
              <w:r>
                <w:rPr>
                  <w:rFonts w:ascii="Aparajita" w:hAnsi="Aparajita" w:cs="Aparajita"/>
                  <w:sz w:val="16"/>
                  <w:szCs w:val="16"/>
                  <w:lang w:eastAsia="ja-JP"/>
                </w:rPr>
                <w:t>58%</w:t>
              </w:r>
            </w:ins>
          </w:p>
        </w:tc>
        <w:tc>
          <w:tcPr>
            <w:tcW w:w="834" w:type="dxa"/>
            <w:tcBorders>
              <w:top w:val="nil"/>
              <w:left w:val="nil"/>
              <w:bottom w:val="nil"/>
              <w:right w:val="single" w:sz="4" w:space="0" w:color="auto"/>
            </w:tcBorders>
            <w:noWrap/>
            <w:vAlign w:val="center"/>
            <w:hideMark/>
          </w:tcPr>
          <w:p w14:paraId="62BA6424" w14:textId="77777777" w:rsidR="00237A3A" w:rsidRDefault="00237A3A">
            <w:pPr>
              <w:suppressAutoHyphens w:val="0"/>
              <w:jc w:val="center"/>
              <w:rPr>
                <w:ins w:id="19322" w:author="Weber" w:date="2014-10-29T03:09:00Z"/>
                <w:rFonts w:ascii="Arial" w:hAnsi="Arial" w:cs="Arial"/>
                <w:sz w:val="16"/>
                <w:szCs w:val="16"/>
                <w:lang w:eastAsia="ja-JP"/>
              </w:rPr>
            </w:pPr>
            <w:ins w:id="19323" w:author="Weber" w:date="2014-10-29T03:09:00Z">
              <w:r>
                <w:rPr>
                  <w:rFonts w:ascii="Arial" w:hAnsi="Arial" w:cs="Arial"/>
                  <w:sz w:val="16"/>
                  <w:szCs w:val="16"/>
                  <w:lang w:eastAsia="ja-JP"/>
                </w:rPr>
                <w:t>$5.526</w:t>
              </w:r>
            </w:ins>
          </w:p>
        </w:tc>
        <w:tc>
          <w:tcPr>
            <w:tcW w:w="842" w:type="dxa"/>
            <w:tcBorders>
              <w:top w:val="nil"/>
              <w:left w:val="nil"/>
              <w:bottom w:val="nil"/>
              <w:right w:val="single" w:sz="12" w:space="0" w:color="auto"/>
            </w:tcBorders>
            <w:noWrap/>
            <w:vAlign w:val="center"/>
            <w:hideMark/>
          </w:tcPr>
          <w:p w14:paraId="23A09B76" w14:textId="77777777" w:rsidR="00237A3A" w:rsidRDefault="00237A3A">
            <w:pPr>
              <w:suppressAutoHyphens w:val="0"/>
              <w:jc w:val="center"/>
              <w:rPr>
                <w:ins w:id="19324" w:author="Weber" w:date="2014-10-29T03:09:00Z"/>
                <w:rFonts w:ascii="Arial" w:hAnsi="Arial" w:cs="Arial"/>
                <w:sz w:val="16"/>
                <w:szCs w:val="16"/>
                <w:lang w:eastAsia="ja-JP"/>
              </w:rPr>
            </w:pPr>
            <w:ins w:id="19325" w:author="Weber" w:date="2014-10-29T03:09:00Z">
              <w:r>
                <w:rPr>
                  <w:rFonts w:ascii="Arial" w:hAnsi="Arial" w:cs="Arial"/>
                  <w:sz w:val="16"/>
                  <w:szCs w:val="16"/>
                  <w:lang w:eastAsia="ja-JP"/>
                </w:rPr>
                <w:t>$5.399</w:t>
              </w:r>
            </w:ins>
          </w:p>
        </w:tc>
      </w:tr>
      <w:tr w:rsidR="00237A3A" w14:paraId="7A9DEE3A" w14:textId="77777777" w:rsidTr="00237A3A">
        <w:trPr>
          <w:gridAfter w:val="1"/>
          <w:wAfter w:w="7" w:type="dxa"/>
          <w:trHeight w:val="385"/>
          <w:ins w:id="19326" w:author="Weber" w:date="2014-10-29T03:09:00Z"/>
        </w:trPr>
        <w:tc>
          <w:tcPr>
            <w:tcW w:w="0" w:type="auto"/>
            <w:vMerge/>
            <w:tcBorders>
              <w:top w:val="nil"/>
              <w:left w:val="single" w:sz="12" w:space="0" w:color="auto"/>
              <w:bottom w:val="single" w:sz="12" w:space="0" w:color="000000"/>
              <w:right w:val="single" w:sz="12" w:space="0" w:color="auto"/>
            </w:tcBorders>
            <w:vAlign w:val="center"/>
            <w:hideMark/>
          </w:tcPr>
          <w:p w14:paraId="2B0F8DEC" w14:textId="77777777" w:rsidR="00237A3A" w:rsidRDefault="00237A3A">
            <w:pPr>
              <w:suppressAutoHyphens w:val="0"/>
              <w:rPr>
                <w:ins w:id="19327" w:author="Weber" w:date="2014-10-29T03:09:00Z"/>
                <w:rFonts w:ascii="Arial" w:hAnsi="Arial" w:cs="Arial"/>
                <w:sz w:val="14"/>
                <w:szCs w:val="14"/>
                <w:lang w:eastAsia="ja-JP"/>
              </w:rPr>
            </w:pPr>
          </w:p>
        </w:tc>
        <w:tc>
          <w:tcPr>
            <w:tcW w:w="972" w:type="dxa"/>
            <w:tcBorders>
              <w:top w:val="nil"/>
              <w:left w:val="nil"/>
              <w:bottom w:val="nil"/>
              <w:right w:val="single" w:sz="4" w:space="0" w:color="auto"/>
            </w:tcBorders>
            <w:vAlign w:val="center"/>
            <w:hideMark/>
          </w:tcPr>
          <w:p w14:paraId="0EC4694F" w14:textId="77777777" w:rsidR="00237A3A" w:rsidRDefault="00237A3A">
            <w:pPr>
              <w:suppressAutoHyphens w:val="0"/>
              <w:jc w:val="center"/>
              <w:rPr>
                <w:ins w:id="19328" w:author="Weber" w:date="2014-10-29T03:09:00Z"/>
                <w:rFonts w:ascii="Aparajita" w:hAnsi="Aparajita" w:cs="Aparajita"/>
                <w:sz w:val="16"/>
                <w:szCs w:val="16"/>
                <w:lang w:eastAsia="ja-JP"/>
              </w:rPr>
            </w:pPr>
            <w:ins w:id="19329" w:author="Weber" w:date="2014-10-29T03:09:00Z">
              <w:r>
                <w:rPr>
                  <w:rFonts w:ascii="Aparajita" w:hAnsi="Aparajita" w:cs="Aparajita"/>
                  <w:sz w:val="16"/>
                  <w:szCs w:val="16"/>
                  <w:lang w:eastAsia="ja-JP"/>
                </w:rPr>
                <w:t>ENTRY DOORS</w:t>
              </w:r>
            </w:ins>
          </w:p>
        </w:tc>
        <w:tc>
          <w:tcPr>
            <w:tcW w:w="1358" w:type="dxa"/>
            <w:noWrap/>
            <w:vAlign w:val="center"/>
            <w:hideMark/>
          </w:tcPr>
          <w:p w14:paraId="2008B59F" w14:textId="77777777" w:rsidR="00237A3A" w:rsidRDefault="00237A3A">
            <w:pPr>
              <w:suppressAutoHyphens w:val="0"/>
              <w:jc w:val="center"/>
              <w:rPr>
                <w:ins w:id="19330" w:author="Weber" w:date="2014-10-29T03:09:00Z"/>
                <w:rFonts w:ascii="Aparajita" w:hAnsi="Aparajita" w:cs="Aparajita"/>
                <w:sz w:val="16"/>
                <w:szCs w:val="16"/>
                <w:lang w:eastAsia="ja-JP"/>
              </w:rPr>
            </w:pPr>
            <w:ins w:id="19331" w:author="Weber" w:date="2014-10-29T03:09:00Z">
              <w:r>
                <w:rPr>
                  <w:rFonts w:ascii="Aparajita" w:hAnsi="Aparajita" w:cs="Aparajita"/>
                  <w:sz w:val="16"/>
                  <w:szCs w:val="16"/>
                  <w:lang w:eastAsia="ja-JP"/>
                </w:rPr>
                <w:t>HIGH STRENGTH</w:t>
              </w:r>
            </w:ins>
          </w:p>
        </w:tc>
        <w:tc>
          <w:tcPr>
            <w:tcW w:w="365" w:type="dxa"/>
            <w:tcBorders>
              <w:top w:val="nil"/>
              <w:left w:val="single" w:sz="4" w:space="0" w:color="auto"/>
              <w:bottom w:val="nil"/>
              <w:right w:val="single" w:sz="4" w:space="0" w:color="auto"/>
            </w:tcBorders>
            <w:shd w:val="clear" w:color="auto" w:fill="99CCFF"/>
            <w:noWrap/>
            <w:vAlign w:val="center"/>
            <w:hideMark/>
          </w:tcPr>
          <w:p w14:paraId="092C57E7" w14:textId="77777777" w:rsidR="00237A3A" w:rsidRDefault="00237A3A">
            <w:pPr>
              <w:suppressAutoHyphens w:val="0"/>
              <w:jc w:val="center"/>
              <w:rPr>
                <w:ins w:id="19332" w:author="Weber" w:date="2014-10-29T03:09:00Z"/>
                <w:rFonts w:ascii="Aparajita" w:hAnsi="Aparajita" w:cs="Aparajita"/>
                <w:sz w:val="16"/>
                <w:szCs w:val="16"/>
                <w:lang w:eastAsia="ja-JP"/>
              </w:rPr>
            </w:pPr>
            <w:ins w:id="19333" w:author="Weber" w:date="2014-10-29T03:09:00Z">
              <w:r>
                <w:rPr>
                  <w:rFonts w:ascii="Aparajita" w:hAnsi="Aparajita" w:cs="Aparajita"/>
                  <w:sz w:val="16"/>
                  <w:szCs w:val="16"/>
                  <w:lang w:eastAsia="ja-JP"/>
                </w:rPr>
                <w:t>6%</w:t>
              </w:r>
            </w:ins>
          </w:p>
        </w:tc>
        <w:tc>
          <w:tcPr>
            <w:tcW w:w="425" w:type="dxa"/>
            <w:tcBorders>
              <w:top w:val="nil"/>
              <w:left w:val="nil"/>
              <w:bottom w:val="nil"/>
              <w:right w:val="single" w:sz="4" w:space="0" w:color="auto"/>
            </w:tcBorders>
            <w:shd w:val="clear" w:color="auto" w:fill="99CCFF"/>
            <w:noWrap/>
            <w:vAlign w:val="center"/>
            <w:hideMark/>
          </w:tcPr>
          <w:p w14:paraId="0534E2CF" w14:textId="77777777" w:rsidR="00237A3A" w:rsidRDefault="00237A3A">
            <w:pPr>
              <w:suppressAutoHyphens w:val="0"/>
              <w:jc w:val="center"/>
              <w:rPr>
                <w:ins w:id="19334" w:author="Weber" w:date="2014-10-29T03:09:00Z"/>
                <w:rFonts w:ascii="Aparajita" w:hAnsi="Aparajita" w:cs="Aparajita"/>
                <w:sz w:val="16"/>
                <w:szCs w:val="16"/>
                <w:lang w:eastAsia="ja-JP"/>
              </w:rPr>
            </w:pPr>
            <w:ins w:id="19335" w:author="Weber" w:date="2014-10-29T03:09:00Z">
              <w:r>
                <w:rPr>
                  <w:rFonts w:ascii="Aparajita" w:hAnsi="Aparajita" w:cs="Aparajita"/>
                  <w:sz w:val="16"/>
                  <w:szCs w:val="16"/>
                  <w:lang w:eastAsia="ja-JP"/>
                </w:rPr>
                <w:t>14%</w:t>
              </w:r>
            </w:ins>
          </w:p>
        </w:tc>
        <w:tc>
          <w:tcPr>
            <w:tcW w:w="425" w:type="dxa"/>
            <w:tcBorders>
              <w:top w:val="nil"/>
              <w:left w:val="nil"/>
              <w:bottom w:val="nil"/>
              <w:right w:val="single" w:sz="4" w:space="0" w:color="auto"/>
            </w:tcBorders>
            <w:shd w:val="clear" w:color="auto" w:fill="99CCFF"/>
            <w:noWrap/>
            <w:vAlign w:val="center"/>
            <w:hideMark/>
          </w:tcPr>
          <w:p w14:paraId="58EDC0EA" w14:textId="77777777" w:rsidR="00237A3A" w:rsidRDefault="00237A3A">
            <w:pPr>
              <w:suppressAutoHyphens w:val="0"/>
              <w:jc w:val="center"/>
              <w:rPr>
                <w:ins w:id="19336" w:author="Weber" w:date="2014-10-29T03:09:00Z"/>
                <w:rFonts w:ascii="Aparajita" w:hAnsi="Aparajita" w:cs="Aparajita"/>
                <w:sz w:val="16"/>
                <w:szCs w:val="16"/>
                <w:lang w:eastAsia="ja-JP"/>
              </w:rPr>
            </w:pPr>
            <w:ins w:id="19337" w:author="Weber" w:date="2014-10-29T03:09:00Z">
              <w:r>
                <w:rPr>
                  <w:rFonts w:ascii="Aparajita" w:hAnsi="Aparajita" w:cs="Aparajita"/>
                  <w:sz w:val="16"/>
                  <w:szCs w:val="16"/>
                  <w:lang w:eastAsia="ja-JP"/>
                </w:rPr>
                <w:t>39%</w:t>
              </w:r>
            </w:ins>
          </w:p>
        </w:tc>
        <w:tc>
          <w:tcPr>
            <w:tcW w:w="453" w:type="dxa"/>
            <w:tcBorders>
              <w:top w:val="nil"/>
              <w:left w:val="nil"/>
              <w:bottom w:val="nil"/>
              <w:right w:val="single" w:sz="4" w:space="0" w:color="auto"/>
            </w:tcBorders>
            <w:shd w:val="clear" w:color="auto" w:fill="99CCFF"/>
            <w:noWrap/>
            <w:vAlign w:val="center"/>
            <w:hideMark/>
          </w:tcPr>
          <w:p w14:paraId="340EC72C" w14:textId="77777777" w:rsidR="00237A3A" w:rsidRDefault="00237A3A">
            <w:pPr>
              <w:suppressAutoHyphens w:val="0"/>
              <w:jc w:val="center"/>
              <w:rPr>
                <w:ins w:id="19338" w:author="Weber" w:date="2014-10-29T03:09:00Z"/>
                <w:rFonts w:ascii="Aparajita" w:hAnsi="Aparajita" w:cs="Aparajita"/>
                <w:sz w:val="16"/>
                <w:szCs w:val="16"/>
                <w:lang w:eastAsia="ja-JP"/>
              </w:rPr>
            </w:pPr>
            <w:ins w:id="19339" w:author="Weber" w:date="2014-10-29T03:09:00Z">
              <w:r>
                <w:rPr>
                  <w:rFonts w:ascii="Aparajita" w:hAnsi="Aparajita" w:cs="Aparajita"/>
                  <w:sz w:val="16"/>
                  <w:szCs w:val="16"/>
                  <w:lang w:eastAsia="ja-JP"/>
                </w:rPr>
                <w:t>55%</w:t>
              </w:r>
            </w:ins>
          </w:p>
        </w:tc>
        <w:tc>
          <w:tcPr>
            <w:tcW w:w="425" w:type="dxa"/>
            <w:tcBorders>
              <w:top w:val="nil"/>
              <w:left w:val="nil"/>
              <w:bottom w:val="nil"/>
              <w:right w:val="single" w:sz="4" w:space="0" w:color="auto"/>
            </w:tcBorders>
            <w:shd w:val="clear" w:color="auto" w:fill="99CCFF"/>
            <w:noWrap/>
            <w:vAlign w:val="center"/>
            <w:hideMark/>
          </w:tcPr>
          <w:p w14:paraId="35FBA79F" w14:textId="77777777" w:rsidR="00237A3A" w:rsidRDefault="00237A3A">
            <w:pPr>
              <w:suppressAutoHyphens w:val="0"/>
              <w:jc w:val="center"/>
              <w:rPr>
                <w:ins w:id="19340" w:author="Weber" w:date="2014-10-29T03:09:00Z"/>
                <w:rFonts w:ascii="Aparajita" w:hAnsi="Aparajita" w:cs="Aparajita"/>
                <w:sz w:val="16"/>
                <w:szCs w:val="16"/>
                <w:lang w:eastAsia="ja-JP"/>
              </w:rPr>
            </w:pPr>
            <w:ins w:id="19341" w:author="Weber" w:date="2014-10-29T03:09:00Z">
              <w:r>
                <w:rPr>
                  <w:rFonts w:ascii="Aparajita" w:hAnsi="Aparajita" w:cs="Aparajita"/>
                  <w:sz w:val="16"/>
                  <w:szCs w:val="16"/>
                  <w:lang w:eastAsia="ja-JP"/>
                </w:rPr>
                <w:t>66%</w:t>
              </w:r>
            </w:ins>
          </w:p>
        </w:tc>
        <w:tc>
          <w:tcPr>
            <w:tcW w:w="384" w:type="dxa"/>
            <w:tcBorders>
              <w:top w:val="nil"/>
              <w:left w:val="nil"/>
              <w:bottom w:val="nil"/>
              <w:right w:val="single" w:sz="4" w:space="0" w:color="auto"/>
            </w:tcBorders>
            <w:shd w:val="clear" w:color="auto" w:fill="99CCFF"/>
            <w:noWrap/>
            <w:vAlign w:val="center"/>
            <w:hideMark/>
          </w:tcPr>
          <w:p w14:paraId="125A40ED" w14:textId="77777777" w:rsidR="00237A3A" w:rsidRDefault="00237A3A">
            <w:pPr>
              <w:suppressAutoHyphens w:val="0"/>
              <w:jc w:val="center"/>
              <w:rPr>
                <w:ins w:id="19342" w:author="Weber" w:date="2014-10-29T03:09:00Z"/>
                <w:rFonts w:ascii="Aparajita" w:hAnsi="Aparajita" w:cs="Aparajita"/>
                <w:sz w:val="16"/>
                <w:szCs w:val="16"/>
                <w:lang w:eastAsia="ja-JP"/>
              </w:rPr>
            </w:pPr>
            <w:ins w:id="19343" w:author="Weber" w:date="2014-10-29T03:09:00Z">
              <w:r>
                <w:rPr>
                  <w:rFonts w:ascii="Aparajita" w:hAnsi="Aparajita" w:cs="Aparajita"/>
                  <w:sz w:val="16"/>
                  <w:szCs w:val="16"/>
                  <w:lang w:eastAsia="ja-JP"/>
                </w:rPr>
                <w:t>6%</w:t>
              </w:r>
            </w:ins>
          </w:p>
        </w:tc>
        <w:tc>
          <w:tcPr>
            <w:tcW w:w="453" w:type="dxa"/>
            <w:tcBorders>
              <w:top w:val="nil"/>
              <w:left w:val="nil"/>
              <w:bottom w:val="nil"/>
              <w:right w:val="single" w:sz="4" w:space="0" w:color="auto"/>
            </w:tcBorders>
            <w:shd w:val="clear" w:color="auto" w:fill="99CCFF"/>
            <w:noWrap/>
            <w:vAlign w:val="center"/>
            <w:hideMark/>
          </w:tcPr>
          <w:p w14:paraId="2B79867C" w14:textId="77777777" w:rsidR="00237A3A" w:rsidRDefault="00237A3A">
            <w:pPr>
              <w:suppressAutoHyphens w:val="0"/>
              <w:jc w:val="center"/>
              <w:rPr>
                <w:ins w:id="19344" w:author="Weber" w:date="2014-10-29T03:09:00Z"/>
                <w:rFonts w:ascii="Aparajita" w:hAnsi="Aparajita" w:cs="Aparajita"/>
                <w:sz w:val="16"/>
                <w:szCs w:val="16"/>
                <w:lang w:eastAsia="ja-JP"/>
              </w:rPr>
            </w:pPr>
            <w:ins w:id="19345" w:author="Weber" w:date="2014-10-29T03:09:00Z">
              <w:r>
                <w:rPr>
                  <w:rFonts w:ascii="Aparajita" w:hAnsi="Aparajita" w:cs="Aparajita"/>
                  <w:sz w:val="16"/>
                  <w:szCs w:val="16"/>
                  <w:lang w:eastAsia="ja-JP"/>
                </w:rPr>
                <w:t>14%</w:t>
              </w:r>
            </w:ins>
          </w:p>
        </w:tc>
        <w:tc>
          <w:tcPr>
            <w:tcW w:w="425" w:type="dxa"/>
            <w:tcBorders>
              <w:top w:val="nil"/>
              <w:left w:val="nil"/>
              <w:bottom w:val="nil"/>
              <w:right w:val="single" w:sz="4" w:space="0" w:color="auto"/>
            </w:tcBorders>
            <w:shd w:val="clear" w:color="auto" w:fill="99CCFF"/>
            <w:noWrap/>
            <w:vAlign w:val="center"/>
            <w:hideMark/>
          </w:tcPr>
          <w:p w14:paraId="70291A56" w14:textId="77777777" w:rsidR="00237A3A" w:rsidRDefault="00237A3A">
            <w:pPr>
              <w:suppressAutoHyphens w:val="0"/>
              <w:jc w:val="center"/>
              <w:rPr>
                <w:ins w:id="19346" w:author="Weber" w:date="2014-10-29T03:09:00Z"/>
                <w:rFonts w:ascii="Aparajita" w:hAnsi="Aparajita" w:cs="Aparajita"/>
                <w:sz w:val="16"/>
                <w:szCs w:val="16"/>
                <w:lang w:eastAsia="ja-JP"/>
              </w:rPr>
            </w:pPr>
            <w:ins w:id="19347" w:author="Weber" w:date="2014-10-29T03:09:00Z">
              <w:r>
                <w:rPr>
                  <w:rFonts w:ascii="Aparajita" w:hAnsi="Aparajita" w:cs="Aparajita"/>
                  <w:sz w:val="16"/>
                  <w:szCs w:val="16"/>
                  <w:lang w:eastAsia="ja-JP"/>
                </w:rPr>
                <w:t>35%</w:t>
              </w:r>
            </w:ins>
          </w:p>
        </w:tc>
        <w:tc>
          <w:tcPr>
            <w:tcW w:w="522" w:type="dxa"/>
            <w:tcBorders>
              <w:top w:val="nil"/>
              <w:left w:val="nil"/>
              <w:bottom w:val="nil"/>
              <w:right w:val="single" w:sz="4" w:space="0" w:color="auto"/>
            </w:tcBorders>
            <w:shd w:val="clear" w:color="auto" w:fill="99CCFF"/>
            <w:noWrap/>
            <w:vAlign w:val="center"/>
            <w:hideMark/>
          </w:tcPr>
          <w:p w14:paraId="73E44688" w14:textId="77777777" w:rsidR="00237A3A" w:rsidRDefault="00237A3A">
            <w:pPr>
              <w:suppressAutoHyphens w:val="0"/>
              <w:jc w:val="center"/>
              <w:rPr>
                <w:ins w:id="19348" w:author="Weber" w:date="2014-10-29T03:09:00Z"/>
                <w:rFonts w:ascii="Aparajita" w:hAnsi="Aparajita" w:cs="Aparajita"/>
                <w:sz w:val="16"/>
                <w:szCs w:val="16"/>
                <w:lang w:eastAsia="ja-JP"/>
              </w:rPr>
            </w:pPr>
            <w:ins w:id="19349" w:author="Weber" w:date="2014-10-29T03:09:00Z">
              <w:r>
                <w:rPr>
                  <w:rFonts w:ascii="Aparajita" w:hAnsi="Aparajita" w:cs="Aparajita"/>
                  <w:sz w:val="16"/>
                  <w:szCs w:val="16"/>
                  <w:lang w:eastAsia="ja-JP"/>
                </w:rPr>
                <w:t>46%</w:t>
              </w:r>
            </w:ins>
          </w:p>
        </w:tc>
        <w:tc>
          <w:tcPr>
            <w:tcW w:w="425" w:type="dxa"/>
            <w:tcBorders>
              <w:top w:val="nil"/>
              <w:left w:val="nil"/>
              <w:bottom w:val="nil"/>
              <w:right w:val="single" w:sz="12" w:space="0" w:color="auto"/>
            </w:tcBorders>
            <w:shd w:val="clear" w:color="auto" w:fill="99CCFF"/>
            <w:noWrap/>
            <w:vAlign w:val="center"/>
            <w:hideMark/>
          </w:tcPr>
          <w:p w14:paraId="1772C1D3" w14:textId="77777777" w:rsidR="00237A3A" w:rsidRDefault="00237A3A">
            <w:pPr>
              <w:suppressAutoHyphens w:val="0"/>
              <w:jc w:val="center"/>
              <w:rPr>
                <w:ins w:id="19350" w:author="Weber" w:date="2014-10-29T03:09:00Z"/>
                <w:rFonts w:ascii="Aparajita" w:hAnsi="Aparajita" w:cs="Aparajita"/>
                <w:sz w:val="16"/>
                <w:szCs w:val="16"/>
                <w:lang w:eastAsia="ja-JP"/>
              </w:rPr>
            </w:pPr>
            <w:ins w:id="19351" w:author="Weber" w:date="2014-10-29T03:09:00Z">
              <w:r>
                <w:rPr>
                  <w:rFonts w:ascii="Aparajita" w:hAnsi="Aparajita" w:cs="Aparajita"/>
                  <w:sz w:val="16"/>
                  <w:szCs w:val="16"/>
                  <w:lang w:eastAsia="ja-JP"/>
                </w:rPr>
                <w:t>61%</w:t>
              </w:r>
            </w:ins>
          </w:p>
        </w:tc>
        <w:tc>
          <w:tcPr>
            <w:tcW w:w="834" w:type="dxa"/>
            <w:tcBorders>
              <w:top w:val="nil"/>
              <w:left w:val="nil"/>
              <w:bottom w:val="nil"/>
              <w:right w:val="single" w:sz="4" w:space="0" w:color="auto"/>
            </w:tcBorders>
            <w:noWrap/>
            <w:vAlign w:val="center"/>
            <w:hideMark/>
          </w:tcPr>
          <w:p w14:paraId="28827D37" w14:textId="77777777" w:rsidR="00237A3A" w:rsidRDefault="00237A3A">
            <w:pPr>
              <w:suppressAutoHyphens w:val="0"/>
              <w:jc w:val="center"/>
              <w:rPr>
                <w:ins w:id="19352" w:author="Weber" w:date="2014-10-29T03:09:00Z"/>
                <w:rFonts w:ascii="Arial" w:hAnsi="Arial" w:cs="Arial"/>
                <w:sz w:val="16"/>
                <w:szCs w:val="16"/>
                <w:lang w:eastAsia="ja-JP"/>
              </w:rPr>
            </w:pPr>
            <w:ins w:id="19353" w:author="Weber" w:date="2014-10-29T03:09:00Z">
              <w:r>
                <w:rPr>
                  <w:rFonts w:ascii="Arial" w:hAnsi="Arial" w:cs="Arial"/>
                  <w:sz w:val="16"/>
                  <w:szCs w:val="16"/>
                  <w:lang w:eastAsia="ja-JP"/>
                </w:rPr>
                <w:t>$5.543</w:t>
              </w:r>
            </w:ins>
          </w:p>
        </w:tc>
        <w:tc>
          <w:tcPr>
            <w:tcW w:w="842" w:type="dxa"/>
            <w:tcBorders>
              <w:top w:val="nil"/>
              <w:left w:val="nil"/>
              <w:bottom w:val="nil"/>
              <w:right w:val="single" w:sz="12" w:space="0" w:color="auto"/>
            </w:tcBorders>
            <w:noWrap/>
            <w:vAlign w:val="center"/>
            <w:hideMark/>
          </w:tcPr>
          <w:p w14:paraId="310A7E59" w14:textId="77777777" w:rsidR="00237A3A" w:rsidRDefault="00237A3A">
            <w:pPr>
              <w:suppressAutoHyphens w:val="0"/>
              <w:jc w:val="center"/>
              <w:rPr>
                <w:ins w:id="19354" w:author="Weber" w:date="2014-10-29T03:09:00Z"/>
                <w:rFonts w:ascii="Arial" w:hAnsi="Arial" w:cs="Arial"/>
                <w:sz w:val="16"/>
                <w:szCs w:val="16"/>
                <w:lang w:eastAsia="ja-JP"/>
              </w:rPr>
            </w:pPr>
            <w:ins w:id="19355" w:author="Weber" w:date="2014-10-29T03:09:00Z">
              <w:r>
                <w:rPr>
                  <w:rFonts w:ascii="Arial" w:hAnsi="Arial" w:cs="Arial"/>
                  <w:sz w:val="16"/>
                  <w:szCs w:val="16"/>
                  <w:lang w:eastAsia="ja-JP"/>
                </w:rPr>
                <w:t>$5.414</w:t>
              </w:r>
            </w:ins>
          </w:p>
        </w:tc>
      </w:tr>
      <w:tr w:rsidR="00237A3A" w14:paraId="79626ED3" w14:textId="77777777" w:rsidTr="00237A3A">
        <w:trPr>
          <w:gridAfter w:val="1"/>
          <w:wAfter w:w="7" w:type="dxa"/>
          <w:trHeight w:val="385"/>
          <w:ins w:id="19356" w:author="Weber" w:date="2014-10-29T03:09:00Z"/>
        </w:trPr>
        <w:tc>
          <w:tcPr>
            <w:tcW w:w="0" w:type="auto"/>
            <w:vMerge/>
            <w:tcBorders>
              <w:top w:val="nil"/>
              <w:left w:val="single" w:sz="12" w:space="0" w:color="auto"/>
              <w:bottom w:val="single" w:sz="12" w:space="0" w:color="000000"/>
              <w:right w:val="single" w:sz="12" w:space="0" w:color="auto"/>
            </w:tcBorders>
            <w:vAlign w:val="center"/>
            <w:hideMark/>
          </w:tcPr>
          <w:p w14:paraId="17C9155E" w14:textId="77777777" w:rsidR="00237A3A" w:rsidRDefault="00237A3A">
            <w:pPr>
              <w:suppressAutoHyphens w:val="0"/>
              <w:rPr>
                <w:ins w:id="19357" w:author="Weber" w:date="2014-10-29T03:09:00Z"/>
                <w:rFonts w:ascii="Arial" w:hAnsi="Arial" w:cs="Arial"/>
                <w:sz w:val="14"/>
                <w:szCs w:val="14"/>
                <w:lang w:eastAsia="ja-JP"/>
              </w:rPr>
            </w:pPr>
          </w:p>
        </w:tc>
        <w:tc>
          <w:tcPr>
            <w:tcW w:w="972" w:type="dxa"/>
            <w:tcBorders>
              <w:top w:val="single" w:sz="4" w:space="0" w:color="auto"/>
              <w:left w:val="nil"/>
              <w:bottom w:val="nil"/>
              <w:right w:val="single" w:sz="4" w:space="0" w:color="auto"/>
            </w:tcBorders>
            <w:vAlign w:val="center"/>
            <w:hideMark/>
          </w:tcPr>
          <w:p w14:paraId="18457903" w14:textId="77777777" w:rsidR="00237A3A" w:rsidRDefault="00237A3A">
            <w:pPr>
              <w:suppressAutoHyphens w:val="0"/>
              <w:jc w:val="center"/>
              <w:rPr>
                <w:ins w:id="19358" w:author="Weber" w:date="2014-10-29T03:09:00Z"/>
                <w:rFonts w:ascii="Aparajita" w:hAnsi="Aparajita" w:cs="Aparajita"/>
                <w:sz w:val="16"/>
                <w:szCs w:val="16"/>
                <w:lang w:eastAsia="ja-JP"/>
              </w:rPr>
            </w:pPr>
            <w:ins w:id="19359" w:author="Weber" w:date="2014-10-29T03:09:00Z">
              <w:r>
                <w:rPr>
                  <w:rFonts w:ascii="Aparajita" w:hAnsi="Aparajita" w:cs="Aparajita"/>
                  <w:sz w:val="16"/>
                  <w:szCs w:val="16"/>
                  <w:lang w:eastAsia="ja-JP"/>
                </w:rPr>
                <w:t>GARAGE DOORS</w:t>
              </w:r>
            </w:ins>
          </w:p>
        </w:tc>
        <w:tc>
          <w:tcPr>
            <w:tcW w:w="1358" w:type="dxa"/>
            <w:tcBorders>
              <w:top w:val="single" w:sz="4" w:space="0" w:color="auto"/>
              <w:left w:val="nil"/>
              <w:bottom w:val="nil"/>
              <w:right w:val="nil"/>
            </w:tcBorders>
            <w:noWrap/>
            <w:vAlign w:val="center"/>
            <w:hideMark/>
          </w:tcPr>
          <w:p w14:paraId="3C4034F8" w14:textId="77777777" w:rsidR="00237A3A" w:rsidRDefault="00237A3A">
            <w:pPr>
              <w:suppressAutoHyphens w:val="0"/>
              <w:jc w:val="center"/>
              <w:rPr>
                <w:ins w:id="19360" w:author="Weber" w:date="2014-10-29T03:09:00Z"/>
                <w:rFonts w:ascii="Aparajita" w:hAnsi="Aparajita" w:cs="Aparajita"/>
                <w:sz w:val="16"/>
                <w:szCs w:val="16"/>
                <w:lang w:eastAsia="ja-JP"/>
              </w:rPr>
            </w:pPr>
            <w:ins w:id="19361" w:author="Weber" w:date="2014-10-29T03:09:00Z">
              <w:r>
                <w:rPr>
                  <w:rFonts w:ascii="Aparajita" w:hAnsi="Aparajita" w:cs="Aparajita"/>
                  <w:sz w:val="16"/>
                  <w:szCs w:val="16"/>
                  <w:lang w:eastAsia="ja-JP"/>
                </w:rPr>
                <w:t>HIGH STRENGTH</w:t>
              </w:r>
            </w:ins>
          </w:p>
        </w:tc>
        <w:tc>
          <w:tcPr>
            <w:tcW w:w="365" w:type="dxa"/>
            <w:tcBorders>
              <w:top w:val="single" w:sz="4" w:space="0" w:color="auto"/>
              <w:left w:val="single" w:sz="4" w:space="0" w:color="auto"/>
              <w:bottom w:val="nil"/>
              <w:right w:val="single" w:sz="4" w:space="0" w:color="auto"/>
            </w:tcBorders>
            <w:shd w:val="clear" w:color="auto" w:fill="FFCC99"/>
            <w:noWrap/>
            <w:vAlign w:val="center"/>
            <w:hideMark/>
          </w:tcPr>
          <w:p w14:paraId="063CCF83" w14:textId="77777777" w:rsidR="00237A3A" w:rsidRDefault="00237A3A">
            <w:pPr>
              <w:suppressAutoHyphens w:val="0"/>
              <w:jc w:val="center"/>
              <w:rPr>
                <w:ins w:id="19362" w:author="Weber" w:date="2014-10-29T03:09:00Z"/>
                <w:rFonts w:ascii="Aparajita" w:hAnsi="Aparajita" w:cs="Aparajita"/>
                <w:sz w:val="16"/>
                <w:szCs w:val="16"/>
                <w:lang w:eastAsia="ja-JP"/>
              </w:rPr>
            </w:pPr>
            <w:ins w:id="19363" w:author="Weber" w:date="2014-10-29T03:09:00Z">
              <w:r>
                <w:rPr>
                  <w:rFonts w:ascii="Aparajita" w:hAnsi="Aparajita" w:cs="Aparajita"/>
                  <w:sz w:val="16"/>
                  <w:szCs w:val="16"/>
                  <w:lang w:eastAsia="ja-JP"/>
                </w:rPr>
                <w:t>6%</w:t>
              </w:r>
            </w:ins>
          </w:p>
        </w:tc>
        <w:tc>
          <w:tcPr>
            <w:tcW w:w="425" w:type="dxa"/>
            <w:tcBorders>
              <w:top w:val="single" w:sz="4" w:space="0" w:color="auto"/>
              <w:left w:val="nil"/>
              <w:bottom w:val="nil"/>
              <w:right w:val="single" w:sz="4" w:space="0" w:color="auto"/>
            </w:tcBorders>
            <w:shd w:val="clear" w:color="auto" w:fill="FFCC99"/>
            <w:noWrap/>
            <w:vAlign w:val="center"/>
            <w:hideMark/>
          </w:tcPr>
          <w:p w14:paraId="65F177A8" w14:textId="77777777" w:rsidR="00237A3A" w:rsidRDefault="00237A3A">
            <w:pPr>
              <w:suppressAutoHyphens w:val="0"/>
              <w:jc w:val="center"/>
              <w:rPr>
                <w:ins w:id="19364" w:author="Weber" w:date="2014-10-29T03:09:00Z"/>
                <w:rFonts w:ascii="Aparajita" w:hAnsi="Aparajita" w:cs="Aparajita"/>
                <w:sz w:val="16"/>
                <w:szCs w:val="16"/>
                <w:lang w:eastAsia="ja-JP"/>
              </w:rPr>
            </w:pPr>
            <w:ins w:id="19365" w:author="Weber" w:date="2014-10-29T03:09:00Z">
              <w:r>
                <w:rPr>
                  <w:rFonts w:ascii="Aparajita" w:hAnsi="Aparajita" w:cs="Aparajita"/>
                  <w:sz w:val="16"/>
                  <w:szCs w:val="16"/>
                  <w:lang w:eastAsia="ja-JP"/>
                </w:rPr>
                <w:t>12%</w:t>
              </w:r>
            </w:ins>
          </w:p>
        </w:tc>
        <w:tc>
          <w:tcPr>
            <w:tcW w:w="425" w:type="dxa"/>
            <w:tcBorders>
              <w:top w:val="single" w:sz="4" w:space="0" w:color="auto"/>
              <w:left w:val="nil"/>
              <w:bottom w:val="nil"/>
              <w:right w:val="single" w:sz="4" w:space="0" w:color="auto"/>
            </w:tcBorders>
            <w:shd w:val="clear" w:color="auto" w:fill="FFCC99"/>
            <w:noWrap/>
            <w:vAlign w:val="center"/>
            <w:hideMark/>
          </w:tcPr>
          <w:p w14:paraId="7B88422B" w14:textId="77777777" w:rsidR="00237A3A" w:rsidRDefault="00237A3A">
            <w:pPr>
              <w:suppressAutoHyphens w:val="0"/>
              <w:jc w:val="center"/>
              <w:rPr>
                <w:ins w:id="19366" w:author="Weber" w:date="2014-10-29T03:09:00Z"/>
                <w:rFonts w:ascii="Aparajita" w:hAnsi="Aparajita" w:cs="Aparajita"/>
                <w:sz w:val="16"/>
                <w:szCs w:val="16"/>
                <w:lang w:eastAsia="ja-JP"/>
              </w:rPr>
            </w:pPr>
            <w:ins w:id="19367" w:author="Weber" w:date="2014-10-29T03:09:00Z">
              <w:r>
                <w:rPr>
                  <w:rFonts w:ascii="Aparajita" w:hAnsi="Aparajita" w:cs="Aparajita"/>
                  <w:sz w:val="16"/>
                  <w:szCs w:val="16"/>
                  <w:lang w:eastAsia="ja-JP"/>
                </w:rPr>
                <w:t>38%</w:t>
              </w:r>
            </w:ins>
          </w:p>
        </w:tc>
        <w:tc>
          <w:tcPr>
            <w:tcW w:w="453" w:type="dxa"/>
            <w:tcBorders>
              <w:top w:val="single" w:sz="4" w:space="0" w:color="auto"/>
              <w:left w:val="nil"/>
              <w:bottom w:val="nil"/>
              <w:right w:val="single" w:sz="4" w:space="0" w:color="auto"/>
            </w:tcBorders>
            <w:shd w:val="clear" w:color="auto" w:fill="FFCC99"/>
            <w:noWrap/>
            <w:vAlign w:val="center"/>
            <w:hideMark/>
          </w:tcPr>
          <w:p w14:paraId="355F592B" w14:textId="77777777" w:rsidR="00237A3A" w:rsidRDefault="00237A3A">
            <w:pPr>
              <w:suppressAutoHyphens w:val="0"/>
              <w:jc w:val="center"/>
              <w:rPr>
                <w:ins w:id="19368" w:author="Weber" w:date="2014-10-29T03:09:00Z"/>
                <w:rFonts w:ascii="Aparajita" w:hAnsi="Aparajita" w:cs="Aparajita"/>
                <w:sz w:val="16"/>
                <w:szCs w:val="16"/>
                <w:lang w:eastAsia="ja-JP"/>
              </w:rPr>
            </w:pPr>
            <w:ins w:id="19369" w:author="Weber" w:date="2014-10-29T03:09:00Z">
              <w:r>
                <w:rPr>
                  <w:rFonts w:ascii="Aparajita" w:hAnsi="Aparajita" w:cs="Aparajita"/>
                  <w:sz w:val="16"/>
                  <w:szCs w:val="16"/>
                  <w:lang w:eastAsia="ja-JP"/>
                </w:rPr>
                <w:t>55%</w:t>
              </w:r>
            </w:ins>
          </w:p>
        </w:tc>
        <w:tc>
          <w:tcPr>
            <w:tcW w:w="425" w:type="dxa"/>
            <w:tcBorders>
              <w:top w:val="single" w:sz="4" w:space="0" w:color="auto"/>
              <w:left w:val="nil"/>
              <w:bottom w:val="nil"/>
              <w:right w:val="single" w:sz="4" w:space="0" w:color="auto"/>
            </w:tcBorders>
            <w:shd w:val="clear" w:color="auto" w:fill="FFCC99"/>
            <w:noWrap/>
            <w:vAlign w:val="center"/>
            <w:hideMark/>
          </w:tcPr>
          <w:p w14:paraId="25EC8FAE" w14:textId="77777777" w:rsidR="00237A3A" w:rsidRDefault="00237A3A">
            <w:pPr>
              <w:suppressAutoHyphens w:val="0"/>
              <w:jc w:val="center"/>
              <w:rPr>
                <w:ins w:id="19370" w:author="Weber" w:date="2014-10-29T03:09:00Z"/>
                <w:rFonts w:ascii="Aparajita" w:hAnsi="Aparajita" w:cs="Aparajita"/>
                <w:sz w:val="16"/>
                <w:szCs w:val="16"/>
                <w:lang w:eastAsia="ja-JP"/>
              </w:rPr>
            </w:pPr>
            <w:ins w:id="19371" w:author="Weber" w:date="2014-10-29T03:09:00Z">
              <w:r>
                <w:rPr>
                  <w:rFonts w:ascii="Aparajita" w:hAnsi="Aparajita" w:cs="Aparajita"/>
                  <w:sz w:val="16"/>
                  <w:szCs w:val="16"/>
                  <w:lang w:eastAsia="ja-JP"/>
                </w:rPr>
                <w:t>67%</w:t>
              </w:r>
            </w:ins>
          </w:p>
        </w:tc>
        <w:tc>
          <w:tcPr>
            <w:tcW w:w="384" w:type="dxa"/>
            <w:tcBorders>
              <w:top w:val="single" w:sz="4" w:space="0" w:color="auto"/>
              <w:left w:val="nil"/>
              <w:bottom w:val="nil"/>
              <w:right w:val="single" w:sz="4" w:space="0" w:color="auto"/>
            </w:tcBorders>
            <w:shd w:val="clear" w:color="auto" w:fill="FFCC99"/>
            <w:noWrap/>
            <w:vAlign w:val="center"/>
            <w:hideMark/>
          </w:tcPr>
          <w:p w14:paraId="7F50BD81" w14:textId="77777777" w:rsidR="00237A3A" w:rsidRDefault="00237A3A">
            <w:pPr>
              <w:suppressAutoHyphens w:val="0"/>
              <w:jc w:val="center"/>
              <w:rPr>
                <w:ins w:id="19372" w:author="Weber" w:date="2014-10-29T03:09:00Z"/>
                <w:rFonts w:ascii="Aparajita" w:hAnsi="Aparajita" w:cs="Aparajita"/>
                <w:sz w:val="16"/>
                <w:szCs w:val="16"/>
                <w:lang w:eastAsia="ja-JP"/>
              </w:rPr>
            </w:pPr>
            <w:ins w:id="19373" w:author="Weber" w:date="2014-10-29T03:09:00Z">
              <w:r>
                <w:rPr>
                  <w:rFonts w:ascii="Aparajita" w:hAnsi="Aparajita" w:cs="Aparajita"/>
                  <w:sz w:val="16"/>
                  <w:szCs w:val="16"/>
                  <w:lang w:eastAsia="ja-JP"/>
                </w:rPr>
                <w:t>6%</w:t>
              </w:r>
            </w:ins>
          </w:p>
        </w:tc>
        <w:tc>
          <w:tcPr>
            <w:tcW w:w="453" w:type="dxa"/>
            <w:tcBorders>
              <w:top w:val="single" w:sz="4" w:space="0" w:color="auto"/>
              <w:left w:val="nil"/>
              <w:bottom w:val="nil"/>
              <w:right w:val="single" w:sz="4" w:space="0" w:color="auto"/>
            </w:tcBorders>
            <w:shd w:val="clear" w:color="auto" w:fill="FFCC99"/>
            <w:noWrap/>
            <w:vAlign w:val="center"/>
            <w:hideMark/>
          </w:tcPr>
          <w:p w14:paraId="57830003" w14:textId="77777777" w:rsidR="00237A3A" w:rsidRDefault="00237A3A">
            <w:pPr>
              <w:suppressAutoHyphens w:val="0"/>
              <w:jc w:val="center"/>
              <w:rPr>
                <w:ins w:id="19374" w:author="Weber" w:date="2014-10-29T03:09:00Z"/>
                <w:rFonts w:ascii="Aparajita" w:hAnsi="Aparajita" w:cs="Aparajita"/>
                <w:sz w:val="16"/>
                <w:szCs w:val="16"/>
                <w:lang w:eastAsia="ja-JP"/>
              </w:rPr>
            </w:pPr>
            <w:ins w:id="19375" w:author="Weber" w:date="2014-10-29T03:09:00Z">
              <w:r>
                <w:rPr>
                  <w:rFonts w:ascii="Aparajita" w:hAnsi="Aparajita" w:cs="Aparajita"/>
                  <w:sz w:val="16"/>
                  <w:szCs w:val="16"/>
                  <w:lang w:eastAsia="ja-JP"/>
                </w:rPr>
                <w:t>11%</w:t>
              </w:r>
            </w:ins>
          </w:p>
        </w:tc>
        <w:tc>
          <w:tcPr>
            <w:tcW w:w="425" w:type="dxa"/>
            <w:tcBorders>
              <w:top w:val="single" w:sz="4" w:space="0" w:color="auto"/>
              <w:left w:val="nil"/>
              <w:bottom w:val="nil"/>
              <w:right w:val="single" w:sz="4" w:space="0" w:color="auto"/>
            </w:tcBorders>
            <w:shd w:val="clear" w:color="auto" w:fill="FFCC99"/>
            <w:noWrap/>
            <w:vAlign w:val="center"/>
            <w:hideMark/>
          </w:tcPr>
          <w:p w14:paraId="57A4608F" w14:textId="77777777" w:rsidR="00237A3A" w:rsidRDefault="00237A3A">
            <w:pPr>
              <w:suppressAutoHyphens w:val="0"/>
              <w:jc w:val="center"/>
              <w:rPr>
                <w:ins w:id="19376" w:author="Weber" w:date="2014-10-29T03:09:00Z"/>
                <w:rFonts w:ascii="Aparajita" w:hAnsi="Aparajita" w:cs="Aparajita"/>
                <w:sz w:val="16"/>
                <w:szCs w:val="16"/>
                <w:lang w:eastAsia="ja-JP"/>
              </w:rPr>
            </w:pPr>
            <w:ins w:id="19377" w:author="Weber" w:date="2014-10-29T03:09:00Z">
              <w:r>
                <w:rPr>
                  <w:rFonts w:ascii="Aparajita" w:hAnsi="Aparajita" w:cs="Aparajita"/>
                  <w:sz w:val="16"/>
                  <w:szCs w:val="16"/>
                  <w:lang w:eastAsia="ja-JP"/>
                </w:rPr>
                <w:t>34%</w:t>
              </w:r>
            </w:ins>
          </w:p>
        </w:tc>
        <w:tc>
          <w:tcPr>
            <w:tcW w:w="522" w:type="dxa"/>
            <w:tcBorders>
              <w:top w:val="single" w:sz="4" w:space="0" w:color="auto"/>
              <w:left w:val="nil"/>
              <w:bottom w:val="nil"/>
              <w:right w:val="single" w:sz="4" w:space="0" w:color="auto"/>
            </w:tcBorders>
            <w:shd w:val="clear" w:color="auto" w:fill="FFCC99"/>
            <w:noWrap/>
            <w:vAlign w:val="center"/>
            <w:hideMark/>
          </w:tcPr>
          <w:p w14:paraId="58193640" w14:textId="77777777" w:rsidR="00237A3A" w:rsidRDefault="00237A3A">
            <w:pPr>
              <w:suppressAutoHyphens w:val="0"/>
              <w:jc w:val="center"/>
              <w:rPr>
                <w:ins w:id="19378" w:author="Weber" w:date="2014-10-29T03:09:00Z"/>
                <w:rFonts w:ascii="Aparajita" w:hAnsi="Aparajita" w:cs="Aparajita"/>
                <w:sz w:val="16"/>
                <w:szCs w:val="16"/>
                <w:lang w:eastAsia="ja-JP"/>
              </w:rPr>
            </w:pPr>
            <w:ins w:id="19379" w:author="Weber" w:date="2014-10-29T03:09:00Z">
              <w:r>
                <w:rPr>
                  <w:rFonts w:ascii="Aparajita" w:hAnsi="Aparajita" w:cs="Aparajita"/>
                  <w:sz w:val="16"/>
                  <w:szCs w:val="16"/>
                  <w:lang w:eastAsia="ja-JP"/>
                </w:rPr>
                <w:t>46%</w:t>
              </w:r>
            </w:ins>
          </w:p>
        </w:tc>
        <w:tc>
          <w:tcPr>
            <w:tcW w:w="425" w:type="dxa"/>
            <w:tcBorders>
              <w:top w:val="single" w:sz="4" w:space="0" w:color="auto"/>
              <w:left w:val="nil"/>
              <w:bottom w:val="nil"/>
              <w:right w:val="single" w:sz="12" w:space="0" w:color="auto"/>
            </w:tcBorders>
            <w:shd w:val="clear" w:color="auto" w:fill="FFCC99"/>
            <w:noWrap/>
            <w:vAlign w:val="center"/>
            <w:hideMark/>
          </w:tcPr>
          <w:p w14:paraId="5A430918" w14:textId="77777777" w:rsidR="00237A3A" w:rsidRDefault="00237A3A">
            <w:pPr>
              <w:suppressAutoHyphens w:val="0"/>
              <w:jc w:val="center"/>
              <w:rPr>
                <w:ins w:id="19380" w:author="Weber" w:date="2014-10-29T03:09:00Z"/>
                <w:rFonts w:ascii="Aparajita" w:hAnsi="Aparajita" w:cs="Aparajita"/>
                <w:sz w:val="16"/>
                <w:szCs w:val="16"/>
                <w:lang w:eastAsia="ja-JP"/>
              </w:rPr>
            </w:pPr>
            <w:ins w:id="19381" w:author="Weber" w:date="2014-10-29T03:09:00Z">
              <w:r>
                <w:rPr>
                  <w:rFonts w:ascii="Aparajita" w:hAnsi="Aparajita" w:cs="Aparajita"/>
                  <w:sz w:val="16"/>
                  <w:szCs w:val="16"/>
                  <w:lang w:eastAsia="ja-JP"/>
                </w:rPr>
                <w:t>62%</w:t>
              </w:r>
            </w:ins>
          </w:p>
        </w:tc>
        <w:tc>
          <w:tcPr>
            <w:tcW w:w="834" w:type="dxa"/>
            <w:tcBorders>
              <w:top w:val="nil"/>
              <w:left w:val="nil"/>
              <w:bottom w:val="nil"/>
              <w:right w:val="single" w:sz="4" w:space="0" w:color="auto"/>
            </w:tcBorders>
            <w:noWrap/>
            <w:vAlign w:val="center"/>
            <w:hideMark/>
          </w:tcPr>
          <w:p w14:paraId="58C0C15F" w14:textId="77777777" w:rsidR="00237A3A" w:rsidRDefault="00237A3A">
            <w:pPr>
              <w:suppressAutoHyphens w:val="0"/>
              <w:jc w:val="center"/>
              <w:rPr>
                <w:ins w:id="19382" w:author="Weber" w:date="2014-10-29T03:09:00Z"/>
                <w:rFonts w:ascii="Arial" w:hAnsi="Arial" w:cs="Arial"/>
                <w:sz w:val="16"/>
                <w:szCs w:val="16"/>
                <w:lang w:eastAsia="ja-JP"/>
              </w:rPr>
            </w:pPr>
            <w:ins w:id="19383" w:author="Weber" w:date="2014-10-29T03:09:00Z">
              <w:r>
                <w:rPr>
                  <w:rFonts w:ascii="Arial" w:hAnsi="Arial" w:cs="Arial"/>
                  <w:sz w:val="16"/>
                  <w:szCs w:val="16"/>
                  <w:lang w:eastAsia="ja-JP"/>
                </w:rPr>
                <w:t>$5.409</w:t>
              </w:r>
            </w:ins>
          </w:p>
        </w:tc>
        <w:tc>
          <w:tcPr>
            <w:tcW w:w="842" w:type="dxa"/>
            <w:tcBorders>
              <w:top w:val="nil"/>
              <w:left w:val="nil"/>
              <w:bottom w:val="nil"/>
              <w:right w:val="single" w:sz="12" w:space="0" w:color="auto"/>
            </w:tcBorders>
            <w:noWrap/>
            <w:vAlign w:val="center"/>
            <w:hideMark/>
          </w:tcPr>
          <w:p w14:paraId="75C749AD" w14:textId="77777777" w:rsidR="00237A3A" w:rsidRDefault="00237A3A">
            <w:pPr>
              <w:suppressAutoHyphens w:val="0"/>
              <w:jc w:val="center"/>
              <w:rPr>
                <w:ins w:id="19384" w:author="Weber" w:date="2014-10-29T03:09:00Z"/>
                <w:rFonts w:ascii="Arial" w:hAnsi="Arial" w:cs="Arial"/>
                <w:sz w:val="16"/>
                <w:szCs w:val="16"/>
                <w:lang w:eastAsia="ja-JP"/>
              </w:rPr>
            </w:pPr>
            <w:ins w:id="19385" w:author="Weber" w:date="2014-10-29T03:09:00Z">
              <w:r>
                <w:rPr>
                  <w:rFonts w:ascii="Arial" w:hAnsi="Arial" w:cs="Arial"/>
                  <w:sz w:val="16"/>
                  <w:szCs w:val="16"/>
                  <w:lang w:eastAsia="ja-JP"/>
                </w:rPr>
                <w:t>$5.287</w:t>
              </w:r>
            </w:ins>
          </w:p>
        </w:tc>
      </w:tr>
      <w:tr w:rsidR="00237A3A" w14:paraId="3254B7FA" w14:textId="77777777" w:rsidTr="00237A3A">
        <w:trPr>
          <w:gridAfter w:val="1"/>
          <w:wAfter w:w="7" w:type="dxa"/>
          <w:trHeight w:val="402"/>
          <w:ins w:id="19386" w:author="Weber" w:date="2014-10-29T03:09:00Z"/>
        </w:trPr>
        <w:tc>
          <w:tcPr>
            <w:tcW w:w="0" w:type="auto"/>
            <w:vMerge/>
            <w:tcBorders>
              <w:top w:val="nil"/>
              <w:left w:val="single" w:sz="12" w:space="0" w:color="auto"/>
              <w:bottom w:val="single" w:sz="12" w:space="0" w:color="000000"/>
              <w:right w:val="single" w:sz="12" w:space="0" w:color="auto"/>
            </w:tcBorders>
            <w:vAlign w:val="center"/>
            <w:hideMark/>
          </w:tcPr>
          <w:p w14:paraId="504293F4" w14:textId="77777777" w:rsidR="00237A3A" w:rsidRDefault="00237A3A">
            <w:pPr>
              <w:suppressAutoHyphens w:val="0"/>
              <w:rPr>
                <w:ins w:id="19387" w:author="Weber" w:date="2014-10-29T03:09:00Z"/>
                <w:rFonts w:ascii="Arial" w:hAnsi="Arial" w:cs="Arial"/>
                <w:sz w:val="14"/>
                <w:szCs w:val="14"/>
                <w:lang w:eastAsia="ja-JP"/>
              </w:rPr>
            </w:pPr>
          </w:p>
        </w:tc>
        <w:tc>
          <w:tcPr>
            <w:tcW w:w="972" w:type="dxa"/>
            <w:tcBorders>
              <w:top w:val="single" w:sz="4" w:space="0" w:color="auto"/>
              <w:left w:val="nil"/>
              <w:bottom w:val="nil"/>
              <w:right w:val="single" w:sz="4" w:space="0" w:color="auto"/>
            </w:tcBorders>
            <w:vAlign w:val="center"/>
            <w:hideMark/>
          </w:tcPr>
          <w:p w14:paraId="2532E8DC" w14:textId="77777777" w:rsidR="00237A3A" w:rsidRDefault="00237A3A">
            <w:pPr>
              <w:suppressAutoHyphens w:val="0"/>
              <w:jc w:val="center"/>
              <w:rPr>
                <w:ins w:id="19388" w:author="Weber" w:date="2014-10-29T03:09:00Z"/>
                <w:rFonts w:ascii="Aparajita" w:hAnsi="Aparajita" w:cs="Aparajita"/>
                <w:sz w:val="12"/>
                <w:szCs w:val="12"/>
                <w:lang w:eastAsia="ja-JP"/>
              </w:rPr>
            </w:pPr>
            <w:ins w:id="19389" w:author="Weber" w:date="2014-10-29T03:09:00Z">
              <w:r>
                <w:rPr>
                  <w:rFonts w:ascii="Aparajita" w:hAnsi="Aparajita" w:cs="Aparajita"/>
                  <w:sz w:val="12"/>
                  <w:szCs w:val="12"/>
                  <w:lang w:eastAsia="ja-JP"/>
                </w:rPr>
                <w:t>SLIDING GLASS DOORS</w:t>
              </w:r>
            </w:ins>
          </w:p>
        </w:tc>
        <w:tc>
          <w:tcPr>
            <w:tcW w:w="1358" w:type="dxa"/>
            <w:tcBorders>
              <w:top w:val="single" w:sz="4" w:space="0" w:color="auto"/>
              <w:left w:val="nil"/>
              <w:bottom w:val="nil"/>
              <w:right w:val="nil"/>
            </w:tcBorders>
            <w:noWrap/>
            <w:vAlign w:val="center"/>
            <w:hideMark/>
          </w:tcPr>
          <w:p w14:paraId="2D1C0502" w14:textId="77777777" w:rsidR="00237A3A" w:rsidRDefault="00237A3A">
            <w:pPr>
              <w:suppressAutoHyphens w:val="0"/>
              <w:jc w:val="center"/>
              <w:rPr>
                <w:ins w:id="19390" w:author="Weber" w:date="2014-10-29T03:09:00Z"/>
                <w:rFonts w:ascii="Aparajita" w:hAnsi="Aparajita" w:cs="Aparajita"/>
                <w:sz w:val="16"/>
                <w:szCs w:val="16"/>
                <w:lang w:eastAsia="ja-JP"/>
              </w:rPr>
            </w:pPr>
            <w:ins w:id="19391" w:author="Weber" w:date="2014-10-29T03:09:00Z">
              <w:r>
                <w:rPr>
                  <w:rFonts w:ascii="Aparajita" w:hAnsi="Aparajita" w:cs="Aparajita"/>
                  <w:sz w:val="16"/>
                  <w:szCs w:val="16"/>
                  <w:lang w:eastAsia="ja-JP"/>
                </w:rPr>
                <w:t>HIGH STRENGTH</w:t>
              </w:r>
            </w:ins>
          </w:p>
        </w:tc>
        <w:tc>
          <w:tcPr>
            <w:tcW w:w="365" w:type="dxa"/>
            <w:tcBorders>
              <w:top w:val="single" w:sz="4" w:space="0" w:color="auto"/>
              <w:left w:val="single" w:sz="4" w:space="0" w:color="auto"/>
              <w:bottom w:val="nil"/>
              <w:right w:val="single" w:sz="4" w:space="0" w:color="auto"/>
            </w:tcBorders>
            <w:shd w:val="clear" w:color="auto" w:fill="99CCFF"/>
            <w:noWrap/>
            <w:vAlign w:val="center"/>
            <w:hideMark/>
          </w:tcPr>
          <w:p w14:paraId="26F8E356" w14:textId="77777777" w:rsidR="00237A3A" w:rsidRDefault="00237A3A">
            <w:pPr>
              <w:suppressAutoHyphens w:val="0"/>
              <w:jc w:val="center"/>
              <w:rPr>
                <w:ins w:id="19392" w:author="Weber" w:date="2014-10-29T03:09:00Z"/>
                <w:rFonts w:ascii="Aparajita" w:hAnsi="Aparajita" w:cs="Aparajita"/>
                <w:sz w:val="16"/>
                <w:szCs w:val="16"/>
                <w:lang w:eastAsia="ja-JP"/>
              </w:rPr>
            </w:pPr>
            <w:ins w:id="19393" w:author="Weber" w:date="2014-10-29T03:09:00Z">
              <w:r>
                <w:rPr>
                  <w:rFonts w:ascii="Aparajita" w:hAnsi="Aparajita" w:cs="Aparajita"/>
                  <w:sz w:val="16"/>
                  <w:szCs w:val="16"/>
                  <w:lang w:eastAsia="ja-JP"/>
                </w:rPr>
                <w:t>6%</w:t>
              </w:r>
            </w:ins>
          </w:p>
        </w:tc>
        <w:tc>
          <w:tcPr>
            <w:tcW w:w="425" w:type="dxa"/>
            <w:tcBorders>
              <w:top w:val="single" w:sz="4" w:space="0" w:color="auto"/>
              <w:left w:val="nil"/>
              <w:bottom w:val="nil"/>
              <w:right w:val="single" w:sz="4" w:space="0" w:color="auto"/>
            </w:tcBorders>
            <w:shd w:val="clear" w:color="auto" w:fill="99CCFF"/>
            <w:noWrap/>
            <w:vAlign w:val="center"/>
            <w:hideMark/>
          </w:tcPr>
          <w:p w14:paraId="35362A44" w14:textId="77777777" w:rsidR="00237A3A" w:rsidRDefault="00237A3A">
            <w:pPr>
              <w:suppressAutoHyphens w:val="0"/>
              <w:jc w:val="center"/>
              <w:rPr>
                <w:ins w:id="19394" w:author="Weber" w:date="2014-10-29T03:09:00Z"/>
                <w:rFonts w:ascii="Aparajita" w:hAnsi="Aparajita" w:cs="Aparajita"/>
                <w:sz w:val="16"/>
                <w:szCs w:val="16"/>
                <w:lang w:eastAsia="ja-JP"/>
              </w:rPr>
            </w:pPr>
            <w:ins w:id="19395" w:author="Weber" w:date="2014-10-29T03:09:00Z">
              <w:r>
                <w:rPr>
                  <w:rFonts w:ascii="Aparajita" w:hAnsi="Aparajita" w:cs="Aparajita"/>
                  <w:sz w:val="16"/>
                  <w:szCs w:val="16"/>
                  <w:lang w:eastAsia="ja-JP"/>
                </w:rPr>
                <w:t>14%</w:t>
              </w:r>
            </w:ins>
          </w:p>
        </w:tc>
        <w:tc>
          <w:tcPr>
            <w:tcW w:w="425" w:type="dxa"/>
            <w:tcBorders>
              <w:top w:val="single" w:sz="4" w:space="0" w:color="auto"/>
              <w:left w:val="nil"/>
              <w:bottom w:val="nil"/>
              <w:right w:val="single" w:sz="4" w:space="0" w:color="auto"/>
            </w:tcBorders>
            <w:shd w:val="clear" w:color="auto" w:fill="99CCFF"/>
            <w:noWrap/>
            <w:vAlign w:val="center"/>
            <w:hideMark/>
          </w:tcPr>
          <w:p w14:paraId="7A004C3D" w14:textId="77777777" w:rsidR="00237A3A" w:rsidRDefault="00237A3A">
            <w:pPr>
              <w:suppressAutoHyphens w:val="0"/>
              <w:jc w:val="center"/>
              <w:rPr>
                <w:ins w:id="19396" w:author="Weber" w:date="2014-10-29T03:09:00Z"/>
                <w:rFonts w:ascii="Aparajita" w:hAnsi="Aparajita" w:cs="Aparajita"/>
                <w:sz w:val="16"/>
                <w:szCs w:val="16"/>
                <w:lang w:eastAsia="ja-JP"/>
              </w:rPr>
            </w:pPr>
            <w:ins w:id="19397" w:author="Weber" w:date="2014-10-29T03:09:00Z">
              <w:r>
                <w:rPr>
                  <w:rFonts w:ascii="Aparajita" w:hAnsi="Aparajita" w:cs="Aparajita"/>
                  <w:sz w:val="16"/>
                  <w:szCs w:val="16"/>
                  <w:lang w:eastAsia="ja-JP"/>
                </w:rPr>
                <w:t>39%</w:t>
              </w:r>
            </w:ins>
          </w:p>
        </w:tc>
        <w:tc>
          <w:tcPr>
            <w:tcW w:w="453" w:type="dxa"/>
            <w:tcBorders>
              <w:top w:val="single" w:sz="4" w:space="0" w:color="auto"/>
              <w:left w:val="nil"/>
              <w:bottom w:val="nil"/>
              <w:right w:val="single" w:sz="4" w:space="0" w:color="auto"/>
            </w:tcBorders>
            <w:shd w:val="clear" w:color="auto" w:fill="99CCFF"/>
            <w:noWrap/>
            <w:vAlign w:val="center"/>
            <w:hideMark/>
          </w:tcPr>
          <w:p w14:paraId="7879C2AF" w14:textId="77777777" w:rsidR="00237A3A" w:rsidRDefault="00237A3A">
            <w:pPr>
              <w:suppressAutoHyphens w:val="0"/>
              <w:jc w:val="center"/>
              <w:rPr>
                <w:ins w:id="19398" w:author="Weber" w:date="2014-10-29T03:09:00Z"/>
                <w:rFonts w:ascii="Aparajita" w:hAnsi="Aparajita" w:cs="Aparajita"/>
                <w:sz w:val="16"/>
                <w:szCs w:val="16"/>
                <w:lang w:eastAsia="ja-JP"/>
              </w:rPr>
            </w:pPr>
            <w:ins w:id="19399" w:author="Weber" w:date="2014-10-29T03:09:00Z">
              <w:r>
                <w:rPr>
                  <w:rFonts w:ascii="Aparajita" w:hAnsi="Aparajita" w:cs="Aparajita"/>
                  <w:sz w:val="16"/>
                  <w:szCs w:val="16"/>
                  <w:lang w:eastAsia="ja-JP"/>
                </w:rPr>
                <w:t>55%</w:t>
              </w:r>
            </w:ins>
          </w:p>
        </w:tc>
        <w:tc>
          <w:tcPr>
            <w:tcW w:w="425" w:type="dxa"/>
            <w:tcBorders>
              <w:top w:val="single" w:sz="4" w:space="0" w:color="auto"/>
              <w:left w:val="nil"/>
              <w:bottom w:val="nil"/>
              <w:right w:val="single" w:sz="4" w:space="0" w:color="auto"/>
            </w:tcBorders>
            <w:shd w:val="clear" w:color="auto" w:fill="99CCFF"/>
            <w:noWrap/>
            <w:vAlign w:val="center"/>
            <w:hideMark/>
          </w:tcPr>
          <w:p w14:paraId="722E9D98" w14:textId="77777777" w:rsidR="00237A3A" w:rsidRDefault="00237A3A">
            <w:pPr>
              <w:suppressAutoHyphens w:val="0"/>
              <w:jc w:val="center"/>
              <w:rPr>
                <w:ins w:id="19400" w:author="Weber" w:date="2014-10-29T03:09:00Z"/>
                <w:rFonts w:ascii="Aparajita" w:hAnsi="Aparajita" w:cs="Aparajita"/>
                <w:sz w:val="16"/>
                <w:szCs w:val="16"/>
                <w:lang w:eastAsia="ja-JP"/>
              </w:rPr>
            </w:pPr>
            <w:ins w:id="19401" w:author="Weber" w:date="2014-10-29T03:09:00Z">
              <w:r>
                <w:rPr>
                  <w:rFonts w:ascii="Aparajita" w:hAnsi="Aparajita" w:cs="Aparajita"/>
                  <w:sz w:val="16"/>
                  <w:szCs w:val="16"/>
                  <w:lang w:eastAsia="ja-JP"/>
                </w:rPr>
                <w:t>66%</w:t>
              </w:r>
            </w:ins>
          </w:p>
        </w:tc>
        <w:tc>
          <w:tcPr>
            <w:tcW w:w="384" w:type="dxa"/>
            <w:tcBorders>
              <w:top w:val="single" w:sz="4" w:space="0" w:color="auto"/>
              <w:left w:val="nil"/>
              <w:bottom w:val="nil"/>
              <w:right w:val="single" w:sz="4" w:space="0" w:color="auto"/>
            </w:tcBorders>
            <w:shd w:val="clear" w:color="auto" w:fill="99CCFF"/>
            <w:noWrap/>
            <w:vAlign w:val="center"/>
            <w:hideMark/>
          </w:tcPr>
          <w:p w14:paraId="0160D153" w14:textId="77777777" w:rsidR="00237A3A" w:rsidRDefault="00237A3A">
            <w:pPr>
              <w:suppressAutoHyphens w:val="0"/>
              <w:jc w:val="center"/>
              <w:rPr>
                <w:ins w:id="19402" w:author="Weber" w:date="2014-10-29T03:09:00Z"/>
                <w:rFonts w:ascii="Aparajita" w:hAnsi="Aparajita" w:cs="Aparajita"/>
                <w:sz w:val="16"/>
                <w:szCs w:val="16"/>
                <w:lang w:eastAsia="ja-JP"/>
              </w:rPr>
            </w:pPr>
            <w:ins w:id="19403" w:author="Weber" w:date="2014-10-29T03:09:00Z">
              <w:r>
                <w:rPr>
                  <w:rFonts w:ascii="Aparajita" w:hAnsi="Aparajita" w:cs="Aparajita"/>
                  <w:sz w:val="16"/>
                  <w:szCs w:val="16"/>
                  <w:lang w:eastAsia="ja-JP"/>
                </w:rPr>
                <w:t>6%</w:t>
              </w:r>
            </w:ins>
          </w:p>
        </w:tc>
        <w:tc>
          <w:tcPr>
            <w:tcW w:w="453" w:type="dxa"/>
            <w:tcBorders>
              <w:top w:val="single" w:sz="4" w:space="0" w:color="auto"/>
              <w:left w:val="nil"/>
              <w:bottom w:val="nil"/>
              <w:right w:val="single" w:sz="4" w:space="0" w:color="auto"/>
            </w:tcBorders>
            <w:shd w:val="clear" w:color="auto" w:fill="99CCFF"/>
            <w:noWrap/>
            <w:vAlign w:val="center"/>
            <w:hideMark/>
          </w:tcPr>
          <w:p w14:paraId="7A4B0F6D" w14:textId="77777777" w:rsidR="00237A3A" w:rsidRDefault="00237A3A">
            <w:pPr>
              <w:suppressAutoHyphens w:val="0"/>
              <w:jc w:val="center"/>
              <w:rPr>
                <w:ins w:id="19404" w:author="Weber" w:date="2014-10-29T03:09:00Z"/>
                <w:rFonts w:ascii="Aparajita" w:hAnsi="Aparajita" w:cs="Aparajita"/>
                <w:sz w:val="16"/>
                <w:szCs w:val="16"/>
                <w:lang w:eastAsia="ja-JP"/>
              </w:rPr>
            </w:pPr>
            <w:ins w:id="19405" w:author="Weber" w:date="2014-10-29T03:09:00Z">
              <w:r>
                <w:rPr>
                  <w:rFonts w:ascii="Aparajita" w:hAnsi="Aparajita" w:cs="Aparajita"/>
                  <w:sz w:val="16"/>
                  <w:szCs w:val="16"/>
                  <w:lang w:eastAsia="ja-JP"/>
                </w:rPr>
                <w:t>14%</w:t>
              </w:r>
            </w:ins>
          </w:p>
        </w:tc>
        <w:tc>
          <w:tcPr>
            <w:tcW w:w="425" w:type="dxa"/>
            <w:tcBorders>
              <w:top w:val="single" w:sz="4" w:space="0" w:color="auto"/>
              <w:left w:val="nil"/>
              <w:bottom w:val="nil"/>
              <w:right w:val="single" w:sz="4" w:space="0" w:color="auto"/>
            </w:tcBorders>
            <w:shd w:val="clear" w:color="auto" w:fill="99CCFF"/>
            <w:noWrap/>
            <w:vAlign w:val="center"/>
            <w:hideMark/>
          </w:tcPr>
          <w:p w14:paraId="2C9BC43B" w14:textId="77777777" w:rsidR="00237A3A" w:rsidRDefault="00237A3A">
            <w:pPr>
              <w:suppressAutoHyphens w:val="0"/>
              <w:jc w:val="center"/>
              <w:rPr>
                <w:ins w:id="19406" w:author="Weber" w:date="2014-10-29T03:09:00Z"/>
                <w:rFonts w:ascii="Aparajita" w:hAnsi="Aparajita" w:cs="Aparajita"/>
                <w:sz w:val="16"/>
                <w:szCs w:val="16"/>
                <w:lang w:eastAsia="ja-JP"/>
              </w:rPr>
            </w:pPr>
            <w:ins w:id="19407" w:author="Weber" w:date="2014-10-29T03:09:00Z">
              <w:r>
                <w:rPr>
                  <w:rFonts w:ascii="Aparajita" w:hAnsi="Aparajita" w:cs="Aparajita"/>
                  <w:sz w:val="16"/>
                  <w:szCs w:val="16"/>
                  <w:lang w:eastAsia="ja-JP"/>
                </w:rPr>
                <w:t>35%</w:t>
              </w:r>
            </w:ins>
          </w:p>
        </w:tc>
        <w:tc>
          <w:tcPr>
            <w:tcW w:w="522" w:type="dxa"/>
            <w:tcBorders>
              <w:top w:val="single" w:sz="4" w:space="0" w:color="auto"/>
              <w:left w:val="nil"/>
              <w:bottom w:val="nil"/>
              <w:right w:val="single" w:sz="4" w:space="0" w:color="auto"/>
            </w:tcBorders>
            <w:shd w:val="clear" w:color="auto" w:fill="99CCFF"/>
            <w:noWrap/>
            <w:vAlign w:val="center"/>
            <w:hideMark/>
          </w:tcPr>
          <w:p w14:paraId="6EC3E592" w14:textId="77777777" w:rsidR="00237A3A" w:rsidRDefault="00237A3A">
            <w:pPr>
              <w:suppressAutoHyphens w:val="0"/>
              <w:jc w:val="center"/>
              <w:rPr>
                <w:ins w:id="19408" w:author="Weber" w:date="2014-10-29T03:09:00Z"/>
                <w:rFonts w:ascii="Aparajita" w:hAnsi="Aparajita" w:cs="Aparajita"/>
                <w:sz w:val="16"/>
                <w:szCs w:val="16"/>
                <w:lang w:eastAsia="ja-JP"/>
              </w:rPr>
            </w:pPr>
            <w:ins w:id="19409" w:author="Weber" w:date="2014-10-29T03:09:00Z">
              <w:r>
                <w:rPr>
                  <w:rFonts w:ascii="Aparajita" w:hAnsi="Aparajita" w:cs="Aparajita"/>
                  <w:sz w:val="16"/>
                  <w:szCs w:val="16"/>
                  <w:lang w:eastAsia="ja-JP"/>
                </w:rPr>
                <w:t>46%</w:t>
              </w:r>
            </w:ins>
          </w:p>
        </w:tc>
        <w:tc>
          <w:tcPr>
            <w:tcW w:w="425" w:type="dxa"/>
            <w:tcBorders>
              <w:top w:val="single" w:sz="4" w:space="0" w:color="auto"/>
              <w:left w:val="nil"/>
              <w:bottom w:val="nil"/>
              <w:right w:val="single" w:sz="12" w:space="0" w:color="auto"/>
            </w:tcBorders>
            <w:shd w:val="clear" w:color="auto" w:fill="99CCFF"/>
            <w:noWrap/>
            <w:vAlign w:val="center"/>
            <w:hideMark/>
          </w:tcPr>
          <w:p w14:paraId="6C4AFF95" w14:textId="77777777" w:rsidR="00237A3A" w:rsidRDefault="00237A3A">
            <w:pPr>
              <w:suppressAutoHyphens w:val="0"/>
              <w:jc w:val="center"/>
              <w:rPr>
                <w:ins w:id="19410" w:author="Weber" w:date="2014-10-29T03:09:00Z"/>
                <w:rFonts w:ascii="Aparajita" w:hAnsi="Aparajita" w:cs="Aparajita"/>
                <w:sz w:val="16"/>
                <w:szCs w:val="16"/>
                <w:lang w:eastAsia="ja-JP"/>
              </w:rPr>
            </w:pPr>
            <w:ins w:id="19411" w:author="Weber" w:date="2014-10-29T03:09:00Z">
              <w:r>
                <w:rPr>
                  <w:rFonts w:ascii="Aparajita" w:hAnsi="Aparajita" w:cs="Aparajita"/>
                  <w:sz w:val="16"/>
                  <w:szCs w:val="16"/>
                  <w:lang w:eastAsia="ja-JP"/>
                </w:rPr>
                <w:t>61%</w:t>
              </w:r>
            </w:ins>
          </w:p>
        </w:tc>
        <w:tc>
          <w:tcPr>
            <w:tcW w:w="834" w:type="dxa"/>
            <w:tcBorders>
              <w:top w:val="nil"/>
              <w:left w:val="nil"/>
              <w:bottom w:val="nil"/>
              <w:right w:val="single" w:sz="4" w:space="0" w:color="auto"/>
            </w:tcBorders>
            <w:noWrap/>
            <w:vAlign w:val="center"/>
            <w:hideMark/>
          </w:tcPr>
          <w:p w14:paraId="143BE68D" w14:textId="77777777" w:rsidR="00237A3A" w:rsidRDefault="00237A3A">
            <w:pPr>
              <w:suppressAutoHyphens w:val="0"/>
              <w:jc w:val="center"/>
              <w:rPr>
                <w:ins w:id="19412" w:author="Weber" w:date="2014-10-29T03:09:00Z"/>
                <w:rFonts w:ascii="Arial" w:hAnsi="Arial" w:cs="Arial"/>
                <w:sz w:val="16"/>
                <w:szCs w:val="16"/>
                <w:lang w:eastAsia="ja-JP"/>
              </w:rPr>
            </w:pPr>
            <w:ins w:id="19413" w:author="Weber" w:date="2014-10-29T03:09:00Z">
              <w:r>
                <w:rPr>
                  <w:rFonts w:ascii="Arial" w:hAnsi="Arial" w:cs="Arial"/>
                  <w:sz w:val="16"/>
                  <w:szCs w:val="16"/>
                  <w:lang w:eastAsia="ja-JP"/>
                </w:rPr>
                <w:t>$5.540</w:t>
              </w:r>
            </w:ins>
          </w:p>
        </w:tc>
        <w:tc>
          <w:tcPr>
            <w:tcW w:w="842" w:type="dxa"/>
            <w:tcBorders>
              <w:top w:val="nil"/>
              <w:left w:val="nil"/>
              <w:bottom w:val="nil"/>
              <w:right w:val="single" w:sz="12" w:space="0" w:color="auto"/>
            </w:tcBorders>
            <w:noWrap/>
            <w:vAlign w:val="center"/>
            <w:hideMark/>
          </w:tcPr>
          <w:p w14:paraId="59086698" w14:textId="77777777" w:rsidR="00237A3A" w:rsidRDefault="00237A3A">
            <w:pPr>
              <w:suppressAutoHyphens w:val="0"/>
              <w:jc w:val="center"/>
              <w:rPr>
                <w:ins w:id="19414" w:author="Weber" w:date="2014-10-29T03:09:00Z"/>
                <w:rFonts w:ascii="Arial" w:hAnsi="Arial" w:cs="Arial"/>
                <w:sz w:val="16"/>
                <w:szCs w:val="16"/>
                <w:lang w:eastAsia="ja-JP"/>
              </w:rPr>
            </w:pPr>
            <w:ins w:id="19415" w:author="Weber" w:date="2014-10-29T03:09:00Z">
              <w:r>
                <w:rPr>
                  <w:rFonts w:ascii="Arial" w:hAnsi="Arial" w:cs="Arial"/>
                  <w:sz w:val="16"/>
                  <w:szCs w:val="16"/>
                  <w:lang w:eastAsia="ja-JP"/>
                </w:rPr>
                <w:t>$5.412</w:t>
              </w:r>
            </w:ins>
          </w:p>
        </w:tc>
      </w:tr>
      <w:tr w:rsidR="00237A3A" w14:paraId="300A5FDB" w14:textId="77777777" w:rsidTr="00237A3A">
        <w:trPr>
          <w:trHeight w:val="204"/>
          <w:ins w:id="19416" w:author="Weber" w:date="2014-10-29T03:09:00Z"/>
        </w:trPr>
        <w:tc>
          <w:tcPr>
            <w:tcW w:w="2939" w:type="dxa"/>
            <w:gridSpan w:val="3"/>
            <w:vMerge w:val="restart"/>
            <w:tcBorders>
              <w:top w:val="single" w:sz="12" w:space="0" w:color="auto"/>
              <w:left w:val="single" w:sz="12" w:space="0" w:color="auto"/>
              <w:bottom w:val="single" w:sz="12" w:space="0" w:color="auto"/>
              <w:right w:val="single" w:sz="12" w:space="0" w:color="auto"/>
            </w:tcBorders>
            <w:vAlign w:val="center"/>
            <w:hideMark/>
          </w:tcPr>
          <w:p w14:paraId="7722B4BA" w14:textId="77777777" w:rsidR="00237A3A" w:rsidRDefault="00237A3A">
            <w:pPr>
              <w:suppressAutoHyphens w:val="0"/>
              <w:jc w:val="center"/>
              <w:rPr>
                <w:ins w:id="19417" w:author="Weber" w:date="2014-10-29T03:09:00Z"/>
                <w:rFonts w:ascii="Arial" w:hAnsi="Arial" w:cs="Arial"/>
                <w:sz w:val="16"/>
                <w:szCs w:val="16"/>
                <w:lang w:eastAsia="ja-JP"/>
              </w:rPr>
            </w:pPr>
            <w:ins w:id="19418" w:author="Weber" w:date="2014-10-29T03:09:00Z">
              <w:r>
                <w:rPr>
                  <w:rFonts w:ascii="Arial" w:hAnsi="Arial" w:cs="Arial"/>
                  <w:sz w:val="16"/>
                  <w:szCs w:val="16"/>
                  <w:lang w:eastAsia="ja-JP"/>
                </w:rPr>
                <w:t xml:space="preserve">MITIGATION MEASURES IN </w:t>
              </w:r>
              <w:r>
                <w:rPr>
                  <w:rFonts w:ascii="Arial" w:hAnsi="Arial" w:cs="Arial"/>
                  <w:sz w:val="16"/>
                  <w:szCs w:val="16"/>
                  <w:lang w:eastAsia="ja-JP"/>
                </w:rPr>
                <w:br/>
                <w:t>COMBINATION</w:t>
              </w:r>
            </w:ins>
          </w:p>
        </w:tc>
        <w:tc>
          <w:tcPr>
            <w:tcW w:w="4306" w:type="dxa"/>
            <w:gridSpan w:val="10"/>
            <w:tcBorders>
              <w:top w:val="single" w:sz="12" w:space="0" w:color="auto"/>
              <w:left w:val="nil"/>
              <w:bottom w:val="single" w:sz="12" w:space="0" w:color="auto"/>
              <w:right w:val="single" w:sz="4" w:space="0" w:color="auto"/>
            </w:tcBorders>
            <w:vAlign w:val="center"/>
            <w:hideMark/>
          </w:tcPr>
          <w:p w14:paraId="097C4BA5" w14:textId="77777777" w:rsidR="00237A3A" w:rsidRDefault="00237A3A">
            <w:pPr>
              <w:suppressAutoHyphens w:val="0"/>
              <w:jc w:val="center"/>
              <w:rPr>
                <w:ins w:id="19419" w:author="Weber" w:date="2014-10-29T03:09:00Z"/>
                <w:rFonts w:ascii="Arial" w:hAnsi="Arial" w:cs="Arial"/>
                <w:b/>
                <w:bCs/>
                <w:sz w:val="14"/>
                <w:szCs w:val="14"/>
                <w:lang w:eastAsia="ja-JP"/>
              </w:rPr>
            </w:pPr>
            <w:ins w:id="19420" w:author="Weber" w:date="2014-10-29T03:09:00Z">
              <w:r>
                <w:rPr>
                  <w:rFonts w:ascii="Arial" w:hAnsi="Arial" w:cs="Arial"/>
                  <w:b/>
                  <w:bCs/>
                  <w:sz w:val="14"/>
                  <w:szCs w:val="14"/>
                  <w:lang w:eastAsia="ja-JP"/>
                </w:rPr>
                <w:t>MEAN DAMAGE RATIO</w:t>
              </w:r>
            </w:ins>
          </w:p>
        </w:tc>
        <w:tc>
          <w:tcPr>
            <w:tcW w:w="1677" w:type="dxa"/>
            <w:gridSpan w:val="3"/>
            <w:tcBorders>
              <w:top w:val="single" w:sz="12" w:space="0" w:color="auto"/>
              <w:left w:val="single" w:sz="12" w:space="0" w:color="auto"/>
              <w:bottom w:val="single" w:sz="12" w:space="0" w:color="auto"/>
              <w:right w:val="single" w:sz="12" w:space="0" w:color="000000"/>
            </w:tcBorders>
            <w:noWrap/>
            <w:vAlign w:val="center"/>
            <w:hideMark/>
          </w:tcPr>
          <w:p w14:paraId="006EA707" w14:textId="77777777" w:rsidR="00237A3A" w:rsidRDefault="00237A3A">
            <w:pPr>
              <w:suppressAutoHyphens w:val="0"/>
              <w:jc w:val="center"/>
              <w:rPr>
                <w:ins w:id="19421" w:author="Weber" w:date="2014-10-29T03:09:00Z"/>
                <w:rFonts w:ascii="Arial" w:hAnsi="Arial" w:cs="Arial"/>
                <w:b/>
                <w:bCs/>
                <w:sz w:val="16"/>
                <w:szCs w:val="16"/>
                <w:lang w:eastAsia="ja-JP"/>
              </w:rPr>
            </w:pPr>
            <w:ins w:id="19422" w:author="Weber" w:date="2014-10-29T03:09:00Z">
              <w:r>
                <w:rPr>
                  <w:rFonts w:ascii="Arial" w:hAnsi="Arial" w:cs="Arial"/>
                  <w:b/>
                  <w:bCs/>
                  <w:sz w:val="16"/>
                  <w:szCs w:val="16"/>
                  <w:lang w:eastAsia="ja-JP"/>
                </w:rPr>
                <w:t>LOSS COSTS</w:t>
              </w:r>
            </w:ins>
          </w:p>
        </w:tc>
      </w:tr>
      <w:tr w:rsidR="00237A3A" w14:paraId="43389FF7" w14:textId="77777777" w:rsidTr="00237A3A">
        <w:trPr>
          <w:trHeight w:val="298"/>
          <w:ins w:id="19423" w:author="Weber" w:date="2014-10-29T03:09:00Z"/>
        </w:trPr>
        <w:tc>
          <w:tcPr>
            <w:tcW w:w="0" w:type="auto"/>
            <w:gridSpan w:val="3"/>
            <w:vMerge/>
            <w:tcBorders>
              <w:top w:val="single" w:sz="12" w:space="0" w:color="auto"/>
              <w:left w:val="single" w:sz="12" w:space="0" w:color="auto"/>
              <w:bottom w:val="single" w:sz="12" w:space="0" w:color="auto"/>
              <w:right w:val="single" w:sz="12" w:space="0" w:color="auto"/>
            </w:tcBorders>
            <w:vAlign w:val="center"/>
            <w:hideMark/>
          </w:tcPr>
          <w:p w14:paraId="190C23C3" w14:textId="77777777" w:rsidR="00237A3A" w:rsidRDefault="00237A3A">
            <w:pPr>
              <w:suppressAutoHyphens w:val="0"/>
              <w:rPr>
                <w:ins w:id="19424" w:author="Weber" w:date="2014-10-29T03:09:00Z"/>
                <w:rFonts w:ascii="Arial" w:hAnsi="Arial" w:cs="Arial"/>
                <w:sz w:val="16"/>
                <w:szCs w:val="16"/>
                <w:lang w:eastAsia="ja-JP"/>
              </w:rPr>
            </w:pPr>
          </w:p>
        </w:tc>
        <w:tc>
          <w:tcPr>
            <w:tcW w:w="2095" w:type="dxa"/>
            <w:gridSpan w:val="5"/>
            <w:tcBorders>
              <w:top w:val="single" w:sz="12" w:space="0" w:color="auto"/>
              <w:left w:val="nil"/>
              <w:bottom w:val="single" w:sz="12" w:space="0" w:color="auto"/>
              <w:right w:val="single" w:sz="12" w:space="0" w:color="auto"/>
            </w:tcBorders>
            <w:noWrap/>
            <w:vAlign w:val="center"/>
            <w:hideMark/>
          </w:tcPr>
          <w:p w14:paraId="01C4AE99" w14:textId="77777777" w:rsidR="00237A3A" w:rsidRDefault="00237A3A">
            <w:pPr>
              <w:suppressAutoHyphens w:val="0"/>
              <w:jc w:val="center"/>
              <w:rPr>
                <w:ins w:id="19425" w:author="Weber" w:date="2014-10-29T03:09:00Z"/>
                <w:rFonts w:ascii="Arial" w:hAnsi="Arial" w:cs="Arial"/>
                <w:b/>
                <w:bCs/>
                <w:sz w:val="16"/>
                <w:szCs w:val="16"/>
                <w:lang w:eastAsia="ja-JP"/>
              </w:rPr>
            </w:pPr>
            <w:ins w:id="19426" w:author="Weber" w:date="2014-10-29T03:09:00Z">
              <w:r>
                <w:rPr>
                  <w:rFonts w:ascii="Arial" w:hAnsi="Arial" w:cs="Arial"/>
                  <w:b/>
                  <w:bCs/>
                  <w:sz w:val="16"/>
                  <w:szCs w:val="16"/>
                  <w:lang w:eastAsia="ja-JP"/>
                </w:rPr>
                <w:t>FRAME BUILDING</w:t>
              </w:r>
            </w:ins>
          </w:p>
        </w:tc>
        <w:tc>
          <w:tcPr>
            <w:tcW w:w="2211" w:type="dxa"/>
            <w:gridSpan w:val="5"/>
            <w:tcBorders>
              <w:top w:val="single" w:sz="12" w:space="0" w:color="auto"/>
              <w:left w:val="nil"/>
              <w:bottom w:val="single" w:sz="12" w:space="0" w:color="auto"/>
              <w:right w:val="single" w:sz="12" w:space="0" w:color="auto"/>
            </w:tcBorders>
            <w:noWrap/>
            <w:vAlign w:val="center"/>
            <w:hideMark/>
          </w:tcPr>
          <w:p w14:paraId="716AC8A2" w14:textId="77777777" w:rsidR="00237A3A" w:rsidRDefault="00237A3A">
            <w:pPr>
              <w:suppressAutoHyphens w:val="0"/>
              <w:jc w:val="center"/>
              <w:rPr>
                <w:ins w:id="19427" w:author="Weber" w:date="2014-10-29T03:09:00Z"/>
                <w:rFonts w:ascii="Arial" w:hAnsi="Arial" w:cs="Arial"/>
                <w:b/>
                <w:bCs/>
                <w:sz w:val="16"/>
                <w:szCs w:val="16"/>
                <w:lang w:eastAsia="ja-JP"/>
              </w:rPr>
            </w:pPr>
            <w:ins w:id="19428" w:author="Weber" w:date="2014-10-29T03:09:00Z">
              <w:r>
                <w:rPr>
                  <w:rFonts w:ascii="Arial" w:hAnsi="Arial" w:cs="Arial"/>
                  <w:b/>
                  <w:bCs/>
                  <w:sz w:val="16"/>
                  <w:szCs w:val="16"/>
                  <w:lang w:eastAsia="ja-JP"/>
                </w:rPr>
                <w:t>MASONRY BUILDING</w:t>
              </w:r>
            </w:ins>
          </w:p>
        </w:tc>
        <w:tc>
          <w:tcPr>
            <w:tcW w:w="834" w:type="dxa"/>
            <w:tcBorders>
              <w:top w:val="nil"/>
              <w:left w:val="nil"/>
              <w:bottom w:val="single" w:sz="12" w:space="0" w:color="auto"/>
              <w:right w:val="single" w:sz="4" w:space="0" w:color="auto"/>
            </w:tcBorders>
            <w:vAlign w:val="center"/>
            <w:hideMark/>
          </w:tcPr>
          <w:p w14:paraId="289FD505" w14:textId="77777777" w:rsidR="00237A3A" w:rsidRDefault="00237A3A">
            <w:pPr>
              <w:suppressAutoHyphens w:val="0"/>
              <w:jc w:val="center"/>
              <w:rPr>
                <w:ins w:id="19429" w:author="Weber" w:date="2014-10-29T03:09:00Z"/>
                <w:rFonts w:ascii="Aparajita" w:hAnsi="Aparajita" w:cs="Aparajita"/>
                <w:b/>
                <w:bCs/>
                <w:sz w:val="16"/>
                <w:szCs w:val="16"/>
                <w:lang w:eastAsia="ja-JP"/>
              </w:rPr>
            </w:pPr>
            <w:ins w:id="19430" w:author="Weber" w:date="2014-10-29T03:09:00Z">
              <w:r>
                <w:rPr>
                  <w:rFonts w:ascii="Aparajita" w:hAnsi="Aparajita" w:cs="Aparajita"/>
                  <w:b/>
                  <w:bCs/>
                  <w:sz w:val="16"/>
                  <w:szCs w:val="16"/>
                  <w:lang w:eastAsia="ja-JP"/>
                </w:rPr>
                <w:t>FRAME BUILDING</w:t>
              </w:r>
            </w:ins>
          </w:p>
        </w:tc>
        <w:tc>
          <w:tcPr>
            <w:tcW w:w="842" w:type="dxa"/>
            <w:gridSpan w:val="2"/>
            <w:tcBorders>
              <w:top w:val="nil"/>
              <w:left w:val="nil"/>
              <w:bottom w:val="single" w:sz="12" w:space="0" w:color="auto"/>
              <w:right w:val="single" w:sz="12" w:space="0" w:color="auto"/>
            </w:tcBorders>
            <w:vAlign w:val="center"/>
            <w:hideMark/>
          </w:tcPr>
          <w:p w14:paraId="16BBF1D1" w14:textId="77777777" w:rsidR="00237A3A" w:rsidRDefault="00237A3A">
            <w:pPr>
              <w:suppressAutoHyphens w:val="0"/>
              <w:jc w:val="center"/>
              <w:rPr>
                <w:ins w:id="19431" w:author="Weber" w:date="2014-10-29T03:09:00Z"/>
                <w:rFonts w:ascii="Aparajita" w:hAnsi="Aparajita" w:cs="Aparajita"/>
                <w:b/>
                <w:bCs/>
                <w:sz w:val="16"/>
                <w:szCs w:val="16"/>
                <w:lang w:eastAsia="ja-JP"/>
              </w:rPr>
            </w:pPr>
            <w:ins w:id="19432" w:author="Weber" w:date="2014-10-29T03:09:00Z">
              <w:r>
                <w:rPr>
                  <w:rFonts w:ascii="Aparajita" w:hAnsi="Aparajita" w:cs="Aparajita"/>
                  <w:b/>
                  <w:bCs/>
                  <w:sz w:val="16"/>
                  <w:szCs w:val="16"/>
                  <w:lang w:eastAsia="ja-JP"/>
                </w:rPr>
                <w:t>MASONRY BUILDING</w:t>
              </w:r>
            </w:ins>
          </w:p>
        </w:tc>
      </w:tr>
      <w:tr w:rsidR="00237A3A" w14:paraId="5A1B4435" w14:textId="77777777" w:rsidTr="00237A3A">
        <w:trPr>
          <w:trHeight w:val="204"/>
          <w:ins w:id="19433" w:author="Weber" w:date="2014-10-29T03:09:00Z"/>
        </w:trPr>
        <w:tc>
          <w:tcPr>
            <w:tcW w:w="0" w:type="auto"/>
            <w:gridSpan w:val="3"/>
            <w:vMerge/>
            <w:tcBorders>
              <w:top w:val="single" w:sz="12" w:space="0" w:color="auto"/>
              <w:left w:val="single" w:sz="12" w:space="0" w:color="auto"/>
              <w:bottom w:val="single" w:sz="12" w:space="0" w:color="auto"/>
              <w:right w:val="single" w:sz="12" w:space="0" w:color="auto"/>
            </w:tcBorders>
            <w:vAlign w:val="center"/>
            <w:hideMark/>
          </w:tcPr>
          <w:p w14:paraId="6E5D93AE" w14:textId="77777777" w:rsidR="00237A3A" w:rsidRDefault="00237A3A">
            <w:pPr>
              <w:suppressAutoHyphens w:val="0"/>
              <w:rPr>
                <w:ins w:id="19434" w:author="Weber" w:date="2014-10-29T03:09:00Z"/>
                <w:rFonts w:ascii="Arial" w:hAnsi="Arial" w:cs="Arial"/>
                <w:sz w:val="16"/>
                <w:szCs w:val="16"/>
                <w:lang w:eastAsia="ja-JP"/>
              </w:rPr>
            </w:pPr>
          </w:p>
        </w:tc>
        <w:tc>
          <w:tcPr>
            <w:tcW w:w="2095" w:type="dxa"/>
            <w:gridSpan w:val="5"/>
            <w:tcBorders>
              <w:top w:val="single" w:sz="12" w:space="0" w:color="auto"/>
              <w:left w:val="nil"/>
              <w:bottom w:val="single" w:sz="12" w:space="0" w:color="auto"/>
              <w:right w:val="single" w:sz="12" w:space="0" w:color="auto"/>
            </w:tcBorders>
            <w:noWrap/>
            <w:vAlign w:val="center"/>
            <w:hideMark/>
          </w:tcPr>
          <w:p w14:paraId="16F768F5" w14:textId="77777777" w:rsidR="00237A3A" w:rsidRDefault="00237A3A">
            <w:pPr>
              <w:suppressAutoHyphens w:val="0"/>
              <w:jc w:val="center"/>
              <w:rPr>
                <w:ins w:id="19435" w:author="Weber" w:date="2014-10-29T03:09:00Z"/>
                <w:rFonts w:ascii="Arial" w:hAnsi="Arial" w:cs="Arial"/>
                <w:b/>
                <w:bCs/>
                <w:color w:val="0000FF"/>
                <w:sz w:val="16"/>
                <w:szCs w:val="16"/>
                <w:lang w:eastAsia="ja-JP"/>
              </w:rPr>
            </w:pPr>
            <w:ins w:id="19436" w:author="Weber" w:date="2014-10-29T03:09:00Z">
              <w:r>
                <w:rPr>
                  <w:rFonts w:ascii="Arial" w:hAnsi="Arial" w:cs="Arial"/>
                  <w:b/>
                  <w:bCs/>
                  <w:color w:val="0000FF"/>
                  <w:sz w:val="16"/>
                  <w:szCs w:val="16"/>
                  <w:lang w:eastAsia="ja-JP"/>
                </w:rPr>
                <w:t>WIND SPEED (MPH)</w:t>
              </w:r>
            </w:ins>
          </w:p>
        </w:tc>
        <w:tc>
          <w:tcPr>
            <w:tcW w:w="2211" w:type="dxa"/>
            <w:gridSpan w:val="5"/>
            <w:tcBorders>
              <w:top w:val="single" w:sz="12" w:space="0" w:color="auto"/>
              <w:left w:val="nil"/>
              <w:bottom w:val="single" w:sz="12" w:space="0" w:color="auto"/>
              <w:right w:val="single" w:sz="12" w:space="0" w:color="auto"/>
            </w:tcBorders>
            <w:noWrap/>
            <w:vAlign w:val="center"/>
            <w:hideMark/>
          </w:tcPr>
          <w:p w14:paraId="2C824477" w14:textId="77777777" w:rsidR="00237A3A" w:rsidRDefault="00237A3A">
            <w:pPr>
              <w:suppressAutoHyphens w:val="0"/>
              <w:jc w:val="center"/>
              <w:rPr>
                <w:ins w:id="19437" w:author="Weber" w:date="2014-10-29T03:09:00Z"/>
                <w:rFonts w:ascii="Arial" w:hAnsi="Arial" w:cs="Arial"/>
                <w:b/>
                <w:bCs/>
                <w:color w:val="0000FF"/>
                <w:sz w:val="16"/>
                <w:szCs w:val="16"/>
                <w:lang w:eastAsia="ja-JP"/>
              </w:rPr>
            </w:pPr>
            <w:ins w:id="19438" w:author="Weber" w:date="2014-10-29T03:09:00Z">
              <w:r>
                <w:rPr>
                  <w:rFonts w:ascii="Arial" w:hAnsi="Arial" w:cs="Arial"/>
                  <w:b/>
                  <w:bCs/>
                  <w:color w:val="0000FF"/>
                  <w:sz w:val="16"/>
                  <w:szCs w:val="16"/>
                  <w:lang w:eastAsia="ja-JP"/>
                </w:rPr>
                <w:t>WIND SPEED (MPH)</w:t>
              </w:r>
            </w:ins>
          </w:p>
        </w:tc>
        <w:tc>
          <w:tcPr>
            <w:tcW w:w="1677" w:type="dxa"/>
            <w:gridSpan w:val="3"/>
            <w:vMerge w:val="restart"/>
            <w:tcBorders>
              <w:top w:val="single" w:sz="12" w:space="0" w:color="auto"/>
              <w:left w:val="single" w:sz="12" w:space="0" w:color="auto"/>
              <w:bottom w:val="single" w:sz="12" w:space="0" w:color="auto"/>
              <w:right w:val="single" w:sz="12" w:space="0" w:color="000000"/>
            </w:tcBorders>
            <w:vAlign w:val="center"/>
            <w:hideMark/>
          </w:tcPr>
          <w:p w14:paraId="1C894B52" w14:textId="77777777" w:rsidR="00237A3A" w:rsidRDefault="00237A3A">
            <w:pPr>
              <w:suppressAutoHyphens w:val="0"/>
              <w:jc w:val="center"/>
              <w:rPr>
                <w:ins w:id="19439" w:author="Weber" w:date="2014-10-29T03:09:00Z"/>
                <w:rFonts w:ascii="Aparajita" w:hAnsi="Aparajita" w:cs="Aparajita"/>
                <w:b/>
                <w:bCs/>
                <w:sz w:val="16"/>
                <w:szCs w:val="16"/>
                <w:lang w:eastAsia="ja-JP"/>
              </w:rPr>
            </w:pPr>
            <w:ins w:id="19440" w:author="Weber" w:date="2014-10-29T03:09:00Z">
              <w:r>
                <w:rPr>
                  <w:rFonts w:ascii="Aparajita" w:hAnsi="Aparajita" w:cs="Aparajita"/>
                  <w:b/>
                  <w:bCs/>
                  <w:sz w:val="16"/>
                  <w:szCs w:val="16"/>
                  <w:lang w:eastAsia="ja-JP"/>
                </w:rPr>
                <w:t>ACROSS ALL WINDSPEEDS</w:t>
              </w:r>
            </w:ins>
          </w:p>
        </w:tc>
      </w:tr>
      <w:tr w:rsidR="00237A3A" w14:paraId="6015C956" w14:textId="77777777" w:rsidTr="00237A3A">
        <w:trPr>
          <w:gridAfter w:val="1"/>
          <w:wAfter w:w="4" w:type="dxa"/>
          <w:trHeight w:val="163"/>
          <w:ins w:id="19441" w:author="Weber" w:date="2014-10-29T03:09:00Z"/>
        </w:trPr>
        <w:tc>
          <w:tcPr>
            <w:tcW w:w="0" w:type="auto"/>
            <w:gridSpan w:val="3"/>
            <w:vMerge/>
            <w:tcBorders>
              <w:top w:val="single" w:sz="12" w:space="0" w:color="auto"/>
              <w:left w:val="single" w:sz="12" w:space="0" w:color="auto"/>
              <w:bottom w:val="single" w:sz="12" w:space="0" w:color="auto"/>
              <w:right w:val="single" w:sz="12" w:space="0" w:color="auto"/>
            </w:tcBorders>
            <w:vAlign w:val="center"/>
            <w:hideMark/>
          </w:tcPr>
          <w:p w14:paraId="631480AA" w14:textId="77777777" w:rsidR="00237A3A" w:rsidRDefault="00237A3A">
            <w:pPr>
              <w:suppressAutoHyphens w:val="0"/>
              <w:rPr>
                <w:ins w:id="19442" w:author="Weber" w:date="2014-10-29T03:09:00Z"/>
                <w:rFonts w:ascii="Arial" w:hAnsi="Arial" w:cs="Arial"/>
                <w:sz w:val="16"/>
                <w:szCs w:val="16"/>
                <w:lang w:eastAsia="ja-JP"/>
              </w:rPr>
            </w:pPr>
          </w:p>
        </w:tc>
        <w:tc>
          <w:tcPr>
            <w:tcW w:w="365" w:type="dxa"/>
            <w:tcBorders>
              <w:top w:val="nil"/>
              <w:left w:val="nil"/>
              <w:bottom w:val="single" w:sz="12" w:space="0" w:color="auto"/>
              <w:right w:val="single" w:sz="12" w:space="0" w:color="auto"/>
            </w:tcBorders>
            <w:noWrap/>
            <w:vAlign w:val="center"/>
            <w:hideMark/>
          </w:tcPr>
          <w:p w14:paraId="2498EAAD" w14:textId="77777777" w:rsidR="00237A3A" w:rsidRDefault="00237A3A">
            <w:pPr>
              <w:suppressAutoHyphens w:val="0"/>
              <w:jc w:val="center"/>
              <w:rPr>
                <w:ins w:id="19443" w:author="Weber" w:date="2014-10-29T03:09:00Z"/>
                <w:rFonts w:ascii="Aparajita" w:hAnsi="Aparajita" w:cs="Aparajita"/>
                <w:b/>
                <w:bCs/>
                <w:sz w:val="16"/>
                <w:szCs w:val="16"/>
                <w:lang w:eastAsia="ja-JP"/>
              </w:rPr>
            </w:pPr>
            <w:ins w:id="19444" w:author="Weber" w:date="2014-10-29T03:09:00Z">
              <w:r>
                <w:rPr>
                  <w:rFonts w:ascii="Aparajita" w:hAnsi="Aparajita" w:cs="Aparajita"/>
                  <w:b/>
                  <w:bCs/>
                  <w:sz w:val="16"/>
                  <w:szCs w:val="16"/>
                  <w:lang w:eastAsia="ja-JP"/>
                </w:rPr>
                <w:t xml:space="preserve">60 </w:t>
              </w:r>
            </w:ins>
          </w:p>
        </w:tc>
        <w:tc>
          <w:tcPr>
            <w:tcW w:w="425" w:type="dxa"/>
            <w:tcBorders>
              <w:top w:val="nil"/>
              <w:left w:val="nil"/>
              <w:bottom w:val="single" w:sz="12" w:space="0" w:color="auto"/>
              <w:right w:val="single" w:sz="12" w:space="0" w:color="auto"/>
            </w:tcBorders>
            <w:noWrap/>
            <w:vAlign w:val="center"/>
            <w:hideMark/>
          </w:tcPr>
          <w:p w14:paraId="196FBE6D" w14:textId="77777777" w:rsidR="00237A3A" w:rsidRDefault="00237A3A">
            <w:pPr>
              <w:suppressAutoHyphens w:val="0"/>
              <w:jc w:val="center"/>
              <w:rPr>
                <w:ins w:id="19445" w:author="Weber" w:date="2014-10-29T03:09:00Z"/>
                <w:rFonts w:ascii="Aparajita" w:hAnsi="Aparajita" w:cs="Aparajita"/>
                <w:b/>
                <w:bCs/>
                <w:sz w:val="16"/>
                <w:szCs w:val="16"/>
                <w:lang w:eastAsia="ja-JP"/>
              </w:rPr>
            </w:pPr>
            <w:ins w:id="19446" w:author="Weber" w:date="2014-10-29T03:09:00Z">
              <w:r>
                <w:rPr>
                  <w:rFonts w:ascii="Aparajita" w:hAnsi="Aparajita" w:cs="Aparajita"/>
                  <w:b/>
                  <w:bCs/>
                  <w:sz w:val="16"/>
                  <w:szCs w:val="16"/>
                  <w:lang w:eastAsia="ja-JP"/>
                </w:rPr>
                <w:t xml:space="preserve">85 </w:t>
              </w:r>
            </w:ins>
          </w:p>
        </w:tc>
        <w:tc>
          <w:tcPr>
            <w:tcW w:w="425" w:type="dxa"/>
            <w:tcBorders>
              <w:top w:val="nil"/>
              <w:left w:val="nil"/>
              <w:bottom w:val="single" w:sz="12" w:space="0" w:color="auto"/>
              <w:right w:val="single" w:sz="12" w:space="0" w:color="auto"/>
            </w:tcBorders>
            <w:noWrap/>
            <w:vAlign w:val="center"/>
            <w:hideMark/>
          </w:tcPr>
          <w:p w14:paraId="6EE90B53" w14:textId="77777777" w:rsidR="00237A3A" w:rsidRDefault="00237A3A">
            <w:pPr>
              <w:suppressAutoHyphens w:val="0"/>
              <w:jc w:val="center"/>
              <w:rPr>
                <w:ins w:id="19447" w:author="Weber" w:date="2014-10-29T03:09:00Z"/>
                <w:rFonts w:ascii="Aparajita" w:hAnsi="Aparajita" w:cs="Aparajita"/>
                <w:b/>
                <w:bCs/>
                <w:sz w:val="16"/>
                <w:szCs w:val="16"/>
                <w:lang w:eastAsia="ja-JP"/>
              </w:rPr>
            </w:pPr>
            <w:ins w:id="19448" w:author="Weber" w:date="2014-10-29T03:09:00Z">
              <w:r>
                <w:rPr>
                  <w:rFonts w:ascii="Aparajita" w:hAnsi="Aparajita" w:cs="Aparajita"/>
                  <w:b/>
                  <w:bCs/>
                  <w:sz w:val="16"/>
                  <w:szCs w:val="16"/>
                  <w:lang w:eastAsia="ja-JP"/>
                </w:rPr>
                <w:t xml:space="preserve">110 </w:t>
              </w:r>
            </w:ins>
          </w:p>
        </w:tc>
        <w:tc>
          <w:tcPr>
            <w:tcW w:w="453" w:type="dxa"/>
            <w:tcBorders>
              <w:top w:val="nil"/>
              <w:left w:val="nil"/>
              <w:bottom w:val="single" w:sz="12" w:space="0" w:color="auto"/>
              <w:right w:val="single" w:sz="12" w:space="0" w:color="auto"/>
            </w:tcBorders>
            <w:noWrap/>
            <w:vAlign w:val="center"/>
            <w:hideMark/>
          </w:tcPr>
          <w:p w14:paraId="7D646409" w14:textId="77777777" w:rsidR="00237A3A" w:rsidRDefault="00237A3A">
            <w:pPr>
              <w:suppressAutoHyphens w:val="0"/>
              <w:jc w:val="center"/>
              <w:rPr>
                <w:ins w:id="19449" w:author="Weber" w:date="2014-10-29T03:09:00Z"/>
                <w:rFonts w:ascii="Aparajita" w:hAnsi="Aparajita" w:cs="Aparajita"/>
                <w:b/>
                <w:bCs/>
                <w:sz w:val="16"/>
                <w:szCs w:val="16"/>
                <w:lang w:eastAsia="ja-JP"/>
              </w:rPr>
            </w:pPr>
            <w:ins w:id="19450" w:author="Weber" w:date="2014-10-29T03:09:00Z">
              <w:r>
                <w:rPr>
                  <w:rFonts w:ascii="Aparajita" w:hAnsi="Aparajita" w:cs="Aparajita"/>
                  <w:b/>
                  <w:bCs/>
                  <w:sz w:val="16"/>
                  <w:szCs w:val="16"/>
                  <w:lang w:eastAsia="ja-JP"/>
                </w:rPr>
                <w:t xml:space="preserve">135 </w:t>
              </w:r>
            </w:ins>
          </w:p>
        </w:tc>
        <w:tc>
          <w:tcPr>
            <w:tcW w:w="425" w:type="dxa"/>
            <w:tcBorders>
              <w:top w:val="nil"/>
              <w:left w:val="nil"/>
              <w:bottom w:val="single" w:sz="12" w:space="0" w:color="auto"/>
              <w:right w:val="single" w:sz="12" w:space="0" w:color="auto"/>
            </w:tcBorders>
            <w:noWrap/>
            <w:vAlign w:val="center"/>
            <w:hideMark/>
          </w:tcPr>
          <w:p w14:paraId="0F5EBB43" w14:textId="77777777" w:rsidR="00237A3A" w:rsidRDefault="00237A3A">
            <w:pPr>
              <w:suppressAutoHyphens w:val="0"/>
              <w:jc w:val="center"/>
              <w:rPr>
                <w:ins w:id="19451" w:author="Weber" w:date="2014-10-29T03:09:00Z"/>
                <w:rFonts w:ascii="Aparajita" w:hAnsi="Aparajita" w:cs="Aparajita"/>
                <w:b/>
                <w:bCs/>
                <w:sz w:val="16"/>
                <w:szCs w:val="16"/>
                <w:lang w:eastAsia="ja-JP"/>
              </w:rPr>
            </w:pPr>
            <w:ins w:id="19452" w:author="Weber" w:date="2014-10-29T03:09:00Z">
              <w:r>
                <w:rPr>
                  <w:rFonts w:ascii="Aparajita" w:hAnsi="Aparajita" w:cs="Aparajita"/>
                  <w:b/>
                  <w:bCs/>
                  <w:sz w:val="16"/>
                  <w:szCs w:val="16"/>
                  <w:lang w:eastAsia="ja-JP"/>
                </w:rPr>
                <w:t xml:space="preserve">160 </w:t>
              </w:r>
            </w:ins>
          </w:p>
        </w:tc>
        <w:tc>
          <w:tcPr>
            <w:tcW w:w="384" w:type="dxa"/>
            <w:tcBorders>
              <w:top w:val="nil"/>
              <w:left w:val="nil"/>
              <w:bottom w:val="single" w:sz="12" w:space="0" w:color="auto"/>
              <w:right w:val="single" w:sz="12" w:space="0" w:color="auto"/>
            </w:tcBorders>
            <w:noWrap/>
            <w:vAlign w:val="center"/>
            <w:hideMark/>
          </w:tcPr>
          <w:p w14:paraId="4042B4E8" w14:textId="77777777" w:rsidR="00237A3A" w:rsidRDefault="00237A3A">
            <w:pPr>
              <w:suppressAutoHyphens w:val="0"/>
              <w:jc w:val="center"/>
              <w:rPr>
                <w:ins w:id="19453" w:author="Weber" w:date="2014-10-29T03:09:00Z"/>
                <w:rFonts w:ascii="Aparajita" w:hAnsi="Aparajita" w:cs="Aparajita"/>
                <w:b/>
                <w:bCs/>
                <w:sz w:val="16"/>
                <w:szCs w:val="16"/>
                <w:lang w:eastAsia="ja-JP"/>
              </w:rPr>
            </w:pPr>
            <w:ins w:id="19454" w:author="Weber" w:date="2014-10-29T03:09:00Z">
              <w:r>
                <w:rPr>
                  <w:rFonts w:ascii="Aparajita" w:hAnsi="Aparajita" w:cs="Aparajita"/>
                  <w:b/>
                  <w:bCs/>
                  <w:sz w:val="16"/>
                  <w:szCs w:val="16"/>
                  <w:lang w:eastAsia="ja-JP"/>
                </w:rPr>
                <w:t xml:space="preserve">60 </w:t>
              </w:r>
            </w:ins>
          </w:p>
        </w:tc>
        <w:tc>
          <w:tcPr>
            <w:tcW w:w="453" w:type="dxa"/>
            <w:tcBorders>
              <w:top w:val="nil"/>
              <w:left w:val="nil"/>
              <w:bottom w:val="single" w:sz="12" w:space="0" w:color="auto"/>
              <w:right w:val="single" w:sz="12" w:space="0" w:color="auto"/>
            </w:tcBorders>
            <w:noWrap/>
            <w:vAlign w:val="center"/>
            <w:hideMark/>
          </w:tcPr>
          <w:p w14:paraId="5A2311A1" w14:textId="77777777" w:rsidR="00237A3A" w:rsidRDefault="00237A3A">
            <w:pPr>
              <w:suppressAutoHyphens w:val="0"/>
              <w:jc w:val="center"/>
              <w:rPr>
                <w:ins w:id="19455" w:author="Weber" w:date="2014-10-29T03:09:00Z"/>
                <w:rFonts w:ascii="Aparajita" w:hAnsi="Aparajita" w:cs="Aparajita"/>
                <w:b/>
                <w:bCs/>
                <w:sz w:val="16"/>
                <w:szCs w:val="16"/>
                <w:lang w:eastAsia="ja-JP"/>
              </w:rPr>
            </w:pPr>
            <w:ins w:id="19456" w:author="Weber" w:date="2014-10-29T03:09:00Z">
              <w:r>
                <w:rPr>
                  <w:rFonts w:ascii="Aparajita" w:hAnsi="Aparajita" w:cs="Aparajita"/>
                  <w:b/>
                  <w:bCs/>
                  <w:sz w:val="16"/>
                  <w:szCs w:val="16"/>
                  <w:lang w:eastAsia="ja-JP"/>
                </w:rPr>
                <w:t xml:space="preserve">85 </w:t>
              </w:r>
            </w:ins>
          </w:p>
        </w:tc>
        <w:tc>
          <w:tcPr>
            <w:tcW w:w="425" w:type="dxa"/>
            <w:tcBorders>
              <w:top w:val="nil"/>
              <w:left w:val="nil"/>
              <w:bottom w:val="single" w:sz="12" w:space="0" w:color="auto"/>
              <w:right w:val="single" w:sz="12" w:space="0" w:color="auto"/>
            </w:tcBorders>
            <w:noWrap/>
            <w:vAlign w:val="center"/>
            <w:hideMark/>
          </w:tcPr>
          <w:p w14:paraId="0E68362B" w14:textId="77777777" w:rsidR="00237A3A" w:rsidRDefault="00237A3A">
            <w:pPr>
              <w:suppressAutoHyphens w:val="0"/>
              <w:jc w:val="center"/>
              <w:rPr>
                <w:ins w:id="19457" w:author="Weber" w:date="2014-10-29T03:09:00Z"/>
                <w:rFonts w:ascii="Aparajita" w:hAnsi="Aparajita" w:cs="Aparajita"/>
                <w:b/>
                <w:bCs/>
                <w:sz w:val="16"/>
                <w:szCs w:val="16"/>
                <w:lang w:eastAsia="ja-JP"/>
              </w:rPr>
            </w:pPr>
            <w:ins w:id="19458" w:author="Weber" w:date="2014-10-29T03:09:00Z">
              <w:r>
                <w:rPr>
                  <w:rFonts w:ascii="Aparajita" w:hAnsi="Aparajita" w:cs="Aparajita"/>
                  <w:b/>
                  <w:bCs/>
                  <w:sz w:val="16"/>
                  <w:szCs w:val="16"/>
                  <w:lang w:eastAsia="ja-JP"/>
                </w:rPr>
                <w:t xml:space="preserve">110 </w:t>
              </w:r>
            </w:ins>
          </w:p>
        </w:tc>
        <w:tc>
          <w:tcPr>
            <w:tcW w:w="522" w:type="dxa"/>
            <w:tcBorders>
              <w:top w:val="nil"/>
              <w:left w:val="nil"/>
              <w:bottom w:val="single" w:sz="12" w:space="0" w:color="auto"/>
              <w:right w:val="single" w:sz="12" w:space="0" w:color="auto"/>
            </w:tcBorders>
            <w:noWrap/>
            <w:vAlign w:val="center"/>
            <w:hideMark/>
          </w:tcPr>
          <w:p w14:paraId="4EF2B995" w14:textId="77777777" w:rsidR="00237A3A" w:rsidRDefault="00237A3A">
            <w:pPr>
              <w:suppressAutoHyphens w:val="0"/>
              <w:jc w:val="center"/>
              <w:rPr>
                <w:ins w:id="19459" w:author="Weber" w:date="2014-10-29T03:09:00Z"/>
                <w:rFonts w:ascii="Aparajita" w:hAnsi="Aparajita" w:cs="Aparajita"/>
                <w:b/>
                <w:bCs/>
                <w:sz w:val="16"/>
                <w:szCs w:val="16"/>
                <w:lang w:eastAsia="ja-JP"/>
              </w:rPr>
            </w:pPr>
            <w:ins w:id="19460" w:author="Weber" w:date="2014-10-29T03:09:00Z">
              <w:r>
                <w:rPr>
                  <w:rFonts w:ascii="Aparajita" w:hAnsi="Aparajita" w:cs="Aparajita"/>
                  <w:b/>
                  <w:bCs/>
                  <w:sz w:val="16"/>
                  <w:szCs w:val="16"/>
                  <w:lang w:eastAsia="ja-JP"/>
                </w:rPr>
                <w:t xml:space="preserve">135 </w:t>
              </w:r>
            </w:ins>
          </w:p>
        </w:tc>
        <w:tc>
          <w:tcPr>
            <w:tcW w:w="425" w:type="dxa"/>
            <w:tcBorders>
              <w:top w:val="nil"/>
              <w:left w:val="nil"/>
              <w:bottom w:val="single" w:sz="12" w:space="0" w:color="auto"/>
              <w:right w:val="single" w:sz="12" w:space="0" w:color="auto"/>
            </w:tcBorders>
            <w:noWrap/>
            <w:vAlign w:val="center"/>
            <w:hideMark/>
          </w:tcPr>
          <w:p w14:paraId="50C6582D" w14:textId="77777777" w:rsidR="00237A3A" w:rsidRDefault="00237A3A">
            <w:pPr>
              <w:suppressAutoHyphens w:val="0"/>
              <w:jc w:val="center"/>
              <w:rPr>
                <w:ins w:id="19461" w:author="Weber" w:date="2014-10-29T03:09:00Z"/>
                <w:rFonts w:ascii="Aparajita" w:hAnsi="Aparajita" w:cs="Aparajita"/>
                <w:b/>
                <w:bCs/>
                <w:sz w:val="16"/>
                <w:szCs w:val="16"/>
                <w:lang w:eastAsia="ja-JP"/>
              </w:rPr>
            </w:pPr>
            <w:ins w:id="19462" w:author="Weber" w:date="2014-10-29T03:09:00Z">
              <w:r>
                <w:rPr>
                  <w:rFonts w:ascii="Aparajita" w:hAnsi="Aparajita" w:cs="Aparajita"/>
                  <w:b/>
                  <w:bCs/>
                  <w:sz w:val="16"/>
                  <w:szCs w:val="16"/>
                  <w:lang w:eastAsia="ja-JP"/>
                </w:rPr>
                <w:t xml:space="preserve">160 </w:t>
              </w:r>
            </w:ins>
          </w:p>
        </w:tc>
        <w:tc>
          <w:tcPr>
            <w:tcW w:w="0" w:type="auto"/>
            <w:gridSpan w:val="2"/>
            <w:vMerge/>
            <w:tcBorders>
              <w:top w:val="nil"/>
              <w:left w:val="nil"/>
              <w:bottom w:val="single" w:sz="12" w:space="0" w:color="auto"/>
              <w:right w:val="single" w:sz="12" w:space="0" w:color="auto"/>
            </w:tcBorders>
            <w:vAlign w:val="center"/>
            <w:hideMark/>
          </w:tcPr>
          <w:p w14:paraId="6431A863" w14:textId="77777777" w:rsidR="00237A3A" w:rsidRDefault="00237A3A">
            <w:pPr>
              <w:suppressAutoHyphens w:val="0"/>
              <w:rPr>
                <w:ins w:id="19463" w:author="Weber" w:date="2014-10-29T03:09:00Z"/>
                <w:rFonts w:ascii="Aparajita" w:hAnsi="Aparajita" w:cs="Aparajita"/>
                <w:b/>
                <w:bCs/>
                <w:sz w:val="16"/>
                <w:szCs w:val="16"/>
                <w:lang w:eastAsia="ja-JP"/>
              </w:rPr>
            </w:pPr>
          </w:p>
        </w:tc>
      </w:tr>
      <w:tr w:rsidR="00237A3A" w14:paraId="3495ED03" w14:textId="77777777" w:rsidTr="00237A3A">
        <w:trPr>
          <w:gridAfter w:val="1"/>
          <w:wAfter w:w="5" w:type="dxa"/>
          <w:trHeight w:val="211"/>
          <w:ins w:id="19464" w:author="Weber" w:date="2014-10-29T03:09:00Z"/>
        </w:trPr>
        <w:tc>
          <w:tcPr>
            <w:tcW w:w="2939" w:type="dxa"/>
            <w:gridSpan w:val="3"/>
            <w:tcBorders>
              <w:top w:val="single" w:sz="12" w:space="0" w:color="auto"/>
              <w:left w:val="single" w:sz="12" w:space="0" w:color="auto"/>
              <w:bottom w:val="single" w:sz="12" w:space="0" w:color="auto"/>
              <w:right w:val="single" w:sz="12" w:space="0" w:color="000000"/>
            </w:tcBorders>
            <w:noWrap/>
            <w:vAlign w:val="center"/>
            <w:hideMark/>
          </w:tcPr>
          <w:p w14:paraId="3ED9CD3F" w14:textId="77777777" w:rsidR="00237A3A" w:rsidRDefault="00237A3A">
            <w:pPr>
              <w:suppressAutoHyphens w:val="0"/>
              <w:jc w:val="center"/>
              <w:rPr>
                <w:ins w:id="19465" w:author="Weber" w:date="2014-10-29T03:09:00Z"/>
                <w:rFonts w:ascii="Arial" w:hAnsi="Arial" w:cs="Arial"/>
                <w:sz w:val="16"/>
                <w:szCs w:val="16"/>
                <w:lang w:eastAsia="ja-JP"/>
              </w:rPr>
            </w:pPr>
            <w:ins w:id="19466" w:author="Weber" w:date="2014-10-29T03:09:00Z">
              <w:r>
                <w:rPr>
                  <w:rFonts w:ascii="Arial" w:hAnsi="Arial" w:cs="Arial"/>
                  <w:sz w:val="16"/>
                  <w:szCs w:val="16"/>
                  <w:lang w:eastAsia="ja-JP"/>
                </w:rPr>
                <w:t>MITIGATED BUILDING</w:t>
              </w:r>
            </w:ins>
          </w:p>
        </w:tc>
        <w:tc>
          <w:tcPr>
            <w:tcW w:w="365" w:type="dxa"/>
            <w:tcBorders>
              <w:top w:val="nil"/>
              <w:left w:val="nil"/>
              <w:bottom w:val="single" w:sz="12" w:space="0" w:color="auto"/>
              <w:right w:val="single" w:sz="4" w:space="0" w:color="auto"/>
            </w:tcBorders>
            <w:shd w:val="clear" w:color="auto" w:fill="99CCFF"/>
            <w:noWrap/>
            <w:vAlign w:val="center"/>
            <w:hideMark/>
          </w:tcPr>
          <w:p w14:paraId="44A3BE08" w14:textId="77777777" w:rsidR="00237A3A" w:rsidRDefault="00237A3A">
            <w:pPr>
              <w:suppressAutoHyphens w:val="0"/>
              <w:jc w:val="center"/>
              <w:rPr>
                <w:ins w:id="19467" w:author="Weber" w:date="2014-10-29T03:09:00Z"/>
                <w:rFonts w:ascii="Aparajita" w:hAnsi="Aparajita" w:cs="Aparajita"/>
                <w:sz w:val="16"/>
                <w:szCs w:val="16"/>
                <w:lang w:eastAsia="ja-JP"/>
              </w:rPr>
            </w:pPr>
            <w:ins w:id="19468" w:author="Weber" w:date="2014-10-29T03:09:00Z">
              <w:r>
                <w:rPr>
                  <w:rFonts w:ascii="Aparajita" w:hAnsi="Aparajita" w:cs="Aparajita"/>
                  <w:sz w:val="16"/>
                  <w:szCs w:val="16"/>
                  <w:lang w:eastAsia="ja-JP"/>
                </w:rPr>
                <w:t>6%</w:t>
              </w:r>
            </w:ins>
          </w:p>
        </w:tc>
        <w:tc>
          <w:tcPr>
            <w:tcW w:w="425" w:type="dxa"/>
            <w:tcBorders>
              <w:top w:val="nil"/>
              <w:left w:val="nil"/>
              <w:bottom w:val="single" w:sz="12" w:space="0" w:color="auto"/>
              <w:right w:val="single" w:sz="4" w:space="0" w:color="auto"/>
            </w:tcBorders>
            <w:shd w:val="clear" w:color="auto" w:fill="99CCFF"/>
            <w:noWrap/>
            <w:vAlign w:val="center"/>
            <w:hideMark/>
          </w:tcPr>
          <w:p w14:paraId="58BE1212" w14:textId="77777777" w:rsidR="00237A3A" w:rsidRDefault="00237A3A">
            <w:pPr>
              <w:suppressAutoHyphens w:val="0"/>
              <w:jc w:val="center"/>
              <w:rPr>
                <w:ins w:id="19469" w:author="Weber" w:date="2014-10-29T03:09:00Z"/>
                <w:rFonts w:ascii="Aparajita" w:hAnsi="Aparajita" w:cs="Aparajita"/>
                <w:sz w:val="16"/>
                <w:szCs w:val="16"/>
                <w:lang w:eastAsia="ja-JP"/>
              </w:rPr>
            </w:pPr>
            <w:ins w:id="19470" w:author="Weber" w:date="2014-10-29T03:09:00Z">
              <w:r>
                <w:rPr>
                  <w:rFonts w:ascii="Aparajita" w:hAnsi="Aparajita" w:cs="Aparajita"/>
                  <w:sz w:val="16"/>
                  <w:szCs w:val="16"/>
                  <w:lang w:eastAsia="ja-JP"/>
                </w:rPr>
                <w:t>8%</w:t>
              </w:r>
            </w:ins>
          </w:p>
        </w:tc>
        <w:tc>
          <w:tcPr>
            <w:tcW w:w="425" w:type="dxa"/>
            <w:tcBorders>
              <w:top w:val="nil"/>
              <w:left w:val="nil"/>
              <w:bottom w:val="single" w:sz="12" w:space="0" w:color="auto"/>
              <w:right w:val="single" w:sz="4" w:space="0" w:color="auto"/>
            </w:tcBorders>
            <w:shd w:val="clear" w:color="auto" w:fill="99CCFF"/>
            <w:noWrap/>
            <w:vAlign w:val="center"/>
            <w:hideMark/>
          </w:tcPr>
          <w:p w14:paraId="0EC81C3A" w14:textId="77777777" w:rsidR="00237A3A" w:rsidRDefault="00237A3A">
            <w:pPr>
              <w:suppressAutoHyphens w:val="0"/>
              <w:jc w:val="center"/>
              <w:rPr>
                <w:ins w:id="19471" w:author="Weber" w:date="2014-10-29T03:09:00Z"/>
                <w:rFonts w:ascii="Aparajita" w:hAnsi="Aparajita" w:cs="Aparajita"/>
                <w:sz w:val="16"/>
                <w:szCs w:val="16"/>
                <w:lang w:eastAsia="ja-JP"/>
              </w:rPr>
            </w:pPr>
            <w:ins w:id="19472" w:author="Weber" w:date="2014-10-29T03:09:00Z">
              <w:r>
                <w:rPr>
                  <w:rFonts w:ascii="Aparajita" w:hAnsi="Aparajita" w:cs="Aparajita"/>
                  <w:sz w:val="16"/>
                  <w:szCs w:val="16"/>
                  <w:lang w:eastAsia="ja-JP"/>
                </w:rPr>
                <w:t>29%</w:t>
              </w:r>
            </w:ins>
          </w:p>
        </w:tc>
        <w:tc>
          <w:tcPr>
            <w:tcW w:w="453" w:type="dxa"/>
            <w:tcBorders>
              <w:top w:val="nil"/>
              <w:left w:val="nil"/>
              <w:bottom w:val="single" w:sz="12" w:space="0" w:color="auto"/>
              <w:right w:val="single" w:sz="4" w:space="0" w:color="auto"/>
            </w:tcBorders>
            <w:shd w:val="clear" w:color="auto" w:fill="99CCFF"/>
            <w:noWrap/>
            <w:vAlign w:val="center"/>
            <w:hideMark/>
          </w:tcPr>
          <w:p w14:paraId="2DEF8ED3" w14:textId="77777777" w:rsidR="00237A3A" w:rsidRDefault="00237A3A">
            <w:pPr>
              <w:suppressAutoHyphens w:val="0"/>
              <w:jc w:val="center"/>
              <w:rPr>
                <w:ins w:id="19473" w:author="Weber" w:date="2014-10-29T03:09:00Z"/>
                <w:rFonts w:ascii="Aparajita" w:hAnsi="Aparajita" w:cs="Aparajita"/>
                <w:sz w:val="16"/>
                <w:szCs w:val="16"/>
                <w:lang w:eastAsia="ja-JP"/>
              </w:rPr>
            </w:pPr>
            <w:ins w:id="19474" w:author="Weber" w:date="2014-10-29T03:09:00Z">
              <w:r>
                <w:rPr>
                  <w:rFonts w:ascii="Aparajita" w:hAnsi="Aparajita" w:cs="Aparajita"/>
                  <w:sz w:val="16"/>
                  <w:szCs w:val="16"/>
                  <w:lang w:eastAsia="ja-JP"/>
                </w:rPr>
                <w:t>41%</w:t>
              </w:r>
            </w:ins>
          </w:p>
        </w:tc>
        <w:tc>
          <w:tcPr>
            <w:tcW w:w="425" w:type="dxa"/>
            <w:tcBorders>
              <w:top w:val="nil"/>
              <w:left w:val="nil"/>
              <w:bottom w:val="single" w:sz="12" w:space="0" w:color="auto"/>
              <w:right w:val="single" w:sz="4" w:space="0" w:color="auto"/>
            </w:tcBorders>
            <w:shd w:val="clear" w:color="auto" w:fill="99CCFF"/>
            <w:noWrap/>
            <w:vAlign w:val="center"/>
            <w:hideMark/>
          </w:tcPr>
          <w:p w14:paraId="5A46FF81" w14:textId="77777777" w:rsidR="00237A3A" w:rsidRDefault="00237A3A">
            <w:pPr>
              <w:suppressAutoHyphens w:val="0"/>
              <w:jc w:val="center"/>
              <w:rPr>
                <w:ins w:id="19475" w:author="Weber" w:date="2014-10-29T03:09:00Z"/>
                <w:rFonts w:ascii="Aparajita" w:hAnsi="Aparajita" w:cs="Aparajita"/>
                <w:sz w:val="16"/>
                <w:szCs w:val="16"/>
                <w:lang w:eastAsia="ja-JP"/>
              </w:rPr>
            </w:pPr>
            <w:ins w:id="19476" w:author="Weber" w:date="2014-10-29T03:09:00Z">
              <w:r>
                <w:rPr>
                  <w:rFonts w:ascii="Aparajita" w:hAnsi="Aparajita" w:cs="Aparajita"/>
                  <w:sz w:val="16"/>
                  <w:szCs w:val="16"/>
                  <w:lang w:eastAsia="ja-JP"/>
                </w:rPr>
                <w:t>50%</w:t>
              </w:r>
            </w:ins>
          </w:p>
        </w:tc>
        <w:tc>
          <w:tcPr>
            <w:tcW w:w="384" w:type="dxa"/>
            <w:tcBorders>
              <w:top w:val="nil"/>
              <w:left w:val="single" w:sz="4" w:space="0" w:color="auto"/>
              <w:bottom w:val="single" w:sz="12" w:space="0" w:color="auto"/>
              <w:right w:val="single" w:sz="4" w:space="0" w:color="auto"/>
            </w:tcBorders>
            <w:shd w:val="clear" w:color="auto" w:fill="99CCFF"/>
            <w:noWrap/>
            <w:vAlign w:val="center"/>
            <w:hideMark/>
          </w:tcPr>
          <w:p w14:paraId="70C4E34F" w14:textId="77777777" w:rsidR="00237A3A" w:rsidRDefault="00237A3A">
            <w:pPr>
              <w:suppressAutoHyphens w:val="0"/>
              <w:jc w:val="center"/>
              <w:rPr>
                <w:ins w:id="19477" w:author="Weber" w:date="2014-10-29T03:09:00Z"/>
                <w:rFonts w:ascii="Aparajita" w:hAnsi="Aparajita" w:cs="Aparajita"/>
                <w:sz w:val="16"/>
                <w:szCs w:val="16"/>
                <w:lang w:eastAsia="ja-JP"/>
              </w:rPr>
            </w:pPr>
            <w:ins w:id="19478" w:author="Weber" w:date="2014-10-29T03:09:00Z">
              <w:r>
                <w:rPr>
                  <w:rFonts w:ascii="Aparajita" w:hAnsi="Aparajita" w:cs="Aparajita"/>
                  <w:sz w:val="16"/>
                  <w:szCs w:val="16"/>
                  <w:lang w:eastAsia="ja-JP"/>
                </w:rPr>
                <w:t>6%</w:t>
              </w:r>
            </w:ins>
          </w:p>
        </w:tc>
        <w:tc>
          <w:tcPr>
            <w:tcW w:w="453" w:type="dxa"/>
            <w:tcBorders>
              <w:top w:val="nil"/>
              <w:left w:val="nil"/>
              <w:bottom w:val="single" w:sz="12" w:space="0" w:color="auto"/>
              <w:right w:val="single" w:sz="4" w:space="0" w:color="auto"/>
            </w:tcBorders>
            <w:shd w:val="clear" w:color="auto" w:fill="99CCFF"/>
            <w:noWrap/>
            <w:vAlign w:val="center"/>
            <w:hideMark/>
          </w:tcPr>
          <w:p w14:paraId="4C5139AC" w14:textId="77777777" w:rsidR="00237A3A" w:rsidRDefault="00237A3A">
            <w:pPr>
              <w:suppressAutoHyphens w:val="0"/>
              <w:jc w:val="center"/>
              <w:rPr>
                <w:ins w:id="19479" w:author="Weber" w:date="2014-10-29T03:09:00Z"/>
                <w:rFonts w:ascii="Aparajita" w:hAnsi="Aparajita" w:cs="Aparajita"/>
                <w:sz w:val="16"/>
                <w:szCs w:val="16"/>
                <w:lang w:eastAsia="ja-JP"/>
              </w:rPr>
            </w:pPr>
            <w:ins w:id="19480" w:author="Weber" w:date="2014-10-29T03:09:00Z">
              <w:r>
                <w:rPr>
                  <w:rFonts w:ascii="Aparajita" w:hAnsi="Aparajita" w:cs="Aparajita"/>
                  <w:sz w:val="16"/>
                  <w:szCs w:val="16"/>
                  <w:lang w:eastAsia="ja-JP"/>
                </w:rPr>
                <w:t>8%</w:t>
              </w:r>
            </w:ins>
          </w:p>
        </w:tc>
        <w:tc>
          <w:tcPr>
            <w:tcW w:w="425" w:type="dxa"/>
            <w:tcBorders>
              <w:top w:val="nil"/>
              <w:left w:val="nil"/>
              <w:bottom w:val="single" w:sz="12" w:space="0" w:color="auto"/>
              <w:right w:val="single" w:sz="4" w:space="0" w:color="auto"/>
            </w:tcBorders>
            <w:shd w:val="clear" w:color="auto" w:fill="99CCFF"/>
            <w:noWrap/>
            <w:vAlign w:val="center"/>
            <w:hideMark/>
          </w:tcPr>
          <w:p w14:paraId="631E4B95" w14:textId="77777777" w:rsidR="00237A3A" w:rsidRDefault="00237A3A">
            <w:pPr>
              <w:suppressAutoHyphens w:val="0"/>
              <w:jc w:val="center"/>
              <w:rPr>
                <w:ins w:id="19481" w:author="Weber" w:date="2014-10-29T03:09:00Z"/>
                <w:rFonts w:ascii="Aparajita" w:hAnsi="Aparajita" w:cs="Aparajita"/>
                <w:sz w:val="16"/>
                <w:szCs w:val="16"/>
                <w:lang w:eastAsia="ja-JP"/>
              </w:rPr>
            </w:pPr>
            <w:ins w:id="19482" w:author="Weber" w:date="2014-10-29T03:09:00Z">
              <w:r>
                <w:rPr>
                  <w:rFonts w:ascii="Aparajita" w:hAnsi="Aparajita" w:cs="Aparajita"/>
                  <w:sz w:val="16"/>
                  <w:szCs w:val="16"/>
                  <w:lang w:eastAsia="ja-JP"/>
                </w:rPr>
                <w:t>27%</w:t>
              </w:r>
            </w:ins>
          </w:p>
        </w:tc>
        <w:tc>
          <w:tcPr>
            <w:tcW w:w="522" w:type="dxa"/>
            <w:tcBorders>
              <w:top w:val="nil"/>
              <w:left w:val="nil"/>
              <w:bottom w:val="single" w:sz="12" w:space="0" w:color="auto"/>
              <w:right w:val="single" w:sz="4" w:space="0" w:color="auto"/>
            </w:tcBorders>
            <w:shd w:val="clear" w:color="auto" w:fill="99CCFF"/>
            <w:noWrap/>
            <w:vAlign w:val="center"/>
            <w:hideMark/>
          </w:tcPr>
          <w:p w14:paraId="1C4673A4" w14:textId="77777777" w:rsidR="00237A3A" w:rsidRDefault="00237A3A">
            <w:pPr>
              <w:suppressAutoHyphens w:val="0"/>
              <w:jc w:val="center"/>
              <w:rPr>
                <w:ins w:id="19483" w:author="Weber" w:date="2014-10-29T03:09:00Z"/>
                <w:rFonts w:ascii="Aparajita" w:hAnsi="Aparajita" w:cs="Aparajita"/>
                <w:sz w:val="16"/>
                <w:szCs w:val="16"/>
                <w:lang w:eastAsia="ja-JP"/>
              </w:rPr>
            </w:pPr>
            <w:ins w:id="19484" w:author="Weber" w:date="2014-10-29T03:09:00Z">
              <w:r>
                <w:rPr>
                  <w:rFonts w:ascii="Aparajita" w:hAnsi="Aparajita" w:cs="Aparajita"/>
                  <w:sz w:val="16"/>
                  <w:szCs w:val="16"/>
                  <w:lang w:eastAsia="ja-JP"/>
                </w:rPr>
                <w:t>39%</w:t>
              </w:r>
            </w:ins>
          </w:p>
        </w:tc>
        <w:tc>
          <w:tcPr>
            <w:tcW w:w="425" w:type="dxa"/>
            <w:tcBorders>
              <w:top w:val="nil"/>
              <w:left w:val="nil"/>
              <w:bottom w:val="single" w:sz="12" w:space="0" w:color="auto"/>
              <w:right w:val="single" w:sz="12" w:space="0" w:color="auto"/>
            </w:tcBorders>
            <w:shd w:val="clear" w:color="auto" w:fill="99CCFF"/>
            <w:noWrap/>
            <w:vAlign w:val="center"/>
            <w:hideMark/>
          </w:tcPr>
          <w:p w14:paraId="55CF0C41" w14:textId="77777777" w:rsidR="00237A3A" w:rsidRDefault="00237A3A">
            <w:pPr>
              <w:suppressAutoHyphens w:val="0"/>
              <w:jc w:val="center"/>
              <w:rPr>
                <w:ins w:id="19485" w:author="Weber" w:date="2014-10-29T03:09:00Z"/>
                <w:rFonts w:ascii="Aparajita" w:hAnsi="Aparajita" w:cs="Aparajita"/>
                <w:sz w:val="16"/>
                <w:szCs w:val="16"/>
                <w:lang w:eastAsia="ja-JP"/>
              </w:rPr>
            </w:pPr>
            <w:ins w:id="19486" w:author="Weber" w:date="2014-10-29T03:09:00Z">
              <w:r>
                <w:rPr>
                  <w:rFonts w:ascii="Aparajita" w:hAnsi="Aparajita" w:cs="Aparajita"/>
                  <w:sz w:val="16"/>
                  <w:szCs w:val="16"/>
                  <w:lang w:eastAsia="ja-JP"/>
                </w:rPr>
                <w:t>52%</w:t>
              </w:r>
            </w:ins>
          </w:p>
        </w:tc>
        <w:tc>
          <w:tcPr>
            <w:tcW w:w="834" w:type="dxa"/>
            <w:tcBorders>
              <w:top w:val="nil"/>
              <w:left w:val="nil"/>
              <w:bottom w:val="single" w:sz="12" w:space="0" w:color="auto"/>
              <w:right w:val="single" w:sz="4" w:space="0" w:color="auto"/>
            </w:tcBorders>
            <w:noWrap/>
            <w:vAlign w:val="center"/>
            <w:hideMark/>
          </w:tcPr>
          <w:p w14:paraId="031603DE" w14:textId="77777777" w:rsidR="00237A3A" w:rsidRDefault="00237A3A">
            <w:pPr>
              <w:suppressAutoHyphens w:val="0"/>
              <w:jc w:val="center"/>
              <w:rPr>
                <w:ins w:id="19487" w:author="Weber" w:date="2014-10-29T03:09:00Z"/>
                <w:rFonts w:ascii="Arial" w:hAnsi="Arial" w:cs="Arial"/>
                <w:sz w:val="16"/>
                <w:szCs w:val="16"/>
                <w:lang w:eastAsia="ja-JP"/>
              </w:rPr>
            </w:pPr>
            <w:ins w:id="19488" w:author="Weber" w:date="2014-10-29T03:09:00Z">
              <w:r>
                <w:rPr>
                  <w:rFonts w:ascii="Arial" w:hAnsi="Arial" w:cs="Arial"/>
                  <w:sz w:val="16"/>
                  <w:szCs w:val="16"/>
                  <w:lang w:eastAsia="ja-JP"/>
                </w:rPr>
                <w:t>$5.099</w:t>
              </w:r>
            </w:ins>
          </w:p>
        </w:tc>
        <w:tc>
          <w:tcPr>
            <w:tcW w:w="842" w:type="dxa"/>
            <w:tcBorders>
              <w:top w:val="nil"/>
              <w:left w:val="nil"/>
              <w:bottom w:val="single" w:sz="12" w:space="0" w:color="auto"/>
              <w:right w:val="single" w:sz="12" w:space="0" w:color="auto"/>
            </w:tcBorders>
            <w:noWrap/>
            <w:vAlign w:val="center"/>
            <w:hideMark/>
          </w:tcPr>
          <w:p w14:paraId="7E9EFE7D" w14:textId="77777777" w:rsidR="00237A3A" w:rsidRDefault="00237A3A">
            <w:pPr>
              <w:suppressAutoHyphens w:val="0"/>
              <w:jc w:val="center"/>
              <w:rPr>
                <w:ins w:id="19489" w:author="Weber" w:date="2014-10-29T03:09:00Z"/>
                <w:rFonts w:ascii="Arial" w:hAnsi="Arial" w:cs="Arial"/>
                <w:sz w:val="16"/>
                <w:szCs w:val="16"/>
                <w:lang w:eastAsia="ja-JP"/>
              </w:rPr>
            </w:pPr>
            <w:ins w:id="19490" w:author="Weber" w:date="2014-10-29T03:09:00Z">
              <w:r>
                <w:rPr>
                  <w:rFonts w:ascii="Arial" w:hAnsi="Arial" w:cs="Arial"/>
                  <w:sz w:val="16"/>
                  <w:szCs w:val="16"/>
                  <w:lang w:eastAsia="ja-JP"/>
                </w:rPr>
                <w:t>$4.973</w:t>
              </w:r>
            </w:ins>
          </w:p>
        </w:tc>
      </w:tr>
    </w:tbl>
    <w:p w14:paraId="76B25059" w14:textId="77777777" w:rsidR="00913A02" w:rsidRDefault="00913A02">
      <w:pPr>
        <w:suppressAutoHyphens w:val="0"/>
        <w:rPr>
          <w:ins w:id="19491" w:author="Weber" w:date="2014-10-29T03:09:00Z"/>
          <w:lang w:eastAsia="en-US"/>
        </w:rPr>
      </w:pPr>
    </w:p>
    <w:p w14:paraId="31C15261" w14:textId="77777777" w:rsidR="00913A02" w:rsidRDefault="0061288A" w:rsidP="00237A3A">
      <w:pPr>
        <w:jc w:val="center"/>
        <w:rPr>
          <w:ins w:id="19492" w:author="Weber" w:date="2014-10-29T03:09:00Z"/>
        </w:rPr>
      </w:pPr>
      <w:ins w:id="19493" w:author="Weber" w:date="2014-10-29T03:09:00Z">
        <w:r>
          <w:rPr>
            <w:noProof/>
            <w:lang w:eastAsia="zh-CN"/>
          </w:rPr>
          <w:drawing>
            <wp:inline distT="0" distB="0" distL="0" distR="0" wp14:anchorId="739EE311" wp14:editId="317A07BA">
              <wp:extent cx="5669915" cy="3706495"/>
              <wp:effectExtent l="0" t="0" r="0" b="0"/>
              <wp:docPr id="523" name="Picture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0" y="0"/>
                        <a:ext cx="5669915" cy="3706495"/>
                      </a:xfrm>
                      <a:prstGeom prst="rect">
                        <a:avLst/>
                      </a:prstGeom>
                      <a:noFill/>
                    </pic:spPr>
                  </pic:pic>
                </a:graphicData>
              </a:graphic>
            </wp:inline>
          </w:drawing>
        </w:r>
      </w:ins>
    </w:p>
    <w:p w14:paraId="60822A61" w14:textId="77777777" w:rsidR="00240E0C" w:rsidRDefault="0061288A" w:rsidP="00240E0C">
      <w:pPr>
        <w:keepNext/>
        <w:jc w:val="right"/>
        <w:rPr>
          <w:ins w:id="19494" w:author="Weber" w:date="2014-10-29T03:09:00Z"/>
        </w:rPr>
      </w:pPr>
      <w:ins w:id="19495" w:author="Weber" w:date="2014-10-29T03:09:00Z">
        <w:r>
          <w:rPr>
            <w:noProof/>
            <w:lang w:eastAsia="zh-CN"/>
          </w:rPr>
          <w:drawing>
            <wp:inline distT="0" distB="0" distL="0" distR="0" wp14:anchorId="31872A7C" wp14:editId="2975AE91">
              <wp:extent cx="5523230" cy="3602990"/>
              <wp:effectExtent l="0" t="0" r="0" b="0"/>
              <wp:docPr id="527" name="Picture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bwMode="auto">
                      <a:xfrm>
                        <a:off x="0" y="0"/>
                        <a:ext cx="5523230" cy="3602990"/>
                      </a:xfrm>
                      <a:prstGeom prst="rect">
                        <a:avLst/>
                      </a:prstGeom>
                      <a:noFill/>
                    </pic:spPr>
                  </pic:pic>
                </a:graphicData>
              </a:graphic>
            </wp:inline>
          </w:drawing>
        </w:r>
      </w:ins>
    </w:p>
    <w:p w14:paraId="7CA0AE97" w14:textId="77F59F50" w:rsidR="00913A02" w:rsidRPr="00C65510" w:rsidRDefault="00240E0C" w:rsidP="00240E0C">
      <w:pPr>
        <w:pStyle w:val="FigureNumbers"/>
        <w:pPrChange w:id="19496" w:author="Weber" w:date="2014-10-29T03:09:00Z">
          <w:pPr>
            <w:pStyle w:val="Caption"/>
            <w:jc w:val="center"/>
          </w:pPr>
        </w:pPrChange>
      </w:pPr>
      <w:bookmarkStart w:id="19497" w:name="_Ref401600079"/>
      <w:bookmarkStart w:id="19498" w:name="_Toc340831393"/>
      <w:bookmarkStart w:id="19499" w:name="_Toc402307705"/>
      <w:bookmarkStart w:id="19500" w:name="_Ref341095161"/>
      <w:bookmarkStart w:id="19501" w:name="_Toc341100705"/>
      <w:r w:rsidRPr="00C65510">
        <w:t xml:space="preserve">Figure </w:t>
      </w:r>
      <w:bookmarkEnd w:id="19500"/>
      <w:del w:id="19502" w:author="Weber" w:date="2014-10-29T03:09:00Z">
        <w:r w:rsidR="009F16F0">
          <w:delText>6</w:delText>
        </w:r>
        <w:r w:rsidR="00440A79">
          <w:delText>2</w:delText>
        </w:r>
        <w:r w:rsidR="00913A02" w:rsidRPr="00A345D3">
          <w:delText>.</w:delText>
        </w:r>
      </w:del>
      <w:ins w:id="19503" w:author="Weber" w:date="2014-10-29T03:09:00Z">
        <w:r w:rsidR="00FF0A84">
          <w:fldChar w:fldCharType="begin"/>
        </w:r>
        <w:r w:rsidR="00FF0A84">
          <w:instrText xml:space="preserve"> SEQ Figure \* ARABIC </w:instrText>
        </w:r>
        <w:r w:rsidR="00FF0A84">
          <w:fldChar w:fldCharType="separate"/>
        </w:r>
        <w:r w:rsidR="0073174C">
          <w:rPr>
            <w:noProof/>
          </w:rPr>
          <w:t>79</w:t>
        </w:r>
        <w:r w:rsidR="00FF0A84">
          <w:rPr>
            <w:noProof/>
          </w:rPr>
          <w:fldChar w:fldCharType="end"/>
        </w:r>
        <w:bookmarkEnd w:id="19497"/>
        <w:r>
          <w:t>.</w:t>
        </w:r>
      </w:ins>
      <w:r w:rsidRPr="00C65510">
        <w:t xml:space="preserve"> </w:t>
      </w:r>
      <w:r w:rsidR="00913A02" w:rsidRPr="00C65510">
        <w:t>Mitigation measures for masonry homes.</w:t>
      </w:r>
      <w:bookmarkEnd w:id="19498"/>
      <w:bookmarkEnd w:id="19499"/>
      <w:bookmarkEnd w:id="19501"/>
    </w:p>
    <w:p w14:paraId="3B56D184" w14:textId="77777777" w:rsidR="00913A02" w:rsidRDefault="00913A02" w:rsidP="00F13224"/>
    <w:p w14:paraId="0CB075C5" w14:textId="77777777" w:rsidR="00913A02" w:rsidRDefault="00913A02" w:rsidP="00F13224"/>
    <w:p w14:paraId="24EDB687" w14:textId="77777777" w:rsidR="00913A02" w:rsidRDefault="008F3C2D" w:rsidP="00D32455">
      <w:pPr>
        <w:jc w:val="center"/>
        <w:rPr>
          <w:del w:id="19504" w:author="Weber" w:date="2014-10-29T03:09:00Z"/>
        </w:rPr>
      </w:pPr>
      <w:del w:id="19505" w:author="Weber" w:date="2014-10-29T03:09:00Z">
        <w:r>
          <w:rPr>
            <w:noProof/>
            <w:lang w:eastAsia="zh-CN"/>
          </w:rPr>
          <w:drawing>
            <wp:inline distT="0" distB="0" distL="0" distR="0" wp14:anchorId="5B93C17D" wp14:editId="4E72BDB6">
              <wp:extent cx="6035040" cy="4114800"/>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328">
                        <a:extLst>
                          <a:ext uri="{28A0092B-C50C-407E-A947-70E740481C1C}">
                            <a14:useLocalDpi xmlns:a14="http://schemas.microsoft.com/office/drawing/2010/main" val="0"/>
                          </a:ext>
                        </a:extLst>
                      </a:blip>
                      <a:srcRect/>
                      <a:stretch>
                        <a:fillRect/>
                      </a:stretch>
                    </pic:blipFill>
                    <pic:spPr bwMode="auto">
                      <a:xfrm>
                        <a:off x="0" y="0"/>
                        <a:ext cx="6035040" cy="4114800"/>
                      </a:xfrm>
                      <a:prstGeom prst="rect">
                        <a:avLst/>
                      </a:prstGeom>
                      <a:noFill/>
                    </pic:spPr>
                  </pic:pic>
                </a:graphicData>
              </a:graphic>
            </wp:inline>
          </w:drawing>
        </w:r>
      </w:del>
    </w:p>
    <w:p w14:paraId="4E801343" w14:textId="77777777" w:rsidR="009D066D" w:rsidRDefault="009D066D" w:rsidP="00F13224">
      <w:pPr>
        <w:rPr>
          <w:del w:id="19506" w:author="Weber" w:date="2014-10-29T03:09:00Z"/>
        </w:rPr>
      </w:pPr>
      <w:del w:id="19507" w:author="Weber" w:date="2014-10-29T03:09:00Z">
        <w:r>
          <w:rPr>
            <w:lang w:eastAsia="en-US"/>
          </w:rPr>
          <w:delText>(c)</w:delText>
        </w:r>
      </w:del>
    </w:p>
    <w:p w14:paraId="226FD05A" w14:textId="77777777" w:rsidR="009D066D" w:rsidRDefault="009D066D" w:rsidP="00F13224">
      <w:pPr>
        <w:rPr>
          <w:del w:id="19508" w:author="Weber" w:date="2014-10-29T03:09:00Z"/>
        </w:rPr>
      </w:pPr>
    </w:p>
    <w:p w14:paraId="3698CC76" w14:textId="77777777" w:rsidR="00404DEA" w:rsidRDefault="009D066D" w:rsidP="00F13224">
      <w:pPr>
        <w:keepNext/>
        <w:jc w:val="right"/>
        <w:rPr>
          <w:del w:id="19509" w:author="Weber" w:date="2014-10-29T03:09:00Z"/>
        </w:rPr>
      </w:pPr>
      <w:del w:id="19510" w:author="Weber" w:date="2014-10-29T03:09:00Z">
        <w:r>
          <w:rPr>
            <w:lang w:eastAsia="en-US"/>
          </w:rPr>
          <w:delText>(d)</w:delText>
        </w:r>
        <w:r w:rsidR="008F3C2D">
          <w:rPr>
            <w:noProof/>
            <w:lang w:eastAsia="zh-CN"/>
          </w:rPr>
          <w:drawing>
            <wp:inline distT="0" distB="0" distL="0" distR="0" wp14:anchorId="22E4DF23" wp14:editId="41510A65">
              <wp:extent cx="6248400" cy="4260273"/>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329">
                        <a:extLst>
                          <a:ext uri="{28A0092B-C50C-407E-A947-70E740481C1C}">
                            <a14:useLocalDpi xmlns:a14="http://schemas.microsoft.com/office/drawing/2010/main" val="0"/>
                          </a:ext>
                        </a:extLst>
                      </a:blip>
                      <a:srcRect/>
                      <a:stretch>
                        <a:fillRect/>
                      </a:stretch>
                    </pic:blipFill>
                    <pic:spPr bwMode="auto">
                      <a:xfrm>
                        <a:off x="0" y="0"/>
                        <a:ext cx="6244458" cy="4257585"/>
                      </a:xfrm>
                      <a:prstGeom prst="rect">
                        <a:avLst/>
                      </a:prstGeom>
                      <a:noFill/>
                    </pic:spPr>
                  </pic:pic>
                </a:graphicData>
              </a:graphic>
            </wp:inline>
          </w:drawing>
        </w:r>
      </w:del>
    </w:p>
    <w:p w14:paraId="68A2BE9C" w14:textId="1EE89473" w:rsidR="009D066D" w:rsidRDefault="00404DEA" w:rsidP="00237A3A">
      <w:pPr>
        <w:jc w:val="center"/>
        <w:rPr>
          <w:ins w:id="19511" w:author="Weber" w:date="2014-10-29T03:09:00Z"/>
        </w:rPr>
      </w:pPr>
      <w:bookmarkStart w:id="19512" w:name="_Ref341095169"/>
      <w:bookmarkStart w:id="19513" w:name="_Toc341100706"/>
      <w:del w:id="19514" w:author="Weber" w:date="2014-10-29T03:09:00Z">
        <w:r w:rsidRPr="00F13224">
          <w:rPr>
            <w:rFonts w:asciiTheme="minorHAnsi" w:hAnsiTheme="minorHAnsi"/>
            <w:sz w:val="22"/>
            <w:szCs w:val="22"/>
          </w:rPr>
          <w:delText>Figure</w:delText>
        </w:r>
        <w:bookmarkEnd w:id="19512"/>
        <w:r w:rsidR="009F16F0">
          <w:rPr>
            <w:rFonts w:asciiTheme="minorHAnsi" w:hAnsiTheme="minorHAnsi"/>
            <w:sz w:val="22"/>
            <w:szCs w:val="22"/>
          </w:rPr>
          <w:delText>6</w:delText>
        </w:r>
        <w:r w:rsidR="00440A79">
          <w:rPr>
            <w:rFonts w:asciiTheme="minorHAnsi" w:hAnsiTheme="minorHAnsi"/>
            <w:sz w:val="22"/>
            <w:szCs w:val="22"/>
          </w:rPr>
          <w:delText>3</w:delText>
        </w:r>
        <w:r w:rsidRPr="00F13224">
          <w:rPr>
            <w:rFonts w:asciiTheme="minorHAnsi" w:hAnsiTheme="minorHAnsi"/>
            <w:sz w:val="22"/>
            <w:szCs w:val="22"/>
          </w:rPr>
          <w:delText>.</w:delText>
        </w:r>
      </w:del>
      <w:ins w:id="19515" w:author="Weber" w:date="2014-10-29T03:09:00Z">
        <w:r w:rsidR="0061288A">
          <w:rPr>
            <w:noProof/>
            <w:lang w:eastAsia="zh-CN"/>
          </w:rPr>
          <w:drawing>
            <wp:inline distT="0" distB="0" distL="0" distR="0" wp14:anchorId="22B6AA26" wp14:editId="54AA337E">
              <wp:extent cx="5712460" cy="3432175"/>
              <wp:effectExtent l="0" t="0" r="0" b="0"/>
              <wp:docPr id="529" name="Picture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5712460" cy="3432175"/>
                      </a:xfrm>
                      <a:prstGeom prst="rect">
                        <a:avLst/>
                      </a:prstGeom>
                      <a:noFill/>
                    </pic:spPr>
                  </pic:pic>
                </a:graphicData>
              </a:graphic>
            </wp:inline>
          </w:drawing>
        </w:r>
      </w:ins>
    </w:p>
    <w:p w14:paraId="467761C7" w14:textId="77777777" w:rsidR="009D066D" w:rsidRDefault="009D066D" w:rsidP="00F13224">
      <w:pPr>
        <w:rPr>
          <w:ins w:id="19516" w:author="Weber" w:date="2014-10-29T03:09:00Z"/>
        </w:rPr>
      </w:pPr>
    </w:p>
    <w:p w14:paraId="6CEEF9D7" w14:textId="77777777" w:rsidR="00240E0C" w:rsidRDefault="0061288A" w:rsidP="00240E0C">
      <w:pPr>
        <w:keepNext/>
        <w:jc w:val="right"/>
        <w:rPr>
          <w:ins w:id="19517" w:author="Weber" w:date="2014-10-29T03:09:00Z"/>
        </w:rPr>
      </w:pPr>
      <w:ins w:id="19518" w:author="Weber" w:date="2014-10-29T03:09:00Z">
        <w:r>
          <w:rPr>
            <w:noProof/>
            <w:lang w:eastAsia="zh-CN"/>
          </w:rPr>
          <w:drawing>
            <wp:inline distT="0" distB="0" distL="0" distR="0" wp14:anchorId="208651C0" wp14:editId="5BFAF895">
              <wp:extent cx="5846445" cy="3700780"/>
              <wp:effectExtent l="0" t="0" r="0" b="0"/>
              <wp:docPr id="531" name="Picture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331">
                        <a:extLst>
                          <a:ext uri="{28A0092B-C50C-407E-A947-70E740481C1C}">
                            <a14:useLocalDpi xmlns:a14="http://schemas.microsoft.com/office/drawing/2010/main" val="0"/>
                          </a:ext>
                        </a:extLst>
                      </a:blip>
                      <a:srcRect/>
                      <a:stretch>
                        <a:fillRect/>
                      </a:stretch>
                    </pic:blipFill>
                    <pic:spPr bwMode="auto">
                      <a:xfrm>
                        <a:off x="0" y="0"/>
                        <a:ext cx="5846445" cy="3700780"/>
                      </a:xfrm>
                      <a:prstGeom prst="rect">
                        <a:avLst/>
                      </a:prstGeom>
                      <a:noFill/>
                    </pic:spPr>
                  </pic:pic>
                </a:graphicData>
              </a:graphic>
            </wp:inline>
          </w:drawing>
        </w:r>
      </w:ins>
    </w:p>
    <w:p w14:paraId="26F39230" w14:textId="77777777" w:rsidR="009D066D" w:rsidRPr="00C65510" w:rsidRDefault="00240E0C" w:rsidP="00240E0C">
      <w:pPr>
        <w:pStyle w:val="FigureNumbers"/>
        <w:pPrChange w:id="19519" w:author="Weber" w:date="2014-10-29T03:09:00Z">
          <w:pPr>
            <w:pStyle w:val="Caption"/>
            <w:jc w:val="center"/>
          </w:pPr>
        </w:pPrChange>
      </w:pPr>
      <w:bookmarkStart w:id="19520" w:name="_Ref401600085"/>
      <w:bookmarkStart w:id="19521" w:name="_Toc402307706"/>
      <w:ins w:id="19522" w:author="Weber" w:date="2014-10-29T03:09:00Z">
        <w:r>
          <w:t xml:space="preserve">Figure </w:t>
        </w:r>
        <w:r w:rsidR="00FF0A84">
          <w:fldChar w:fldCharType="begin"/>
        </w:r>
        <w:r w:rsidR="00FF0A84">
          <w:instrText xml:space="preserve"> SEQ Figure \* ARABIC </w:instrText>
        </w:r>
        <w:r w:rsidR="00FF0A84">
          <w:fldChar w:fldCharType="separate"/>
        </w:r>
        <w:r w:rsidR="0073174C">
          <w:rPr>
            <w:noProof/>
          </w:rPr>
          <w:t>80</w:t>
        </w:r>
        <w:r w:rsidR="00FF0A84">
          <w:rPr>
            <w:noProof/>
          </w:rPr>
          <w:fldChar w:fldCharType="end"/>
        </w:r>
        <w:bookmarkEnd w:id="19520"/>
        <w:r>
          <w:t>.</w:t>
        </w:r>
      </w:ins>
      <w:bookmarkStart w:id="19523" w:name="_Toc340831394"/>
      <w:r w:rsidR="00404DEA" w:rsidRPr="00C65510">
        <w:t xml:space="preserve"> Mitigation measures for masonry homes.</w:t>
      </w:r>
      <w:bookmarkEnd w:id="19513"/>
      <w:bookmarkEnd w:id="19521"/>
      <w:bookmarkEnd w:id="19523"/>
    </w:p>
    <w:p w14:paraId="693BF042" w14:textId="77777777" w:rsidR="009D066D" w:rsidRDefault="009D066D" w:rsidP="00F13224"/>
    <w:p w14:paraId="3B7D165A" w14:textId="77777777" w:rsidR="009D066D" w:rsidRDefault="009D066D" w:rsidP="00F13224">
      <w:pPr>
        <w:jc w:val="right"/>
      </w:pPr>
    </w:p>
    <w:p w14:paraId="5D08A5DF" w14:textId="77777777" w:rsidR="00404DEA" w:rsidRDefault="008F3C2D" w:rsidP="00F13224">
      <w:pPr>
        <w:jc w:val="right"/>
        <w:rPr>
          <w:del w:id="19524" w:author="Weber" w:date="2014-10-29T03:09:00Z"/>
        </w:rPr>
      </w:pPr>
      <w:del w:id="19525" w:author="Weber" w:date="2014-10-29T03:09:00Z">
        <w:r>
          <w:rPr>
            <w:noProof/>
            <w:lang w:eastAsia="zh-CN"/>
          </w:rPr>
          <w:drawing>
            <wp:inline distT="0" distB="0" distL="0" distR="0" wp14:anchorId="525835BE" wp14:editId="1D1292AB">
              <wp:extent cx="6035040" cy="4114800"/>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332">
                        <a:extLst>
                          <a:ext uri="{28A0092B-C50C-407E-A947-70E740481C1C}">
                            <a14:useLocalDpi xmlns:a14="http://schemas.microsoft.com/office/drawing/2010/main" val="0"/>
                          </a:ext>
                        </a:extLst>
                      </a:blip>
                      <a:srcRect/>
                      <a:stretch>
                        <a:fillRect/>
                      </a:stretch>
                    </pic:blipFill>
                    <pic:spPr bwMode="auto">
                      <a:xfrm>
                        <a:off x="0" y="0"/>
                        <a:ext cx="6035040" cy="4114800"/>
                      </a:xfrm>
                      <a:prstGeom prst="rect">
                        <a:avLst/>
                      </a:prstGeom>
                      <a:noFill/>
                    </pic:spPr>
                  </pic:pic>
                </a:graphicData>
              </a:graphic>
            </wp:inline>
          </w:drawing>
        </w:r>
      </w:del>
    </w:p>
    <w:p w14:paraId="2FD04C68" w14:textId="77777777" w:rsidR="00404DEA" w:rsidRDefault="00404DEA" w:rsidP="00F13224">
      <w:pPr>
        <w:rPr>
          <w:del w:id="19526" w:author="Weber" w:date="2014-10-29T03:09:00Z"/>
        </w:rPr>
      </w:pPr>
      <w:del w:id="19527" w:author="Weber" w:date="2014-10-29T03:09:00Z">
        <w:r>
          <w:rPr>
            <w:lang w:eastAsia="en-US"/>
          </w:rPr>
          <w:delText>(a)</w:delText>
        </w:r>
      </w:del>
    </w:p>
    <w:p w14:paraId="650FF6F0" w14:textId="77777777" w:rsidR="00404DEA" w:rsidRDefault="00404DEA" w:rsidP="00F13224">
      <w:pPr>
        <w:rPr>
          <w:del w:id="19528" w:author="Weber" w:date="2014-10-29T03:09:00Z"/>
        </w:rPr>
      </w:pPr>
    </w:p>
    <w:p w14:paraId="30814821" w14:textId="77777777" w:rsidR="00404DEA" w:rsidRDefault="00404DEA" w:rsidP="00D32455">
      <w:pPr>
        <w:jc w:val="center"/>
        <w:rPr>
          <w:del w:id="19529" w:author="Weber" w:date="2014-10-29T03:09:00Z"/>
        </w:rPr>
      </w:pPr>
    </w:p>
    <w:p w14:paraId="6AB8E5E3" w14:textId="77777777" w:rsidR="00404DEA" w:rsidRPr="00F13224" w:rsidRDefault="00404DEA" w:rsidP="00F13224">
      <w:pPr>
        <w:rPr>
          <w:del w:id="19530" w:author="Weber" w:date="2014-10-29T03:09:00Z"/>
          <w:rFonts w:asciiTheme="minorHAnsi" w:hAnsiTheme="minorHAnsi"/>
          <w:sz w:val="22"/>
          <w:szCs w:val="22"/>
        </w:rPr>
      </w:pPr>
      <w:del w:id="19531" w:author="Weber" w:date="2014-10-29T03:09:00Z">
        <w:r>
          <w:rPr>
            <w:lang w:eastAsia="en-US"/>
          </w:rPr>
          <w:delText>(b)</w:delText>
        </w:r>
        <w:r w:rsidR="00F52B61">
          <w:rPr>
            <w:noProof/>
            <w:lang w:eastAsia="zh-CN"/>
          </w:rPr>
          <w:drawing>
            <wp:inline distT="0" distB="0" distL="0" distR="0" wp14:anchorId="6C915906" wp14:editId="1F113025">
              <wp:extent cx="6035040" cy="4114800"/>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333">
                        <a:extLst>
                          <a:ext uri="{28A0092B-C50C-407E-A947-70E740481C1C}">
                            <a14:useLocalDpi xmlns:a14="http://schemas.microsoft.com/office/drawing/2010/main" val="0"/>
                          </a:ext>
                        </a:extLst>
                      </a:blip>
                      <a:srcRect/>
                      <a:stretch>
                        <a:fillRect/>
                      </a:stretch>
                    </pic:blipFill>
                    <pic:spPr bwMode="auto">
                      <a:xfrm>
                        <a:off x="0" y="0"/>
                        <a:ext cx="6035040" cy="4114800"/>
                      </a:xfrm>
                      <a:prstGeom prst="rect">
                        <a:avLst/>
                      </a:prstGeom>
                      <a:noFill/>
                    </pic:spPr>
                  </pic:pic>
                </a:graphicData>
              </a:graphic>
            </wp:inline>
          </w:drawing>
        </w:r>
      </w:del>
    </w:p>
    <w:p w14:paraId="48CF56A2" w14:textId="77777777" w:rsidR="00404DEA" w:rsidRDefault="0061288A" w:rsidP="00237A3A">
      <w:pPr>
        <w:jc w:val="right"/>
        <w:rPr>
          <w:ins w:id="19532" w:author="Weber" w:date="2014-10-29T03:09:00Z"/>
        </w:rPr>
      </w:pPr>
      <w:ins w:id="19533" w:author="Weber" w:date="2014-10-29T03:09:00Z">
        <w:r>
          <w:rPr>
            <w:noProof/>
            <w:lang w:eastAsia="zh-CN"/>
          </w:rPr>
          <w:drawing>
            <wp:inline distT="0" distB="0" distL="0" distR="0" wp14:anchorId="461F510F" wp14:editId="3A7579A0">
              <wp:extent cx="5633085" cy="3456940"/>
              <wp:effectExtent l="0" t="0" r="0" b="0"/>
              <wp:docPr id="533" name="Picture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334">
                        <a:extLst>
                          <a:ext uri="{28A0092B-C50C-407E-A947-70E740481C1C}">
                            <a14:useLocalDpi xmlns:a14="http://schemas.microsoft.com/office/drawing/2010/main" val="0"/>
                          </a:ext>
                        </a:extLst>
                      </a:blip>
                      <a:srcRect/>
                      <a:stretch>
                        <a:fillRect/>
                      </a:stretch>
                    </pic:blipFill>
                    <pic:spPr bwMode="auto">
                      <a:xfrm>
                        <a:off x="0" y="0"/>
                        <a:ext cx="5633085" cy="3456940"/>
                      </a:xfrm>
                      <a:prstGeom prst="rect">
                        <a:avLst/>
                      </a:prstGeom>
                      <a:noFill/>
                    </pic:spPr>
                  </pic:pic>
                </a:graphicData>
              </a:graphic>
            </wp:inline>
          </w:drawing>
        </w:r>
      </w:ins>
    </w:p>
    <w:p w14:paraId="553B59D2" w14:textId="77777777" w:rsidR="00404DEA" w:rsidRDefault="00404DEA" w:rsidP="00F13224">
      <w:pPr>
        <w:rPr>
          <w:ins w:id="19534" w:author="Weber" w:date="2014-10-29T03:09:00Z"/>
        </w:rPr>
      </w:pPr>
    </w:p>
    <w:p w14:paraId="60F1A661" w14:textId="77777777" w:rsidR="00240E0C" w:rsidRDefault="0061288A" w:rsidP="00240E0C">
      <w:pPr>
        <w:keepNext/>
        <w:rPr>
          <w:ins w:id="19535" w:author="Weber" w:date="2014-10-29T03:09:00Z"/>
        </w:rPr>
      </w:pPr>
      <w:ins w:id="19536" w:author="Weber" w:date="2014-10-29T03:09:00Z">
        <w:r>
          <w:rPr>
            <w:noProof/>
            <w:lang w:eastAsia="zh-CN"/>
          </w:rPr>
          <w:drawing>
            <wp:inline distT="0" distB="0" distL="0" distR="0" wp14:anchorId="47C7CC69" wp14:editId="56F9B774">
              <wp:extent cx="5944235" cy="4054475"/>
              <wp:effectExtent l="0" t="0" r="0" b="0"/>
              <wp:docPr id="535" name="Picture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335">
                        <a:extLst>
                          <a:ext uri="{28A0092B-C50C-407E-A947-70E740481C1C}">
                            <a14:useLocalDpi xmlns:a14="http://schemas.microsoft.com/office/drawing/2010/main" val="0"/>
                          </a:ext>
                        </a:extLst>
                      </a:blip>
                      <a:srcRect/>
                      <a:stretch>
                        <a:fillRect/>
                      </a:stretch>
                    </pic:blipFill>
                    <pic:spPr bwMode="auto">
                      <a:xfrm>
                        <a:off x="0" y="0"/>
                        <a:ext cx="5944235" cy="4054475"/>
                      </a:xfrm>
                      <a:prstGeom prst="rect">
                        <a:avLst/>
                      </a:prstGeom>
                      <a:noFill/>
                    </pic:spPr>
                  </pic:pic>
                </a:graphicData>
              </a:graphic>
            </wp:inline>
          </w:drawing>
        </w:r>
      </w:ins>
    </w:p>
    <w:p w14:paraId="3188AFF4" w14:textId="7170C3BF" w:rsidR="00404DEA" w:rsidRPr="00C65510" w:rsidRDefault="00240E0C" w:rsidP="00240E0C">
      <w:pPr>
        <w:pStyle w:val="FigureNumbers"/>
        <w:pPrChange w:id="19537" w:author="Weber" w:date="2014-10-29T03:09:00Z">
          <w:pPr>
            <w:pStyle w:val="Caption"/>
            <w:jc w:val="center"/>
          </w:pPr>
        </w:pPrChange>
      </w:pPr>
      <w:bookmarkStart w:id="19538" w:name="_Ref401600090"/>
      <w:bookmarkStart w:id="19539" w:name="_Toc402307707"/>
      <w:bookmarkStart w:id="19540" w:name="_Ref341095177"/>
      <w:bookmarkStart w:id="19541" w:name="_Toc341100707"/>
      <w:r w:rsidRPr="00C65510">
        <w:t xml:space="preserve">Figure </w:t>
      </w:r>
      <w:bookmarkEnd w:id="19540"/>
      <w:del w:id="19542" w:author="Weber" w:date="2014-10-29T03:09:00Z">
        <w:r w:rsidR="009F16F0">
          <w:delText>6</w:delText>
        </w:r>
        <w:r w:rsidR="00440A79">
          <w:delText>4</w:delText>
        </w:r>
        <w:r w:rsidR="00404DEA" w:rsidRPr="00F13224">
          <w:delText>.</w:delText>
        </w:r>
      </w:del>
      <w:ins w:id="19543" w:author="Weber" w:date="2014-10-29T03:09:00Z">
        <w:r w:rsidR="00FF0A84">
          <w:fldChar w:fldCharType="begin"/>
        </w:r>
        <w:r w:rsidR="00FF0A84">
          <w:instrText xml:space="preserve"> SEQ Figure \* ARABIC </w:instrText>
        </w:r>
        <w:r w:rsidR="00FF0A84">
          <w:fldChar w:fldCharType="separate"/>
        </w:r>
        <w:r w:rsidR="0073174C">
          <w:rPr>
            <w:noProof/>
          </w:rPr>
          <w:t>81</w:t>
        </w:r>
        <w:r w:rsidR="00FF0A84">
          <w:rPr>
            <w:noProof/>
          </w:rPr>
          <w:fldChar w:fldCharType="end"/>
        </w:r>
        <w:bookmarkStart w:id="19544" w:name="_Toc340831395"/>
        <w:bookmarkEnd w:id="19538"/>
        <w:r>
          <w:t>.</w:t>
        </w:r>
      </w:ins>
      <w:r w:rsidRPr="00C65510">
        <w:t xml:space="preserve"> </w:t>
      </w:r>
      <w:r w:rsidR="00404DEA" w:rsidRPr="00C65510">
        <w:t>Mitigation measures for frame homes.</w:t>
      </w:r>
      <w:bookmarkEnd w:id="19539"/>
      <w:bookmarkEnd w:id="19541"/>
      <w:bookmarkEnd w:id="19544"/>
    </w:p>
    <w:p w14:paraId="63D2FFE0" w14:textId="77777777" w:rsidR="00404DEA" w:rsidRDefault="00404DEA" w:rsidP="00237A3A">
      <w:pPr>
        <w:rPr>
          <w:lang w:eastAsia="en-US"/>
        </w:rPr>
      </w:pPr>
    </w:p>
    <w:p w14:paraId="0E125B18" w14:textId="77777777" w:rsidR="00404DEA" w:rsidRDefault="00404DEA" w:rsidP="00404DEA">
      <w:pPr>
        <w:rPr>
          <w:del w:id="19545" w:author="Weber" w:date="2014-10-29T03:09:00Z"/>
          <w:lang w:eastAsia="en-US"/>
        </w:rPr>
      </w:pPr>
    </w:p>
    <w:p w14:paraId="713D5FFD" w14:textId="77777777" w:rsidR="00404DEA" w:rsidRDefault="00404DEA" w:rsidP="00D32455">
      <w:pPr>
        <w:jc w:val="center"/>
        <w:rPr>
          <w:del w:id="19546" w:author="Weber" w:date="2014-10-29T03:09:00Z"/>
          <w:lang w:eastAsia="en-US"/>
        </w:rPr>
      </w:pPr>
      <w:del w:id="19547" w:author="Weber" w:date="2014-10-29T03:09:00Z">
        <w:r>
          <w:rPr>
            <w:lang w:eastAsia="en-US"/>
          </w:rPr>
          <w:br w:type="page"/>
        </w:r>
      </w:del>
    </w:p>
    <w:p w14:paraId="5A98568F" w14:textId="77777777" w:rsidR="00404DEA" w:rsidRDefault="00404DEA" w:rsidP="00F13224">
      <w:pPr>
        <w:rPr>
          <w:del w:id="19548" w:author="Weber" w:date="2014-10-29T03:09:00Z"/>
          <w:lang w:eastAsia="en-US"/>
        </w:rPr>
      </w:pPr>
      <w:del w:id="19549" w:author="Weber" w:date="2014-10-29T03:09:00Z">
        <w:r>
          <w:rPr>
            <w:lang w:eastAsia="en-US"/>
          </w:rPr>
          <w:delText>(c)</w:delText>
        </w:r>
        <w:r w:rsidR="00F52B61">
          <w:rPr>
            <w:noProof/>
            <w:lang w:eastAsia="zh-CN"/>
          </w:rPr>
          <w:drawing>
            <wp:inline distT="0" distB="0" distL="0" distR="0" wp14:anchorId="205548C1" wp14:editId="02D4D767">
              <wp:extent cx="6035040" cy="4114800"/>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336">
                        <a:extLst>
                          <a:ext uri="{28A0092B-C50C-407E-A947-70E740481C1C}">
                            <a14:useLocalDpi xmlns:a14="http://schemas.microsoft.com/office/drawing/2010/main" val="0"/>
                          </a:ext>
                        </a:extLst>
                      </a:blip>
                      <a:srcRect/>
                      <a:stretch>
                        <a:fillRect/>
                      </a:stretch>
                    </pic:blipFill>
                    <pic:spPr bwMode="auto">
                      <a:xfrm>
                        <a:off x="0" y="0"/>
                        <a:ext cx="6035040" cy="4114800"/>
                      </a:xfrm>
                      <a:prstGeom prst="rect">
                        <a:avLst/>
                      </a:prstGeom>
                      <a:noFill/>
                    </pic:spPr>
                  </pic:pic>
                </a:graphicData>
              </a:graphic>
            </wp:inline>
          </w:drawing>
        </w:r>
      </w:del>
    </w:p>
    <w:p w14:paraId="213D8A49" w14:textId="77777777" w:rsidR="00404DEA" w:rsidRDefault="00404DEA" w:rsidP="00F13224">
      <w:pPr>
        <w:rPr>
          <w:del w:id="19550" w:author="Weber" w:date="2014-10-29T03:09:00Z"/>
          <w:lang w:eastAsia="en-US"/>
        </w:rPr>
      </w:pPr>
    </w:p>
    <w:p w14:paraId="50EEE04B" w14:textId="77777777" w:rsidR="00404DEA" w:rsidRDefault="00404DEA" w:rsidP="00F13224">
      <w:pPr>
        <w:rPr>
          <w:del w:id="19551" w:author="Weber" w:date="2014-10-29T03:09:00Z"/>
          <w:lang w:eastAsia="en-US"/>
        </w:rPr>
      </w:pPr>
    </w:p>
    <w:p w14:paraId="771F8BEA" w14:textId="77777777" w:rsidR="00404DEA" w:rsidRDefault="00404DEA" w:rsidP="00D32455">
      <w:pPr>
        <w:jc w:val="center"/>
        <w:rPr>
          <w:del w:id="19552" w:author="Weber" w:date="2014-10-29T03:09:00Z"/>
        </w:rPr>
      </w:pPr>
    </w:p>
    <w:p w14:paraId="104774B7" w14:textId="77777777" w:rsidR="00404DEA" w:rsidRDefault="00404DEA" w:rsidP="00F13224">
      <w:pPr>
        <w:rPr>
          <w:del w:id="19553" w:author="Weber" w:date="2014-10-29T03:09:00Z"/>
        </w:rPr>
      </w:pPr>
      <w:del w:id="19554" w:author="Weber" w:date="2014-10-29T03:09:00Z">
        <w:r>
          <w:rPr>
            <w:lang w:eastAsia="en-US"/>
          </w:rPr>
          <w:delText xml:space="preserve">(d) </w:delText>
        </w:r>
        <w:r w:rsidR="00F52B61">
          <w:rPr>
            <w:noProof/>
            <w:lang w:eastAsia="zh-CN"/>
          </w:rPr>
          <w:drawing>
            <wp:inline distT="0" distB="0" distL="0" distR="0" wp14:anchorId="3A58423D" wp14:editId="66F2045D">
              <wp:extent cx="6035040" cy="4114800"/>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337">
                        <a:extLst>
                          <a:ext uri="{28A0092B-C50C-407E-A947-70E740481C1C}">
                            <a14:useLocalDpi xmlns:a14="http://schemas.microsoft.com/office/drawing/2010/main" val="0"/>
                          </a:ext>
                        </a:extLst>
                      </a:blip>
                      <a:srcRect/>
                      <a:stretch>
                        <a:fillRect/>
                      </a:stretch>
                    </pic:blipFill>
                    <pic:spPr bwMode="auto">
                      <a:xfrm>
                        <a:off x="0" y="0"/>
                        <a:ext cx="6035040" cy="4114800"/>
                      </a:xfrm>
                      <a:prstGeom prst="rect">
                        <a:avLst/>
                      </a:prstGeom>
                      <a:noFill/>
                    </pic:spPr>
                  </pic:pic>
                </a:graphicData>
              </a:graphic>
            </wp:inline>
          </w:drawing>
        </w:r>
      </w:del>
    </w:p>
    <w:p w14:paraId="30AF2538" w14:textId="77777777" w:rsidR="00404DEA" w:rsidRDefault="0061288A" w:rsidP="00F13224">
      <w:pPr>
        <w:rPr>
          <w:ins w:id="19555" w:author="Weber" w:date="2014-10-29T03:09:00Z"/>
          <w:lang w:eastAsia="en-US"/>
        </w:rPr>
      </w:pPr>
      <w:ins w:id="19556" w:author="Weber" w:date="2014-10-29T03:09:00Z">
        <w:r>
          <w:rPr>
            <w:noProof/>
            <w:lang w:eastAsia="zh-CN"/>
          </w:rPr>
          <w:drawing>
            <wp:inline distT="0" distB="0" distL="0" distR="0" wp14:anchorId="44FFB8C7" wp14:editId="216089C1">
              <wp:extent cx="5944235" cy="4054475"/>
              <wp:effectExtent l="0" t="0" r="0" b="0"/>
              <wp:docPr id="538" name="Picture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338">
                        <a:extLst>
                          <a:ext uri="{28A0092B-C50C-407E-A947-70E740481C1C}">
                            <a14:useLocalDpi xmlns:a14="http://schemas.microsoft.com/office/drawing/2010/main" val="0"/>
                          </a:ext>
                        </a:extLst>
                      </a:blip>
                      <a:srcRect/>
                      <a:stretch>
                        <a:fillRect/>
                      </a:stretch>
                    </pic:blipFill>
                    <pic:spPr bwMode="auto">
                      <a:xfrm>
                        <a:off x="0" y="0"/>
                        <a:ext cx="5944235" cy="4054475"/>
                      </a:xfrm>
                      <a:prstGeom prst="rect">
                        <a:avLst/>
                      </a:prstGeom>
                      <a:noFill/>
                    </pic:spPr>
                  </pic:pic>
                </a:graphicData>
              </a:graphic>
            </wp:inline>
          </w:drawing>
        </w:r>
      </w:ins>
    </w:p>
    <w:p w14:paraId="4A339DF3" w14:textId="77777777" w:rsidR="00240E0C" w:rsidRDefault="0061288A" w:rsidP="00240E0C">
      <w:pPr>
        <w:keepNext/>
        <w:rPr>
          <w:ins w:id="19557" w:author="Weber" w:date="2014-10-29T03:09:00Z"/>
        </w:rPr>
      </w:pPr>
      <w:ins w:id="19558" w:author="Weber" w:date="2014-10-29T03:09:00Z">
        <w:r>
          <w:rPr>
            <w:noProof/>
            <w:lang w:eastAsia="zh-CN"/>
          </w:rPr>
          <w:drawing>
            <wp:inline distT="0" distB="0" distL="0" distR="0" wp14:anchorId="0F917454" wp14:editId="5A286B5E">
              <wp:extent cx="5944235" cy="4054475"/>
              <wp:effectExtent l="0" t="0" r="0" b="0"/>
              <wp:docPr id="542" name="Picture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339">
                        <a:extLst>
                          <a:ext uri="{28A0092B-C50C-407E-A947-70E740481C1C}">
                            <a14:useLocalDpi xmlns:a14="http://schemas.microsoft.com/office/drawing/2010/main" val="0"/>
                          </a:ext>
                        </a:extLst>
                      </a:blip>
                      <a:srcRect/>
                      <a:stretch>
                        <a:fillRect/>
                      </a:stretch>
                    </pic:blipFill>
                    <pic:spPr bwMode="auto">
                      <a:xfrm>
                        <a:off x="0" y="0"/>
                        <a:ext cx="5944235" cy="4054475"/>
                      </a:xfrm>
                      <a:prstGeom prst="rect">
                        <a:avLst/>
                      </a:prstGeom>
                      <a:noFill/>
                    </pic:spPr>
                  </pic:pic>
                </a:graphicData>
              </a:graphic>
            </wp:inline>
          </w:drawing>
        </w:r>
      </w:ins>
    </w:p>
    <w:p w14:paraId="393F4D7E" w14:textId="6D9E4B55" w:rsidR="00404DEA" w:rsidRPr="00C65510" w:rsidRDefault="00240E0C" w:rsidP="00240E0C">
      <w:pPr>
        <w:pStyle w:val="FigureNumbers"/>
        <w:pPrChange w:id="19559" w:author="Weber" w:date="2014-10-29T03:09:00Z">
          <w:pPr>
            <w:pStyle w:val="Caption"/>
            <w:jc w:val="center"/>
          </w:pPr>
        </w:pPrChange>
      </w:pPr>
      <w:bookmarkStart w:id="19560" w:name="_Ref401600095"/>
      <w:bookmarkStart w:id="19561" w:name="_Toc402307708"/>
      <w:bookmarkStart w:id="19562" w:name="_Ref341095191"/>
      <w:bookmarkStart w:id="19563" w:name="_Toc341100708"/>
      <w:r w:rsidRPr="00C65510">
        <w:t xml:space="preserve">Figure </w:t>
      </w:r>
      <w:bookmarkEnd w:id="19562"/>
      <w:del w:id="19564" w:author="Weber" w:date="2014-10-29T03:09:00Z">
        <w:r w:rsidR="009F16F0">
          <w:delText>6</w:delText>
        </w:r>
        <w:r w:rsidR="00440A79">
          <w:delText>5</w:delText>
        </w:r>
        <w:r w:rsidR="00404DEA" w:rsidRPr="00F13224">
          <w:delText>.</w:delText>
        </w:r>
      </w:del>
      <w:ins w:id="19565" w:author="Weber" w:date="2014-10-29T03:09:00Z">
        <w:r w:rsidR="00FF0A84">
          <w:fldChar w:fldCharType="begin"/>
        </w:r>
        <w:r w:rsidR="00FF0A84">
          <w:instrText xml:space="preserve"> SEQ Figure \* ARABIC </w:instrText>
        </w:r>
        <w:r w:rsidR="00FF0A84">
          <w:fldChar w:fldCharType="separate"/>
        </w:r>
        <w:r w:rsidR="0073174C">
          <w:rPr>
            <w:noProof/>
          </w:rPr>
          <w:t>82</w:t>
        </w:r>
        <w:r w:rsidR="00FF0A84">
          <w:rPr>
            <w:noProof/>
          </w:rPr>
          <w:fldChar w:fldCharType="end"/>
        </w:r>
        <w:bookmarkStart w:id="19566" w:name="_Toc340831396"/>
        <w:bookmarkEnd w:id="19560"/>
        <w:r>
          <w:t>.</w:t>
        </w:r>
      </w:ins>
      <w:r w:rsidRPr="00C65510">
        <w:t xml:space="preserve"> </w:t>
      </w:r>
      <w:r w:rsidR="00404DEA" w:rsidRPr="00C65510">
        <w:t>Mitigation measures for frame homes.</w:t>
      </w:r>
      <w:bookmarkEnd w:id="19561"/>
      <w:bookmarkEnd w:id="19563"/>
      <w:bookmarkEnd w:id="19566"/>
    </w:p>
    <w:p w14:paraId="4C8CA8EC" w14:textId="77777777" w:rsidR="00404DEA" w:rsidRPr="003B7AC5" w:rsidRDefault="00404DEA" w:rsidP="00404DEA">
      <w:pPr>
        <w:keepNext/>
        <w:pageBreakBefore/>
        <w:tabs>
          <w:tab w:val="left" w:pos="1800"/>
        </w:tabs>
        <w:jc w:val="center"/>
        <w:outlineLvl w:val="0"/>
        <w:rPr>
          <w:rFonts w:ascii="Arial" w:eastAsia="ヒラギノ明朝 Pro W6" w:hAnsi="Arial"/>
          <w:b/>
          <w:bCs/>
          <w:color w:val="000000"/>
          <w:kern w:val="1"/>
          <w:sz w:val="36"/>
          <w:szCs w:val="36"/>
        </w:rPr>
      </w:pPr>
      <w:bookmarkStart w:id="19567" w:name="_Toc402312706"/>
      <w:bookmarkStart w:id="19568" w:name="_Toc341171165"/>
      <w:r w:rsidRPr="003B7AC5">
        <w:rPr>
          <w:rFonts w:ascii="Arial" w:eastAsia="ヒラギノ明朝 Pro W6" w:hAnsi="Arial"/>
          <w:b/>
          <w:bCs/>
          <w:color w:val="000000"/>
          <w:kern w:val="1"/>
          <w:sz w:val="36"/>
          <w:szCs w:val="36"/>
        </w:rPr>
        <w:t>ACTUARIAL STANDARDS</w:t>
      </w:r>
      <w:bookmarkEnd w:id="19567"/>
      <w:bookmarkEnd w:id="19568"/>
    </w:p>
    <w:p w14:paraId="4B3950E2" w14:textId="77777777" w:rsidR="00404DEA" w:rsidRDefault="00404DEA" w:rsidP="00F13224"/>
    <w:p w14:paraId="70E0BE32" w14:textId="77777777" w:rsidR="00404DEA" w:rsidRPr="004A3CBF" w:rsidRDefault="00404DEA" w:rsidP="00523111">
      <w:pPr>
        <w:pStyle w:val="Heading2"/>
      </w:pPr>
      <w:bookmarkStart w:id="19569" w:name="_Toc165054801"/>
      <w:bookmarkStart w:id="19570" w:name="_Toc168975600"/>
      <w:bookmarkStart w:id="19571" w:name="_Toc295315368"/>
      <w:bookmarkStart w:id="19572" w:name="_Toc295322039"/>
      <w:bookmarkStart w:id="19573" w:name="_Toc298233375"/>
      <w:bookmarkStart w:id="19574" w:name="_Toc402312707"/>
      <w:bookmarkStart w:id="19575" w:name="_Toc341171166"/>
      <w:r w:rsidRPr="004A3CBF">
        <w:t>A-1</w:t>
      </w:r>
      <w:r w:rsidRPr="004A3CBF">
        <w:tab/>
      </w:r>
      <w:bookmarkEnd w:id="19569"/>
      <w:bookmarkEnd w:id="19570"/>
      <w:bookmarkEnd w:id="19571"/>
      <w:bookmarkEnd w:id="19572"/>
      <w:bookmarkEnd w:id="19573"/>
      <w:r>
        <w:t>Modeling Input Data</w:t>
      </w:r>
      <w:bookmarkEnd w:id="19574"/>
      <w:bookmarkEnd w:id="19575"/>
    </w:p>
    <w:p w14:paraId="78ED8B08" w14:textId="77777777" w:rsidR="00404DEA" w:rsidRPr="001D4584" w:rsidRDefault="00404DEA" w:rsidP="00404DEA"/>
    <w:p w14:paraId="4BFBB04F" w14:textId="77777777" w:rsidR="00404DEA" w:rsidRPr="00C65510" w:rsidRDefault="00404DEA" w:rsidP="00981595">
      <w:pPr>
        <w:pStyle w:val="STText"/>
        <w:numPr>
          <w:ilvl w:val="0"/>
          <w:numId w:val="59"/>
        </w:numPr>
        <w:pPrChange w:id="19576" w:author="Weber" w:date="2014-10-29T03:09:00Z">
          <w:pPr>
            <w:numPr>
              <w:numId w:val="149"/>
            </w:numPr>
            <w:suppressAutoHyphens w:val="0"/>
            <w:ind w:left="360" w:hanging="360"/>
          </w:pPr>
        </w:pPrChange>
      </w:pPr>
      <w:r w:rsidRPr="00C65510">
        <w:t xml:space="preserve">When used in the modeling process or for verification purposes, adjustments, edits, inclusions, or deletions to insurance company input data used by the modeling organization shall be based upon accepted actuarial, underwriting, and statistical procedures. </w:t>
      </w:r>
    </w:p>
    <w:p w14:paraId="11A7B107" w14:textId="77777777" w:rsidR="00404DEA" w:rsidRDefault="00404DEA" w:rsidP="00404DEA">
      <w:pPr>
        <w:suppressAutoHyphens w:val="0"/>
        <w:ind w:left="360"/>
        <w:rPr>
          <w:rFonts w:ascii="Arial" w:hAnsi="Arial" w:cs="Arial"/>
          <w:b/>
          <w:i/>
          <w:iCs/>
        </w:rPr>
      </w:pPr>
    </w:p>
    <w:p w14:paraId="693F035A" w14:textId="6CBCFD21" w:rsidR="00404DEA" w:rsidRPr="00C65510" w:rsidRDefault="00404DEA" w:rsidP="00C32450">
      <w:pPr>
        <w:pStyle w:val="STText"/>
        <w:pPrChange w:id="19577" w:author="Weber" w:date="2014-10-29T03:09:00Z">
          <w:pPr>
            <w:numPr>
              <w:numId w:val="149"/>
            </w:numPr>
            <w:suppressAutoHyphens w:val="0"/>
            <w:ind w:left="360" w:hanging="360"/>
          </w:pPr>
        </w:pPrChange>
      </w:pPr>
      <w:r w:rsidRPr="00C65510">
        <w:t>All modifications, adjustm</w:t>
      </w:r>
      <w:r w:rsidR="00F67DA5" w:rsidRPr="00C65510">
        <w:t>ents, assumptions, inputs and</w:t>
      </w:r>
      <w:del w:id="19578" w:author="Weber" w:date="2014-10-29T03:09:00Z">
        <w:r w:rsidRPr="007F3BEE">
          <w:rPr>
            <w:rFonts w:cs="Arial"/>
          </w:rPr>
          <w:delText>/or</w:delText>
        </w:r>
      </w:del>
      <w:r w:rsidRPr="00C65510">
        <w:t xml:space="preserve"> input file identification, and defaults necessary to use the model shall be actuarially sound and shall be included with the model output report. Treatment of missing values for user inputs required to run the model shall be actuarially sound and described with the model output report. </w:t>
      </w:r>
    </w:p>
    <w:p w14:paraId="31707B2C" w14:textId="77777777" w:rsidR="00404DEA" w:rsidRDefault="00404DEA" w:rsidP="00404DEA">
      <w:pPr>
        <w:pStyle w:val="DiscTitle"/>
        <w:rPr>
          <w:rPrChange w:id="19579" w:author="Weber" w:date="2014-10-29T03:09:00Z">
            <w:rPr>
              <w:rFonts w:ascii="Arial" w:hAnsi="Arial"/>
              <w:b/>
              <w:i/>
            </w:rPr>
          </w:rPrChange>
        </w:rPr>
        <w:pPrChange w:id="19580" w:author="Weber" w:date="2014-10-29T03:09:00Z">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ind w:left="720"/>
            <w:jc w:val="both"/>
          </w:pPr>
        </w:pPrChange>
      </w:pPr>
    </w:p>
    <w:p w14:paraId="2947C191" w14:textId="77777777" w:rsidR="00404DEA" w:rsidRDefault="00404DEA" w:rsidP="00404DEA">
      <w:pPr>
        <w:pStyle w:val="DiscTitle"/>
        <w:rPr>
          <w:del w:id="19581" w:author="Weber" w:date="2014-10-29T03:09:00Z"/>
        </w:rPr>
      </w:pPr>
    </w:p>
    <w:p w14:paraId="43321AE7" w14:textId="77777777" w:rsidR="00404DEA" w:rsidRPr="005E7284" w:rsidRDefault="00404DEA" w:rsidP="00404DEA">
      <w:pPr>
        <w:pStyle w:val="DiscTitle"/>
      </w:pPr>
      <w:r w:rsidRPr="005E7284">
        <w:t>Disclosures</w:t>
      </w:r>
    </w:p>
    <w:p w14:paraId="743EFA8A" w14:textId="77777777" w:rsidR="00404DEA" w:rsidRPr="004A3CBF" w:rsidRDefault="00404DEA" w:rsidP="00404DEA">
      <w:pPr>
        <w:tabs>
          <w:tab w:val="left" w:pos="-1440"/>
          <w:tab w:val="left" w:pos="-720"/>
          <w:tab w:val="left" w:pos="0"/>
          <w:tab w:val="left" w:pos="1440"/>
          <w:tab w:val="left" w:pos="1800"/>
          <w:tab w:val="left" w:pos="2160"/>
          <w:tab w:val="left" w:pos="2880"/>
          <w:tab w:val="left" w:pos="3600"/>
          <w:tab w:val="left" w:pos="4320"/>
          <w:tab w:val="left" w:pos="5040"/>
          <w:tab w:val="left" w:pos="5760"/>
          <w:tab w:val="left" w:pos="6480"/>
          <w:tab w:val="left" w:pos="7200"/>
          <w:tab w:val="left" w:pos="7920"/>
        </w:tabs>
        <w:jc w:val="both"/>
      </w:pPr>
    </w:p>
    <w:p w14:paraId="2F1E6C2E" w14:textId="77777777" w:rsidR="00404DEA" w:rsidRPr="00847717" w:rsidRDefault="00404DEA" w:rsidP="00981595">
      <w:pPr>
        <w:pStyle w:val="DiscNumber"/>
        <w:numPr>
          <w:ilvl w:val="0"/>
          <w:numId w:val="31"/>
        </w:numPr>
      </w:pPr>
      <w:r w:rsidRPr="00847717">
        <w:t xml:space="preserve">Identify depreciation assumptions and describe the methods and assumptions used to reduce insured losses on account of depreciation. Provide a sample calculation for determining the amount of depreciation and the actual cash value (ACV) losses. </w:t>
      </w:r>
    </w:p>
    <w:p w14:paraId="3D28F7DA" w14:textId="77777777" w:rsidR="00404DEA" w:rsidRPr="004A3CBF" w:rsidRDefault="00404DEA" w:rsidP="00404DEA">
      <w:pPr>
        <w:tabs>
          <w:tab w:val="left" w:pos="-2160"/>
          <w:tab w:val="left" w:pos="-1440"/>
          <w:tab w:val="left" w:pos="-720"/>
          <w:tab w:val="left" w:pos="720"/>
          <w:tab w:val="left" w:pos="1080"/>
          <w:tab w:val="left" w:pos="1440"/>
          <w:tab w:val="left" w:pos="2160"/>
          <w:tab w:val="left" w:pos="2880"/>
          <w:tab w:val="left" w:pos="3600"/>
          <w:tab w:val="left" w:pos="4320"/>
          <w:tab w:val="left" w:pos="5040"/>
          <w:tab w:val="left" w:pos="5760"/>
          <w:tab w:val="left" w:pos="6480"/>
          <w:tab w:val="left" w:pos="7200"/>
        </w:tabs>
        <w:jc w:val="both"/>
        <w:rPr>
          <w:bCs/>
          <w:i/>
          <w:iCs/>
        </w:rPr>
      </w:pPr>
    </w:p>
    <w:p w14:paraId="67B9498C" w14:textId="77777777" w:rsidR="00404DEA" w:rsidRPr="00A345D3" w:rsidRDefault="00404DEA" w:rsidP="00404DEA">
      <w:r w:rsidRPr="00A345D3">
        <w:t xml:space="preserve">For both replacement cost and ACV policies, the value of structures and contents are generally assumed to equal the insured limit. In the rare case where data on property value are available from the insurance company and that value exceeds the limit, the value provided is used to estimate the ground-up damages. </w:t>
      </w:r>
    </w:p>
    <w:p w14:paraId="4A477A84" w14:textId="77777777" w:rsidR="00404DEA" w:rsidRPr="00A345D3" w:rsidRDefault="00404DEA" w:rsidP="00404DE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14:paraId="3334010E" w14:textId="77777777" w:rsidR="00404DEA" w:rsidRDefault="00404DEA" w:rsidP="00404DEA">
      <w:pPr>
        <w:tabs>
          <w:tab w:val="left" w:pos="-1440"/>
          <w:tab w:val="left" w:pos="-720"/>
          <w:tab w:val="left" w:pos="0"/>
          <w:tab w:val="left" w:pos="1440"/>
          <w:tab w:val="left" w:pos="1800"/>
          <w:tab w:val="left" w:pos="2160"/>
          <w:tab w:val="left" w:pos="2880"/>
          <w:tab w:val="left" w:pos="3600"/>
          <w:tab w:val="left" w:pos="4320"/>
          <w:tab w:val="left" w:pos="5040"/>
          <w:tab w:val="left" w:pos="5760"/>
          <w:tab w:val="left" w:pos="6480"/>
          <w:tab w:val="left" w:pos="7200"/>
          <w:tab w:val="left" w:pos="7920"/>
        </w:tabs>
      </w:pPr>
      <w:r w:rsidRPr="00A345D3">
        <w:t>Depreciation is considered in the model, but not explicitly. The damage ratios were calibrated to insured losses that contained a mix of replacement cost and ACV policies but primarily replacement cost. Consequently there is an implicit allowance for depreciation (of an unknown degree) built into the modeled losses.</w:t>
      </w:r>
      <w:r w:rsidRPr="00847717">
        <w:t xml:space="preserve"> </w:t>
      </w:r>
    </w:p>
    <w:p w14:paraId="6D194D86" w14:textId="77777777" w:rsidR="00404DEA" w:rsidRPr="004A3CBF" w:rsidRDefault="00404DEA" w:rsidP="00404DEA">
      <w:pPr>
        <w:tabs>
          <w:tab w:val="left" w:pos="-1440"/>
          <w:tab w:val="left" w:pos="-720"/>
          <w:tab w:val="left" w:pos="0"/>
          <w:tab w:val="left" w:pos="1440"/>
          <w:tab w:val="left" w:pos="1800"/>
          <w:tab w:val="left" w:pos="2160"/>
          <w:tab w:val="left" w:pos="2880"/>
          <w:tab w:val="left" w:pos="3600"/>
          <w:tab w:val="left" w:pos="4320"/>
          <w:tab w:val="left" w:pos="5040"/>
          <w:tab w:val="left" w:pos="5760"/>
          <w:tab w:val="left" w:pos="6480"/>
          <w:tab w:val="left" w:pos="7200"/>
          <w:tab w:val="left" w:pos="7920"/>
        </w:tabs>
        <w:ind w:left="360"/>
        <w:rPr>
          <w:bCs/>
        </w:rPr>
      </w:pPr>
    </w:p>
    <w:p w14:paraId="7EC00CE8" w14:textId="77777777" w:rsidR="00404DEA" w:rsidRDefault="002D4BCC" w:rsidP="00404DEA">
      <w:pPr>
        <w:pStyle w:val="DiscNumber"/>
        <w:ind w:left="360"/>
      </w:pPr>
      <w:r>
        <w:t>Identify insurance-to-value assumptions and describe the methods and assumptions used to determine the true property value and associated losses. Provide a sample calculation for determining the property value and guaranteed replacement cost losses</w:t>
      </w:r>
      <w:r w:rsidR="00404DEA">
        <w:t xml:space="preserve">. </w:t>
      </w:r>
    </w:p>
    <w:p w14:paraId="28BC0A9B" w14:textId="77777777" w:rsidR="00404DEA" w:rsidRPr="004A3CBF" w:rsidRDefault="00404DEA" w:rsidP="00404DEA"/>
    <w:p w14:paraId="50EFAC8E" w14:textId="77777777" w:rsidR="00404DEA" w:rsidRDefault="002D4BCC" w:rsidP="00404DEA">
      <w:r>
        <w:t>The model assumes that the insured value is the true value of the property except in rare cases when the insurance company provides a separate property value that is higher than the insured value</w:t>
      </w:r>
      <w:r w:rsidR="00404DEA" w:rsidRPr="00A345D3">
        <w:t>.</w:t>
      </w:r>
    </w:p>
    <w:p w14:paraId="15BBB208" w14:textId="77777777" w:rsidR="00404DEA" w:rsidRDefault="00404DEA" w:rsidP="00404DEA"/>
    <w:p w14:paraId="5CA9ACB4" w14:textId="77777777" w:rsidR="00404DEA" w:rsidRDefault="002D4BCC" w:rsidP="00404DEA">
      <w:pPr>
        <w:pStyle w:val="DiscNumber"/>
        <w:ind w:left="360"/>
      </w:pPr>
      <w:r>
        <w:t>Describe the methods used to distinguish among policy form types (e.g., homeowners, dwelling property, mobile home, tenants, condo unit owners)</w:t>
      </w:r>
      <w:r w:rsidR="00404DEA">
        <w:t xml:space="preserve">. </w:t>
      </w:r>
    </w:p>
    <w:p w14:paraId="74536063" w14:textId="77777777" w:rsidR="00404DEA" w:rsidRDefault="00404DEA" w:rsidP="00404DEA">
      <w:pPr>
        <w:tabs>
          <w:tab w:val="left" w:pos="-1440"/>
          <w:tab w:val="left" w:pos="-720"/>
          <w:tab w:val="left" w:pos="1080"/>
          <w:tab w:val="left" w:pos="1440"/>
          <w:tab w:val="left" w:pos="1800"/>
          <w:tab w:val="left" w:pos="2880"/>
          <w:tab w:val="left" w:pos="3600"/>
          <w:tab w:val="left" w:pos="4320"/>
          <w:tab w:val="left" w:pos="5040"/>
          <w:tab w:val="left" w:pos="5760"/>
          <w:tab w:val="left" w:pos="6480"/>
          <w:tab w:val="left" w:pos="7200"/>
          <w:tab w:val="left" w:pos="7920"/>
        </w:tabs>
        <w:ind w:left="1080"/>
        <w:jc w:val="both"/>
        <w:rPr>
          <w:bCs/>
        </w:rPr>
      </w:pPr>
    </w:p>
    <w:p w14:paraId="3DA59E7E" w14:textId="77777777" w:rsidR="00404DEA" w:rsidRDefault="002D4BCC" w:rsidP="00404DEA">
      <w:pPr>
        <w:tabs>
          <w:tab w:val="left" w:pos="-1440"/>
          <w:tab w:val="left" w:pos="-720"/>
          <w:tab w:val="left" w:pos="1080"/>
          <w:tab w:val="left" w:pos="1440"/>
          <w:tab w:val="left" w:pos="1800"/>
          <w:tab w:val="left" w:pos="2880"/>
          <w:tab w:val="left" w:pos="3600"/>
          <w:tab w:val="left" w:pos="4320"/>
          <w:tab w:val="left" w:pos="5040"/>
          <w:tab w:val="left" w:pos="5760"/>
          <w:tab w:val="left" w:pos="6480"/>
          <w:tab w:val="left" w:pos="7200"/>
          <w:tab w:val="left" w:pos="7920"/>
        </w:tabs>
        <w:rPr>
          <w:bCs/>
        </w:rPr>
      </w:pPr>
      <w:r>
        <w:rPr>
          <w:bCs/>
        </w:rPr>
        <w:t>The input record provided by the company includes a “policy form” code.  If there is any ambiguity, the company is contacted for clarification</w:t>
      </w:r>
      <w:r w:rsidR="00404DEA" w:rsidRPr="00A345D3">
        <w:rPr>
          <w:bCs/>
        </w:rPr>
        <w:t>.</w:t>
      </w:r>
    </w:p>
    <w:p w14:paraId="15BE0A3D" w14:textId="77777777" w:rsidR="00404DEA" w:rsidRDefault="00404DEA" w:rsidP="00404DEA">
      <w:pPr>
        <w:pStyle w:val="ListParagraph"/>
        <w:rPr>
          <w:bCs/>
        </w:rPr>
      </w:pPr>
    </w:p>
    <w:p w14:paraId="369B7E0F" w14:textId="40D9A4C7" w:rsidR="00404DEA" w:rsidRDefault="002D4BCC" w:rsidP="00404DEA">
      <w:pPr>
        <w:pStyle w:val="DiscNumber"/>
        <w:ind w:left="360"/>
      </w:pPr>
      <w:r>
        <w:t xml:space="preserve">Disclose, in a model output report, the specific type of input that is required to use the model or model output in a residential property insurance rate filing. Such input includes, but is not limited to, optional features of the model, type of data to be supplied by the model user and needed to derive loss projections from the model, and any variables that a model user is authorized to set in using the model. Include the model name and version </w:t>
      </w:r>
      <w:del w:id="19582" w:author="Weber" w:date="2014-10-29T03:09:00Z">
        <w:r w:rsidR="00404DEA">
          <w:delText>number</w:delText>
        </w:r>
      </w:del>
      <w:ins w:id="19583" w:author="Weber" w:date="2014-10-29T03:09:00Z">
        <w:r>
          <w:t>identification</w:t>
        </w:r>
      </w:ins>
      <w:r>
        <w:t xml:space="preserve"> on the model output report. All items included in the output form submitted to the Commission shall be clearly labeled and defined</w:t>
      </w:r>
      <w:r w:rsidR="00404DEA">
        <w:t xml:space="preserve">. </w:t>
      </w:r>
    </w:p>
    <w:p w14:paraId="063FCC43" w14:textId="77777777" w:rsidR="00404DEA" w:rsidRPr="00925F03" w:rsidRDefault="00404DEA" w:rsidP="00404DEA">
      <w:pPr>
        <w:tabs>
          <w:tab w:val="left" w:pos="-1440"/>
          <w:tab w:val="left" w:pos="-720"/>
          <w:tab w:val="left" w:pos="1080"/>
          <w:tab w:val="left" w:pos="1440"/>
          <w:tab w:val="left" w:pos="1800"/>
          <w:tab w:val="left" w:pos="2880"/>
          <w:tab w:val="left" w:pos="3600"/>
          <w:tab w:val="left" w:pos="4320"/>
          <w:tab w:val="left" w:pos="5040"/>
          <w:tab w:val="left" w:pos="5760"/>
          <w:tab w:val="left" w:pos="6480"/>
          <w:tab w:val="left" w:pos="7200"/>
          <w:tab w:val="left" w:pos="7920"/>
        </w:tabs>
        <w:ind w:left="1080"/>
        <w:jc w:val="both"/>
        <w:rPr>
          <w:bCs/>
        </w:rPr>
      </w:pPr>
    </w:p>
    <w:p w14:paraId="588BCC67" w14:textId="77777777" w:rsidR="00404DEA" w:rsidRPr="004A3CBF" w:rsidRDefault="002D4BCC" w:rsidP="00404DEA">
      <w:pPr>
        <w:keepNext/>
        <w:keepLines/>
      </w:pPr>
      <w:r>
        <w:t>A model output report follows</w:t>
      </w:r>
      <w:r w:rsidR="00404DEA" w:rsidRPr="00A345D3">
        <w:t>.</w:t>
      </w:r>
    </w:p>
    <w:p w14:paraId="062D6FC0" w14:textId="77777777" w:rsidR="00404DEA" w:rsidRPr="00F13224" w:rsidRDefault="00404DEA" w:rsidP="00F13224">
      <w:pPr>
        <w:jc w:val="center"/>
        <w:rPr>
          <w:sz w:val="22"/>
          <w:szCs w:val="22"/>
        </w:rPr>
      </w:pPr>
    </w:p>
    <w:p w14:paraId="1824D48C" w14:textId="78933C9B" w:rsidR="00404DEA" w:rsidRPr="00F13224" w:rsidRDefault="00302EBE">
      <w:pPr>
        <w:pStyle w:val="Caption"/>
        <w:jc w:val="center"/>
        <w:rPr>
          <w:color w:val="auto"/>
          <w:sz w:val="22"/>
          <w:szCs w:val="22"/>
        </w:rPr>
      </w:pPr>
      <w:bookmarkStart w:id="19584" w:name="_Toc341089137"/>
      <w:bookmarkStart w:id="19585" w:name="_Toc341090907"/>
      <w:bookmarkStart w:id="19586" w:name="_Toc402309426"/>
      <w:bookmarkStart w:id="19587" w:name="_Toc341100770"/>
      <w:r w:rsidRPr="00F13224">
        <w:rPr>
          <w:color w:val="auto"/>
          <w:sz w:val="22"/>
          <w:szCs w:val="22"/>
        </w:rPr>
        <w:t xml:space="preserve">Table </w:t>
      </w:r>
      <w:r w:rsidRPr="00F13224">
        <w:rPr>
          <w:color w:val="auto"/>
          <w:sz w:val="22"/>
          <w:szCs w:val="22"/>
        </w:rPr>
        <w:fldChar w:fldCharType="begin"/>
      </w:r>
      <w:r w:rsidRPr="00F13224">
        <w:rPr>
          <w:color w:val="auto"/>
          <w:sz w:val="22"/>
          <w:szCs w:val="22"/>
        </w:rPr>
        <w:instrText xml:space="preserve"> SEQ Table \* ARABIC </w:instrText>
      </w:r>
      <w:r w:rsidRPr="00F13224">
        <w:rPr>
          <w:color w:val="auto"/>
          <w:sz w:val="22"/>
          <w:szCs w:val="22"/>
        </w:rPr>
        <w:fldChar w:fldCharType="separate"/>
      </w:r>
      <w:del w:id="19588" w:author="Weber" w:date="2014-10-29T03:09:00Z">
        <w:r w:rsidR="00D32455">
          <w:rPr>
            <w:noProof/>
            <w:color w:val="auto"/>
            <w:sz w:val="22"/>
            <w:szCs w:val="22"/>
          </w:rPr>
          <w:delText>24</w:delText>
        </w:r>
      </w:del>
      <w:ins w:id="19589" w:author="Weber" w:date="2014-10-29T03:09:00Z">
        <w:r w:rsidR="0073174C">
          <w:rPr>
            <w:noProof/>
            <w:color w:val="auto"/>
            <w:sz w:val="22"/>
            <w:szCs w:val="22"/>
          </w:rPr>
          <w:t>25</w:t>
        </w:r>
      </w:ins>
      <w:r w:rsidRPr="00F13224">
        <w:rPr>
          <w:color w:val="auto"/>
          <w:sz w:val="22"/>
          <w:szCs w:val="22"/>
        </w:rPr>
        <w:fldChar w:fldCharType="end"/>
      </w:r>
      <w:r w:rsidRPr="00F13224">
        <w:rPr>
          <w:color w:val="auto"/>
          <w:sz w:val="22"/>
          <w:szCs w:val="22"/>
        </w:rPr>
        <w:t>. Output report for OIR data processing.</w:t>
      </w:r>
      <w:bookmarkEnd w:id="19584"/>
      <w:bookmarkEnd w:id="19585"/>
      <w:bookmarkEnd w:id="19586"/>
      <w:bookmarkEnd w:id="19587"/>
    </w:p>
    <w:p w14:paraId="57FAB063" w14:textId="77777777" w:rsidR="002D4BCC" w:rsidRDefault="002D4BCC" w:rsidP="002D4BCC">
      <w:pPr>
        <w:pBdr>
          <w:top w:val="single" w:sz="4" w:space="1" w:color="auto"/>
          <w:left w:val="single" w:sz="4" w:space="1" w:color="auto"/>
          <w:bottom w:val="single" w:sz="4" w:space="1" w:color="auto"/>
          <w:right w:val="single" w:sz="4" w:space="1" w:color="auto"/>
        </w:pBdr>
        <w:jc w:val="center"/>
        <w:rPr>
          <w:rFonts w:ascii="Arial" w:hAnsi="Arial" w:cs="Arial"/>
          <w:b/>
          <w:sz w:val="20"/>
          <w:szCs w:val="20"/>
        </w:rPr>
      </w:pPr>
      <w:r>
        <w:rPr>
          <w:rFonts w:ascii="Arial" w:hAnsi="Arial" w:cs="Arial"/>
          <w:b/>
          <w:sz w:val="20"/>
          <w:szCs w:val="20"/>
        </w:rPr>
        <w:t>Output Report for OIR Data Processing</w:t>
      </w:r>
    </w:p>
    <w:p w14:paraId="474DA247"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p>
    <w:p w14:paraId="08574F3E" w14:textId="4389101A" w:rsidR="002D4BCC" w:rsidRDefault="002D4BCC" w:rsidP="002D4BCC">
      <w:pPr>
        <w:pBdr>
          <w:top w:val="single" w:sz="4" w:space="1" w:color="auto"/>
          <w:left w:val="single" w:sz="4" w:space="1" w:color="auto"/>
          <w:bottom w:val="single" w:sz="4" w:space="1" w:color="auto"/>
          <w:right w:val="single" w:sz="4" w:space="1" w:color="auto"/>
        </w:pBdr>
        <w:rPr>
          <w:b/>
          <w:sz w:val="20"/>
          <w:rPrChange w:id="19590" w:author="Weber" w:date="2014-10-29T03:09:00Z">
            <w:rPr>
              <w:b/>
              <w:color w:val="FF0000"/>
              <w:sz w:val="20"/>
            </w:rPr>
          </w:rPrChange>
        </w:rPr>
      </w:pPr>
      <w:r>
        <w:rPr>
          <w:b/>
          <w:sz w:val="20"/>
          <w:szCs w:val="20"/>
        </w:rPr>
        <w:t xml:space="preserve">Florida Public Hurricane Loss Model:  Release </w:t>
      </w:r>
      <w:del w:id="19591" w:author="Weber" w:date="2014-10-29T03:09:00Z">
        <w:r w:rsidR="00404DEA" w:rsidRPr="00A345D3">
          <w:rPr>
            <w:b/>
            <w:sz w:val="20"/>
            <w:szCs w:val="20"/>
          </w:rPr>
          <w:delText>5</w:delText>
        </w:r>
      </w:del>
      <w:ins w:id="19592" w:author="Weber" w:date="2014-10-29T03:09:00Z">
        <w:r>
          <w:rPr>
            <w:b/>
            <w:sz w:val="20"/>
            <w:szCs w:val="20"/>
          </w:rPr>
          <w:t>6</w:t>
        </w:r>
      </w:ins>
      <w:r>
        <w:rPr>
          <w:b/>
          <w:sz w:val="20"/>
          <w:szCs w:val="20"/>
        </w:rPr>
        <w:t>.0</w:t>
      </w:r>
    </w:p>
    <w:p w14:paraId="1887C203"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p>
    <w:p w14:paraId="2B2AA151"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OIR Data Processing Results: &lt;Company Name: OIR Filing Number&gt;</w:t>
      </w:r>
    </w:p>
    <w:p w14:paraId="1D7B6B0F"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p>
    <w:p w14:paraId="22C6CEA1"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Report Content:</w:t>
      </w:r>
    </w:p>
    <w:p w14:paraId="3FF1C876"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Original Number of the policies in data set</w:t>
      </w:r>
    </w:p>
    <w:p w14:paraId="39A425C4"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Process steps to formalize the data set</w:t>
      </w:r>
    </w:p>
    <w:p w14:paraId="6949B44E"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Numbers of policies which are excluded due to certain reason, e.g. invalid ZIP Codes, invalid format, etc.</w:t>
      </w:r>
    </w:p>
    <w:p w14:paraId="4B9707F3"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Numbers of: Construction Types, Territory Codes, Policy Forms, Program Codes, etc.</w:t>
      </w:r>
    </w:p>
    <w:p w14:paraId="7C18D987"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p>
    <w:p w14:paraId="605E1198"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Coverage limits for building, appurtenant structure, content, additional living expense</w:t>
      </w:r>
    </w:p>
    <w:p w14:paraId="13D5D04F"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Distribution of deductibles</w:t>
      </w:r>
    </w:p>
    <w:p w14:paraId="0CA5233F"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xml:space="preserve">- Number of records that change values for different types of roof shape, roof cover, roof membrane, roof to wall connection, nailing of deck, garage door, opening protection, due to missing or illogical values  </w:t>
      </w:r>
    </w:p>
    <w:p w14:paraId="3645D25F"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Number of records for a county whose name is changed due to inconsistencies with the zip codes</w:t>
      </w:r>
    </w:p>
    <w:p w14:paraId="2FA45FFA"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p>
    <w:p w14:paraId="5002CF03"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Number of policies to generate the estimated losses</w:t>
      </w:r>
    </w:p>
    <w:p w14:paraId="16CC9416"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Number of files in the report</w:t>
      </w:r>
    </w:p>
    <w:p w14:paraId="4159DC58"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p>
    <w:p w14:paraId="2F66F955"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xml:space="preserve">The results are aggregated by different combinations of counties, ZIP Codes, policy forms, program codes, and territory codes as applicable. </w:t>
      </w:r>
    </w:p>
    <w:p w14:paraId="1C77F1CC"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p>
    <w:p w14:paraId="4083D043"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xml:space="preserve">In case if there are: </w:t>
      </w:r>
    </w:p>
    <w:p w14:paraId="1BD97A2D"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more than 1 construction type</w:t>
      </w:r>
    </w:p>
    <w:p w14:paraId="0130D00A"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xml:space="preserve">- more than 1 policy form </w:t>
      </w:r>
    </w:p>
    <w:p w14:paraId="48A9D23E"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more than 1 program code</w:t>
      </w:r>
    </w:p>
    <w:p w14:paraId="35F380B9"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more than 1 territory code</w:t>
      </w:r>
    </w:p>
    <w:p w14:paraId="599E033C" w14:textId="77777777" w:rsidR="002D4BCC" w:rsidRDefault="002D4BCC" w:rsidP="002D4BCC">
      <w:pPr>
        <w:pBdr>
          <w:top w:val="single" w:sz="4" w:space="1" w:color="auto"/>
          <w:left w:val="single" w:sz="4" w:space="1" w:color="auto"/>
          <w:bottom w:val="single" w:sz="4" w:space="1" w:color="auto"/>
          <w:right w:val="single" w:sz="4" w:space="1" w:color="auto"/>
        </w:pBdr>
        <w:jc w:val="center"/>
        <w:rPr>
          <w:sz w:val="20"/>
          <w:szCs w:val="20"/>
        </w:rPr>
      </w:pPr>
    </w:p>
    <w:p w14:paraId="1DEF0052"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There will be 40 files in the report for personal residential policies with names as below:</w:t>
      </w:r>
    </w:p>
    <w:p w14:paraId="74EC165D"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p>
    <w:p w14:paraId="2022E00E"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nstType.xls</w:t>
      </w:r>
    </w:p>
    <w:p w14:paraId="74FA2CB5"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xls</w:t>
      </w:r>
    </w:p>
    <w:p w14:paraId="3C9221BA"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PolicyForm.xls</w:t>
      </w:r>
    </w:p>
    <w:p w14:paraId="4D24ADB8"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ProgramCode.xls</w:t>
      </w:r>
    </w:p>
    <w:p w14:paraId="13293AD2"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TerritoryCode.xls</w:t>
      </w:r>
    </w:p>
    <w:p w14:paraId="2FC24F00"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Zipcode.xls</w:t>
      </w:r>
    </w:p>
    <w:p w14:paraId="4C5D7C21" w14:textId="77777777" w:rsidR="002D4BCC" w:rsidRDefault="002D4BCC" w:rsidP="002D4BCC">
      <w:pPr>
        <w:pBdr>
          <w:top w:val="single" w:sz="4" w:space="1" w:color="auto"/>
          <w:left w:val="single" w:sz="4" w:space="1" w:color="auto"/>
          <w:bottom w:val="single" w:sz="4" w:space="1" w:color="auto"/>
          <w:right w:val="single" w:sz="4" w:space="1" w:color="auto"/>
        </w:pBdr>
        <w:snapToGrid w:val="0"/>
        <w:rPr>
          <w:sz w:val="20"/>
          <w:szCs w:val="20"/>
        </w:rPr>
      </w:pPr>
      <w:r>
        <w:rPr>
          <w:sz w:val="20"/>
          <w:szCs w:val="20"/>
        </w:rPr>
        <w:t>&lt;CompanyName&gt;_PERSONAL_Loss_ConstType_PolicyForm.xls</w:t>
      </w:r>
    </w:p>
    <w:p w14:paraId="396FE29E"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nstType_ProgramCode.xls</w:t>
      </w:r>
    </w:p>
    <w:p w14:paraId="14559F11"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nstType_TerritoryCode.xls</w:t>
      </w:r>
    </w:p>
    <w:p w14:paraId="33C41695"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ConstType.xls</w:t>
      </w:r>
    </w:p>
    <w:p w14:paraId="04A32FF1"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PolicyForm.xls</w:t>
      </w:r>
    </w:p>
    <w:p w14:paraId="0372F3EA"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Zipcode_ConstType.xls</w:t>
      </w:r>
    </w:p>
    <w:p w14:paraId="6C0416CC"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ProgramCode.xls</w:t>
      </w:r>
    </w:p>
    <w:p w14:paraId="73EB7230"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TerritoryCode.xls</w:t>
      </w:r>
    </w:p>
    <w:p w14:paraId="2A8892CD"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Zipcode_PolicyForm.xls</w:t>
      </w:r>
    </w:p>
    <w:p w14:paraId="54748396"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PolicyForm_ProgramCode.xls</w:t>
      </w:r>
    </w:p>
    <w:p w14:paraId="14E8E56A"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PolicyForm_TerritoryCode.xls</w:t>
      </w:r>
    </w:p>
    <w:p w14:paraId="45B5D7C4"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TerritoryCode_ProgramCode.xls</w:t>
      </w:r>
    </w:p>
    <w:p w14:paraId="6C23663F"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Zipcode_ProgramCode.xls</w:t>
      </w:r>
    </w:p>
    <w:p w14:paraId="25167C3E"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Zipcode_TerritoryCode.xls</w:t>
      </w:r>
    </w:p>
    <w:p w14:paraId="6AA92C04"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nstType_PolicyForm_ProgramCode.xls</w:t>
      </w:r>
    </w:p>
    <w:p w14:paraId="770A78F4"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nstType_PolicyForm_TerritoryCode.xls</w:t>
      </w:r>
    </w:p>
    <w:p w14:paraId="67CF313C"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nstType_TerritoryCode_ProgramCode.xls</w:t>
      </w:r>
    </w:p>
    <w:p w14:paraId="12A0A9BC"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ConstType_PolicyForm.xls</w:t>
      </w:r>
    </w:p>
    <w:p w14:paraId="389C4A18"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ConstType_ProgramCode.xls</w:t>
      </w:r>
    </w:p>
    <w:p w14:paraId="5ED3486B"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ConstType_TerritoryCode.xls</w:t>
      </w:r>
    </w:p>
    <w:p w14:paraId="6A8E1892"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PolicyForm_ProgramCode.xls</w:t>
      </w:r>
    </w:p>
    <w:p w14:paraId="685181DD"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PolicyForm_TerritoryCode.xls</w:t>
      </w:r>
    </w:p>
    <w:p w14:paraId="19EFD98C"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TerritoryCode_ProgramCode.xls</w:t>
      </w:r>
    </w:p>
    <w:p w14:paraId="217996AB"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Zipcode_ConstType_PolicyForm.xls</w:t>
      </w:r>
    </w:p>
    <w:p w14:paraId="5095EA8C"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Zipcode_ConstType_ProgramCode.xls</w:t>
      </w:r>
    </w:p>
    <w:p w14:paraId="2253E131"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Zipcode_PolicyForm_ProgramCode.xls</w:t>
      </w:r>
    </w:p>
    <w:p w14:paraId="06F2D099"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nstType_PolicyForm_TerritoryCode_ProgramCode.xls</w:t>
      </w:r>
    </w:p>
    <w:p w14:paraId="2C392F1C"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ConstType_PolicyForm_ProgramCode.xls</w:t>
      </w:r>
    </w:p>
    <w:p w14:paraId="28D1217C"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ConstType_PolicyForm_TerritoryCode.xls</w:t>
      </w:r>
    </w:p>
    <w:p w14:paraId="79FE637E"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ConstType_TerritoryCode_ProgramCode.xls</w:t>
      </w:r>
    </w:p>
    <w:p w14:paraId="2F3BC39F"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PolicyForm_TerritoryCode_ProgramCode.xls</w:t>
      </w:r>
    </w:p>
    <w:p w14:paraId="22CC8581"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Zipcode_ConstType_PolicyForm_ProgramCode.xls</w:t>
      </w:r>
    </w:p>
    <w:p w14:paraId="1B2A5811"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PolicyForm_TerritoryCode_ProgramCode.xls</w:t>
      </w:r>
    </w:p>
    <w:p w14:paraId="4281527A"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ConstType_PolicyForm_TerritoryCode_ProgramCode.xls</w:t>
      </w:r>
    </w:p>
    <w:p w14:paraId="7645E50A"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p>
    <w:p w14:paraId="72709ED9"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There will be 9 files in the report for commercial residential policies with names as below:</w:t>
      </w:r>
    </w:p>
    <w:p w14:paraId="658AF286"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p>
    <w:p w14:paraId="1E86FD16"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 CompanyName&gt;_COMMERCIAL_Loss_ConstType.xls</w:t>
      </w:r>
    </w:p>
    <w:p w14:paraId="3BA7F8E1"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COMMERCIAL_Loss_County.xls</w:t>
      </w:r>
    </w:p>
    <w:p w14:paraId="360398F2"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COMMERCIAL_Loss_TerritoryCode.xls</w:t>
      </w:r>
    </w:p>
    <w:p w14:paraId="430F4126"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COMMERCIAL_Loss_Zipcode.xls</w:t>
      </w:r>
    </w:p>
    <w:p w14:paraId="3B43225A"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COMMERCIAL_Loss_ConstType_TerritoryCode.xls</w:t>
      </w:r>
    </w:p>
    <w:p w14:paraId="19899E7B"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COMMERCIAL_Loss_County_ConstType.xls</w:t>
      </w:r>
    </w:p>
    <w:p w14:paraId="4F91889C"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COMMERCIAL_Loss_Zipcode_ConstType.xls</w:t>
      </w:r>
    </w:p>
    <w:p w14:paraId="1D329DCB"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COMMERCIAL_Loss_County_TerritoryCode.xls</w:t>
      </w:r>
    </w:p>
    <w:p w14:paraId="39DC3569"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COMMERCIAL_Loss_County_ConstType_TerritoryCode.xls</w:t>
      </w:r>
    </w:p>
    <w:p w14:paraId="4FF9CD9E"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p>
    <w:p w14:paraId="3D520363"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There will be 9 files in the report for combined personal and commercial residential policies with names as below:</w:t>
      </w:r>
    </w:p>
    <w:p w14:paraId="0E58B067"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p>
    <w:p w14:paraId="7B74252C"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 CompanyName&gt;_Loss_ConstType.xls</w:t>
      </w:r>
    </w:p>
    <w:p w14:paraId="31C30D4F"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Loss_County.xls</w:t>
      </w:r>
    </w:p>
    <w:p w14:paraId="22E26126"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Loss_TerritoryCode.xls</w:t>
      </w:r>
    </w:p>
    <w:p w14:paraId="61B5B34A"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Loss_Zipcode.xls</w:t>
      </w:r>
    </w:p>
    <w:p w14:paraId="12ABF879"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Loss_ConstType_TerritoryCode.xls</w:t>
      </w:r>
    </w:p>
    <w:p w14:paraId="6A680495"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Loss_County_ConstType.xls</w:t>
      </w:r>
    </w:p>
    <w:p w14:paraId="3384C509"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Loss_ZIPcode_ConstType.xls</w:t>
      </w:r>
    </w:p>
    <w:p w14:paraId="0787BC3F"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Loss_County_TerritoryCode.xls</w:t>
      </w:r>
    </w:p>
    <w:p w14:paraId="7D4D656B" w14:textId="77777777" w:rsidR="00404DEA" w:rsidRPr="004A3CBF" w:rsidRDefault="002D4BCC" w:rsidP="00404DEA">
      <w:pPr>
        <w:pBdr>
          <w:top w:val="single" w:sz="4" w:space="1" w:color="auto"/>
          <w:left w:val="single" w:sz="4" w:space="1" w:color="auto"/>
          <w:bottom w:val="single" w:sz="4" w:space="1" w:color="auto"/>
          <w:right w:val="single" w:sz="4" w:space="1" w:color="auto"/>
        </w:pBdr>
        <w:rPr>
          <w:sz w:val="20"/>
          <w:szCs w:val="20"/>
        </w:rPr>
      </w:pPr>
      <w:r>
        <w:rPr>
          <w:sz w:val="20"/>
          <w:szCs w:val="20"/>
        </w:rPr>
        <w:t>&lt;CompanyName&gt;_Loss_County_ConstType_TerritoryCode.xls</w:t>
      </w:r>
    </w:p>
    <w:p w14:paraId="1D38C457" w14:textId="77777777" w:rsidR="00675EB5" w:rsidRDefault="00675EB5" w:rsidP="00F13224"/>
    <w:p w14:paraId="7C3B90C8" w14:textId="77777777" w:rsidR="00302EBE" w:rsidRDefault="00302EBE" w:rsidP="00F13224">
      <w:pPr>
        <w:rPr>
          <w:del w:id="19593" w:author="Weber" w:date="2014-10-29T03:09:00Z"/>
        </w:rPr>
      </w:pPr>
    </w:p>
    <w:p w14:paraId="142E329C" w14:textId="77777777" w:rsidR="00675EB5" w:rsidRDefault="00675EB5" w:rsidP="00F13224">
      <w:pPr>
        <w:rPr>
          <w:del w:id="19594" w:author="Weber" w:date="2014-10-29T03:09:00Z"/>
        </w:rPr>
      </w:pPr>
    </w:p>
    <w:p w14:paraId="25D10ADC" w14:textId="126F13D3" w:rsidR="00302EBE" w:rsidRPr="00E94B8D" w:rsidRDefault="002D4BCC" w:rsidP="00E94B8D">
      <w:pPr>
        <w:pStyle w:val="DiscNumber"/>
        <w:pPrChange w:id="19595" w:author="Weber" w:date="2014-10-29T03:09:00Z">
          <w:pPr>
            <w:pStyle w:val="DiscNumber"/>
            <w:ind w:left="360"/>
          </w:pPr>
        </w:pPrChange>
      </w:pPr>
      <w:r>
        <w:t>Provide a copy of the input form</w:t>
      </w:r>
      <w:del w:id="19596" w:author="Weber" w:date="2014-10-29T03:09:00Z">
        <w:r w:rsidR="00302EBE">
          <w:delText xml:space="preserve"> used by a model user to provide input criteria to be</w:delText>
        </w:r>
      </w:del>
      <w:ins w:id="19597" w:author="Weber" w:date="2014-10-29T03:09:00Z">
        <w:r>
          <w:t>(s)</w:t>
        </w:r>
      </w:ins>
      <w:r>
        <w:t xml:space="preserve"> used in the model</w:t>
      </w:r>
      <w:ins w:id="19598" w:author="Weber" w:date="2014-10-29T03:09:00Z">
        <w:r>
          <w:t xml:space="preserve"> with options chosen to reflect the Florida hurricane model under review</w:t>
        </w:r>
      </w:ins>
      <w:r>
        <w:t xml:space="preserve">. Describe the process followed by the user to generate the model </w:t>
      </w:r>
      <w:r>
        <w:rPr>
          <w:bCs/>
        </w:rPr>
        <w:t xml:space="preserve">output produced from the input form. Include the model name and version </w:t>
      </w:r>
      <w:del w:id="19599" w:author="Weber" w:date="2014-10-29T03:09:00Z">
        <w:r w:rsidR="00302EBE" w:rsidRPr="000C7A5B">
          <w:rPr>
            <w:bCs/>
          </w:rPr>
          <w:delText>number</w:delText>
        </w:r>
      </w:del>
      <w:ins w:id="19600" w:author="Weber" w:date="2014-10-29T03:09:00Z">
        <w:r>
          <w:rPr>
            <w:bCs/>
          </w:rPr>
          <w:t>identification</w:t>
        </w:r>
      </w:ins>
      <w:r>
        <w:rPr>
          <w:bCs/>
        </w:rPr>
        <w:t xml:space="preserve"> on the input form. All items included in the input form submitted to the Commission shall be clearly labeled and defined</w:t>
      </w:r>
      <w:r w:rsidR="00302EBE" w:rsidRPr="00E94B8D">
        <w:rPr>
          <w:bCs/>
        </w:rPr>
        <w:t xml:space="preserve">. </w:t>
      </w:r>
    </w:p>
    <w:p w14:paraId="5F9A57D0" w14:textId="77777777" w:rsidR="00302EBE" w:rsidRDefault="00302EBE" w:rsidP="00302EBE">
      <w:pPr>
        <w:suppressAutoHyphens w:val="0"/>
        <w:rPr>
          <w:rFonts w:eastAsiaTheme="minorEastAsia" w:cstheme="minorBidi"/>
          <w:bCs/>
          <w:szCs w:val="22"/>
          <w:lang w:eastAsia="en-US"/>
        </w:rPr>
      </w:pPr>
      <w:r>
        <w:rPr>
          <w:rFonts w:eastAsiaTheme="minorEastAsia" w:cstheme="minorBidi"/>
          <w:bCs/>
          <w:szCs w:val="22"/>
          <w:lang w:eastAsia="en-US"/>
        </w:rPr>
        <w:br w:type="page"/>
      </w:r>
    </w:p>
    <w:p w14:paraId="3F27A1C0" w14:textId="4A584F75" w:rsidR="002D4BCC" w:rsidRDefault="002D4BCC" w:rsidP="002D4BCC">
      <w:pPr>
        <w:pBdr>
          <w:top w:val="single" w:sz="4" w:space="1" w:color="auto"/>
          <w:left w:val="single" w:sz="4" w:space="4" w:color="auto"/>
          <w:bottom w:val="single" w:sz="4" w:space="1" w:color="auto"/>
          <w:right w:val="single" w:sz="4" w:space="4" w:color="auto"/>
        </w:pBdr>
        <w:snapToGrid w:val="0"/>
        <w:ind w:right="-450"/>
        <w:rPr>
          <w:b/>
          <w:bCs/>
          <w:sz w:val="20"/>
          <w:szCs w:val="20"/>
        </w:rPr>
      </w:pPr>
      <w:r>
        <w:rPr>
          <w:b/>
          <w:bCs/>
          <w:sz w:val="20"/>
          <w:szCs w:val="20"/>
        </w:rPr>
        <w:t xml:space="preserve">Florida Public Hurricane Loss Model:  Version </w:t>
      </w:r>
      <w:del w:id="19601" w:author="Weber" w:date="2014-10-29T03:09:00Z">
        <w:r w:rsidR="00302EBE" w:rsidRPr="00A345D3">
          <w:rPr>
            <w:b/>
            <w:bCs/>
            <w:sz w:val="20"/>
            <w:szCs w:val="20"/>
          </w:rPr>
          <w:delText>5</w:delText>
        </w:r>
      </w:del>
      <w:ins w:id="19602" w:author="Weber" w:date="2014-10-29T03:09:00Z">
        <w:r>
          <w:rPr>
            <w:b/>
            <w:bCs/>
            <w:sz w:val="20"/>
            <w:szCs w:val="20"/>
          </w:rPr>
          <w:t>6</w:t>
        </w:r>
      </w:ins>
      <w:r>
        <w:rPr>
          <w:b/>
          <w:bCs/>
          <w:sz w:val="20"/>
          <w:szCs w:val="20"/>
        </w:rPr>
        <w:t xml:space="preserve">.0 </w:t>
      </w:r>
    </w:p>
    <w:p w14:paraId="6E751EC2" w14:textId="77777777" w:rsidR="002D4BCC" w:rsidRDefault="002D4BCC" w:rsidP="002D4BCC">
      <w:pPr>
        <w:pBdr>
          <w:top w:val="single" w:sz="4" w:space="1" w:color="auto"/>
          <w:left w:val="single" w:sz="4" w:space="4" w:color="auto"/>
          <w:bottom w:val="single" w:sz="4" w:space="1" w:color="auto"/>
          <w:right w:val="single" w:sz="4" w:space="4" w:color="auto"/>
        </w:pBdr>
        <w:snapToGrid w:val="0"/>
        <w:ind w:right="-450"/>
        <w:rPr>
          <w:b/>
          <w:bCs/>
          <w:sz w:val="20"/>
          <w:szCs w:val="20"/>
        </w:rPr>
      </w:pPr>
      <w:r>
        <w:rPr>
          <w:b/>
          <w:bCs/>
          <w:sz w:val="20"/>
          <w:szCs w:val="20"/>
        </w:rPr>
        <w:t>Inputs for Personal Residential Policies</w:t>
      </w:r>
    </w:p>
    <w:p w14:paraId="1E29FAC7" w14:textId="77777777" w:rsidR="002D4BCC" w:rsidRDefault="002D4BCC" w:rsidP="002D4BCC">
      <w:pPr>
        <w:pBdr>
          <w:top w:val="single" w:sz="4" w:space="1" w:color="auto"/>
          <w:left w:val="single" w:sz="4" w:space="4" w:color="auto"/>
          <w:bottom w:val="single" w:sz="4" w:space="1" w:color="auto"/>
          <w:right w:val="single" w:sz="4" w:space="26" w:color="auto"/>
        </w:pBdr>
        <w:rPr>
          <w:sz w:val="22"/>
          <w:szCs w:val="22"/>
        </w:rPr>
      </w:pPr>
    </w:p>
    <w:p w14:paraId="4B867956" w14:textId="77777777" w:rsidR="002D4BCC" w:rsidRDefault="002D4BCC" w:rsidP="002D4BCC">
      <w:pPr>
        <w:pBdr>
          <w:top w:val="single" w:sz="4" w:space="1" w:color="auto"/>
          <w:left w:val="single" w:sz="4" w:space="4" w:color="auto"/>
          <w:bottom w:val="single" w:sz="4" w:space="1" w:color="auto"/>
          <w:right w:val="single" w:sz="4" w:space="26" w:color="auto"/>
        </w:pBdr>
        <w:rPr>
          <w:sz w:val="20"/>
          <w:szCs w:val="20"/>
        </w:rPr>
      </w:pPr>
      <w:r>
        <w:rPr>
          <w:sz w:val="20"/>
          <w:szCs w:val="20"/>
        </w:rPr>
        <w:t>Provide input data only for policies that include wind coverage. The policy records should be saved in .txt files with the following format:</w:t>
      </w:r>
    </w:p>
    <w:p w14:paraId="00E9B84E" w14:textId="77777777" w:rsidR="002D4BCC" w:rsidRDefault="002D4BCC" w:rsidP="002D4BCC">
      <w:pPr>
        <w:pBdr>
          <w:top w:val="single" w:sz="4" w:space="1" w:color="auto"/>
          <w:left w:val="single" w:sz="4" w:space="4" w:color="auto"/>
          <w:right w:val="single" w:sz="4" w:space="4" w:color="auto"/>
        </w:pBdr>
        <w:ind w:right="-450"/>
        <w:rPr>
          <w:sz w:val="20"/>
          <w:szCs w:val="20"/>
        </w:rPr>
      </w:pPr>
    </w:p>
    <w:p w14:paraId="21503692" w14:textId="77777777" w:rsidR="002D4BCC" w:rsidRDefault="002D4BCC" w:rsidP="002D4BCC">
      <w:pPr>
        <w:pBdr>
          <w:top w:val="single" w:sz="4" w:space="1" w:color="auto"/>
          <w:left w:val="single" w:sz="4" w:space="4" w:color="auto"/>
          <w:right w:val="single" w:sz="4" w:space="4" w:color="auto"/>
        </w:pBdr>
        <w:ind w:right="-450"/>
        <w:rPr>
          <w:sz w:val="20"/>
          <w:szCs w:val="20"/>
        </w:rPr>
      </w:pPr>
      <w:r>
        <w:rPr>
          <w:sz w:val="20"/>
          <w:szCs w:val="20"/>
        </w:rPr>
        <w:t>PolicyID,Zipcode,YearBuilt,ConstructionType,PropertyValue,StructureCoverage,AppCoverage,ContentCoverage,</w:t>
      </w:r>
    </w:p>
    <w:p w14:paraId="1D4A354A" w14:textId="77777777" w:rsidR="002D4BCC" w:rsidRDefault="002D4BCC" w:rsidP="002D4BCC">
      <w:pPr>
        <w:pBdr>
          <w:top w:val="single" w:sz="4" w:space="1" w:color="auto"/>
          <w:left w:val="single" w:sz="4" w:space="4" w:color="auto"/>
          <w:right w:val="single" w:sz="4" w:space="4" w:color="auto"/>
        </w:pBdr>
        <w:ind w:right="-450"/>
        <w:rPr>
          <w:sz w:val="20"/>
          <w:szCs w:val="20"/>
        </w:rPr>
      </w:pPr>
      <w:r>
        <w:rPr>
          <w:sz w:val="20"/>
          <w:szCs w:val="20"/>
        </w:rPr>
        <w:t>ALECoverage,Deductible,HurricaneDeductible,NatureOfCoverage,County,Address,City,Form,Programcode,TerritoryCode, Year retrofitted,NumberOfStories,LocationOfUnit,NumberOfUnits,Areaof building,Roof shape,Roof cover,Roof membrane,Roof to wall connection,  DeckAttachment,Garage door,Opening protection.</w:t>
      </w:r>
    </w:p>
    <w:p w14:paraId="42EB2A57" w14:textId="77777777" w:rsidR="002D4BCC" w:rsidRDefault="002D4BCC" w:rsidP="002D4BCC">
      <w:pPr>
        <w:pBdr>
          <w:top w:val="single" w:sz="4" w:space="1" w:color="auto"/>
          <w:left w:val="single" w:sz="4" w:space="4" w:color="auto"/>
          <w:right w:val="single" w:sz="4" w:space="4" w:color="auto"/>
        </w:pBdr>
        <w:ind w:right="-450"/>
        <w:rPr>
          <w:sz w:val="20"/>
          <w:szCs w:val="20"/>
        </w:rPr>
      </w:pPr>
    </w:p>
    <w:p w14:paraId="52C4349E" w14:textId="77777777" w:rsidR="002D4BCC" w:rsidRDefault="002D4BCC" w:rsidP="002D4BCC">
      <w:pPr>
        <w:pBdr>
          <w:top w:val="single" w:sz="4" w:space="1" w:color="auto"/>
          <w:left w:val="single" w:sz="4" w:space="4" w:color="auto"/>
          <w:bottom w:val="single" w:sz="4" w:space="1" w:color="auto"/>
          <w:right w:val="single" w:sz="4" w:space="4" w:color="auto"/>
        </w:pBdr>
        <w:ind w:right="-450"/>
        <w:rPr>
          <w:sz w:val="20"/>
          <w:szCs w:val="20"/>
        </w:rPr>
      </w:pPr>
    </w:p>
    <w:p w14:paraId="4C236DDC" w14:textId="77777777" w:rsidR="002D4BCC" w:rsidRDefault="002D4BCC" w:rsidP="002D4BCC">
      <w:pPr>
        <w:pBdr>
          <w:top w:val="single" w:sz="4" w:space="1" w:color="auto"/>
          <w:left w:val="single" w:sz="4" w:space="4" w:color="auto"/>
          <w:bottom w:val="single" w:sz="4" w:space="1" w:color="auto"/>
          <w:right w:val="single" w:sz="4" w:space="4" w:color="auto"/>
        </w:pBdr>
        <w:ind w:right="-450"/>
        <w:rPr>
          <w:b/>
          <w:sz w:val="20"/>
          <w:szCs w:val="20"/>
        </w:rPr>
      </w:pPr>
      <w:r>
        <w:rPr>
          <w:b/>
          <w:sz w:val="20"/>
          <w:szCs w:val="20"/>
        </w:rPr>
        <w:t>1.  Minimum Required Attributes:</w:t>
      </w:r>
    </w:p>
    <w:p w14:paraId="063A704F" w14:textId="77777777" w:rsidR="002D4BCC" w:rsidRDefault="002D4BCC" w:rsidP="002D4BCC">
      <w:pPr>
        <w:pBdr>
          <w:top w:val="single" w:sz="4" w:space="1" w:color="auto"/>
          <w:left w:val="single" w:sz="4" w:space="4" w:color="auto"/>
          <w:bottom w:val="single" w:sz="4" w:space="1" w:color="auto"/>
          <w:right w:val="single" w:sz="4" w:space="4" w:color="auto"/>
        </w:pBdr>
        <w:ind w:right="-450"/>
        <w:rPr>
          <w:sz w:val="20"/>
          <w:szCs w:val="20"/>
        </w:rPr>
      </w:pPr>
    </w:p>
    <w:p w14:paraId="0AF342F2" w14:textId="77777777" w:rsidR="002D4BCC" w:rsidRDefault="002D4BCC" w:rsidP="002D4BCC">
      <w:pPr>
        <w:pBdr>
          <w:top w:val="single" w:sz="4" w:space="1" w:color="auto"/>
          <w:left w:val="single" w:sz="4" w:space="4" w:color="auto"/>
          <w:bottom w:val="single" w:sz="4" w:space="1" w:color="auto"/>
          <w:right w:val="single" w:sz="4" w:space="4" w:color="auto"/>
        </w:pBdr>
        <w:ind w:right="-450"/>
        <w:jc w:val="both"/>
        <w:rPr>
          <w:sz w:val="20"/>
          <w:szCs w:val="20"/>
        </w:rPr>
      </w:pPr>
      <w:r>
        <w:rPr>
          <w:b/>
          <w:sz w:val="20"/>
          <w:szCs w:val="20"/>
        </w:rPr>
        <w:t xml:space="preserve">PolicyID: </w:t>
      </w:r>
      <w:r>
        <w:rPr>
          <w:b/>
          <w:sz w:val="20"/>
          <w:szCs w:val="20"/>
        </w:rPr>
        <w:tab/>
      </w:r>
      <w:r>
        <w:rPr>
          <w:b/>
          <w:sz w:val="20"/>
          <w:szCs w:val="20"/>
        </w:rPr>
        <w:tab/>
      </w:r>
      <w:r>
        <w:rPr>
          <w:sz w:val="20"/>
          <w:szCs w:val="20"/>
        </w:rPr>
        <w:t>the unique ID for this policy</w:t>
      </w:r>
    </w:p>
    <w:p w14:paraId="315BF2E4" w14:textId="77777777" w:rsidR="002D4BCC" w:rsidRDefault="002D4BCC" w:rsidP="002D4BCC">
      <w:pPr>
        <w:pBdr>
          <w:top w:val="single" w:sz="4" w:space="1" w:color="auto"/>
          <w:left w:val="single" w:sz="4" w:space="4" w:color="auto"/>
          <w:bottom w:val="single" w:sz="4" w:space="1" w:color="auto"/>
          <w:right w:val="single" w:sz="4" w:space="4" w:color="auto"/>
        </w:pBdr>
        <w:ind w:right="-450"/>
        <w:jc w:val="both"/>
        <w:rPr>
          <w:sz w:val="20"/>
          <w:szCs w:val="20"/>
        </w:rPr>
      </w:pPr>
      <w:r>
        <w:rPr>
          <w:b/>
          <w:sz w:val="20"/>
          <w:szCs w:val="20"/>
        </w:rPr>
        <w:t>Zipcode:</w:t>
      </w:r>
      <w:r>
        <w:rPr>
          <w:sz w:val="20"/>
          <w:szCs w:val="20"/>
        </w:rPr>
        <w:t xml:space="preserve"> </w:t>
      </w:r>
      <w:r>
        <w:rPr>
          <w:sz w:val="20"/>
          <w:szCs w:val="20"/>
        </w:rPr>
        <w:tab/>
      </w:r>
      <w:r>
        <w:rPr>
          <w:sz w:val="20"/>
          <w:szCs w:val="20"/>
        </w:rPr>
        <w:tab/>
        <w:t>5-digit ZIP Code where this building is located</w:t>
      </w:r>
    </w:p>
    <w:p w14:paraId="2F81D86A" w14:textId="77777777" w:rsidR="002D4BCC" w:rsidRDefault="002D4BCC" w:rsidP="002D4BCC">
      <w:pPr>
        <w:pBdr>
          <w:top w:val="single" w:sz="4" w:space="1" w:color="auto"/>
          <w:left w:val="single" w:sz="4" w:space="4" w:color="auto"/>
          <w:bottom w:val="single" w:sz="4" w:space="1" w:color="auto"/>
          <w:right w:val="single" w:sz="4" w:space="4" w:color="auto"/>
        </w:pBdr>
        <w:ind w:right="-450"/>
        <w:jc w:val="both"/>
        <w:rPr>
          <w:sz w:val="20"/>
          <w:szCs w:val="20"/>
        </w:rPr>
      </w:pPr>
      <w:r>
        <w:rPr>
          <w:b/>
          <w:sz w:val="20"/>
          <w:szCs w:val="20"/>
        </w:rPr>
        <w:t>YearBuilt:</w:t>
      </w:r>
      <w:r>
        <w:rPr>
          <w:sz w:val="20"/>
          <w:szCs w:val="20"/>
        </w:rPr>
        <w:t xml:space="preserve"> </w:t>
      </w:r>
      <w:r>
        <w:rPr>
          <w:sz w:val="20"/>
          <w:szCs w:val="20"/>
        </w:rPr>
        <w:tab/>
      </w:r>
      <w:r>
        <w:rPr>
          <w:sz w:val="20"/>
          <w:szCs w:val="20"/>
        </w:rPr>
        <w:tab/>
        <w:t>4-digit year number when this building was built (if not known enter UNKNOWN)</w:t>
      </w:r>
    </w:p>
    <w:p w14:paraId="23582E34" w14:textId="77777777" w:rsidR="002D4BCC" w:rsidRDefault="002D4BCC" w:rsidP="002D4BCC">
      <w:pPr>
        <w:pBdr>
          <w:top w:val="single" w:sz="4" w:space="1" w:color="auto"/>
          <w:left w:val="single" w:sz="4" w:space="4" w:color="auto"/>
          <w:bottom w:val="single" w:sz="4" w:space="1" w:color="auto"/>
          <w:right w:val="single" w:sz="4" w:space="4" w:color="auto"/>
        </w:pBdr>
        <w:ind w:left="2160" w:right="-450" w:hanging="2160"/>
        <w:jc w:val="both"/>
        <w:rPr>
          <w:sz w:val="20"/>
          <w:szCs w:val="20"/>
        </w:rPr>
      </w:pPr>
      <w:r>
        <w:rPr>
          <w:b/>
          <w:sz w:val="20"/>
          <w:szCs w:val="20"/>
        </w:rPr>
        <w:t>ConstructionType:</w:t>
      </w:r>
      <w:r>
        <w:rPr>
          <w:sz w:val="20"/>
          <w:szCs w:val="20"/>
        </w:rPr>
        <w:t xml:space="preserve"> </w:t>
      </w:r>
      <w:r>
        <w:rPr>
          <w:sz w:val="20"/>
          <w:szCs w:val="20"/>
        </w:rPr>
        <w:tab/>
        <w:t xml:space="preserve">the construction type for this building, which is with one of the following types: </w:t>
      </w:r>
      <w:r>
        <w:rPr>
          <w:i/>
          <w:sz w:val="20"/>
          <w:szCs w:val="20"/>
        </w:rPr>
        <w:t>Frame, Masonry, Manufactured, Other, or Unknown</w:t>
      </w:r>
      <w:r>
        <w:rPr>
          <w:sz w:val="20"/>
          <w:szCs w:val="20"/>
        </w:rPr>
        <w:t xml:space="preserve"> </w:t>
      </w:r>
    </w:p>
    <w:p w14:paraId="08F1569D" w14:textId="77777777" w:rsidR="002D4BCC" w:rsidRDefault="002D4BCC" w:rsidP="002D4BCC">
      <w:pPr>
        <w:pBdr>
          <w:top w:val="single" w:sz="4" w:space="1" w:color="auto"/>
          <w:left w:val="single" w:sz="4" w:space="4" w:color="auto"/>
          <w:bottom w:val="single" w:sz="4" w:space="1" w:color="auto"/>
          <w:right w:val="single" w:sz="4" w:space="4" w:color="auto"/>
        </w:pBdr>
        <w:ind w:right="-450"/>
        <w:jc w:val="both"/>
        <w:rPr>
          <w:sz w:val="20"/>
          <w:szCs w:val="20"/>
        </w:rPr>
      </w:pPr>
      <w:r>
        <w:rPr>
          <w:b/>
          <w:sz w:val="20"/>
          <w:szCs w:val="20"/>
        </w:rPr>
        <w:t xml:space="preserve">PropertyValue: </w:t>
      </w:r>
      <w:r>
        <w:rPr>
          <w:b/>
          <w:sz w:val="20"/>
          <w:szCs w:val="20"/>
        </w:rPr>
        <w:tab/>
      </w:r>
      <w:r>
        <w:rPr>
          <w:sz w:val="20"/>
          <w:szCs w:val="20"/>
        </w:rPr>
        <w:tab/>
        <w:t>the dollar amount value for this building (if not known enter UNKNOWN)</w:t>
      </w:r>
    </w:p>
    <w:p w14:paraId="2D9470B8" w14:textId="77777777" w:rsidR="002D4BCC" w:rsidRDefault="002D4BCC" w:rsidP="002D4BCC">
      <w:pPr>
        <w:pBdr>
          <w:top w:val="single" w:sz="4" w:space="1" w:color="auto"/>
          <w:left w:val="single" w:sz="4" w:space="4" w:color="auto"/>
          <w:bottom w:val="single" w:sz="4" w:space="1" w:color="auto"/>
          <w:right w:val="single" w:sz="4" w:space="4" w:color="auto"/>
        </w:pBdr>
        <w:ind w:right="-450"/>
        <w:jc w:val="both"/>
        <w:rPr>
          <w:sz w:val="20"/>
          <w:szCs w:val="20"/>
        </w:rPr>
      </w:pPr>
      <w:r>
        <w:rPr>
          <w:b/>
          <w:sz w:val="20"/>
          <w:szCs w:val="20"/>
        </w:rPr>
        <w:t>StructureCoverage:</w:t>
      </w:r>
      <w:r>
        <w:rPr>
          <w:sz w:val="20"/>
          <w:szCs w:val="20"/>
        </w:rPr>
        <w:t xml:space="preserve"> </w:t>
      </w:r>
      <w:r>
        <w:rPr>
          <w:sz w:val="20"/>
          <w:szCs w:val="20"/>
        </w:rPr>
        <w:tab/>
        <w:t>the structure coverage amount in dollars</w:t>
      </w:r>
    </w:p>
    <w:p w14:paraId="32B518B6" w14:textId="77777777" w:rsidR="002D4BCC" w:rsidRDefault="002D4BCC" w:rsidP="002D4BCC">
      <w:pPr>
        <w:pBdr>
          <w:top w:val="single" w:sz="4" w:space="1" w:color="auto"/>
          <w:left w:val="single" w:sz="4" w:space="4" w:color="auto"/>
          <w:bottom w:val="single" w:sz="4" w:space="1" w:color="auto"/>
          <w:right w:val="single" w:sz="4" w:space="4" w:color="auto"/>
        </w:pBdr>
        <w:ind w:right="-450"/>
        <w:jc w:val="both"/>
        <w:rPr>
          <w:sz w:val="20"/>
          <w:szCs w:val="20"/>
        </w:rPr>
      </w:pPr>
      <w:r>
        <w:rPr>
          <w:b/>
          <w:sz w:val="20"/>
          <w:szCs w:val="20"/>
        </w:rPr>
        <w:t>AppCoverage:</w:t>
      </w:r>
      <w:r>
        <w:rPr>
          <w:sz w:val="20"/>
          <w:szCs w:val="20"/>
        </w:rPr>
        <w:t xml:space="preserve"> </w:t>
      </w:r>
      <w:r>
        <w:rPr>
          <w:sz w:val="20"/>
          <w:szCs w:val="20"/>
        </w:rPr>
        <w:tab/>
      </w:r>
      <w:r>
        <w:rPr>
          <w:sz w:val="20"/>
          <w:szCs w:val="20"/>
        </w:rPr>
        <w:tab/>
        <w:t>the appurtenant structure coverage amount in dollars (enter 0 if none)</w:t>
      </w:r>
    </w:p>
    <w:p w14:paraId="6881DE19" w14:textId="77777777" w:rsidR="002D4BCC" w:rsidRDefault="002D4BCC" w:rsidP="002D4BCC">
      <w:pPr>
        <w:pBdr>
          <w:top w:val="single" w:sz="4" w:space="1" w:color="auto"/>
          <w:left w:val="single" w:sz="4" w:space="4" w:color="auto"/>
          <w:bottom w:val="single" w:sz="4" w:space="1" w:color="auto"/>
          <w:right w:val="single" w:sz="4" w:space="4" w:color="auto"/>
        </w:pBdr>
        <w:ind w:right="-450"/>
        <w:jc w:val="both"/>
        <w:rPr>
          <w:sz w:val="20"/>
          <w:szCs w:val="20"/>
        </w:rPr>
      </w:pPr>
      <w:r>
        <w:rPr>
          <w:b/>
          <w:sz w:val="20"/>
          <w:szCs w:val="20"/>
        </w:rPr>
        <w:t>ContentCoverage:</w:t>
      </w:r>
      <w:r>
        <w:rPr>
          <w:sz w:val="20"/>
          <w:szCs w:val="20"/>
        </w:rPr>
        <w:t xml:space="preserve"> </w:t>
      </w:r>
      <w:r>
        <w:rPr>
          <w:sz w:val="20"/>
          <w:szCs w:val="20"/>
        </w:rPr>
        <w:tab/>
        <w:t>the content coverage amount in dollars (enter 0 if none)</w:t>
      </w:r>
    </w:p>
    <w:p w14:paraId="59325912" w14:textId="77777777" w:rsidR="002D4BCC" w:rsidRDefault="002D4BCC" w:rsidP="002D4BCC">
      <w:pPr>
        <w:pBdr>
          <w:top w:val="single" w:sz="4" w:space="1" w:color="auto"/>
          <w:left w:val="single" w:sz="4" w:space="4" w:color="auto"/>
          <w:bottom w:val="single" w:sz="4" w:space="1" w:color="auto"/>
          <w:right w:val="single" w:sz="4" w:space="4" w:color="auto"/>
        </w:pBdr>
        <w:ind w:right="-450"/>
        <w:jc w:val="both"/>
        <w:rPr>
          <w:sz w:val="20"/>
          <w:szCs w:val="20"/>
        </w:rPr>
      </w:pPr>
      <w:r>
        <w:rPr>
          <w:b/>
          <w:sz w:val="20"/>
          <w:szCs w:val="20"/>
        </w:rPr>
        <w:t>ALECoverage:</w:t>
      </w:r>
      <w:r>
        <w:rPr>
          <w:sz w:val="20"/>
          <w:szCs w:val="20"/>
        </w:rPr>
        <w:t xml:space="preserve"> </w:t>
      </w:r>
      <w:r>
        <w:rPr>
          <w:sz w:val="20"/>
          <w:szCs w:val="20"/>
        </w:rPr>
        <w:tab/>
      </w:r>
      <w:r>
        <w:rPr>
          <w:sz w:val="20"/>
          <w:szCs w:val="20"/>
        </w:rPr>
        <w:tab/>
        <w:t>the additional living expense coverage amount in dollars (enter 0 if none)</w:t>
      </w:r>
    </w:p>
    <w:p w14:paraId="7B8FE845" w14:textId="77777777" w:rsidR="002D4BCC" w:rsidRDefault="002D4BCC" w:rsidP="002D4BCC">
      <w:pPr>
        <w:pBdr>
          <w:top w:val="single" w:sz="4" w:space="1" w:color="auto"/>
          <w:left w:val="single" w:sz="4" w:space="4" w:color="auto"/>
          <w:bottom w:val="single" w:sz="4" w:space="1" w:color="auto"/>
          <w:right w:val="single" w:sz="4" w:space="4" w:color="auto"/>
        </w:pBdr>
        <w:ind w:right="-450"/>
        <w:jc w:val="both"/>
        <w:rPr>
          <w:sz w:val="20"/>
          <w:szCs w:val="20"/>
        </w:rPr>
      </w:pPr>
      <w:r>
        <w:rPr>
          <w:b/>
          <w:sz w:val="20"/>
          <w:szCs w:val="20"/>
        </w:rPr>
        <w:t>Deductible:</w:t>
      </w:r>
      <w:r>
        <w:rPr>
          <w:sz w:val="20"/>
          <w:szCs w:val="20"/>
        </w:rPr>
        <w:t xml:space="preserve"> </w:t>
      </w:r>
      <w:r>
        <w:rPr>
          <w:sz w:val="20"/>
          <w:szCs w:val="20"/>
        </w:rPr>
        <w:tab/>
      </w:r>
      <w:r>
        <w:rPr>
          <w:sz w:val="20"/>
          <w:szCs w:val="20"/>
        </w:rPr>
        <w:tab/>
        <w:t>deductible amount in dollars for perils other than hurricane (convert percentage deductibles to dollar amount)</w:t>
      </w:r>
    </w:p>
    <w:p w14:paraId="5ACE8C03" w14:textId="77777777" w:rsidR="002D4BCC" w:rsidRDefault="002D4BCC" w:rsidP="002D4BCC">
      <w:pPr>
        <w:pBdr>
          <w:top w:val="single" w:sz="4" w:space="1" w:color="auto"/>
          <w:left w:val="single" w:sz="4" w:space="4" w:color="auto"/>
          <w:bottom w:val="single" w:sz="4" w:space="1" w:color="auto"/>
          <w:right w:val="single" w:sz="4" w:space="4" w:color="auto"/>
        </w:pBdr>
        <w:ind w:right="-450"/>
        <w:jc w:val="both"/>
        <w:rPr>
          <w:sz w:val="20"/>
          <w:szCs w:val="20"/>
        </w:rPr>
      </w:pPr>
      <w:r>
        <w:rPr>
          <w:b/>
          <w:sz w:val="20"/>
          <w:szCs w:val="20"/>
        </w:rPr>
        <w:t>HurricaneDeductible:</w:t>
      </w:r>
      <w:r>
        <w:rPr>
          <w:sz w:val="20"/>
          <w:szCs w:val="20"/>
        </w:rPr>
        <w:t xml:space="preserve"> </w:t>
      </w:r>
      <w:r>
        <w:rPr>
          <w:sz w:val="20"/>
          <w:szCs w:val="20"/>
        </w:rPr>
        <w:tab/>
        <w:t>hurricane deductible amount in dollars (convert percentage deductibles to dollar amount)</w:t>
      </w:r>
    </w:p>
    <w:p w14:paraId="40DE2D20" w14:textId="77777777" w:rsidR="002D4BCC" w:rsidRDefault="002D4BCC" w:rsidP="002D4BCC">
      <w:pPr>
        <w:pBdr>
          <w:top w:val="single" w:sz="4" w:space="1" w:color="auto"/>
          <w:left w:val="single" w:sz="4" w:space="4" w:color="auto"/>
          <w:bottom w:val="single" w:sz="4" w:space="1" w:color="auto"/>
          <w:right w:val="single" w:sz="4" w:space="4" w:color="auto"/>
        </w:pBdr>
        <w:ind w:left="2160" w:right="-450" w:hanging="2160"/>
        <w:jc w:val="both"/>
        <w:rPr>
          <w:sz w:val="20"/>
          <w:szCs w:val="20"/>
        </w:rPr>
      </w:pPr>
      <w:r>
        <w:rPr>
          <w:b/>
          <w:sz w:val="20"/>
          <w:szCs w:val="20"/>
        </w:rPr>
        <w:t>NatureOfCoverage:</w:t>
      </w:r>
      <w:r>
        <w:rPr>
          <w:sz w:val="20"/>
          <w:szCs w:val="20"/>
        </w:rPr>
        <w:t xml:space="preserve"> </w:t>
      </w:r>
      <w:r>
        <w:rPr>
          <w:sz w:val="20"/>
          <w:szCs w:val="20"/>
        </w:rPr>
        <w:tab/>
        <w:t xml:space="preserve">the settlement option on the structure using one letter </w:t>
      </w:r>
      <w:r>
        <w:rPr>
          <w:i/>
          <w:sz w:val="20"/>
          <w:szCs w:val="20"/>
        </w:rPr>
        <w:t>R</w:t>
      </w:r>
      <w:r>
        <w:rPr>
          <w:sz w:val="20"/>
          <w:szCs w:val="20"/>
        </w:rPr>
        <w:t xml:space="preserve"> or </w:t>
      </w:r>
      <w:r>
        <w:rPr>
          <w:i/>
          <w:sz w:val="20"/>
          <w:szCs w:val="20"/>
        </w:rPr>
        <w:t>A</w:t>
      </w:r>
      <w:r>
        <w:rPr>
          <w:sz w:val="20"/>
          <w:szCs w:val="20"/>
        </w:rPr>
        <w:t xml:space="preserve"> to represent Replacement Cost or Actual Cash Value, respectively</w:t>
      </w:r>
    </w:p>
    <w:p w14:paraId="2675FCE4" w14:textId="77777777" w:rsidR="002D4BCC" w:rsidRDefault="002D4BCC" w:rsidP="002D4BCC">
      <w:pPr>
        <w:pBdr>
          <w:top w:val="single" w:sz="4" w:space="1" w:color="auto"/>
          <w:left w:val="single" w:sz="4" w:space="4" w:color="auto"/>
          <w:bottom w:val="single" w:sz="4" w:space="1" w:color="auto"/>
          <w:right w:val="single" w:sz="4" w:space="4" w:color="auto"/>
        </w:pBdr>
        <w:ind w:right="-450"/>
        <w:jc w:val="both"/>
        <w:rPr>
          <w:sz w:val="20"/>
          <w:szCs w:val="20"/>
        </w:rPr>
      </w:pPr>
      <w:r>
        <w:rPr>
          <w:b/>
          <w:sz w:val="20"/>
          <w:szCs w:val="20"/>
        </w:rPr>
        <w:t>County:</w:t>
      </w:r>
      <w:r>
        <w:rPr>
          <w:sz w:val="20"/>
          <w:szCs w:val="20"/>
        </w:rPr>
        <w:t xml:space="preserve"> </w:t>
      </w:r>
      <w:r>
        <w:rPr>
          <w:sz w:val="20"/>
          <w:szCs w:val="20"/>
        </w:rPr>
        <w:tab/>
      </w:r>
      <w:r>
        <w:rPr>
          <w:sz w:val="20"/>
          <w:szCs w:val="20"/>
        </w:rPr>
        <w:tab/>
        <w:t>the name of the county where the building is located</w:t>
      </w:r>
    </w:p>
    <w:p w14:paraId="17738F9F" w14:textId="77777777" w:rsidR="002D4BCC" w:rsidRDefault="002D4BCC" w:rsidP="002D4BCC">
      <w:pPr>
        <w:pBdr>
          <w:top w:val="single" w:sz="4" w:space="1" w:color="auto"/>
          <w:left w:val="single" w:sz="4" w:space="4" w:color="auto"/>
          <w:bottom w:val="single" w:sz="4" w:space="1" w:color="auto"/>
          <w:right w:val="single" w:sz="4" w:space="4" w:color="auto"/>
        </w:pBdr>
        <w:ind w:right="-450"/>
        <w:jc w:val="both"/>
        <w:rPr>
          <w:sz w:val="20"/>
          <w:szCs w:val="20"/>
        </w:rPr>
      </w:pPr>
      <w:r>
        <w:rPr>
          <w:b/>
          <w:sz w:val="20"/>
          <w:szCs w:val="20"/>
        </w:rPr>
        <w:t>Address:</w:t>
      </w:r>
      <w:r>
        <w:rPr>
          <w:b/>
          <w:sz w:val="20"/>
          <w:szCs w:val="20"/>
        </w:rPr>
        <w:tab/>
      </w:r>
      <w:r>
        <w:rPr>
          <w:sz w:val="20"/>
          <w:szCs w:val="20"/>
        </w:rPr>
        <w:tab/>
        <w:t>the street address or longitude, latitude of the building in that order</w:t>
      </w:r>
    </w:p>
    <w:p w14:paraId="4759839A" w14:textId="77777777" w:rsidR="002D4BCC" w:rsidRDefault="002D4BCC" w:rsidP="002D4BCC">
      <w:pPr>
        <w:pBdr>
          <w:top w:val="single" w:sz="4" w:space="1" w:color="auto"/>
          <w:left w:val="single" w:sz="4" w:space="4" w:color="auto"/>
          <w:bottom w:val="single" w:sz="4" w:space="1" w:color="auto"/>
          <w:right w:val="single" w:sz="4" w:space="4" w:color="auto"/>
        </w:pBdr>
        <w:ind w:right="-450"/>
        <w:jc w:val="both"/>
        <w:rPr>
          <w:b/>
          <w:sz w:val="20"/>
          <w:szCs w:val="20"/>
        </w:rPr>
      </w:pPr>
      <w:r>
        <w:rPr>
          <w:b/>
          <w:sz w:val="20"/>
          <w:szCs w:val="20"/>
        </w:rPr>
        <w:t>City:</w:t>
      </w:r>
      <w:r>
        <w:rPr>
          <w:b/>
          <w:sz w:val="20"/>
          <w:szCs w:val="20"/>
        </w:rPr>
        <w:tab/>
      </w:r>
      <w:r>
        <w:rPr>
          <w:b/>
          <w:sz w:val="20"/>
          <w:szCs w:val="20"/>
        </w:rPr>
        <w:tab/>
      </w:r>
      <w:r>
        <w:rPr>
          <w:b/>
          <w:sz w:val="20"/>
          <w:szCs w:val="20"/>
        </w:rPr>
        <w:tab/>
      </w:r>
      <w:r>
        <w:rPr>
          <w:sz w:val="20"/>
          <w:szCs w:val="20"/>
        </w:rPr>
        <w:t>the name of the city where the building is located</w:t>
      </w:r>
    </w:p>
    <w:p w14:paraId="501A97AA" w14:textId="77777777" w:rsidR="002D4BCC" w:rsidRDefault="002D4BCC" w:rsidP="002D4BCC">
      <w:pPr>
        <w:pBdr>
          <w:top w:val="single" w:sz="4" w:space="1" w:color="auto"/>
          <w:left w:val="single" w:sz="4" w:space="4" w:color="auto"/>
          <w:bottom w:val="single" w:sz="4" w:space="1" w:color="auto"/>
          <w:right w:val="single" w:sz="4" w:space="4" w:color="auto"/>
        </w:pBdr>
        <w:ind w:right="-450"/>
        <w:jc w:val="both"/>
        <w:rPr>
          <w:sz w:val="20"/>
          <w:szCs w:val="20"/>
        </w:rPr>
      </w:pPr>
      <w:r>
        <w:rPr>
          <w:b/>
          <w:sz w:val="20"/>
          <w:szCs w:val="20"/>
        </w:rPr>
        <w:t>Form:</w:t>
      </w:r>
      <w:r>
        <w:rPr>
          <w:b/>
          <w:sz w:val="20"/>
          <w:szCs w:val="20"/>
        </w:rPr>
        <w:tab/>
      </w:r>
      <w:r>
        <w:rPr>
          <w:b/>
          <w:sz w:val="20"/>
          <w:szCs w:val="20"/>
        </w:rPr>
        <w:tab/>
      </w:r>
      <w:r>
        <w:rPr>
          <w:b/>
          <w:sz w:val="20"/>
          <w:szCs w:val="20"/>
        </w:rPr>
        <w:tab/>
      </w:r>
      <w:r>
        <w:rPr>
          <w:sz w:val="20"/>
          <w:szCs w:val="20"/>
        </w:rPr>
        <w:t xml:space="preserve">Policy Form (HO-1,HO-2,HO-3,HO-5,HO-8,HO-4,HO-6 etc.) </w:t>
      </w:r>
    </w:p>
    <w:p w14:paraId="2739441A" w14:textId="77777777" w:rsidR="002D4BCC" w:rsidRDefault="002D4BCC" w:rsidP="002D4BCC">
      <w:pPr>
        <w:pBdr>
          <w:top w:val="single" w:sz="4" w:space="1" w:color="auto"/>
          <w:left w:val="single" w:sz="4" w:space="4" w:color="auto"/>
          <w:bottom w:val="single" w:sz="4" w:space="1" w:color="auto"/>
          <w:right w:val="single" w:sz="4" w:space="4" w:color="auto"/>
        </w:pBdr>
        <w:ind w:right="-450"/>
        <w:jc w:val="both"/>
        <w:rPr>
          <w:sz w:val="20"/>
          <w:szCs w:val="20"/>
        </w:rPr>
      </w:pPr>
      <w:r>
        <w:rPr>
          <w:b/>
          <w:sz w:val="20"/>
          <w:szCs w:val="20"/>
        </w:rPr>
        <w:t>ProgramCode:</w:t>
      </w:r>
      <w:r>
        <w:rPr>
          <w:b/>
          <w:sz w:val="20"/>
          <w:szCs w:val="20"/>
        </w:rPr>
        <w:tab/>
      </w:r>
      <w:r>
        <w:rPr>
          <w:b/>
          <w:sz w:val="20"/>
          <w:szCs w:val="20"/>
        </w:rPr>
        <w:tab/>
      </w:r>
      <w:r>
        <w:rPr>
          <w:sz w:val="20"/>
          <w:szCs w:val="20"/>
        </w:rPr>
        <w:t>use one letter (A, B, C, etc) to represent each company program</w:t>
      </w:r>
    </w:p>
    <w:p w14:paraId="5AF67023" w14:textId="77777777" w:rsidR="002D4BCC" w:rsidRDefault="002D4BCC" w:rsidP="002D4BCC">
      <w:pPr>
        <w:pBdr>
          <w:top w:val="single" w:sz="4" w:space="1" w:color="auto"/>
          <w:left w:val="single" w:sz="4" w:space="4" w:color="auto"/>
          <w:bottom w:val="single" w:sz="4" w:space="1" w:color="auto"/>
          <w:right w:val="single" w:sz="4" w:space="4" w:color="auto"/>
        </w:pBdr>
        <w:ind w:right="-450"/>
        <w:jc w:val="both"/>
        <w:rPr>
          <w:b/>
          <w:sz w:val="20"/>
          <w:szCs w:val="20"/>
        </w:rPr>
      </w:pPr>
      <w:r>
        <w:rPr>
          <w:b/>
          <w:sz w:val="20"/>
          <w:szCs w:val="20"/>
        </w:rPr>
        <w:t>TerritoryCode:</w:t>
      </w:r>
      <w:r>
        <w:rPr>
          <w:b/>
          <w:sz w:val="20"/>
          <w:szCs w:val="20"/>
        </w:rPr>
        <w:tab/>
      </w:r>
      <w:r>
        <w:rPr>
          <w:b/>
          <w:sz w:val="20"/>
          <w:szCs w:val="20"/>
        </w:rPr>
        <w:tab/>
      </w:r>
      <w:r>
        <w:rPr>
          <w:sz w:val="20"/>
          <w:szCs w:val="20"/>
        </w:rPr>
        <w:t>use the territory codes reflected in your rate manual</w:t>
      </w:r>
      <w:r>
        <w:rPr>
          <w:sz w:val="20"/>
          <w:szCs w:val="20"/>
        </w:rPr>
        <w:tab/>
      </w:r>
    </w:p>
    <w:p w14:paraId="3B38CEA0" w14:textId="77777777" w:rsidR="002D4BCC" w:rsidRDefault="002D4BCC" w:rsidP="002D4BCC">
      <w:pPr>
        <w:pBdr>
          <w:top w:val="single" w:sz="4" w:space="1" w:color="auto"/>
          <w:left w:val="single" w:sz="4" w:space="4" w:color="auto"/>
          <w:bottom w:val="single" w:sz="4" w:space="1" w:color="auto"/>
          <w:right w:val="single" w:sz="4" w:space="4" w:color="auto"/>
        </w:pBdr>
        <w:ind w:left="2160" w:right="-450" w:hanging="2160"/>
        <w:jc w:val="both"/>
        <w:rPr>
          <w:b/>
          <w:sz w:val="20"/>
          <w:szCs w:val="20"/>
        </w:rPr>
      </w:pPr>
    </w:p>
    <w:p w14:paraId="0D5B96C9" w14:textId="77777777" w:rsidR="002D4BCC" w:rsidRDefault="002D4BCC" w:rsidP="002D4BCC">
      <w:pPr>
        <w:pBdr>
          <w:top w:val="single" w:sz="4" w:space="1" w:color="auto"/>
          <w:left w:val="single" w:sz="4" w:space="4" w:color="auto"/>
          <w:bottom w:val="single" w:sz="4" w:space="1" w:color="auto"/>
          <w:right w:val="single" w:sz="4" w:space="4" w:color="auto"/>
        </w:pBdr>
        <w:ind w:left="2160" w:right="-450" w:hanging="2160"/>
        <w:jc w:val="both"/>
        <w:rPr>
          <w:b/>
          <w:sz w:val="20"/>
          <w:szCs w:val="20"/>
        </w:rPr>
      </w:pPr>
      <w:r>
        <w:rPr>
          <w:b/>
          <w:sz w:val="20"/>
          <w:szCs w:val="20"/>
        </w:rPr>
        <w:t>2.  Seconndary Modifier</w:t>
      </w:r>
    </w:p>
    <w:p w14:paraId="0DB45B83" w14:textId="77777777" w:rsidR="002D4BCC" w:rsidRDefault="002D4BCC" w:rsidP="002D4BCC">
      <w:pPr>
        <w:pBdr>
          <w:top w:val="single" w:sz="4" w:space="1" w:color="auto"/>
          <w:left w:val="single" w:sz="4" w:space="4" w:color="auto"/>
          <w:bottom w:val="single" w:sz="4" w:space="1" w:color="auto"/>
          <w:right w:val="single" w:sz="4" w:space="4" w:color="auto"/>
        </w:pBdr>
        <w:ind w:left="2160" w:right="-450" w:hanging="2160"/>
        <w:jc w:val="both"/>
        <w:rPr>
          <w:b/>
          <w:sz w:val="20"/>
          <w:szCs w:val="20"/>
        </w:rPr>
      </w:pPr>
      <w:r>
        <w:rPr>
          <w:b/>
          <w:sz w:val="20"/>
          <w:szCs w:val="20"/>
        </w:rPr>
        <w:t>Year retrofitted:</w:t>
      </w:r>
      <w:r>
        <w:rPr>
          <w:b/>
          <w:sz w:val="20"/>
          <w:szCs w:val="20"/>
        </w:rPr>
        <w:tab/>
      </w:r>
      <w:r>
        <w:rPr>
          <w:sz w:val="20"/>
          <w:szCs w:val="20"/>
        </w:rPr>
        <w:t>4 digit year when the property was retrofitted (brought up to code) if applicable. If not retrofitted enter 0000, if not known enter UNKNOWN</w:t>
      </w:r>
    </w:p>
    <w:p w14:paraId="5B2776CC" w14:textId="77777777" w:rsidR="002D4BCC" w:rsidRDefault="002D4BCC" w:rsidP="002D4BCC">
      <w:pPr>
        <w:pBdr>
          <w:top w:val="single" w:sz="4" w:space="1" w:color="auto"/>
          <w:left w:val="single" w:sz="4" w:space="4" w:color="auto"/>
          <w:bottom w:val="single" w:sz="4" w:space="1" w:color="auto"/>
          <w:right w:val="single" w:sz="4" w:space="4" w:color="auto"/>
        </w:pBdr>
        <w:ind w:right="-450"/>
        <w:jc w:val="both"/>
        <w:rPr>
          <w:sz w:val="20"/>
          <w:szCs w:val="20"/>
        </w:rPr>
      </w:pPr>
      <w:r>
        <w:rPr>
          <w:b/>
          <w:sz w:val="20"/>
          <w:szCs w:val="20"/>
        </w:rPr>
        <w:t>Number of stories:</w:t>
      </w:r>
      <w:r>
        <w:rPr>
          <w:b/>
          <w:sz w:val="20"/>
          <w:szCs w:val="20"/>
        </w:rPr>
        <w:tab/>
      </w:r>
      <w:r>
        <w:rPr>
          <w:sz w:val="20"/>
          <w:szCs w:val="20"/>
        </w:rPr>
        <w:t>1,2,3, etc. or UNKNOWN (Number of stories in the building)</w:t>
      </w:r>
    </w:p>
    <w:p w14:paraId="14055185" w14:textId="77777777" w:rsidR="002D4BCC" w:rsidRDefault="002D4BCC" w:rsidP="002D4BCC">
      <w:pPr>
        <w:pBdr>
          <w:top w:val="single" w:sz="4" w:space="1" w:color="auto"/>
          <w:left w:val="single" w:sz="4" w:space="4" w:color="auto"/>
          <w:bottom w:val="single" w:sz="4" w:space="1" w:color="auto"/>
          <w:right w:val="single" w:sz="4" w:space="4" w:color="auto"/>
        </w:pBdr>
        <w:ind w:right="-450"/>
        <w:jc w:val="both"/>
        <w:rPr>
          <w:sz w:val="20"/>
          <w:szCs w:val="20"/>
        </w:rPr>
      </w:pPr>
      <w:r>
        <w:rPr>
          <w:b/>
          <w:sz w:val="20"/>
          <w:szCs w:val="20"/>
        </w:rPr>
        <w:t>Location of unit</w:t>
      </w:r>
      <w:r>
        <w:rPr>
          <w:sz w:val="20"/>
          <w:szCs w:val="20"/>
        </w:rPr>
        <w:t>:</w:t>
      </w:r>
      <w:r>
        <w:rPr>
          <w:sz w:val="20"/>
          <w:szCs w:val="20"/>
        </w:rPr>
        <w:tab/>
      </w:r>
      <w:r>
        <w:rPr>
          <w:sz w:val="20"/>
          <w:szCs w:val="20"/>
        </w:rPr>
        <w:tab/>
        <w:t>1,2,3,4, etc. or UNKNOWN (1 = first story, 2 = second story, etc) for condominium</w:t>
      </w:r>
    </w:p>
    <w:p w14:paraId="2B1513E4" w14:textId="77777777" w:rsidR="002D4BCC" w:rsidRDefault="002D4BCC" w:rsidP="002D4BCC">
      <w:pPr>
        <w:pBdr>
          <w:top w:val="single" w:sz="4" w:space="1" w:color="auto"/>
          <w:left w:val="single" w:sz="4" w:space="4" w:color="auto"/>
          <w:bottom w:val="single" w:sz="4" w:space="1" w:color="auto"/>
          <w:right w:val="single" w:sz="4" w:space="4" w:color="auto"/>
        </w:pBdr>
        <w:ind w:right="-450"/>
        <w:jc w:val="both"/>
        <w:rPr>
          <w:sz w:val="20"/>
          <w:szCs w:val="20"/>
        </w:rPr>
      </w:pPr>
      <w:r>
        <w:rPr>
          <w:b/>
          <w:sz w:val="20"/>
          <w:szCs w:val="20"/>
        </w:rPr>
        <w:t>Number of units</w:t>
      </w:r>
      <w:r>
        <w:rPr>
          <w:sz w:val="20"/>
          <w:szCs w:val="20"/>
        </w:rPr>
        <w:t>:</w:t>
      </w:r>
      <w:r>
        <w:rPr>
          <w:sz w:val="20"/>
          <w:szCs w:val="20"/>
        </w:rPr>
        <w:tab/>
        <w:t>1,2,3,4, etc. or UNKNOWN (Number of units in the building) for condominium</w:t>
      </w:r>
    </w:p>
    <w:p w14:paraId="62A8CA9F" w14:textId="77777777" w:rsidR="002D4BCC" w:rsidRDefault="002D4BCC" w:rsidP="002D4BCC">
      <w:pPr>
        <w:pBdr>
          <w:top w:val="single" w:sz="4" w:space="1" w:color="auto"/>
          <w:left w:val="single" w:sz="4" w:space="4" w:color="auto"/>
          <w:bottom w:val="single" w:sz="4" w:space="1" w:color="auto"/>
          <w:right w:val="single" w:sz="4" w:space="4" w:color="auto"/>
        </w:pBdr>
        <w:ind w:right="-450"/>
        <w:jc w:val="both"/>
        <w:rPr>
          <w:b/>
          <w:sz w:val="20"/>
          <w:szCs w:val="20"/>
        </w:rPr>
      </w:pPr>
      <w:r>
        <w:rPr>
          <w:b/>
          <w:sz w:val="20"/>
          <w:szCs w:val="20"/>
        </w:rPr>
        <w:t>Area of building</w:t>
      </w:r>
      <w:r>
        <w:rPr>
          <w:sz w:val="20"/>
          <w:szCs w:val="20"/>
        </w:rPr>
        <w:t>:</w:t>
      </w:r>
      <w:r>
        <w:rPr>
          <w:sz w:val="20"/>
          <w:szCs w:val="20"/>
        </w:rPr>
        <w:tab/>
        <w:t>Total number of square feet for all floors (enter 25,000 square feet as 25000)</w:t>
      </w:r>
      <w:r>
        <w:rPr>
          <w:sz w:val="20"/>
          <w:szCs w:val="20"/>
        </w:rPr>
        <w:tab/>
      </w:r>
    </w:p>
    <w:p w14:paraId="007229D4" w14:textId="77777777" w:rsidR="002D4BCC" w:rsidRDefault="002D4BCC" w:rsidP="002D4BCC">
      <w:pPr>
        <w:pBdr>
          <w:top w:val="single" w:sz="4" w:space="1" w:color="auto"/>
          <w:left w:val="single" w:sz="4" w:space="4" w:color="auto"/>
          <w:bottom w:val="single" w:sz="4" w:space="1" w:color="auto"/>
          <w:right w:val="single" w:sz="4" w:space="4" w:color="auto"/>
        </w:pBdr>
        <w:ind w:right="-450"/>
        <w:jc w:val="both"/>
        <w:rPr>
          <w:b/>
          <w:sz w:val="20"/>
          <w:szCs w:val="20"/>
        </w:rPr>
      </w:pPr>
      <w:r>
        <w:rPr>
          <w:b/>
          <w:sz w:val="20"/>
          <w:szCs w:val="20"/>
        </w:rPr>
        <w:t xml:space="preserve">Roof shape: </w:t>
      </w:r>
      <w:r>
        <w:rPr>
          <w:b/>
          <w:sz w:val="20"/>
          <w:szCs w:val="20"/>
        </w:rPr>
        <w:tab/>
      </w:r>
      <w:r>
        <w:rPr>
          <w:b/>
          <w:sz w:val="20"/>
          <w:szCs w:val="20"/>
        </w:rPr>
        <w:tab/>
      </w:r>
      <w:r>
        <w:rPr>
          <w:sz w:val="20"/>
          <w:szCs w:val="20"/>
        </w:rPr>
        <w:t>unbraced gable=1, braced gable=2, gable (bracing unknown)=3, hip =4, other=5, unknown=6</w:t>
      </w:r>
      <w:r>
        <w:rPr>
          <w:b/>
          <w:sz w:val="20"/>
          <w:szCs w:val="20"/>
        </w:rPr>
        <w:t xml:space="preserve">    </w:t>
      </w:r>
    </w:p>
    <w:p w14:paraId="36BB6B5B" w14:textId="77777777" w:rsidR="002D4BCC" w:rsidRDefault="002D4BCC" w:rsidP="002D4BCC">
      <w:pPr>
        <w:pBdr>
          <w:top w:val="single" w:sz="4" w:space="1" w:color="auto"/>
          <w:left w:val="single" w:sz="4" w:space="4" w:color="auto"/>
          <w:bottom w:val="single" w:sz="4" w:space="1" w:color="auto"/>
          <w:right w:val="single" w:sz="4" w:space="4" w:color="auto"/>
        </w:pBdr>
        <w:ind w:left="2160" w:right="-450" w:hanging="2160"/>
        <w:jc w:val="both"/>
        <w:rPr>
          <w:sz w:val="20"/>
          <w:szCs w:val="20"/>
        </w:rPr>
      </w:pPr>
      <w:r>
        <w:rPr>
          <w:b/>
          <w:sz w:val="20"/>
          <w:szCs w:val="20"/>
        </w:rPr>
        <w:t>Roof cover:</w:t>
      </w:r>
      <w:r>
        <w:rPr>
          <w:b/>
          <w:sz w:val="20"/>
          <w:szCs w:val="20"/>
        </w:rPr>
        <w:tab/>
      </w:r>
      <w:r>
        <w:rPr>
          <w:sz w:val="20"/>
          <w:szCs w:val="20"/>
        </w:rPr>
        <w:t>unrated shingles=1, rated shingles(current FBC)=2, shingles(ratings unknown)=3,  tiles=4, metal=5, other=6, unknown=7</w:t>
      </w:r>
    </w:p>
    <w:p w14:paraId="4F124485" w14:textId="77777777" w:rsidR="002D4BCC" w:rsidRDefault="002D4BCC" w:rsidP="002D4BCC">
      <w:pPr>
        <w:pBdr>
          <w:top w:val="single" w:sz="4" w:space="1" w:color="auto"/>
          <w:left w:val="single" w:sz="4" w:space="4" w:color="auto"/>
          <w:bottom w:val="single" w:sz="4" w:space="1" w:color="auto"/>
          <w:right w:val="single" w:sz="4" w:space="4" w:color="auto"/>
        </w:pBdr>
        <w:ind w:right="-450"/>
        <w:jc w:val="both"/>
        <w:rPr>
          <w:sz w:val="20"/>
          <w:szCs w:val="20"/>
        </w:rPr>
      </w:pPr>
      <w:r>
        <w:rPr>
          <w:b/>
          <w:sz w:val="20"/>
          <w:szCs w:val="20"/>
        </w:rPr>
        <w:t>Roof membrane:</w:t>
      </w:r>
      <w:r>
        <w:rPr>
          <w:b/>
          <w:sz w:val="20"/>
          <w:szCs w:val="20"/>
        </w:rPr>
        <w:tab/>
      </w:r>
      <w:r>
        <w:rPr>
          <w:sz w:val="20"/>
          <w:szCs w:val="20"/>
        </w:rPr>
        <w:t>regular underlayment=1, secondary water resistance=2, unknown=3</w:t>
      </w:r>
    </w:p>
    <w:p w14:paraId="0ADB8C0B" w14:textId="77777777" w:rsidR="002D4BCC" w:rsidRDefault="002D4BCC" w:rsidP="002D4BCC">
      <w:pPr>
        <w:pBdr>
          <w:top w:val="single" w:sz="4" w:space="1" w:color="auto"/>
          <w:left w:val="single" w:sz="4" w:space="4" w:color="auto"/>
          <w:bottom w:val="single" w:sz="4" w:space="1" w:color="auto"/>
          <w:right w:val="single" w:sz="4" w:space="4" w:color="auto"/>
        </w:pBdr>
        <w:ind w:right="-450"/>
        <w:jc w:val="both"/>
        <w:rPr>
          <w:sz w:val="20"/>
          <w:szCs w:val="20"/>
        </w:rPr>
      </w:pPr>
      <w:r>
        <w:rPr>
          <w:b/>
          <w:sz w:val="20"/>
          <w:szCs w:val="20"/>
        </w:rPr>
        <w:t>Roof to wall connection:</w:t>
      </w:r>
      <w:r>
        <w:rPr>
          <w:b/>
          <w:sz w:val="20"/>
          <w:szCs w:val="20"/>
        </w:rPr>
        <w:tab/>
      </w:r>
      <w:r>
        <w:rPr>
          <w:sz w:val="20"/>
          <w:szCs w:val="20"/>
        </w:rPr>
        <w:t>toe nails=1,</w:t>
      </w:r>
      <w:r>
        <w:rPr>
          <w:b/>
          <w:sz w:val="20"/>
          <w:szCs w:val="20"/>
        </w:rPr>
        <w:t xml:space="preserve"> </w:t>
      </w:r>
      <w:r>
        <w:rPr>
          <w:sz w:val="20"/>
          <w:szCs w:val="20"/>
        </w:rPr>
        <w:t>clips=2, straps=3, other=4, unknown=5</w:t>
      </w:r>
    </w:p>
    <w:p w14:paraId="239840CA" w14:textId="77777777" w:rsidR="002D4BCC" w:rsidRDefault="002D4BCC" w:rsidP="002D4BCC">
      <w:pPr>
        <w:pBdr>
          <w:top w:val="single" w:sz="4" w:space="1" w:color="auto"/>
          <w:left w:val="single" w:sz="4" w:space="4" w:color="auto"/>
          <w:bottom w:val="single" w:sz="4" w:space="1" w:color="auto"/>
          <w:right w:val="single" w:sz="4" w:space="4" w:color="auto"/>
        </w:pBdr>
        <w:ind w:right="-450"/>
        <w:jc w:val="both"/>
        <w:rPr>
          <w:sz w:val="20"/>
          <w:szCs w:val="20"/>
        </w:rPr>
      </w:pPr>
      <w:r>
        <w:rPr>
          <w:b/>
          <w:sz w:val="20"/>
          <w:szCs w:val="20"/>
        </w:rPr>
        <w:t>Deck Attachment:</w:t>
      </w:r>
      <w:r>
        <w:rPr>
          <w:sz w:val="20"/>
          <w:szCs w:val="20"/>
        </w:rPr>
        <w:tab/>
        <w:t>planks=1, 6d@6/12”=2, 8d@6/12”=3, 8d@6/6”=4, unknown=5</w:t>
      </w:r>
    </w:p>
    <w:p w14:paraId="22FA411A" w14:textId="77777777" w:rsidR="002D4BCC" w:rsidRDefault="002D4BCC" w:rsidP="002D4BCC">
      <w:pPr>
        <w:pBdr>
          <w:top w:val="single" w:sz="4" w:space="1" w:color="auto"/>
          <w:left w:val="single" w:sz="4" w:space="4" w:color="auto"/>
          <w:bottom w:val="single" w:sz="4" w:space="1" w:color="auto"/>
          <w:right w:val="single" w:sz="4" w:space="4" w:color="auto"/>
        </w:pBdr>
        <w:ind w:right="-450"/>
        <w:jc w:val="both"/>
        <w:rPr>
          <w:sz w:val="20"/>
          <w:szCs w:val="20"/>
        </w:rPr>
      </w:pPr>
      <w:r>
        <w:rPr>
          <w:b/>
          <w:sz w:val="20"/>
          <w:szCs w:val="20"/>
        </w:rPr>
        <w:t>Garage door</w:t>
      </w:r>
      <w:r>
        <w:rPr>
          <w:sz w:val="20"/>
          <w:szCs w:val="20"/>
        </w:rPr>
        <w:t>:</w:t>
      </w:r>
      <w:r>
        <w:rPr>
          <w:sz w:val="20"/>
          <w:szCs w:val="20"/>
        </w:rPr>
        <w:tab/>
      </w:r>
      <w:r>
        <w:rPr>
          <w:sz w:val="20"/>
          <w:szCs w:val="20"/>
        </w:rPr>
        <w:tab/>
        <w:t>unbraced=1, braced=2, unknown=3</w:t>
      </w:r>
    </w:p>
    <w:p w14:paraId="75A0535D" w14:textId="77777777" w:rsidR="002D4BCC" w:rsidRDefault="002D4BCC" w:rsidP="002D4BCC">
      <w:pPr>
        <w:pBdr>
          <w:top w:val="single" w:sz="4" w:space="1" w:color="auto"/>
          <w:left w:val="single" w:sz="4" w:space="4" w:color="auto"/>
          <w:bottom w:val="single" w:sz="4" w:space="1" w:color="auto"/>
          <w:right w:val="single" w:sz="4" w:space="4" w:color="auto"/>
        </w:pBdr>
        <w:ind w:left="2160" w:right="-450" w:hanging="2160"/>
        <w:jc w:val="both"/>
        <w:rPr>
          <w:sz w:val="20"/>
          <w:szCs w:val="20"/>
        </w:rPr>
      </w:pPr>
      <w:r>
        <w:rPr>
          <w:b/>
          <w:sz w:val="20"/>
          <w:szCs w:val="20"/>
        </w:rPr>
        <w:t>Opening protection</w:t>
      </w:r>
      <w:r>
        <w:rPr>
          <w:sz w:val="20"/>
          <w:szCs w:val="20"/>
        </w:rPr>
        <w:tab/>
        <w:t>plywood=1, metal=2, impact resistant glass=3, no protection=4, unknown=5</w:t>
      </w:r>
    </w:p>
    <w:p w14:paraId="22AB1D95" w14:textId="77777777" w:rsidR="002D4BCC" w:rsidRDefault="002D4BCC" w:rsidP="002D4BCC">
      <w:pPr>
        <w:pBdr>
          <w:top w:val="single" w:sz="4" w:space="1" w:color="auto"/>
          <w:left w:val="single" w:sz="4" w:space="4" w:color="auto"/>
          <w:bottom w:val="single" w:sz="4" w:space="1" w:color="auto"/>
          <w:right w:val="single" w:sz="4" w:space="4" w:color="auto"/>
        </w:pBdr>
        <w:ind w:right="-450"/>
        <w:jc w:val="both"/>
        <w:rPr>
          <w:sz w:val="20"/>
          <w:szCs w:val="20"/>
        </w:rPr>
      </w:pPr>
    </w:p>
    <w:p w14:paraId="199AAE47" w14:textId="77777777" w:rsidR="002D4BCC" w:rsidRDefault="002D4BCC" w:rsidP="002D4BCC">
      <w:pPr>
        <w:pBdr>
          <w:top w:val="single" w:sz="4" w:space="1" w:color="auto"/>
          <w:left w:val="single" w:sz="4" w:space="4" w:color="auto"/>
          <w:bottom w:val="single" w:sz="4" w:space="1" w:color="auto"/>
          <w:right w:val="single" w:sz="4" w:space="4" w:color="auto"/>
        </w:pBdr>
        <w:ind w:right="-450"/>
        <w:rPr>
          <w:b/>
          <w:sz w:val="20"/>
          <w:szCs w:val="20"/>
        </w:rPr>
      </w:pPr>
      <w:r>
        <w:rPr>
          <w:b/>
          <w:sz w:val="20"/>
          <w:szCs w:val="20"/>
        </w:rPr>
        <w:t>2. Examples</w:t>
      </w:r>
    </w:p>
    <w:p w14:paraId="5E1CA8C4" w14:textId="77777777" w:rsidR="002D4BCC" w:rsidRDefault="002D4BCC" w:rsidP="002D4BCC">
      <w:pPr>
        <w:pBdr>
          <w:top w:val="single" w:sz="4" w:space="1" w:color="auto"/>
          <w:left w:val="single" w:sz="4" w:space="4" w:color="auto"/>
          <w:bottom w:val="single" w:sz="4" w:space="1" w:color="auto"/>
          <w:right w:val="single" w:sz="4" w:space="4" w:color="auto"/>
        </w:pBdr>
        <w:ind w:right="-450"/>
        <w:rPr>
          <w:sz w:val="20"/>
          <w:szCs w:val="20"/>
        </w:rPr>
      </w:pPr>
      <w:r>
        <w:rPr>
          <w:sz w:val="20"/>
          <w:szCs w:val="20"/>
        </w:rPr>
        <w:t>1,33143,1977,Masonry,162000,162000,16200,124000,0,0,250,R,Miami-Dade,1000 SW 1000 Street,Miami,HO-3,A,30,1998,2,1,3,2500, 2,3,2,3,3,3,2</w:t>
      </w:r>
    </w:p>
    <w:p w14:paraId="0C835247" w14:textId="77777777" w:rsidR="002D4BCC" w:rsidRDefault="002D4BCC" w:rsidP="002D4BCC">
      <w:pPr>
        <w:pBdr>
          <w:top w:val="single" w:sz="4" w:space="1" w:color="auto"/>
          <w:left w:val="single" w:sz="4" w:space="4" w:color="auto"/>
          <w:bottom w:val="single" w:sz="4" w:space="1" w:color="auto"/>
          <w:right w:val="single" w:sz="4" w:space="4" w:color="auto"/>
        </w:pBdr>
        <w:ind w:right="-450"/>
        <w:jc w:val="both"/>
        <w:rPr>
          <w:b/>
          <w:sz w:val="20"/>
          <w:szCs w:val="20"/>
        </w:rPr>
      </w:pPr>
    </w:p>
    <w:p w14:paraId="24F836ED" w14:textId="77777777" w:rsidR="00302EBE" w:rsidRPr="00A345D3" w:rsidRDefault="002D4BCC" w:rsidP="002D4BCC">
      <w:pPr>
        <w:pBdr>
          <w:top w:val="single" w:sz="4" w:space="1" w:color="auto"/>
          <w:left w:val="single" w:sz="4" w:space="4" w:color="auto"/>
          <w:bottom w:val="single" w:sz="4" w:space="1" w:color="auto"/>
          <w:right w:val="single" w:sz="4" w:space="4" w:color="auto"/>
        </w:pBdr>
        <w:ind w:right="-450"/>
        <w:jc w:val="both"/>
        <w:rPr>
          <w:sz w:val="20"/>
          <w:szCs w:val="20"/>
        </w:rPr>
      </w:pPr>
      <w:r>
        <w:rPr>
          <w:sz w:val="20"/>
          <w:szCs w:val="20"/>
        </w:rPr>
        <w:t>Note: the attributes should be separated by comma only</w:t>
      </w:r>
      <w:r w:rsidR="00302EBE" w:rsidRPr="00A345D3">
        <w:rPr>
          <w:sz w:val="20"/>
          <w:szCs w:val="20"/>
        </w:rPr>
        <w:t>.</w:t>
      </w:r>
    </w:p>
    <w:p w14:paraId="615FE05D" w14:textId="77777777" w:rsidR="00302EBE" w:rsidRPr="00A345D3" w:rsidRDefault="00302EBE" w:rsidP="00302EBE">
      <w:pPr>
        <w:pStyle w:val="ListParagraph"/>
        <w:ind w:left="0"/>
        <w:rPr>
          <w:bCs/>
        </w:rPr>
      </w:pPr>
    </w:p>
    <w:p w14:paraId="362F2774" w14:textId="38ED121F" w:rsidR="002D4BCC" w:rsidRDefault="002D4BCC" w:rsidP="002D4BCC">
      <w:pPr>
        <w:pBdr>
          <w:top w:val="single" w:sz="4" w:space="1" w:color="auto"/>
          <w:left w:val="single" w:sz="4" w:space="1" w:color="auto"/>
          <w:bottom w:val="single" w:sz="4" w:space="1" w:color="auto"/>
          <w:right w:val="single" w:sz="4" w:space="1" w:color="auto"/>
        </w:pBdr>
        <w:snapToGrid w:val="0"/>
        <w:ind w:right="-450"/>
        <w:rPr>
          <w:b/>
          <w:bCs/>
          <w:sz w:val="20"/>
          <w:szCs w:val="20"/>
        </w:rPr>
      </w:pPr>
      <w:r>
        <w:rPr>
          <w:b/>
          <w:bCs/>
          <w:sz w:val="20"/>
          <w:szCs w:val="20"/>
        </w:rPr>
        <w:t xml:space="preserve">Florida Public Hurricane Loss Model:  Version </w:t>
      </w:r>
      <w:del w:id="19603" w:author="Weber" w:date="2014-10-29T03:09:00Z">
        <w:r w:rsidR="00302EBE" w:rsidRPr="00A345D3">
          <w:rPr>
            <w:b/>
            <w:bCs/>
            <w:sz w:val="20"/>
            <w:szCs w:val="20"/>
          </w:rPr>
          <w:delText>5</w:delText>
        </w:r>
      </w:del>
      <w:ins w:id="19604" w:author="Weber" w:date="2014-10-29T03:09:00Z">
        <w:r>
          <w:rPr>
            <w:b/>
            <w:bCs/>
            <w:sz w:val="20"/>
            <w:szCs w:val="20"/>
          </w:rPr>
          <w:t>6</w:t>
        </w:r>
      </w:ins>
      <w:r>
        <w:rPr>
          <w:b/>
          <w:bCs/>
          <w:sz w:val="20"/>
          <w:szCs w:val="20"/>
        </w:rPr>
        <w:t xml:space="preserve">.0 </w:t>
      </w:r>
    </w:p>
    <w:p w14:paraId="4A09548C" w14:textId="77777777" w:rsidR="002D4BCC" w:rsidRDefault="002D4BCC" w:rsidP="002D4BCC">
      <w:pPr>
        <w:pBdr>
          <w:top w:val="single" w:sz="4" w:space="1" w:color="auto"/>
          <w:left w:val="single" w:sz="4" w:space="1" w:color="auto"/>
          <w:bottom w:val="single" w:sz="4" w:space="1" w:color="auto"/>
          <w:right w:val="single" w:sz="4" w:space="1" w:color="auto"/>
        </w:pBdr>
        <w:snapToGrid w:val="0"/>
        <w:ind w:right="-450"/>
        <w:rPr>
          <w:b/>
          <w:bCs/>
          <w:sz w:val="20"/>
          <w:szCs w:val="20"/>
        </w:rPr>
      </w:pPr>
      <w:r>
        <w:rPr>
          <w:b/>
          <w:bCs/>
          <w:sz w:val="20"/>
          <w:szCs w:val="20"/>
        </w:rPr>
        <w:t>Inputs for Commercial Residential Policies</w:t>
      </w:r>
    </w:p>
    <w:p w14:paraId="62FD5CAB" w14:textId="77777777" w:rsidR="002D4BCC" w:rsidRDefault="002D4BCC" w:rsidP="002D4BCC">
      <w:pPr>
        <w:pBdr>
          <w:top w:val="single" w:sz="4" w:space="1" w:color="auto"/>
          <w:left w:val="single" w:sz="4" w:space="1" w:color="auto"/>
          <w:bottom w:val="single" w:sz="4" w:space="1" w:color="auto"/>
          <w:right w:val="single" w:sz="4" w:space="23" w:color="auto"/>
        </w:pBdr>
        <w:rPr>
          <w:sz w:val="22"/>
          <w:szCs w:val="22"/>
        </w:rPr>
      </w:pPr>
    </w:p>
    <w:p w14:paraId="2CD8F5D9" w14:textId="77777777" w:rsidR="002D4BCC" w:rsidRDefault="002D4BCC" w:rsidP="002D4BCC">
      <w:pPr>
        <w:pBdr>
          <w:top w:val="single" w:sz="4" w:space="1" w:color="auto"/>
          <w:left w:val="single" w:sz="4" w:space="1" w:color="auto"/>
          <w:bottom w:val="single" w:sz="4" w:space="1" w:color="auto"/>
          <w:right w:val="single" w:sz="4" w:space="23" w:color="auto"/>
        </w:pBdr>
        <w:rPr>
          <w:sz w:val="20"/>
          <w:szCs w:val="20"/>
        </w:rPr>
      </w:pPr>
      <w:r>
        <w:rPr>
          <w:sz w:val="20"/>
          <w:szCs w:val="20"/>
        </w:rPr>
        <w:t>Provide input data for the Florida Public Hurricane Loss Model that meets the following specifications:</w:t>
      </w:r>
    </w:p>
    <w:p w14:paraId="1A5C44A0" w14:textId="77777777" w:rsidR="002D4BCC" w:rsidRDefault="002D4BCC" w:rsidP="002D4BCC">
      <w:pPr>
        <w:pBdr>
          <w:top w:val="single" w:sz="4" w:space="1" w:color="auto"/>
          <w:left w:val="single" w:sz="4" w:space="1" w:color="auto"/>
          <w:bottom w:val="single" w:sz="4" w:space="1" w:color="auto"/>
          <w:right w:val="single" w:sz="4" w:space="23" w:color="auto"/>
        </w:pBdr>
        <w:rPr>
          <w:sz w:val="22"/>
          <w:szCs w:val="22"/>
        </w:rPr>
      </w:pPr>
      <w:r>
        <w:rPr>
          <w:sz w:val="20"/>
          <w:szCs w:val="20"/>
        </w:rPr>
        <w:t>The policy records should be saved in .txt files with the following format:</w:t>
      </w:r>
    </w:p>
    <w:p w14:paraId="60C169D7" w14:textId="77777777" w:rsidR="002D4BCC" w:rsidRDefault="002D4BCC" w:rsidP="002D4BCC">
      <w:pPr>
        <w:pBdr>
          <w:top w:val="single" w:sz="4" w:space="1" w:color="auto"/>
          <w:left w:val="single" w:sz="4" w:space="3" w:color="auto"/>
          <w:bottom w:val="single" w:sz="4" w:space="1" w:color="auto"/>
          <w:right w:val="single" w:sz="4" w:space="4" w:color="auto"/>
        </w:pBdr>
        <w:ind w:right="-450"/>
        <w:rPr>
          <w:sz w:val="20"/>
          <w:szCs w:val="20"/>
        </w:rPr>
      </w:pPr>
    </w:p>
    <w:p w14:paraId="77065463" w14:textId="77777777" w:rsidR="002D4BCC" w:rsidRDefault="002D4BCC" w:rsidP="002D4BCC">
      <w:pPr>
        <w:pBdr>
          <w:top w:val="single" w:sz="4" w:space="1" w:color="auto"/>
          <w:left w:val="single" w:sz="4" w:space="3" w:color="auto"/>
          <w:bottom w:val="single" w:sz="4" w:space="1" w:color="auto"/>
          <w:right w:val="single" w:sz="4" w:space="4" w:color="auto"/>
        </w:pBdr>
        <w:ind w:right="-450"/>
        <w:rPr>
          <w:sz w:val="20"/>
          <w:szCs w:val="20"/>
        </w:rPr>
      </w:pPr>
      <w:r>
        <w:rPr>
          <w:sz w:val="20"/>
          <w:szCs w:val="20"/>
        </w:rPr>
        <w:t>PolicyID,Location ID,Building ID,Zipcode,YearBuilt,ConstructionType,Number of Stories,Number of Units,Property Value,</w:t>
      </w:r>
    </w:p>
    <w:p w14:paraId="48E060C3" w14:textId="77777777" w:rsidR="002D4BCC" w:rsidRDefault="002D4BCC" w:rsidP="002D4BCC">
      <w:pPr>
        <w:pBdr>
          <w:top w:val="single" w:sz="4" w:space="1" w:color="auto"/>
          <w:left w:val="single" w:sz="4" w:space="3" w:color="auto"/>
          <w:bottom w:val="single" w:sz="4" w:space="1" w:color="auto"/>
          <w:right w:val="single" w:sz="4" w:space="4" w:color="auto"/>
        </w:pBdr>
        <w:ind w:right="-450"/>
        <w:rPr>
          <w:sz w:val="20"/>
          <w:szCs w:val="20"/>
        </w:rPr>
      </w:pPr>
      <w:r>
        <w:rPr>
          <w:sz w:val="20"/>
          <w:szCs w:val="20"/>
        </w:rPr>
        <w:t>StructureCoverage,AppCoverage,ContentCoverage,TimeElementCoverage,Deductible,HurricaneDeductible,Coinsurance,NatureOfCoverage,County,Address,City,Form,ProgramCode,TerritoryCode, Year retrofitted,Roof shape,Roof cover,Roof membrane,Roof to wall connection, DeckAttachment,Appurtenant structure,Opening protection,Building layout, AreaofBuilding, Residential Type.</w:t>
      </w:r>
    </w:p>
    <w:p w14:paraId="62ECE9FC" w14:textId="77777777" w:rsidR="002D4BCC" w:rsidRDefault="002D4BCC" w:rsidP="002D4BCC">
      <w:pPr>
        <w:pBdr>
          <w:top w:val="single" w:sz="4" w:space="1" w:color="auto"/>
          <w:left w:val="single" w:sz="4" w:space="1" w:color="auto"/>
          <w:bottom w:val="single" w:sz="4" w:space="1" w:color="auto"/>
          <w:right w:val="single" w:sz="4" w:space="1" w:color="auto"/>
        </w:pBdr>
        <w:ind w:right="-450"/>
        <w:rPr>
          <w:sz w:val="20"/>
          <w:szCs w:val="20"/>
        </w:rPr>
      </w:pPr>
    </w:p>
    <w:p w14:paraId="35D95DE3" w14:textId="77777777" w:rsidR="002D4BCC" w:rsidRDefault="002D4BCC" w:rsidP="002D4BCC">
      <w:pPr>
        <w:pBdr>
          <w:top w:val="single" w:sz="4" w:space="1" w:color="auto"/>
          <w:left w:val="single" w:sz="4" w:space="1" w:color="auto"/>
          <w:bottom w:val="single" w:sz="4" w:space="1" w:color="auto"/>
          <w:right w:val="single" w:sz="4" w:space="1" w:color="auto"/>
        </w:pBdr>
        <w:ind w:right="-450"/>
        <w:rPr>
          <w:b/>
          <w:sz w:val="20"/>
          <w:szCs w:val="20"/>
        </w:rPr>
      </w:pPr>
      <w:r>
        <w:rPr>
          <w:b/>
          <w:sz w:val="20"/>
          <w:szCs w:val="20"/>
        </w:rPr>
        <w:t>1. Minimum Required Attributes:</w:t>
      </w:r>
    </w:p>
    <w:p w14:paraId="6EF3922C" w14:textId="77777777" w:rsidR="002D4BCC" w:rsidRDefault="002D4BCC" w:rsidP="002D4BCC">
      <w:pPr>
        <w:pBdr>
          <w:top w:val="single" w:sz="4" w:space="1" w:color="auto"/>
          <w:left w:val="single" w:sz="4" w:space="1" w:color="auto"/>
          <w:bottom w:val="single" w:sz="4" w:space="1" w:color="auto"/>
          <w:right w:val="single" w:sz="4" w:space="1" w:color="auto"/>
        </w:pBdr>
        <w:ind w:right="-450"/>
        <w:rPr>
          <w:sz w:val="20"/>
          <w:szCs w:val="20"/>
        </w:rPr>
      </w:pPr>
    </w:p>
    <w:p w14:paraId="113B917B" w14:textId="77777777" w:rsidR="002D4BCC" w:rsidRDefault="002D4BCC" w:rsidP="002D4BCC">
      <w:pPr>
        <w:pBdr>
          <w:top w:val="single" w:sz="4" w:space="1" w:color="auto"/>
          <w:left w:val="single" w:sz="4" w:space="1" w:color="auto"/>
          <w:bottom w:val="single" w:sz="4" w:space="1" w:color="auto"/>
          <w:right w:val="single" w:sz="4" w:space="1" w:color="auto"/>
        </w:pBdr>
        <w:ind w:right="-450"/>
        <w:jc w:val="both"/>
        <w:rPr>
          <w:sz w:val="20"/>
          <w:szCs w:val="20"/>
        </w:rPr>
      </w:pPr>
      <w:r>
        <w:rPr>
          <w:b/>
          <w:sz w:val="20"/>
          <w:szCs w:val="20"/>
        </w:rPr>
        <w:t xml:space="preserve">PolicyID: </w:t>
      </w:r>
      <w:r>
        <w:rPr>
          <w:b/>
          <w:sz w:val="20"/>
          <w:szCs w:val="20"/>
        </w:rPr>
        <w:tab/>
      </w:r>
      <w:r>
        <w:rPr>
          <w:b/>
          <w:sz w:val="20"/>
          <w:szCs w:val="20"/>
        </w:rPr>
        <w:tab/>
      </w:r>
      <w:r>
        <w:rPr>
          <w:sz w:val="20"/>
          <w:szCs w:val="20"/>
        </w:rPr>
        <w:t>the unique ID for this policy</w:t>
      </w:r>
    </w:p>
    <w:p w14:paraId="3548D9F3" w14:textId="77777777" w:rsidR="002D4BCC" w:rsidRDefault="002D4BCC" w:rsidP="002D4BCC">
      <w:pPr>
        <w:pBdr>
          <w:top w:val="single" w:sz="4" w:space="1" w:color="auto"/>
          <w:left w:val="single" w:sz="4" w:space="1" w:color="auto"/>
          <w:bottom w:val="single" w:sz="4" w:space="1" w:color="auto"/>
          <w:right w:val="single" w:sz="4" w:space="1" w:color="auto"/>
        </w:pBdr>
        <w:ind w:right="-450"/>
        <w:jc w:val="both"/>
        <w:rPr>
          <w:sz w:val="20"/>
          <w:szCs w:val="20"/>
        </w:rPr>
      </w:pPr>
      <w:r>
        <w:rPr>
          <w:b/>
          <w:sz w:val="20"/>
          <w:szCs w:val="20"/>
        </w:rPr>
        <w:t>Location ID</w:t>
      </w:r>
      <w:r>
        <w:rPr>
          <w:sz w:val="20"/>
          <w:szCs w:val="20"/>
        </w:rPr>
        <w:t>:                     the unique location id for building location</w:t>
      </w:r>
    </w:p>
    <w:p w14:paraId="46DE16F1" w14:textId="77777777" w:rsidR="002D4BCC" w:rsidRDefault="002D4BCC" w:rsidP="002D4BCC">
      <w:pPr>
        <w:pBdr>
          <w:top w:val="single" w:sz="4" w:space="1" w:color="auto"/>
          <w:left w:val="single" w:sz="4" w:space="1" w:color="auto"/>
          <w:bottom w:val="single" w:sz="4" w:space="1" w:color="auto"/>
          <w:right w:val="single" w:sz="4" w:space="1" w:color="auto"/>
        </w:pBdr>
        <w:ind w:right="-450"/>
        <w:jc w:val="both"/>
        <w:rPr>
          <w:sz w:val="20"/>
          <w:szCs w:val="20"/>
        </w:rPr>
      </w:pPr>
      <w:r>
        <w:rPr>
          <w:b/>
          <w:sz w:val="20"/>
          <w:szCs w:val="20"/>
        </w:rPr>
        <w:t>Building ID:</w:t>
      </w:r>
      <w:r>
        <w:rPr>
          <w:sz w:val="20"/>
          <w:szCs w:val="20"/>
        </w:rPr>
        <w:t xml:space="preserve">                       the unique ID for this building </w:t>
      </w:r>
    </w:p>
    <w:p w14:paraId="51230952" w14:textId="77777777" w:rsidR="002D4BCC" w:rsidRDefault="002D4BCC" w:rsidP="002D4BCC">
      <w:pPr>
        <w:pBdr>
          <w:top w:val="single" w:sz="4" w:space="1" w:color="auto"/>
          <w:left w:val="single" w:sz="4" w:space="1" w:color="auto"/>
          <w:bottom w:val="single" w:sz="4" w:space="1" w:color="auto"/>
          <w:right w:val="single" w:sz="4" w:space="1" w:color="auto"/>
        </w:pBdr>
        <w:ind w:right="-450"/>
        <w:jc w:val="both"/>
        <w:rPr>
          <w:sz w:val="20"/>
          <w:szCs w:val="20"/>
        </w:rPr>
      </w:pPr>
      <w:r>
        <w:rPr>
          <w:b/>
          <w:sz w:val="20"/>
          <w:szCs w:val="20"/>
        </w:rPr>
        <w:t>Zipcode:</w:t>
      </w:r>
      <w:r>
        <w:rPr>
          <w:sz w:val="20"/>
          <w:szCs w:val="20"/>
        </w:rPr>
        <w:t xml:space="preserve"> </w:t>
      </w:r>
      <w:r>
        <w:rPr>
          <w:sz w:val="20"/>
          <w:szCs w:val="20"/>
        </w:rPr>
        <w:tab/>
      </w:r>
      <w:r>
        <w:rPr>
          <w:sz w:val="20"/>
          <w:szCs w:val="20"/>
        </w:rPr>
        <w:tab/>
        <w:t>5-digit ZIP Code where this building is located</w:t>
      </w:r>
    </w:p>
    <w:p w14:paraId="48296C99" w14:textId="77777777" w:rsidR="002D4BCC" w:rsidRDefault="002D4BCC" w:rsidP="002D4BCC">
      <w:pPr>
        <w:pBdr>
          <w:top w:val="single" w:sz="4" w:space="1" w:color="auto"/>
          <w:left w:val="single" w:sz="4" w:space="1" w:color="auto"/>
          <w:bottom w:val="single" w:sz="4" w:space="1" w:color="auto"/>
          <w:right w:val="single" w:sz="4" w:space="1" w:color="auto"/>
        </w:pBdr>
        <w:ind w:right="-450"/>
        <w:jc w:val="both"/>
        <w:rPr>
          <w:sz w:val="20"/>
          <w:szCs w:val="20"/>
        </w:rPr>
      </w:pPr>
      <w:r>
        <w:rPr>
          <w:b/>
          <w:sz w:val="20"/>
          <w:szCs w:val="20"/>
        </w:rPr>
        <w:t>YearBuilt:</w:t>
      </w:r>
      <w:r>
        <w:rPr>
          <w:sz w:val="20"/>
          <w:szCs w:val="20"/>
        </w:rPr>
        <w:t xml:space="preserve"> </w:t>
      </w:r>
      <w:r>
        <w:rPr>
          <w:sz w:val="20"/>
          <w:szCs w:val="20"/>
        </w:rPr>
        <w:tab/>
      </w:r>
      <w:r>
        <w:rPr>
          <w:sz w:val="20"/>
          <w:szCs w:val="20"/>
        </w:rPr>
        <w:tab/>
        <w:t>4-digit year number when this building was built. If not known, enter UNKNOWN</w:t>
      </w:r>
    </w:p>
    <w:p w14:paraId="7838134E" w14:textId="77777777" w:rsidR="002D4BCC" w:rsidRDefault="002D4BCC" w:rsidP="002D4BCC">
      <w:pPr>
        <w:pBdr>
          <w:top w:val="single" w:sz="4" w:space="1" w:color="auto"/>
          <w:left w:val="single" w:sz="4" w:space="1" w:color="auto"/>
          <w:bottom w:val="single" w:sz="4" w:space="1" w:color="auto"/>
          <w:right w:val="single" w:sz="4" w:space="1" w:color="auto"/>
        </w:pBdr>
        <w:ind w:left="2160" w:right="-450" w:hanging="2160"/>
        <w:jc w:val="both"/>
        <w:rPr>
          <w:i/>
          <w:sz w:val="20"/>
          <w:szCs w:val="20"/>
        </w:rPr>
      </w:pPr>
      <w:r>
        <w:rPr>
          <w:b/>
          <w:sz w:val="20"/>
          <w:szCs w:val="20"/>
        </w:rPr>
        <w:t>ConstructionType:</w:t>
      </w:r>
      <w:r>
        <w:rPr>
          <w:sz w:val="20"/>
          <w:szCs w:val="20"/>
        </w:rPr>
        <w:t xml:space="preserve"> </w:t>
      </w:r>
      <w:r>
        <w:rPr>
          <w:sz w:val="20"/>
          <w:szCs w:val="20"/>
        </w:rPr>
        <w:tab/>
        <w:t xml:space="preserve">the construction type for this building, which is with one of the following types: </w:t>
      </w:r>
      <w:r>
        <w:rPr>
          <w:i/>
          <w:sz w:val="20"/>
          <w:szCs w:val="20"/>
        </w:rPr>
        <w:t>Frame,  Masonry,Concrete,Steel,Other, or Unknown</w:t>
      </w:r>
    </w:p>
    <w:p w14:paraId="1A497C7E" w14:textId="77777777" w:rsidR="002D4BCC" w:rsidRDefault="002D4BCC" w:rsidP="002D4BCC">
      <w:pPr>
        <w:pBdr>
          <w:top w:val="single" w:sz="4" w:space="1" w:color="auto"/>
          <w:left w:val="single" w:sz="4" w:space="1" w:color="auto"/>
          <w:bottom w:val="single" w:sz="4" w:space="1" w:color="auto"/>
          <w:right w:val="single" w:sz="4" w:space="1" w:color="auto"/>
        </w:pBdr>
        <w:ind w:left="2160" w:right="-450" w:hanging="2160"/>
        <w:jc w:val="both"/>
        <w:rPr>
          <w:sz w:val="20"/>
          <w:szCs w:val="20"/>
        </w:rPr>
      </w:pPr>
      <w:r>
        <w:rPr>
          <w:b/>
          <w:sz w:val="20"/>
          <w:szCs w:val="20"/>
        </w:rPr>
        <w:t xml:space="preserve">Number of Stories:          </w:t>
      </w:r>
      <w:r>
        <w:rPr>
          <w:sz w:val="20"/>
          <w:szCs w:val="20"/>
        </w:rPr>
        <w:t xml:space="preserve">the number of floors in the building. If not known, enter UNKNOWN </w:t>
      </w:r>
    </w:p>
    <w:p w14:paraId="1039A9A5" w14:textId="77777777" w:rsidR="002D4BCC" w:rsidRDefault="002D4BCC" w:rsidP="002D4BCC">
      <w:pPr>
        <w:pBdr>
          <w:top w:val="single" w:sz="4" w:space="1" w:color="auto"/>
          <w:left w:val="single" w:sz="4" w:space="1" w:color="auto"/>
          <w:bottom w:val="single" w:sz="4" w:space="1" w:color="auto"/>
          <w:right w:val="single" w:sz="4" w:space="1" w:color="auto"/>
        </w:pBdr>
        <w:ind w:left="2160" w:right="-450" w:hanging="2160"/>
        <w:jc w:val="both"/>
        <w:rPr>
          <w:sz w:val="20"/>
          <w:szCs w:val="20"/>
        </w:rPr>
      </w:pPr>
      <w:r>
        <w:rPr>
          <w:b/>
          <w:sz w:val="20"/>
          <w:szCs w:val="20"/>
        </w:rPr>
        <w:t xml:space="preserve">Number of Units:             </w:t>
      </w:r>
      <w:r>
        <w:rPr>
          <w:sz w:val="20"/>
          <w:szCs w:val="20"/>
        </w:rPr>
        <w:t xml:space="preserve"> the number of units in the building. If not known, enter UNKNOWN</w:t>
      </w:r>
    </w:p>
    <w:p w14:paraId="0F2DD771" w14:textId="77777777" w:rsidR="002D4BCC" w:rsidRDefault="002D4BCC" w:rsidP="002D4BCC">
      <w:pPr>
        <w:pBdr>
          <w:top w:val="single" w:sz="4" w:space="1" w:color="auto"/>
          <w:left w:val="single" w:sz="4" w:space="1" w:color="auto"/>
          <w:bottom w:val="single" w:sz="4" w:space="1" w:color="auto"/>
          <w:right w:val="single" w:sz="4" w:space="1" w:color="auto"/>
        </w:pBdr>
        <w:ind w:right="-450"/>
        <w:jc w:val="both"/>
        <w:rPr>
          <w:sz w:val="20"/>
          <w:szCs w:val="20"/>
        </w:rPr>
      </w:pPr>
      <w:r>
        <w:rPr>
          <w:b/>
          <w:sz w:val="20"/>
          <w:szCs w:val="20"/>
        </w:rPr>
        <w:t xml:space="preserve">PropertyValue: </w:t>
      </w:r>
      <w:r>
        <w:rPr>
          <w:b/>
          <w:sz w:val="20"/>
          <w:szCs w:val="20"/>
        </w:rPr>
        <w:tab/>
      </w:r>
      <w:r>
        <w:rPr>
          <w:sz w:val="20"/>
          <w:szCs w:val="20"/>
        </w:rPr>
        <w:tab/>
        <w:t>the dollar amount value for this building. If not known, enter UNKNOWN</w:t>
      </w:r>
    </w:p>
    <w:p w14:paraId="6CAEBBE0" w14:textId="77777777" w:rsidR="002D4BCC" w:rsidRDefault="002D4BCC" w:rsidP="002D4BCC">
      <w:pPr>
        <w:pBdr>
          <w:top w:val="single" w:sz="4" w:space="1" w:color="auto"/>
          <w:left w:val="single" w:sz="4" w:space="1" w:color="auto"/>
          <w:bottom w:val="single" w:sz="4" w:space="1" w:color="auto"/>
          <w:right w:val="single" w:sz="4" w:space="1" w:color="auto"/>
        </w:pBdr>
        <w:ind w:right="-450"/>
        <w:jc w:val="both"/>
        <w:rPr>
          <w:sz w:val="20"/>
          <w:szCs w:val="20"/>
        </w:rPr>
      </w:pPr>
      <w:r>
        <w:rPr>
          <w:b/>
          <w:sz w:val="20"/>
          <w:szCs w:val="20"/>
        </w:rPr>
        <w:t>StructureCoverage:</w:t>
      </w:r>
      <w:r>
        <w:rPr>
          <w:sz w:val="20"/>
          <w:szCs w:val="20"/>
        </w:rPr>
        <w:t xml:space="preserve"> </w:t>
      </w:r>
      <w:r>
        <w:rPr>
          <w:sz w:val="20"/>
          <w:szCs w:val="20"/>
        </w:rPr>
        <w:tab/>
        <w:t>the structure coverage amount in dollars</w:t>
      </w:r>
    </w:p>
    <w:p w14:paraId="066A7890" w14:textId="77777777" w:rsidR="002D4BCC" w:rsidRDefault="002D4BCC" w:rsidP="002D4BCC">
      <w:pPr>
        <w:pBdr>
          <w:top w:val="single" w:sz="4" w:space="1" w:color="auto"/>
          <w:left w:val="single" w:sz="4" w:space="1" w:color="auto"/>
          <w:bottom w:val="single" w:sz="4" w:space="1" w:color="auto"/>
          <w:right w:val="single" w:sz="4" w:space="1" w:color="auto"/>
        </w:pBdr>
        <w:ind w:right="-450"/>
        <w:jc w:val="both"/>
        <w:rPr>
          <w:sz w:val="20"/>
          <w:szCs w:val="20"/>
        </w:rPr>
      </w:pPr>
      <w:r>
        <w:rPr>
          <w:b/>
          <w:sz w:val="20"/>
          <w:szCs w:val="20"/>
        </w:rPr>
        <w:t>AppCoverage:</w:t>
      </w:r>
      <w:r>
        <w:rPr>
          <w:sz w:val="20"/>
          <w:szCs w:val="20"/>
        </w:rPr>
        <w:t xml:space="preserve"> </w:t>
      </w:r>
      <w:r>
        <w:rPr>
          <w:sz w:val="20"/>
          <w:szCs w:val="20"/>
        </w:rPr>
        <w:tab/>
      </w:r>
      <w:r>
        <w:rPr>
          <w:sz w:val="20"/>
          <w:szCs w:val="20"/>
        </w:rPr>
        <w:tab/>
        <w:t>the appurtenant structure coverage amount in dollars. Enter 0 if none</w:t>
      </w:r>
    </w:p>
    <w:p w14:paraId="3D9FED47" w14:textId="77777777" w:rsidR="002D4BCC" w:rsidRDefault="002D4BCC" w:rsidP="002D4BCC">
      <w:pPr>
        <w:pBdr>
          <w:top w:val="single" w:sz="4" w:space="1" w:color="auto"/>
          <w:left w:val="single" w:sz="4" w:space="1" w:color="auto"/>
          <w:bottom w:val="single" w:sz="4" w:space="1" w:color="auto"/>
          <w:right w:val="single" w:sz="4" w:space="1" w:color="auto"/>
        </w:pBdr>
        <w:ind w:right="-450"/>
        <w:jc w:val="both"/>
        <w:rPr>
          <w:sz w:val="20"/>
          <w:szCs w:val="20"/>
        </w:rPr>
      </w:pPr>
      <w:r>
        <w:rPr>
          <w:b/>
          <w:sz w:val="20"/>
          <w:szCs w:val="20"/>
        </w:rPr>
        <w:t>ContentCoverage:</w:t>
      </w:r>
      <w:r>
        <w:rPr>
          <w:sz w:val="20"/>
          <w:szCs w:val="20"/>
        </w:rPr>
        <w:t xml:space="preserve"> </w:t>
      </w:r>
      <w:r>
        <w:rPr>
          <w:sz w:val="20"/>
          <w:szCs w:val="20"/>
        </w:rPr>
        <w:tab/>
        <w:t>the content coverage amount in dollars. Enter 0 if none</w:t>
      </w:r>
    </w:p>
    <w:p w14:paraId="3B5E82C7" w14:textId="77777777" w:rsidR="002D4BCC" w:rsidRDefault="002D4BCC" w:rsidP="002D4BCC">
      <w:pPr>
        <w:pBdr>
          <w:top w:val="single" w:sz="4" w:space="1" w:color="auto"/>
          <w:left w:val="single" w:sz="4" w:space="1" w:color="auto"/>
          <w:bottom w:val="single" w:sz="4" w:space="1" w:color="auto"/>
          <w:right w:val="single" w:sz="4" w:space="1" w:color="auto"/>
        </w:pBdr>
        <w:ind w:right="-450"/>
        <w:jc w:val="both"/>
        <w:rPr>
          <w:sz w:val="20"/>
          <w:szCs w:val="20"/>
        </w:rPr>
      </w:pPr>
      <w:r>
        <w:rPr>
          <w:b/>
          <w:sz w:val="20"/>
          <w:szCs w:val="20"/>
        </w:rPr>
        <w:t>TimeElementCoverage:</w:t>
      </w:r>
      <w:r>
        <w:rPr>
          <w:sz w:val="20"/>
          <w:szCs w:val="20"/>
        </w:rPr>
        <w:t xml:space="preserve"> </w:t>
      </w:r>
      <w:r>
        <w:rPr>
          <w:sz w:val="20"/>
          <w:szCs w:val="20"/>
        </w:rPr>
        <w:tab/>
        <w:t>the business income and extra expense coverage amount in dollars. Enter 0 if none</w:t>
      </w:r>
    </w:p>
    <w:p w14:paraId="33CBD8CC" w14:textId="77777777" w:rsidR="002D4BCC" w:rsidRDefault="002D4BCC" w:rsidP="002D4BCC">
      <w:pPr>
        <w:pBdr>
          <w:top w:val="single" w:sz="4" w:space="1" w:color="auto"/>
          <w:left w:val="single" w:sz="4" w:space="1" w:color="auto"/>
          <w:bottom w:val="single" w:sz="4" w:space="1" w:color="auto"/>
          <w:right w:val="single" w:sz="4" w:space="1" w:color="auto"/>
        </w:pBdr>
        <w:ind w:right="-450"/>
        <w:jc w:val="both"/>
        <w:rPr>
          <w:sz w:val="20"/>
          <w:szCs w:val="20"/>
        </w:rPr>
      </w:pPr>
      <w:r>
        <w:rPr>
          <w:b/>
          <w:sz w:val="20"/>
          <w:szCs w:val="20"/>
        </w:rPr>
        <w:t>Deductible:</w:t>
      </w:r>
      <w:r>
        <w:rPr>
          <w:sz w:val="20"/>
          <w:szCs w:val="20"/>
        </w:rPr>
        <w:t xml:space="preserve"> </w:t>
      </w:r>
      <w:r>
        <w:rPr>
          <w:sz w:val="20"/>
          <w:szCs w:val="20"/>
        </w:rPr>
        <w:tab/>
      </w:r>
      <w:r>
        <w:rPr>
          <w:sz w:val="20"/>
          <w:szCs w:val="20"/>
        </w:rPr>
        <w:tab/>
        <w:t>deductible amount in dollars for perils other than hurricane (convert percentage deductibles to dollar amount)</w:t>
      </w:r>
    </w:p>
    <w:p w14:paraId="2E48CF0B" w14:textId="77777777" w:rsidR="002D4BCC" w:rsidRDefault="002D4BCC" w:rsidP="002D4BCC">
      <w:pPr>
        <w:pBdr>
          <w:top w:val="single" w:sz="4" w:space="1" w:color="auto"/>
          <w:left w:val="single" w:sz="4" w:space="1" w:color="auto"/>
          <w:bottom w:val="single" w:sz="4" w:space="1" w:color="auto"/>
          <w:right w:val="single" w:sz="4" w:space="1" w:color="auto"/>
        </w:pBdr>
        <w:ind w:right="-450"/>
        <w:jc w:val="both"/>
        <w:rPr>
          <w:sz w:val="20"/>
          <w:szCs w:val="20"/>
        </w:rPr>
      </w:pPr>
      <w:r>
        <w:rPr>
          <w:b/>
          <w:sz w:val="20"/>
          <w:szCs w:val="20"/>
        </w:rPr>
        <w:t>HurricaneDeductible:</w:t>
      </w:r>
      <w:r>
        <w:rPr>
          <w:sz w:val="20"/>
          <w:szCs w:val="20"/>
        </w:rPr>
        <w:t xml:space="preserve"> </w:t>
      </w:r>
      <w:r>
        <w:rPr>
          <w:sz w:val="20"/>
          <w:szCs w:val="20"/>
        </w:rPr>
        <w:tab/>
        <w:t>hurricane deductible amount in dollars (convert percentage deductibles to dollar amount)</w:t>
      </w:r>
    </w:p>
    <w:p w14:paraId="3A3BB708" w14:textId="77777777" w:rsidR="002D4BCC" w:rsidRDefault="002D4BCC" w:rsidP="002D4BCC">
      <w:pPr>
        <w:pBdr>
          <w:top w:val="single" w:sz="4" w:space="1" w:color="auto"/>
          <w:left w:val="single" w:sz="4" w:space="1" w:color="auto"/>
          <w:bottom w:val="single" w:sz="4" w:space="1" w:color="auto"/>
          <w:right w:val="single" w:sz="4" w:space="1" w:color="auto"/>
        </w:pBdr>
        <w:ind w:right="-450"/>
        <w:jc w:val="both"/>
        <w:rPr>
          <w:sz w:val="20"/>
          <w:szCs w:val="20"/>
        </w:rPr>
      </w:pPr>
      <w:r>
        <w:rPr>
          <w:b/>
          <w:sz w:val="20"/>
          <w:szCs w:val="20"/>
        </w:rPr>
        <w:t>Coinsurance:</w:t>
      </w:r>
      <w:r>
        <w:rPr>
          <w:sz w:val="20"/>
          <w:szCs w:val="20"/>
        </w:rPr>
        <w:t xml:space="preserve">                   coinsurance percentage (e.g. for 80% enter 80)</w:t>
      </w:r>
    </w:p>
    <w:p w14:paraId="1FE9862D" w14:textId="77777777" w:rsidR="002D4BCC" w:rsidRDefault="002D4BCC" w:rsidP="002D4BCC">
      <w:pPr>
        <w:pBdr>
          <w:top w:val="single" w:sz="4" w:space="1" w:color="auto"/>
          <w:left w:val="single" w:sz="4" w:space="1" w:color="auto"/>
          <w:bottom w:val="single" w:sz="4" w:space="1" w:color="auto"/>
          <w:right w:val="single" w:sz="4" w:space="1" w:color="auto"/>
        </w:pBdr>
        <w:ind w:left="2160" w:right="-450" w:hanging="2160"/>
        <w:jc w:val="both"/>
        <w:rPr>
          <w:sz w:val="20"/>
          <w:szCs w:val="20"/>
        </w:rPr>
      </w:pPr>
      <w:r>
        <w:rPr>
          <w:b/>
          <w:sz w:val="20"/>
          <w:szCs w:val="20"/>
        </w:rPr>
        <w:t>NatureOfCoverage:</w:t>
      </w:r>
      <w:r>
        <w:rPr>
          <w:sz w:val="20"/>
          <w:szCs w:val="20"/>
        </w:rPr>
        <w:t xml:space="preserve"> </w:t>
      </w:r>
      <w:r>
        <w:rPr>
          <w:sz w:val="20"/>
          <w:szCs w:val="20"/>
        </w:rPr>
        <w:tab/>
        <w:t xml:space="preserve">the settlement option on the structure using one letter </w:t>
      </w:r>
      <w:r>
        <w:rPr>
          <w:i/>
          <w:sz w:val="20"/>
          <w:szCs w:val="20"/>
        </w:rPr>
        <w:t>R</w:t>
      </w:r>
      <w:r>
        <w:rPr>
          <w:sz w:val="20"/>
          <w:szCs w:val="20"/>
        </w:rPr>
        <w:t xml:space="preserve"> or </w:t>
      </w:r>
      <w:r>
        <w:rPr>
          <w:i/>
          <w:sz w:val="20"/>
          <w:szCs w:val="20"/>
        </w:rPr>
        <w:t>A</w:t>
      </w:r>
      <w:r>
        <w:rPr>
          <w:sz w:val="20"/>
          <w:szCs w:val="20"/>
        </w:rPr>
        <w:t xml:space="preserve"> to represent Replacement Cost or Actual Cash Value, respectively</w:t>
      </w:r>
    </w:p>
    <w:p w14:paraId="5CCD1EC6" w14:textId="77777777" w:rsidR="002D4BCC" w:rsidRDefault="002D4BCC" w:rsidP="002D4BCC">
      <w:pPr>
        <w:pBdr>
          <w:top w:val="single" w:sz="4" w:space="1" w:color="auto"/>
          <w:left w:val="single" w:sz="4" w:space="1" w:color="auto"/>
          <w:bottom w:val="single" w:sz="4" w:space="1" w:color="auto"/>
          <w:right w:val="single" w:sz="4" w:space="1" w:color="auto"/>
        </w:pBdr>
        <w:ind w:right="-450"/>
        <w:jc w:val="both"/>
        <w:rPr>
          <w:sz w:val="20"/>
          <w:szCs w:val="20"/>
        </w:rPr>
      </w:pPr>
      <w:r>
        <w:rPr>
          <w:b/>
          <w:sz w:val="20"/>
          <w:szCs w:val="20"/>
        </w:rPr>
        <w:t>County:</w:t>
      </w:r>
      <w:r>
        <w:rPr>
          <w:sz w:val="20"/>
          <w:szCs w:val="20"/>
        </w:rPr>
        <w:t xml:space="preserve"> </w:t>
      </w:r>
      <w:r>
        <w:rPr>
          <w:sz w:val="20"/>
          <w:szCs w:val="20"/>
        </w:rPr>
        <w:tab/>
      </w:r>
      <w:r>
        <w:rPr>
          <w:sz w:val="20"/>
          <w:szCs w:val="20"/>
        </w:rPr>
        <w:tab/>
        <w:t>the name of the county where the building is located</w:t>
      </w:r>
    </w:p>
    <w:p w14:paraId="44227523" w14:textId="77777777" w:rsidR="002D4BCC" w:rsidRDefault="002D4BCC" w:rsidP="002D4BCC">
      <w:pPr>
        <w:pBdr>
          <w:top w:val="single" w:sz="4" w:space="1" w:color="auto"/>
          <w:left w:val="single" w:sz="4" w:space="1" w:color="auto"/>
          <w:bottom w:val="single" w:sz="4" w:space="1" w:color="auto"/>
          <w:right w:val="single" w:sz="4" w:space="1" w:color="auto"/>
        </w:pBdr>
        <w:ind w:right="-450"/>
        <w:jc w:val="both"/>
        <w:rPr>
          <w:sz w:val="20"/>
          <w:szCs w:val="20"/>
        </w:rPr>
      </w:pPr>
      <w:r>
        <w:rPr>
          <w:b/>
          <w:sz w:val="20"/>
          <w:szCs w:val="20"/>
        </w:rPr>
        <w:t>Address:</w:t>
      </w:r>
      <w:r>
        <w:rPr>
          <w:b/>
          <w:sz w:val="20"/>
          <w:szCs w:val="20"/>
        </w:rPr>
        <w:tab/>
      </w:r>
      <w:r>
        <w:rPr>
          <w:sz w:val="20"/>
          <w:szCs w:val="20"/>
        </w:rPr>
        <w:tab/>
        <w:t>the street address, city, or longitude, latitude of the building in that order</w:t>
      </w:r>
    </w:p>
    <w:p w14:paraId="78F48612" w14:textId="77777777" w:rsidR="002D4BCC" w:rsidRDefault="002D4BCC" w:rsidP="002D4BCC">
      <w:pPr>
        <w:pBdr>
          <w:top w:val="single" w:sz="4" w:space="1" w:color="auto"/>
          <w:left w:val="single" w:sz="4" w:space="1" w:color="auto"/>
          <w:bottom w:val="single" w:sz="4" w:space="1" w:color="auto"/>
          <w:right w:val="single" w:sz="4" w:space="1" w:color="auto"/>
        </w:pBdr>
        <w:ind w:right="-450"/>
        <w:jc w:val="both"/>
        <w:rPr>
          <w:b/>
          <w:sz w:val="20"/>
          <w:szCs w:val="20"/>
        </w:rPr>
      </w:pPr>
      <w:r>
        <w:rPr>
          <w:b/>
          <w:sz w:val="20"/>
          <w:szCs w:val="20"/>
        </w:rPr>
        <w:t>City:</w:t>
      </w:r>
      <w:r>
        <w:rPr>
          <w:b/>
          <w:sz w:val="20"/>
          <w:szCs w:val="20"/>
        </w:rPr>
        <w:tab/>
      </w:r>
      <w:r>
        <w:rPr>
          <w:b/>
          <w:sz w:val="20"/>
          <w:szCs w:val="20"/>
        </w:rPr>
        <w:tab/>
      </w:r>
      <w:r>
        <w:rPr>
          <w:b/>
          <w:sz w:val="20"/>
          <w:szCs w:val="20"/>
        </w:rPr>
        <w:tab/>
      </w:r>
      <w:r>
        <w:rPr>
          <w:sz w:val="20"/>
          <w:szCs w:val="20"/>
        </w:rPr>
        <w:t>the name of the city where the building is located</w:t>
      </w:r>
    </w:p>
    <w:p w14:paraId="57C84FE2" w14:textId="77777777" w:rsidR="002D4BCC" w:rsidRDefault="002D4BCC" w:rsidP="002D4BCC">
      <w:pPr>
        <w:pBdr>
          <w:top w:val="single" w:sz="4" w:space="1" w:color="auto"/>
          <w:left w:val="single" w:sz="4" w:space="1" w:color="auto"/>
          <w:bottom w:val="single" w:sz="4" w:space="1" w:color="auto"/>
          <w:right w:val="single" w:sz="4" w:space="1" w:color="auto"/>
        </w:pBdr>
        <w:ind w:right="-450"/>
        <w:jc w:val="both"/>
        <w:rPr>
          <w:sz w:val="20"/>
          <w:szCs w:val="20"/>
        </w:rPr>
      </w:pPr>
      <w:r>
        <w:rPr>
          <w:b/>
          <w:sz w:val="20"/>
          <w:szCs w:val="20"/>
        </w:rPr>
        <w:t>Form:</w:t>
      </w:r>
      <w:r>
        <w:rPr>
          <w:b/>
          <w:sz w:val="20"/>
          <w:szCs w:val="20"/>
        </w:rPr>
        <w:tab/>
      </w:r>
      <w:r>
        <w:rPr>
          <w:b/>
          <w:sz w:val="20"/>
          <w:szCs w:val="20"/>
        </w:rPr>
        <w:tab/>
      </w:r>
      <w:r>
        <w:rPr>
          <w:b/>
          <w:sz w:val="20"/>
          <w:szCs w:val="20"/>
        </w:rPr>
        <w:tab/>
      </w:r>
      <w:r>
        <w:rPr>
          <w:sz w:val="20"/>
          <w:szCs w:val="20"/>
        </w:rPr>
        <w:t xml:space="preserve">Policy Form (If company offers different base forms of coverage enter company code, otherwise enter 0) </w:t>
      </w:r>
    </w:p>
    <w:p w14:paraId="3AAD67F2" w14:textId="77777777" w:rsidR="002D4BCC" w:rsidRDefault="002D4BCC" w:rsidP="002D4BCC">
      <w:pPr>
        <w:pBdr>
          <w:top w:val="single" w:sz="4" w:space="1" w:color="auto"/>
          <w:left w:val="single" w:sz="4" w:space="1" w:color="auto"/>
          <w:bottom w:val="single" w:sz="4" w:space="1" w:color="auto"/>
          <w:right w:val="single" w:sz="4" w:space="1" w:color="auto"/>
        </w:pBdr>
        <w:ind w:right="-450"/>
        <w:jc w:val="both"/>
        <w:rPr>
          <w:sz w:val="20"/>
          <w:szCs w:val="20"/>
        </w:rPr>
      </w:pPr>
      <w:r>
        <w:rPr>
          <w:b/>
          <w:sz w:val="20"/>
          <w:szCs w:val="20"/>
        </w:rPr>
        <w:t>ProgramCode:</w:t>
      </w:r>
      <w:r>
        <w:rPr>
          <w:b/>
          <w:sz w:val="20"/>
          <w:szCs w:val="20"/>
        </w:rPr>
        <w:tab/>
      </w:r>
      <w:r>
        <w:rPr>
          <w:b/>
          <w:sz w:val="20"/>
          <w:szCs w:val="20"/>
        </w:rPr>
        <w:tab/>
      </w:r>
      <w:r>
        <w:rPr>
          <w:sz w:val="20"/>
          <w:szCs w:val="20"/>
        </w:rPr>
        <w:t>use one letter (A, B, C, etc.) to represent each company program</w:t>
      </w:r>
    </w:p>
    <w:p w14:paraId="29797666" w14:textId="77777777" w:rsidR="002D4BCC" w:rsidRDefault="002D4BCC" w:rsidP="002D4BCC">
      <w:pPr>
        <w:pBdr>
          <w:top w:val="single" w:sz="4" w:space="1" w:color="auto"/>
          <w:left w:val="single" w:sz="4" w:space="1" w:color="auto"/>
          <w:bottom w:val="single" w:sz="4" w:space="1" w:color="auto"/>
          <w:right w:val="single" w:sz="4" w:space="1" w:color="auto"/>
        </w:pBdr>
        <w:ind w:right="-450"/>
        <w:jc w:val="both"/>
        <w:rPr>
          <w:b/>
          <w:sz w:val="20"/>
          <w:szCs w:val="20"/>
        </w:rPr>
      </w:pPr>
      <w:r>
        <w:rPr>
          <w:b/>
          <w:sz w:val="20"/>
          <w:szCs w:val="20"/>
        </w:rPr>
        <w:t>TerritoryCode:</w:t>
      </w:r>
      <w:r>
        <w:rPr>
          <w:b/>
          <w:sz w:val="20"/>
          <w:szCs w:val="20"/>
        </w:rPr>
        <w:tab/>
      </w:r>
      <w:r>
        <w:rPr>
          <w:b/>
          <w:sz w:val="20"/>
          <w:szCs w:val="20"/>
        </w:rPr>
        <w:tab/>
      </w:r>
      <w:r>
        <w:rPr>
          <w:sz w:val="20"/>
          <w:szCs w:val="20"/>
        </w:rPr>
        <w:t>use the territory codes reflected in your rate manual</w:t>
      </w:r>
      <w:r>
        <w:rPr>
          <w:sz w:val="20"/>
          <w:szCs w:val="20"/>
        </w:rPr>
        <w:tab/>
      </w:r>
    </w:p>
    <w:p w14:paraId="33BFE579" w14:textId="77777777" w:rsidR="002D4BCC" w:rsidRDefault="002D4BCC" w:rsidP="002D4BCC">
      <w:pPr>
        <w:pBdr>
          <w:top w:val="single" w:sz="4" w:space="1" w:color="auto"/>
          <w:left w:val="single" w:sz="4" w:space="1" w:color="auto"/>
          <w:bottom w:val="single" w:sz="4" w:space="1" w:color="auto"/>
          <w:right w:val="single" w:sz="4" w:space="1" w:color="auto"/>
        </w:pBdr>
        <w:ind w:left="2160" w:right="-450" w:hanging="2160"/>
        <w:jc w:val="both"/>
        <w:rPr>
          <w:b/>
          <w:sz w:val="20"/>
          <w:szCs w:val="20"/>
        </w:rPr>
      </w:pPr>
    </w:p>
    <w:p w14:paraId="63D31232" w14:textId="77777777" w:rsidR="002D4BCC" w:rsidRDefault="002D4BCC" w:rsidP="002D4BCC">
      <w:pPr>
        <w:pBdr>
          <w:top w:val="single" w:sz="4" w:space="1" w:color="auto"/>
          <w:left w:val="single" w:sz="4" w:space="1" w:color="auto"/>
          <w:bottom w:val="single" w:sz="4" w:space="1" w:color="auto"/>
          <w:right w:val="single" w:sz="4" w:space="1" w:color="auto"/>
        </w:pBdr>
        <w:ind w:left="2160" w:right="-450" w:hanging="2160"/>
        <w:jc w:val="both"/>
        <w:rPr>
          <w:b/>
          <w:sz w:val="20"/>
          <w:szCs w:val="20"/>
        </w:rPr>
      </w:pPr>
      <w:r>
        <w:rPr>
          <w:b/>
          <w:sz w:val="20"/>
          <w:szCs w:val="20"/>
        </w:rPr>
        <w:t>2. Secondary Modifiers</w:t>
      </w:r>
    </w:p>
    <w:p w14:paraId="336DEDB1" w14:textId="77777777" w:rsidR="002D4BCC" w:rsidRDefault="002D4BCC" w:rsidP="002D4BCC">
      <w:pPr>
        <w:pBdr>
          <w:top w:val="single" w:sz="4" w:space="1" w:color="auto"/>
          <w:left w:val="single" w:sz="4" w:space="1" w:color="auto"/>
          <w:bottom w:val="single" w:sz="4" w:space="1" w:color="auto"/>
          <w:right w:val="single" w:sz="4" w:space="1" w:color="auto"/>
        </w:pBdr>
        <w:ind w:left="2160" w:right="-450" w:hanging="2160"/>
        <w:jc w:val="both"/>
        <w:rPr>
          <w:b/>
          <w:sz w:val="20"/>
          <w:szCs w:val="20"/>
        </w:rPr>
      </w:pPr>
      <w:r>
        <w:rPr>
          <w:b/>
          <w:sz w:val="20"/>
          <w:szCs w:val="20"/>
        </w:rPr>
        <w:t>Year retrofitted:</w:t>
      </w:r>
      <w:r>
        <w:rPr>
          <w:b/>
          <w:sz w:val="20"/>
          <w:szCs w:val="20"/>
        </w:rPr>
        <w:tab/>
      </w:r>
      <w:r>
        <w:rPr>
          <w:sz w:val="20"/>
          <w:szCs w:val="20"/>
        </w:rPr>
        <w:t>4 digit year when the property was retrofitted (brought up to code) if applicable. If not retrofitted enter 0000, if not known enter UNKNOWN</w:t>
      </w:r>
    </w:p>
    <w:p w14:paraId="1B447DDD" w14:textId="77777777" w:rsidR="002D4BCC" w:rsidRDefault="002D4BCC" w:rsidP="002D4BCC">
      <w:pPr>
        <w:pBdr>
          <w:top w:val="single" w:sz="4" w:space="1" w:color="auto"/>
          <w:left w:val="single" w:sz="4" w:space="1" w:color="auto"/>
          <w:bottom w:val="single" w:sz="4" w:space="1" w:color="auto"/>
          <w:right w:val="single" w:sz="4" w:space="1" w:color="auto"/>
        </w:pBdr>
        <w:ind w:right="-450"/>
        <w:jc w:val="both"/>
        <w:rPr>
          <w:b/>
          <w:sz w:val="20"/>
          <w:szCs w:val="20"/>
        </w:rPr>
      </w:pPr>
      <w:r>
        <w:rPr>
          <w:b/>
          <w:sz w:val="20"/>
          <w:szCs w:val="20"/>
        </w:rPr>
        <w:t xml:space="preserve">Roof shape: </w:t>
      </w:r>
      <w:r>
        <w:rPr>
          <w:b/>
          <w:sz w:val="20"/>
          <w:szCs w:val="20"/>
        </w:rPr>
        <w:tab/>
      </w:r>
      <w:r>
        <w:rPr>
          <w:b/>
          <w:sz w:val="20"/>
          <w:szCs w:val="20"/>
        </w:rPr>
        <w:tab/>
      </w:r>
      <w:r>
        <w:rPr>
          <w:sz w:val="20"/>
          <w:szCs w:val="20"/>
        </w:rPr>
        <w:t>unbraced gable=1, braced gable=2, gable (bracing unknown) =3, hip =4, other=5, unknown=6</w:t>
      </w:r>
      <w:r>
        <w:rPr>
          <w:b/>
          <w:sz w:val="20"/>
          <w:szCs w:val="20"/>
        </w:rPr>
        <w:t xml:space="preserve">    </w:t>
      </w:r>
    </w:p>
    <w:p w14:paraId="2D9D439B" w14:textId="77777777" w:rsidR="002D4BCC" w:rsidRDefault="002D4BCC" w:rsidP="002D4BCC">
      <w:pPr>
        <w:pBdr>
          <w:top w:val="single" w:sz="4" w:space="1" w:color="auto"/>
          <w:left w:val="single" w:sz="4" w:space="1" w:color="auto"/>
          <w:bottom w:val="single" w:sz="4" w:space="1" w:color="auto"/>
          <w:right w:val="single" w:sz="4" w:space="1" w:color="auto"/>
        </w:pBdr>
        <w:ind w:left="2160" w:right="-450" w:hanging="2160"/>
        <w:jc w:val="both"/>
        <w:rPr>
          <w:sz w:val="20"/>
          <w:szCs w:val="20"/>
        </w:rPr>
      </w:pPr>
      <w:r>
        <w:rPr>
          <w:b/>
          <w:sz w:val="20"/>
          <w:szCs w:val="20"/>
        </w:rPr>
        <w:t>Roof cover:</w:t>
      </w:r>
      <w:r>
        <w:rPr>
          <w:b/>
          <w:sz w:val="20"/>
          <w:szCs w:val="20"/>
        </w:rPr>
        <w:tab/>
      </w:r>
      <w:r>
        <w:rPr>
          <w:sz w:val="20"/>
          <w:szCs w:val="20"/>
        </w:rPr>
        <w:t>unrated shingles=1, rated shingles(current FBC)=2, shingles(ratings unknown)=3,  tiles=4, metal=5, other=6,  unknown=7</w:t>
      </w:r>
    </w:p>
    <w:p w14:paraId="05374D41" w14:textId="77777777" w:rsidR="002D4BCC" w:rsidRDefault="002D4BCC" w:rsidP="002D4BCC">
      <w:pPr>
        <w:pBdr>
          <w:top w:val="single" w:sz="4" w:space="1" w:color="auto"/>
          <w:left w:val="single" w:sz="4" w:space="1" w:color="auto"/>
          <w:bottom w:val="single" w:sz="4" w:space="1" w:color="auto"/>
          <w:right w:val="single" w:sz="4" w:space="1" w:color="auto"/>
        </w:pBdr>
        <w:ind w:right="-450"/>
        <w:jc w:val="both"/>
        <w:rPr>
          <w:sz w:val="20"/>
          <w:szCs w:val="20"/>
        </w:rPr>
      </w:pPr>
      <w:r>
        <w:rPr>
          <w:b/>
          <w:sz w:val="20"/>
          <w:szCs w:val="20"/>
        </w:rPr>
        <w:t>Roof membrane:</w:t>
      </w:r>
      <w:r>
        <w:rPr>
          <w:b/>
          <w:sz w:val="20"/>
          <w:szCs w:val="20"/>
        </w:rPr>
        <w:tab/>
        <w:t xml:space="preserve"> </w:t>
      </w:r>
      <w:r>
        <w:rPr>
          <w:sz w:val="20"/>
          <w:szCs w:val="20"/>
        </w:rPr>
        <w:t>regular underlayment=1, secondary water resistance=2, unknown=3</w:t>
      </w:r>
    </w:p>
    <w:p w14:paraId="359B7614" w14:textId="77777777" w:rsidR="002D4BCC" w:rsidRDefault="002D4BCC" w:rsidP="002D4BCC">
      <w:pPr>
        <w:pBdr>
          <w:top w:val="single" w:sz="4" w:space="1" w:color="auto"/>
          <w:left w:val="single" w:sz="4" w:space="1" w:color="auto"/>
          <w:bottom w:val="single" w:sz="4" w:space="1" w:color="auto"/>
          <w:right w:val="single" w:sz="4" w:space="1" w:color="auto"/>
        </w:pBdr>
        <w:ind w:right="-450"/>
        <w:jc w:val="both"/>
        <w:rPr>
          <w:sz w:val="20"/>
          <w:szCs w:val="20"/>
        </w:rPr>
      </w:pPr>
      <w:r>
        <w:rPr>
          <w:b/>
          <w:sz w:val="20"/>
          <w:szCs w:val="20"/>
        </w:rPr>
        <w:t>Roof to wall connection:</w:t>
      </w:r>
      <w:r>
        <w:rPr>
          <w:b/>
          <w:sz w:val="20"/>
          <w:szCs w:val="20"/>
        </w:rPr>
        <w:tab/>
        <w:t xml:space="preserve"> </w:t>
      </w:r>
      <w:r>
        <w:rPr>
          <w:sz w:val="20"/>
          <w:szCs w:val="20"/>
        </w:rPr>
        <w:t>toe nails=1,</w:t>
      </w:r>
      <w:r>
        <w:rPr>
          <w:b/>
          <w:sz w:val="20"/>
          <w:szCs w:val="20"/>
        </w:rPr>
        <w:t xml:space="preserve"> </w:t>
      </w:r>
      <w:r>
        <w:rPr>
          <w:sz w:val="20"/>
          <w:szCs w:val="20"/>
        </w:rPr>
        <w:t>clips=2, straps=3, other=4, unknown=5</w:t>
      </w:r>
    </w:p>
    <w:p w14:paraId="280DB156" w14:textId="77777777" w:rsidR="002D4BCC" w:rsidRDefault="002D4BCC" w:rsidP="002D4BCC">
      <w:pPr>
        <w:pBdr>
          <w:top w:val="single" w:sz="4" w:space="1" w:color="auto"/>
          <w:left w:val="single" w:sz="4" w:space="1" w:color="auto"/>
          <w:bottom w:val="single" w:sz="4" w:space="1" w:color="auto"/>
          <w:right w:val="single" w:sz="4" w:space="1" w:color="auto"/>
        </w:pBdr>
        <w:ind w:right="-450"/>
        <w:jc w:val="both"/>
        <w:rPr>
          <w:sz w:val="20"/>
          <w:szCs w:val="20"/>
        </w:rPr>
      </w:pPr>
      <w:r>
        <w:rPr>
          <w:b/>
          <w:sz w:val="20"/>
          <w:szCs w:val="20"/>
        </w:rPr>
        <w:t>Deck Attachment:</w:t>
      </w:r>
      <w:r>
        <w:rPr>
          <w:sz w:val="20"/>
          <w:szCs w:val="20"/>
        </w:rPr>
        <w:tab/>
        <w:t xml:space="preserve"> planks=1, 6d@6/12”=2, 8d@6/12”=3, 8d@6/6”=4, other=5,unknown=6</w:t>
      </w:r>
    </w:p>
    <w:p w14:paraId="30590271" w14:textId="77777777" w:rsidR="002D4BCC" w:rsidRDefault="002D4BCC" w:rsidP="002D4BCC">
      <w:pPr>
        <w:pBdr>
          <w:top w:val="single" w:sz="4" w:space="1" w:color="auto"/>
          <w:left w:val="single" w:sz="4" w:space="1" w:color="auto"/>
          <w:bottom w:val="single" w:sz="4" w:space="1" w:color="auto"/>
          <w:right w:val="single" w:sz="4" w:space="1" w:color="auto"/>
        </w:pBdr>
        <w:ind w:left="2205" w:right="-450" w:hanging="2205"/>
        <w:jc w:val="both"/>
        <w:rPr>
          <w:sz w:val="20"/>
          <w:szCs w:val="20"/>
        </w:rPr>
      </w:pPr>
      <w:r>
        <w:rPr>
          <w:b/>
          <w:sz w:val="20"/>
          <w:szCs w:val="20"/>
        </w:rPr>
        <w:t>Appurtenant structure:</w:t>
      </w:r>
      <w:r>
        <w:rPr>
          <w:sz w:val="20"/>
          <w:szCs w:val="20"/>
        </w:rPr>
        <w:tab/>
        <w:t xml:space="preserve"> none=1,pool=2,detached garage=3,club house=4,administration building=5, combination of any of 2,3,4,5= 6,   other=7, unknown=8</w:t>
      </w:r>
    </w:p>
    <w:p w14:paraId="61BF667E" w14:textId="77777777" w:rsidR="002D4BCC" w:rsidRDefault="002D4BCC" w:rsidP="002D4BCC">
      <w:pPr>
        <w:pBdr>
          <w:top w:val="single" w:sz="4" w:space="1" w:color="auto"/>
          <w:left w:val="single" w:sz="4" w:space="1" w:color="auto"/>
          <w:bottom w:val="single" w:sz="4" w:space="1" w:color="auto"/>
          <w:right w:val="single" w:sz="4" w:space="1" w:color="auto"/>
        </w:pBdr>
        <w:ind w:left="2160" w:right="-450" w:hanging="2160"/>
        <w:jc w:val="both"/>
        <w:rPr>
          <w:sz w:val="20"/>
          <w:szCs w:val="20"/>
        </w:rPr>
      </w:pPr>
      <w:r>
        <w:rPr>
          <w:b/>
          <w:sz w:val="20"/>
          <w:szCs w:val="20"/>
        </w:rPr>
        <w:t>Opening protection</w:t>
      </w:r>
      <w:r>
        <w:rPr>
          <w:sz w:val="20"/>
          <w:szCs w:val="20"/>
        </w:rPr>
        <w:tab/>
        <w:t xml:space="preserve"> plywood=1, metal=2, impact resistant glass=3, no protection=4, unknown=5</w:t>
      </w:r>
    </w:p>
    <w:p w14:paraId="06CBC785" w14:textId="77777777" w:rsidR="002D4BCC" w:rsidRDefault="002D4BCC" w:rsidP="002D4BCC">
      <w:pPr>
        <w:pBdr>
          <w:top w:val="single" w:sz="4" w:space="1" w:color="auto"/>
          <w:left w:val="single" w:sz="4" w:space="1" w:color="auto"/>
          <w:bottom w:val="single" w:sz="4" w:space="1" w:color="auto"/>
          <w:right w:val="single" w:sz="4" w:space="0" w:color="auto"/>
        </w:pBdr>
        <w:ind w:right="-450"/>
        <w:jc w:val="both"/>
        <w:rPr>
          <w:sz w:val="20"/>
          <w:szCs w:val="20"/>
        </w:rPr>
      </w:pPr>
      <w:r>
        <w:rPr>
          <w:b/>
          <w:sz w:val="20"/>
          <w:szCs w:val="20"/>
        </w:rPr>
        <w:t>Building Layout</w:t>
      </w:r>
      <w:r>
        <w:rPr>
          <w:sz w:val="20"/>
          <w:szCs w:val="20"/>
        </w:rPr>
        <w:t>:               open (access to units through external balcony)=1,close (access through the interior)=2</w:t>
      </w:r>
    </w:p>
    <w:p w14:paraId="52B1E154" w14:textId="77777777" w:rsidR="002D4BCC" w:rsidRDefault="002D4BCC" w:rsidP="002D4BCC">
      <w:pPr>
        <w:pBdr>
          <w:top w:val="single" w:sz="4" w:space="1" w:color="auto"/>
          <w:left w:val="single" w:sz="4" w:space="1" w:color="auto"/>
          <w:bottom w:val="single" w:sz="4" w:space="1" w:color="auto"/>
          <w:right w:val="single" w:sz="4" w:space="0" w:color="auto"/>
        </w:pBdr>
        <w:ind w:right="-450"/>
        <w:jc w:val="both"/>
        <w:rPr>
          <w:b/>
          <w:sz w:val="20"/>
          <w:szCs w:val="20"/>
        </w:rPr>
      </w:pPr>
      <w:r>
        <w:rPr>
          <w:b/>
          <w:sz w:val="20"/>
          <w:szCs w:val="20"/>
        </w:rPr>
        <w:t>Area of building</w:t>
      </w:r>
      <w:r>
        <w:rPr>
          <w:sz w:val="20"/>
          <w:szCs w:val="20"/>
        </w:rPr>
        <w:t>:</w:t>
      </w:r>
      <w:r>
        <w:rPr>
          <w:sz w:val="20"/>
          <w:szCs w:val="20"/>
        </w:rPr>
        <w:tab/>
        <w:t>Total number of square feet including all floor (e.g., enter 25,000 square feet as 25000)</w:t>
      </w:r>
    </w:p>
    <w:p w14:paraId="0D1E2D35" w14:textId="77777777" w:rsidR="002D4BCC" w:rsidRDefault="002D4BCC" w:rsidP="002D4BCC">
      <w:pPr>
        <w:pBdr>
          <w:top w:val="single" w:sz="4" w:space="1" w:color="auto"/>
          <w:left w:val="single" w:sz="4" w:space="1" w:color="auto"/>
          <w:bottom w:val="single" w:sz="4" w:space="1" w:color="auto"/>
          <w:right w:val="single" w:sz="4" w:space="0" w:color="auto"/>
        </w:pBdr>
        <w:ind w:right="-450"/>
        <w:jc w:val="both"/>
        <w:rPr>
          <w:sz w:val="20"/>
          <w:szCs w:val="20"/>
        </w:rPr>
      </w:pPr>
      <w:r>
        <w:rPr>
          <w:b/>
          <w:sz w:val="20"/>
          <w:szCs w:val="20"/>
        </w:rPr>
        <w:t>Residential Type:</w:t>
      </w:r>
      <w:r>
        <w:rPr>
          <w:b/>
          <w:sz w:val="20"/>
          <w:szCs w:val="20"/>
        </w:rPr>
        <w:tab/>
      </w:r>
      <w:r>
        <w:rPr>
          <w:sz w:val="20"/>
          <w:szCs w:val="20"/>
        </w:rPr>
        <w:t>Condominium=1, Apartment =2</w:t>
      </w:r>
    </w:p>
    <w:p w14:paraId="59B90DFD" w14:textId="77777777" w:rsidR="002D4BCC" w:rsidRDefault="002D4BCC" w:rsidP="002D4BCC">
      <w:pPr>
        <w:pBdr>
          <w:top w:val="single" w:sz="4" w:space="1" w:color="auto"/>
          <w:left w:val="single" w:sz="4" w:space="1" w:color="auto"/>
          <w:bottom w:val="single" w:sz="4" w:space="1" w:color="auto"/>
          <w:right w:val="single" w:sz="4" w:space="0" w:color="auto"/>
        </w:pBdr>
        <w:ind w:right="-450"/>
        <w:rPr>
          <w:b/>
          <w:sz w:val="20"/>
          <w:szCs w:val="20"/>
        </w:rPr>
      </w:pPr>
    </w:p>
    <w:p w14:paraId="2B5A848B" w14:textId="77777777" w:rsidR="002D4BCC" w:rsidRDefault="002D4BCC" w:rsidP="002D4BCC">
      <w:pPr>
        <w:pBdr>
          <w:top w:val="single" w:sz="4" w:space="1" w:color="auto"/>
          <w:left w:val="single" w:sz="4" w:space="1" w:color="auto"/>
          <w:bottom w:val="single" w:sz="4" w:space="1" w:color="auto"/>
          <w:right w:val="single" w:sz="4" w:space="0" w:color="auto"/>
        </w:pBdr>
        <w:ind w:right="-450"/>
        <w:rPr>
          <w:b/>
          <w:sz w:val="20"/>
          <w:szCs w:val="20"/>
        </w:rPr>
      </w:pPr>
      <w:r>
        <w:rPr>
          <w:b/>
          <w:sz w:val="20"/>
          <w:szCs w:val="20"/>
        </w:rPr>
        <w:t>2. Example</w:t>
      </w:r>
    </w:p>
    <w:p w14:paraId="4A9B95F9" w14:textId="77777777" w:rsidR="002D4BCC" w:rsidRDefault="002D4BCC" w:rsidP="002D4BCC">
      <w:pPr>
        <w:pBdr>
          <w:top w:val="single" w:sz="4" w:space="1" w:color="auto"/>
          <w:left w:val="single" w:sz="4" w:space="1" w:color="auto"/>
          <w:bottom w:val="single" w:sz="4" w:space="1" w:color="auto"/>
          <w:right w:val="single" w:sz="4" w:space="0" w:color="auto"/>
        </w:pBdr>
        <w:ind w:right="-450"/>
        <w:rPr>
          <w:sz w:val="20"/>
          <w:szCs w:val="20"/>
        </w:rPr>
      </w:pPr>
      <w:r>
        <w:rPr>
          <w:sz w:val="20"/>
          <w:szCs w:val="20"/>
        </w:rPr>
        <w:t>1,1,1,33143,1977,Reinforced Masonry,10,50,5000000,4000000,400000,2000000,1000000,5000,120000,80,R,Miami-Dade,1000SW1000Street,SouthMiami,A,A,1,1985,1,3,5,2,5,4,3,3,25000,1</w:t>
      </w:r>
    </w:p>
    <w:p w14:paraId="4DD54441" w14:textId="77777777" w:rsidR="002D4BCC" w:rsidRDefault="002D4BCC" w:rsidP="002D4BCC">
      <w:pPr>
        <w:pBdr>
          <w:top w:val="single" w:sz="4" w:space="1" w:color="auto"/>
          <w:left w:val="single" w:sz="4" w:space="1" w:color="auto"/>
          <w:bottom w:val="single" w:sz="4" w:space="1" w:color="auto"/>
          <w:right w:val="single" w:sz="4" w:space="0" w:color="auto"/>
        </w:pBdr>
        <w:ind w:right="-450"/>
        <w:jc w:val="both"/>
        <w:rPr>
          <w:sz w:val="20"/>
          <w:szCs w:val="20"/>
        </w:rPr>
      </w:pPr>
    </w:p>
    <w:p w14:paraId="09A84071" w14:textId="77777777" w:rsidR="00302EBE" w:rsidRDefault="002D4BCC" w:rsidP="002D4BCC">
      <w:pPr>
        <w:pBdr>
          <w:top w:val="single" w:sz="4" w:space="1" w:color="auto"/>
          <w:left w:val="single" w:sz="4" w:space="1" w:color="auto"/>
          <w:bottom w:val="single" w:sz="4" w:space="1" w:color="auto"/>
          <w:right w:val="single" w:sz="4" w:space="0" w:color="auto"/>
        </w:pBdr>
        <w:tabs>
          <w:tab w:val="center" w:pos="5625"/>
        </w:tabs>
        <w:ind w:right="-450"/>
        <w:jc w:val="both"/>
        <w:rPr>
          <w:sz w:val="20"/>
          <w:szCs w:val="20"/>
        </w:rPr>
      </w:pPr>
      <w:r>
        <w:rPr>
          <w:sz w:val="20"/>
          <w:szCs w:val="20"/>
        </w:rPr>
        <w:t>Note the attributes should be separated by comma only</w:t>
      </w:r>
      <w:r w:rsidR="00302EBE" w:rsidRPr="00A345D3">
        <w:rPr>
          <w:sz w:val="20"/>
          <w:szCs w:val="20"/>
        </w:rPr>
        <w:t>.</w:t>
      </w:r>
    </w:p>
    <w:p w14:paraId="16BCE5D4" w14:textId="77777777" w:rsidR="00302EBE" w:rsidRDefault="00302EBE" w:rsidP="00F13224"/>
    <w:p w14:paraId="79DD0833" w14:textId="77777777" w:rsidR="00302EBE" w:rsidRDefault="00302EBE" w:rsidP="00F13224">
      <w:pPr>
        <w:rPr>
          <w:del w:id="19605" w:author="Weber" w:date="2014-10-29T03:09:00Z"/>
        </w:rPr>
      </w:pPr>
    </w:p>
    <w:p w14:paraId="67C9A106" w14:textId="77777777" w:rsidR="00302EBE" w:rsidRPr="00925F03" w:rsidRDefault="002D4BCC" w:rsidP="00302EBE">
      <w:pPr>
        <w:pStyle w:val="DiscNumber"/>
        <w:ind w:left="360"/>
      </w:pPr>
      <w:r>
        <w:t>Describe actions performed to ensure the validity of insurer data used for model inputs or validation/verification</w:t>
      </w:r>
      <w:r w:rsidR="00302EBE">
        <w:t xml:space="preserve">. </w:t>
      </w:r>
    </w:p>
    <w:p w14:paraId="3D33470F" w14:textId="77777777" w:rsidR="00302EBE" w:rsidRDefault="00302EBE" w:rsidP="00302EBE">
      <w:pPr>
        <w:tabs>
          <w:tab w:val="left" w:pos="-1440"/>
          <w:tab w:val="left" w:pos="-720"/>
          <w:tab w:val="left" w:pos="1080"/>
          <w:tab w:val="left" w:pos="1440"/>
          <w:tab w:val="left" w:pos="1800"/>
          <w:tab w:val="left" w:pos="2160"/>
          <w:tab w:val="left" w:pos="2880"/>
          <w:tab w:val="left" w:pos="3600"/>
          <w:tab w:val="left" w:pos="4320"/>
          <w:tab w:val="left" w:pos="5040"/>
          <w:tab w:val="left" w:pos="5760"/>
          <w:tab w:val="left" w:pos="6480"/>
          <w:tab w:val="left" w:pos="7200"/>
          <w:tab w:val="left" w:pos="7920"/>
        </w:tabs>
        <w:ind w:left="720"/>
        <w:jc w:val="both"/>
        <w:rPr>
          <w:bCs/>
        </w:rPr>
      </w:pPr>
    </w:p>
    <w:p w14:paraId="7339E928" w14:textId="77777777" w:rsidR="002D4BCC" w:rsidRDefault="002D4BCC" w:rsidP="002D4BCC">
      <w:pPr>
        <w:keepNext/>
      </w:pPr>
      <w:bookmarkStart w:id="19606" w:name="_Toc300741274"/>
      <w:r>
        <w:t xml:space="preserve">A series of functions is executed to check and validate the data and to prepare it for processing.  The checklist below outlines the initial tests that are performed.  In addition the mitigation attributes are checked for valid, numeric entries, and are mapped to the code description.    Pre-processing produces a summary report that identifies any major issues that require contacting the company. </w:t>
      </w:r>
    </w:p>
    <w:p w14:paraId="0FB29427" w14:textId="77777777" w:rsidR="002D4BCC" w:rsidRDefault="002D4BCC" w:rsidP="002D4BCC">
      <w:pPr>
        <w:keepNext/>
      </w:pPr>
    </w:p>
    <w:p w14:paraId="50EA4FF1" w14:textId="77777777" w:rsidR="00302EBE" w:rsidRDefault="002D4BCC" w:rsidP="002D4BCC">
      <w:pPr>
        <w:keepNext/>
      </w:pPr>
      <w:r>
        <w:t>Following pre-processing, a preliminary model run is performed in order to identify any inconsistencies between attributes, e.g. zip code and county.  Any inconsistencies are resolved before the model is run and output produced</w:t>
      </w:r>
      <w:r w:rsidR="00302EBE" w:rsidRPr="00A345D3">
        <w:t>.</w:t>
      </w:r>
      <w:r w:rsidR="00302EBE">
        <w:t xml:space="preserve">   </w:t>
      </w:r>
    </w:p>
    <w:bookmarkEnd w:id="19606"/>
    <w:p w14:paraId="4809BE19" w14:textId="77777777" w:rsidR="00302EBE" w:rsidRDefault="00302EBE" w:rsidP="00F13224"/>
    <w:p w14:paraId="38CE8DFD" w14:textId="77777777" w:rsidR="00302EBE" w:rsidRDefault="00302EBE" w:rsidP="00F13224">
      <w:pPr>
        <w:rPr>
          <w:lang w:eastAsia="en-US"/>
        </w:rPr>
      </w:pPr>
      <w:r>
        <w:rPr>
          <w:lang w:eastAsia="en-US"/>
        </w:rPr>
        <w:br w:type="page"/>
      </w:r>
    </w:p>
    <w:p w14:paraId="6729F2A2" w14:textId="2F907DAC" w:rsidR="00302EBE" w:rsidRPr="00F13224" w:rsidRDefault="00302EBE" w:rsidP="00F13224">
      <w:pPr>
        <w:pStyle w:val="Caption"/>
        <w:jc w:val="center"/>
        <w:rPr>
          <w:sz w:val="22"/>
          <w:szCs w:val="22"/>
        </w:rPr>
      </w:pPr>
      <w:bookmarkStart w:id="19607" w:name="_Toc341089138"/>
      <w:bookmarkStart w:id="19608" w:name="_Toc341090908"/>
      <w:bookmarkStart w:id="19609" w:name="_Toc402309427"/>
      <w:bookmarkStart w:id="19610" w:name="_Toc341100771"/>
      <w:r w:rsidRPr="00F13224">
        <w:rPr>
          <w:color w:val="auto"/>
          <w:sz w:val="22"/>
          <w:szCs w:val="22"/>
        </w:rPr>
        <w:t xml:space="preserve">Table </w:t>
      </w:r>
      <w:r w:rsidRPr="00F13224">
        <w:rPr>
          <w:color w:val="auto"/>
          <w:sz w:val="22"/>
          <w:szCs w:val="22"/>
        </w:rPr>
        <w:fldChar w:fldCharType="begin"/>
      </w:r>
      <w:r w:rsidRPr="00F13224">
        <w:rPr>
          <w:color w:val="auto"/>
          <w:sz w:val="22"/>
          <w:szCs w:val="22"/>
        </w:rPr>
        <w:instrText xml:space="preserve"> SEQ Table \* ARABIC </w:instrText>
      </w:r>
      <w:r w:rsidRPr="00F13224">
        <w:rPr>
          <w:color w:val="auto"/>
          <w:sz w:val="22"/>
          <w:szCs w:val="22"/>
        </w:rPr>
        <w:fldChar w:fldCharType="separate"/>
      </w:r>
      <w:del w:id="19611" w:author="Weber" w:date="2014-10-29T03:09:00Z">
        <w:r w:rsidR="00D32455">
          <w:rPr>
            <w:noProof/>
            <w:color w:val="auto"/>
            <w:sz w:val="22"/>
            <w:szCs w:val="22"/>
          </w:rPr>
          <w:delText>25</w:delText>
        </w:r>
      </w:del>
      <w:ins w:id="19612" w:author="Weber" w:date="2014-10-29T03:09:00Z">
        <w:r w:rsidR="0073174C">
          <w:rPr>
            <w:noProof/>
            <w:color w:val="auto"/>
            <w:sz w:val="22"/>
            <w:szCs w:val="22"/>
          </w:rPr>
          <w:t>26</w:t>
        </w:r>
      </w:ins>
      <w:r w:rsidRPr="00F13224">
        <w:rPr>
          <w:color w:val="auto"/>
          <w:sz w:val="22"/>
          <w:szCs w:val="22"/>
        </w:rPr>
        <w:fldChar w:fldCharType="end"/>
      </w:r>
      <w:r w:rsidRPr="00F13224">
        <w:rPr>
          <w:color w:val="auto"/>
          <w:sz w:val="22"/>
          <w:szCs w:val="22"/>
        </w:rPr>
        <w:t>. Checklist for the Pre-processing.</w:t>
      </w:r>
      <w:bookmarkEnd w:id="19607"/>
      <w:bookmarkEnd w:id="19608"/>
      <w:bookmarkEnd w:id="19609"/>
      <w:bookmarkEnd w:id="19610"/>
    </w:p>
    <w:p w14:paraId="4F4E14E1" w14:textId="77777777" w:rsidR="00302EBE" w:rsidRDefault="002D4BCC" w:rsidP="00302EBE">
      <w:r>
        <w:t>Note:  LMs is coverage limit for building structure, LMapp is coverage limit for appurtenant structure, LMc is coverage limit for contents, and LMale is coverage limit for time element</w:t>
      </w:r>
      <w:r w:rsidR="00302EBE" w:rsidRPr="00F74056">
        <w:t>.</w:t>
      </w:r>
    </w:p>
    <w:p w14:paraId="0183E863" w14:textId="77777777" w:rsidR="00302EBE" w:rsidRDefault="00302EBE" w:rsidP="00302EBE"/>
    <w:p w14:paraId="3C76DFFA" w14:textId="77777777" w:rsidR="00302EBE" w:rsidRDefault="00302EBE" w:rsidP="00302EBE"/>
    <w:p w14:paraId="377B54A3" w14:textId="77777777" w:rsidR="001F12F8" w:rsidRDefault="002D4BCC" w:rsidP="00404DEA">
      <w:pPr>
        <w:rPr>
          <w:lang w:eastAsia="en-US"/>
        </w:rPr>
      </w:pPr>
      <w:r>
        <w:rPr>
          <w:noProof/>
          <w:lang w:eastAsia="zh-CN"/>
        </w:rPr>
        <w:drawing>
          <wp:inline distT="0" distB="0" distL="0" distR="0" wp14:anchorId="5BABDF78" wp14:editId="6BA8F521">
            <wp:extent cx="5695315" cy="7247890"/>
            <wp:effectExtent l="0" t="0" r="635"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340">
                      <a:extLst>
                        <a:ext uri="{28A0092B-C50C-407E-A947-70E740481C1C}">
                          <a14:useLocalDpi xmlns:a14="http://schemas.microsoft.com/office/drawing/2010/main" val="0"/>
                        </a:ext>
                      </a:extLst>
                    </a:blip>
                    <a:srcRect/>
                    <a:stretch>
                      <a:fillRect/>
                    </a:stretch>
                  </pic:blipFill>
                  <pic:spPr bwMode="auto">
                    <a:xfrm>
                      <a:off x="0" y="0"/>
                      <a:ext cx="5695315" cy="7247890"/>
                    </a:xfrm>
                    <a:prstGeom prst="rect">
                      <a:avLst/>
                    </a:prstGeom>
                    <a:noFill/>
                  </pic:spPr>
                </pic:pic>
              </a:graphicData>
            </a:graphic>
          </wp:inline>
        </w:drawing>
      </w:r>
    </w:p>
    <w:tbl>
      <w:tblPr>
        <w:tblStyle w:val="TableGrid2"/>
        <w:tblW w:w="0" w:type="auto"/>
        <w:tblInd w:w="198" w:type="dxa"/>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4A0" w:firstRow="1" w:lastRow="0" w:firstColumn="1" w:lastColumn="0" w:noHBand="0" w:noVBand="1"/>
        <w:tblPrChange w:id="19613" w:author="Weber" w:date="2014-10-29T03:09:00Z">
          <w:tblPr>
            <w:tblStyle w:val="TableGrid2"/>
            <w:tblW w:w="0" w:type="auto"/>
            <w:tblInd w:w="198" w:type="dxa"/>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4A0" w:firstRow="1" w:lastRow="0" w:firstColumn="1" w:lastColumn="0" w:noHBand="0" w:noVBand="1"/>
          </w:tblPr>
        </w:tblPrChange>
      </w:tblPr>
      <w:tblGrid>
        <w:gridCol w:w="1638"/>
        <w:gridCol w:w="7272"/>
        <w:tblGridChange w:id="19614">
          <w:tblGrid>
            <w:gridCol w:w="1638"/>
            <w:gridCol w:w="7272"/>
          </w:tblGrid>
        </w:tblGridChange>
      </w:tblGrid>
      <w:tr w:rsidR="002D4BCC" w:rsidRPr="001F12F8" w14:paraId="72D04271" w14:textId="77777777" w:rsidTr="00042731">
        <w:tc>
          <w:tcPr>
            <w:tcW w:w="1638" w:type="dxa"/>
            <w:hideMark/>
            <w:tcPrChange w:id="19615" w:author="Weber" w:date="2014-10-29T03:09:00Z">
              <w:tcPr>
                <w:tcW w:w="1638" w:type="dxa"/>
                <w:hideMark/>
              </w:tcPr>
            </w:tcPrChange>
          </w:tcPr>
          <w:p w14:paraId="116AB5DA" w14:textId="77777777" w:rsidR="002D4BCC" w:rsidRDefault="002D4BCC" w:rsidP="002D4BCC">
            <w:pPr>
              <w:keepNext/>
              <w:ind w:right="-360"/>
              <w:outlineLvl w:val="1"/>
              <w:rPr>
                <w:rFonts w:cs="Arial"/>
                <w:sz w:val="20"/>
                <w:szCs w:val="20"/>
              </w:rPr>
            </w:pPr>
            <w:bookmarkStart w:id="19616" w:name="_Toc402312708"/>
            <w:r>
              <w:rPr>
                <w:rFonts w:cs="Arial"/>
                <w:sz w:val="20"/>
                <w:szCs w:val="20"/>
              </w:rPr>
              <w:t>Missing attribute values</w:t>
            </w:r>
            <w:bookmarkEnd w:id="19616"/>
          </w:p>
        </w:tc>
        <w:tc>
          <w:tcPr>
            <w:tcW w:w="7272" w:type="dxa"/>
            <w:tcPrChange w:id="19617" w:author="Weber" w:date="2014-10-29T03:09:00Z">
              <w:tcPr>
                <w:tcW w:w="7272" w:type="dxa"/>
              </w:tcPr>
            </w:tcPrChange>
          </w:tcPr>
          <w:p w14:paraId="45CF2E5B" w14:textId="77777777" w:rsidR="002D4BCC" w:rsidRDefault="002D4BCC" w:rsidP="002D4BCC">
            <w:pPr>
              <w:keepNext/>
              <w:ind w:right="-360"/>
              <w:outlineLvl w:val="1"/>
              <w:rPr>
                <w:rFonts w:cs="Arial"/>
                <w:sz w:val="20"/>
                <w:szCs w:val="20"/>
              </w:rPr>
            </w:pPr>
            <w:bookmarkStart w:id="19618" w:name="_Toc402312709"/>
            <w:r>
              <w:rPr>
                <w:rFonts w:cs="Arial"/>
                <w:sz w:val="20"/>
                <w:szCs w:val="20"/>
              </w:rPr>
              <w:t>If attributes of roof shape, roof cover, opening protection, roof to wall connection are all unknown use weighted matrix. If one or more of the attributes are known, use the values</w:t>
            </w:r>
            <w:bookmarkEnd w:id="19618"/>
            <w:r>
              <w:rPr>
                <w:rFonts w:cs="Arial"/>
                <w:sz w:val="20"/>
                <w:szCs w:val="20"/>
              </w:rPr>
              <w:t xml:space="preserve"> </w:t>
            </w:r>
          </w:p>
          <w:p w14:paraId="383241CF" w14:textId="77777777" w:rsidR="002D4BCC" w:rsidRDefault="002D4BCC" w:rsidP="002D4BCC">
            <w:pPr>
              <w:keepNext/>
              <w:ind w:right="-360"/>
              <w:outlineLvl w:val="1"/>
              <w:rPr>
                <w:rFonts w:cs="Arial"/>
                <w:sz w:val="20"/>
                <w:szCs w:val="20"/>
              </w:rPr>
            </w:pPr>
            <w:bookmarkStart w:id="19619" w:name="_Toc402312710"/>
            <w:r>
              <w:rPr>
                <w:rFonts w:cs="Arial"/>
                <w:sz w:val="20"/>
                <w:szCs w:val="20"/>
              </w:rPr>
              <w:t>and replace the unknowns by randomly assigning values based on survey statistics and</w:t>
            </w:r>
            <w:bookmarkEnd w:id="19619"/>
            <w:r>
              <w:rPr>
                <w:rFonts w:cs="Arial"/>
                <w:sz w:val="20"/>
                <w:szCs w:val="20"/>
              </w:rPr>
              <w:t xml:space="preserve"> </w:t>
            </w:r>
          </w:p>
          <w:p w14:paraId="7B13797D" w14:textId="77777777" w:rsidR="002D4BCC" w:rsidRDefault="002D4BCC" w:rsidP="002D4BCC">
            <w:pPr>
              <w:keepNext/>
              <w:ind w:right="-360"/>
              <w:outlineLvl w:val="1"/>
              <w:rPr>
                <w:rFonts w:cs="Arial"/>
                <w:b/>
                <w:sz w:val="20"/>
                <w:szCs w:val="20"/>
              </w:rPr>
            </w:pPr>
            <w:bookmarkStart w:id="19620" w:name="_Toc402312711"/>
            <w:r>
              <w:rPr>
                <w:rFonts w:cs="Arial"/>
                <w:sz w:val="20"/>
                <w:szCs w:val="20"/>
              </w:rPr>
              <w:t>then use unweighted matrices.</w:t>
            </w:r>
            <w:bookmarkEnd w:id="19620"/>
          </w:p>
          <w:p w14:paraId="3528A1B4" w14:textId="77777777" w:rsidR="002D4BCC" w:rsidRDefault="002D4BCC" w:rsidP="002D4BCC">
            <w:pPr>
              <w:keepNext/>
              <w:ind w:right="-360"/>
              <w:outlineLvl w:val="1"/>
              <w:rPr>
                <w:rFonts w:cs="Arial"/>
                <w:sz w:val="20"/>
                <w:szCs w:val="20"/>
              </w:rPr>
            </w:pPr>
          </w:p>
        </w:tc>
      </w:tr>
    </w:tbl>
    <w:p w14:paraId="3A91D0E7" w14:textId="77777777" w:rsidR="00302EBE" w:rsidRDefault="00302EBE" w:rsidP="00404DEA">
      <w:pPr>
        <w:rPr>
          <w:lang w:eastAsia="en-US"/>
        </w:rPr>
      </w:pPr>
    </w:p>
    <w:p w14:paraId="0707FE78" w14:textId="77777777" w:rsidR="00C32450" w:rsidRDefault="00C32450" w:rsidP="00404DEA">
      <w:pPr>
        <w:rPr>
          <w:ins w:id="19621" w:author="Weber" w:date="2014-10-29T03:09:00Z"/>
          <w:lang w:eastAsia="en-US"/>
        </w:rPr>
      </w:pPr>
    </w:p>
    <w:p w14:paraId="58B9FF2F" w14:textId="77777777" w:rsidR="00C32450" w:rsidRDefault="00C32450" w:rsidP="00404DEA">
      <w:pPr>
        <w:rPr>
          <w:ins w:id="19622" w:author="Weber" w:date="2014-10-29T03:09:00Z"/>
          <w:lang w:eastAsia="en-US"/>
        </w:rPr>
      </w:pPr>
    </w:p>
    <w:p w14:paraId="727F93C0" w14:textId="77777777" w:rsidR="00C32450" w:rsidRDefault="00C32450" w:rsidP="00404DEA">
      <w:pPr>
        <w:rPr>
          <w:ins w:id="19623" w:author="Weber" w:date="2014-10-29T03:09:00Z"/>
          <w:lang w:eastAsia="en-US"/>
        </w:rPr>
      </w:pPr>
    </w:p>
    <w:p w14:paraId="23541940" w14:textId="77777777" w:rsidR="00C32450" w:rsidRDefault="00C32450" w:rsidP="00404DEA">
      <w:pPr>
        <w:rPr>
          <w:ins w:id="19624" w:author="Weber" w:date="2014-10-29T03:09:00Z"/>
          <w:lang w:eastAsia="en-US"/>
        </w:rPr>
      </w:pPr>
    </w:p>
    <w:p w14:paraId="6C596053" w14:textId="77777777" w:rsidR="00C32450" w:rsidRDefault="00C32450" w:rsidP="00404DEA">
      <w:pPr>
        <w:rPr>
          <w:ins w:id="19625" w:author="Weber" w:date="2014-10-29T03:09:00Z"/>
          <w:lang w:eastAsia="en-US"/>
        </w:rPr>
      </w:pPr>
    </w:p>
    <w:p w14:paraId="3BD13335" w14:textId="77777777" w:rsidR="00C32450" w:rsidRDefault="00C32450" w:rsidP="00404DEA">
      <w:pPr>
        <w:rPr>
          <w:ins w:id="19626" w:author="Weber" w:date="2014-10-29T03:09:00Z"/>
          <w:lang w:eastAsia="en-US"/>
        </w:rPr>
      </w:pPr>
    </w:p>
    <w:p w14:paraId="63A65730" w14:textId="77777777" w:rsidR="00C32450" w:rsidRDefault="00C32450" w:rsidP="00404DEA">
      <w:pPr>
        <w:rPr>
          <w:ins w:id="19627" w:author="Weber" w:date="2014-10-29T03:09:00Z"/>
          <w:lang w:eastAsia="en-US"/>
        </w:rPr>
      </w:pPr>
    </w:p>
    <w:p w14:paraId="7F6BAB98" w14:textId="77777777" w:rsidR="00C32450" w:rsidRDefault="00C32450" w:rsidP="00404DEA">
      <w:pPr>
        <w:rPr>
          <w:ins w:id="19628" w:author="Weber" w:date="2014-10-29T03:09:00Z"/>
          <w:lang w:eastAsia="en-US"/>
        </w:rPr>
      </w:pPr>
    </w:p>
    <w:p w14:paraId="60A2DA48" w14:textId="77777777" w:rsidR="00C32450" w:rsidRDefault="00C32450" w:rsidP="00404DEA">
      <w:pPr>
        <w:rPr>
          <w:ins w:id="19629" w:author="Weber" w:date="2014-10-29T03:09:00Z"/>
          <w:lang w:eastAsia="en-US"/>
        </w:rPr>
      </w:pPr>
    </w:p>
    <w:p w14:paraId="629CE3EE" w14:textId="77777777" w:rsidR="00C32450" w:rsidRDefault="00C32450" w:rsidP="00404DEA">
      <w:pPr>
        <w:rPr>
          <w:ins w:id="19630" w:author="Weber" w:date="2014-10-29T03:09:00Z"/>
          <w:lang w:eastAsia="en-US"/>
        </w:rPr>
      </w:pPr>
    </w:p>
    <w:p w14:paraId="37E11141" w14:textId="77777777" w:rsidR="00C32450" w:rsidRDefault="00C32450" w:rsidP="00404DEA">
      <w:pPr>
        <w:rPr>
          <w:ins w:id="19631" w:author="Weber" w:date="2014-10-29T03:09:00Z"/>
          <w:lang w:eastAsia="en-US"/>
        </w:rPr>
      </w:pPr>
    </w:p>
    <w:p w14:paraId="505FC4C0" w14:textId="77777777" w:rsidR="00C32450" w:rsidRDefault="00C32450" w:rsidP="00404DEA">
      <w:pPr>
        <w:rPr>
          <w:ins w:id="19632" w:author="Weber" w:date="2014-10-29T03:09:00Z"/>
          <w:lang w:eastAsia="en-US"/>
        </w:rPr>
      </w:pPr>
    </w:p>
    <w:p w14:paraId="050BE74D" w14:textId="77777777" w:rsidR="00C32450" w:rsidRDefault="00C32450" w:rsidP="00404DEA">
      <w:pPr>
        <w:rPr>
          <w:ins w:id="19633" w:author="Weber" w:date="2014-10-29T03:09:00Z"/>
          <w:lang w:eastAsia="en-US"/>
        </w:rPr>
      </w:pPr>
    </w:p>
    <w:p w14:paraId="34B51784" w14:textId="77777777" w:rsidR="00C32450" w:rsidRDefault="00C32450" w:rsidP="00404DEA">
      <w:pPr>
        <w:rPr>
          <w:ins w:id="19634" w:author="Weber" w:date="2014-10-29T03:09:00Z"/>
          <w:lang w:eastAsia="en-US"/>
        </w:rPr>
      </w:pPr>
    </w:p>
    <w:p w14:paraId="2253F2AE" w14:textId="77777777" w:rsidR="00C32450" w:rsidRDefault="00C32450" w:rsidP="00404DEA">
      <w:pPr>
        <w:rPr>
          <w:ins w:id="19635" w:author="Weber" w:date="2014-10-29T03:09:00Z"/>
          <w:lang w:eastAsia="en-US"/>
        </w:rPr>
      </w:pPr>
    </w:p>
    <w:p w14:paraId="0991BAE1" w14:textId="77777777" w:rsidR="00C32450" w:rsidRDefault="00C32450" w:rsidP="00404DEA">
      <w:pPr>
        <w:rPr>
          <w:ins w:id="19636" w:author="Weber" w:date="2014-10-29T03:09:00Z"/>
          <w:lang w:eastAsia="en-US"/>
        </w:rPr>
      </w:pPr>
    </w:p>
    <w:p w14:paraId="36BB1006" w14:textId="77777777" w:rsidR="00C32450" w:rsidRDefault="00C32450" w:rsidP="00404DEA">
      <w:pPr>
        <w:rPr>
          <w:ins w:id="19637" w:author="Weber" w:date="2014-10-29T03:09:00Z"/>
          <w:lang w:eastAsia="en-US"/>
        </w:rPr>
      </w:pPr>
    </w:p>
    <w:p w14:paraId="41627831" w14:textId="77777777" w:rsidR="00C32450" w:rsidRDefault="00C32450" w:rsidP="00404DEA">
      <w:pPr>
        <w:rPr>
          <w:ins w:id="19638" w:author="Weber" w:date="2014-10-29T03:09:00Z"/>
          <w:lang w:eastAsia="en-US"/>
        </w:rPr>
      </w:pPr>
    </w:p>
    <w:p w14:paraId="79A9CA9C" w14:textId="77777777" w:rsidR="00C32450" w:rsidRDefault="00C32450" w:rsidP="00404DEA">
      <w:pPr>
        <w:rPr>
          <w:ins w:id="19639" w:author="Weber" w:date="2014-10-29T03:09:00Z"/>
          <w:lang w:eastAsia="en-US"/>
        </w:rPr>
      </w:pPr>
    </w:p>
    <w:p w14:paraId="01CEC893" w14:textId="77777777" w:rsidR="00C32450" w:rsidRDefault="00C32450" w:rsidP="00404DEA">
      <w:pPr>
        <w:rPr>
          <w:ins w:id="19640" w:author="Weber" w:date="2014-10-29T03:09:00Z"/>
          <w:lang w:eastAsia="en-US"/>
        </w:rPr>
      </w:pPr>
    </w:p>
    <w:p w14:paraId="74F1534A" w14:textId="77777777" w:rsidR="00C32450" w:rsidRDefault="00C32450" w:rsidP="00404DEA">
      <w:pPr>
        <w:rPr>
          <w:ins w:id="19641" w:author="Weber" w:date="2014-10-29T03:09:00Z"/>
          <w:lang w:eastAsia="en-US"/>
        </w:rPr>
      </w:pPr>
    </w:p>
    <w:p w14:paraId="69153E4F" w14:textId="77777777" w:rsidR="00C32450" w:rsidRDefault="00C32450" w:rsidP="00404DEA">
      <w:pPr>
        <w:rPr>
          <w:ins w:id="19642" w:author="Weber" w:date="2014-10-29T03:09:00Z"/>
          <w:lang w:eastAsia="en-US"/>
        </w:rPr>
      </w:pPr>
    </w:p>
    <w:p w14:paraId="6F045A5A" w14:textId="77777777" w:rsidR="00C32450" w:rsidRDefault="00C32450" w:rsidP="00404DEA">
      <w:pPr>
        <w:rPr>
          <w:ins w:id="19643" w:author="Weber" w:date="2014-10-29T03:09:00Z"/>
          <w:lang w:eastAsia="en-US"/>
        </w:rPr>
      </w:pPr>
    </w:p>
    <w:p w14:paraId="150B1FFD" w14:textId="77777777" w:rsidR="00C32450" w:rsidRDefault="00C32450" w:rsidP="00404DEA">
      <w:pPr>
        <w:rPr>
          <w:ins w:id="19644" w:author="Weber" w:date="2014-10-29T03:09:00Z"/>
          <w:lang w:eastAsia="en-US"/>
        </w:rPr>
      </w:pPr>
    </w:p>
    <w:p w14:paraId="66D6F8F6" w14:textId="77777777" w:rsidR="00C32450" w:rsidRDefault="00C32450" w:rsidP="00404DEA">
      <w:pPr>
        <w:rPr>
          <w:ins w:id="19645" w:author="Weber" w:date="2014-10-29T03:09:00Z"/>
          <w:lang w:eastAsia="en-US"/>
        </w:rPr>
      </w:pPr>
    </w:p>
    <w:p w14:paraId="6019DD37" w14:textId="77777777" w:rsidR="00C32450" w:rsidRDefault="00C32450" w:rsidP="00404DEA">
      <w:pPr>
        <w:rPr>
          <w:ins w:id="19646" w:author="Weber" w:date="2014-10-29T03:09:00Z"/>
          <w:lang w:eastAsia="en-US"/>
        </w:rPr>
      </w:pPr>
    </w:p>
    <w:p w14:paraId="5B487DBE" w14:textId="77777777" w:rsidR="00C32450" w:rsidRDefault="00C32450" w:rsidP="00404DEA">
      <w:pPr>
        <w:rPr>
          <w:ins w:id="19647" w:author="Weber" w:date="2014-10-29T03:09:00Z"/>
          <w:lang w:eastAsia="en-US"/>
        </w:rPr>
      </w:pPr>
    </w:p>
    <w:p w14:paraId="070CB80B" w14:textId="77777777" w:rsidR="00C32450" w:rsidRDefault="00C32450" w:rsidP="00404DEA">
      <w:pPr>
        <w:rPr>
          <w:ins w:id="19648" w:author="Weber" w:date="2014-10-29T03:09:00Z"/>
          <w:lang w:eastAsia="en-US"/>
        </w:rPr>
      </w:pPr>
    </w:p>
    <w:p w14:paraId="0DFD458E" w14:textId="77777777" w:rsidR="00C32450" w:rsidRDefault="00C32450" w:rsidP="00404DEA">
      <w:pPr>
        <w:rPr>
          <w:ins w:id="19649" w:author="Weber" w:date="2014-10-29T03:09:00Z"/>
          <w:lang w:eastAsia="en-US"/>
        </w:rPr>
      </w:pPr>
    </w:p>
    <w:p w14:paraId="48621DF8" w14:textId="77777777" w:rsidR="00C32450" w:rsidRDefault="00C32450" w:rsidP="00404DEA">
      <w:pPr>
        <w:rPr>
          <w:ins w:id="19650" w:author="Weber" w:date="2014-10-29T03:09:00Z"/>
          <w:lang w:eastAsia="en-US"/>
        </w:rPr>
      </w:pPr>
    </w:p>
    <w:p w14:paraId="77249493" w14:textId="77777777" w:rsidR="00C32450" w:rsidRDefault="00C32450" w:rsidP="00404DEA">
      <w:pPr>
        <w:rPr>
          <w:ins w:id="19651" w:author="Weber" w:date="2014-10-29T03:09:00Z"/>
          <w:lang w:eastAsia="en-US"/>
        </w:rPr>
      </w:pPr>
    </w:p>
    <w:p w14:paraId="5164B14E" w14:textId="77777777" w:rsidR="00C32450" w:rsidRDefault="00C32450" w:rsidP="00404DEA">
      <w:pPr>
        <w:rPr>
          <w:ins w:id="19652" w:author="Weber" w:date="2014-10-29T03:09:00Z"/>
          <w:lang w:eastAsia="en-US"/>
        </w:rPr>
      </w:pPr>
    </w:p>
    <w:p w14:paraId="1EF2D860" w14:textId="77777777" w:rsidR="00C32450" w:rsidRDefault="00C32450" w:rsidP="00404DEA">
      <w:pPr>
        <w:rPr>
          <w:ins w:id="19653" w:author="Weber" w:date="2014-10-29T03:09:00Z"/>
          <w:lang w:eastAsia="en-US"/>
        </w:rPr>
      </w:pPr>
    </w:p>
    <w:p w14:paraId="6563A8F3" w14:textId="77777777" w:rsidR="00C32450" w:rsidRDefault="00C32450" w:rsidP="00404DEA">
      <w:pPr>
        <w:rPr>
          <w:ins w:id="19654" w:author="Weber" w:date="2014-10-29T03:09:00Z"/>
          <w:lang w:eastAsia="en-US"/>
        </w:rPr>
      </w:pPr>
    </w:p>
    <w:p w14:paraId="3B555675" w14:textId="77777777" w:rsidR="00C32450" w:rsidRDefault="00C32450" w:rsidP="00404DEA">
      <w:pPr>
        <w:rPr>
          <w:ins w:id="19655" w:author="Weber" w:date="2014-10-29T03:09:00Z"/>
          <w:lang w:eastAsia="en-US"/>
        </w:rPr>
      </w:pPr>
    </w:p>
    <w:p w14:paraId="53E29AB9" w14:textId="77777777" w:rsidR="00C32450" w:rsidRDefault="00C32450" w:rsidP="00404DEA">
      <w:pPr>
        <w:rPr>
          <w:ins w:id="19656" w:author="Weber" w:date="2014-10-29T03:09:00Z"/>
          <w:lang w:eastAsia="en-US"/>
        </w:rPr>
      </w:pPr>
    </w:p>
    <w:p w14:paraId="37568B57" w14:textId="77777777" w:rsidR="00C32450" w:rsidRDefault="00C32450" w:rsidP="00404DEA">
      <w:pPr>
        <w:rPr>
          <w:ins w:id="19657" w:author="Weber" w:date="2014-10-29T03:09:00Z"/>
          <w:lang w:eastAsia="en-US"/>
        </w:rPr>
      </w:pPr>
    </w:p>
    <w:p w14:paraId="0E2C642C" w14:textId="77777777" w:rsidR="00C32450" w:rsidRDefault="00C32450" w:rsidP="00404DEA">
      <w:pPr>
        <w:rPr>
          <w:ins w:id="19658" w:author="Weber" w:date="2014-10-29T03:09:00Z"/>
          <w:lang w:eastAsia="en-US"/>
        </w:rPr>
      </w:pPr>
    </w:p>
    <w:p w14:paraId="580B9E1C" w14:textId="77777777" w:rsidR="00C32450" w:rsidRDefault="00C32450" w:rsidP="00404DEA">
      <w:pPr>
        <w:rPr>
          <w:ins w:id="19659" w:author="Weber" w:date="2014-10-29T03:09:00Z"/>
          <w:lang w:eastAsia="en-US"/>
        </w:rPr>
      </w:pPr>
    </w:p>
    <w:p w14:paraId="50BD85DE" w14:textId="77777777" w:rsidR="00C32450" w:rsidRDefault="00C32450" w:rsidP="00404DEA">
      <w:pPr>
        <w:rPr>
          <w:ins w:id="19660" w:author="Weber" w:date="2014-10-29T03:09:00Z"/>
          <w:lang w:eastAsia="en-US"/>
        </w:rPr>
      </w:pPr>
    </w:p>
    <w:p w14:paraId="11C56C7E" w14:textId="77777777" w:rsidR="00302EBE" w:rsidRPr="004A3CBF" w:rsidRDefault="00302EBE" w:rsidP="00523111">
      <w:pPr>
        <w:pStyle w:val="Heading2"/>
      </w:pPr>
      <w:bookmarkStart w:id="19661" w:name="_Toc165054802"/>
      <w:bookmarkStart w:id="19662" w:name="_Toc168975601"/>
      <w:bookmarkStart w:id="19663" w:name="_Toc295315369"/>
      <w:bookmarkStart w:id="19664" w:name="_Toc295322040"/>
      <w:bookmarkStart w:id="19665" w:name="_Toc298233376"/>
      <w:bookmarkStart w:id="19666" w:name="_Toc402312712"/>
      <w:bookmarkStart w:id="19667" w:name="_Toc341171167"/>
      <w:r w:rsidRPr="004A3CBF">
        <w:t>A-2</w:t>
      </w:r>
      <w:r w:rsidRPr="004A3CBF">
        <w:tab/>
      </w:r>
      <w:r>
        <w:t>Event Definition</w:t>
      </w:r>
      <w:bookmarkEnd w:id="19661"/>
      <w:bookmarkEnd w:id="19662"/>
      <w:bookmarkEnd w:id="19663"/>
      <w:bookmarkEnd w:id="19664"/>
      <w:bookmarkEnd w:id="19665"/>
      <w:bookmarkEnd w:id="19666"/>
      <w:bookmarkEnd w:id="19667"/>
    </w:p>
    <w:p w14:paraId="5DDFE541" w14:textId="77777777" w:rsidR="00302EBE" w:rsidRPr="004A3CBF" w:rsidRDefault="00302EBE" w:rsidP="00302EBE">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rPr>
      </w:pPr>
    </w:p>
    <w:p w14:paraId="716AD364" w14:textId="77777777" w:rsidR="00302EBE" w:rsidRPr="00335D46" w:rsidRDefault="002D4BCC" w:rsidP="00981595">
      <w:pPr>
        <w:pStyle w:val="STText"/>
        <w:numPr>
          <w:ilvl w:val="0"/>
          <w:numId w:val="60"/>
        </w:numPr>
        <w:pPrChange w:id="19668" w:author="Weber" w:date="2014-10-29T03:09:00Z">
          <w:pPr>
            <w:pStyle w:val="StandardLetter"/>
            <w:numPr>
              <w:numId w:val="204"/>
            </w:numPr>
            <w:contextualSpacing w:val="0"/>
          </w:pPr>
        </w:pPrChange>
      </w:pPr>
      <w:r w:rsidRPr="00335D46">
        <w:rPr>
          <w:rFonts w:cs="Arial"/>
        </w:rPr>
        <w:t>Modeled loss costs and probable maximum loss levels shall reflect all insured wind related damages from storms that reach hurricane strength and produce minimum damaging windspeeds or greater on land in Florida</w:t>
      </w:r>
      <w:r w:rsidR="00302EBE" w:rsidRPr="00335D46">
        <w:t xml:space="preserve">. </w:t>
      </w:r>
    </w:p>
    <w:p w14:paraId="2A3C88EF" w14:textId="77777777" w:rsidR="00302EBE" w:rsidRPr="004A3CBF" w:rsidRDefault="00302EBE" w:rsidP="00302EBE">
      <w:pPr>
        <w:pStyle w:val="StandardLetter"/>
      </w:pPr>
    </w:p>
    <w:p w14:paraId="6F5DF7FC" w14:textId="77777777" w:rsidR="00302EBE" w:rsidRDefault="002D4BCC" w:rsidP="00C32450">
      <w:pPr>
        <w:pStyle w:val="STText"/>
        <w:pPrChange w:id="19669" w:author="Weber" w:date="2014-10-29T03:09:00Z">
          <w:pPr>
            <w:pStyle w:val="StandardLetter"/>
            <w:numPr>
              <w:numId w:val="204"/>
            </w:numPr>
          </w:pPr>
        </w:pPrChange>
      </w:pPr>
      <w:r>
        <w:t>Time element loss costs shall reflect losses due to infrastructure damage caused by a hurricane</w:t>
      </w:r>
      <w:r w:rsidR="00302EBE">
        <w:t>.</w:t>
      </w:r>
    </w:p>
    <w:p w14:paraId="02FF8379" w14:textId="77777777" w:rsidR="00302EBE" w:rsidRDefault="00302EBE" w:rsidP="00302EBE">
      <w:pPr>
        <w:jc w:val="both"/>
      </w:pPr>
    </w:p>
    <w:p w14:paraId="5531EDC0" w14:textId="77777777" w:rsidR="00302EBE" w:rsidRDefault="00302EBE" w:rsidP="00302EBE">
      <w:pPr>
        <w:jc w:val="both"/>
        <w:rPr>
          <w:del w:id="19670" w:author="Weber" w:date="2014-10-29T03:09:00Z"/>
        </w:rPr>
      </w:pPr>
    </w:p>
    <w:p w14:paraId="1F63756D" w14:textId="77777777" w:rsidR="00302EBE" w:rsidRPr="005E7284" w:rsidRDefault="00302EBE" w:rsidP="00302EBE">
      <w:pPr>
        <w:pStyle w:val="DiscTitle"/>
      </w:pPr>
      <w:r w:rsidRPr="005E7284">
        <w:t>Disclosures</w:t>
      </w:r>
    </w:p>
    <w:p w14:paraId="459CA07B" w14:textId="77777777" w:rsidR="00302EBE" w:rsidRDefault="00302EBE" w:rsidP="00302EBE">
      <w:pPr>
        <w:tabs>
          <w:tab w:val="left" w:pos="-1440"/>
          <w:tab w:val="left" w:pos="-720"/>
          <w:tab w:val="left" w:pos="0"/>
          <w:tab w:val="left" w:pos="1440"/>
          <w:tab w:val="left" w:pos="1800"/>
          <w:tab w:val="left" w:pos="2160"/>
          <w:tab w:val="left" w:pos="2880"/>
          <w:tab w:val="left" w:pos="3600"/>
          <w:tab w:val="left" w:pos="4320"/>
          <w:tab w:val="left" w:pos="5040"/>
          <w:tab w:val="left" w:pos="5760"/>
          <w:tab w:val="left" w:pos="6480"/>
          <w:tab w:val="left" w:pos="7200"/>
          <w:tab w:val="left" w:pos="7920"/>
        </w:tabs>
        <w:suppressAutoHyphens w:val="0"/>
        <w:jc w:val="both"/>
        <w:rPr>
          <w:bCs/>
        </w:rPr>
      </w:pPr>
    </w:p>
    <w:p w14:paraId="24C55CE9" w14:textId="77777777" w:rsidR="00302EBE" w:rsidRDefault="0018302D" w:rsidP="00981595">
      <w:pPr>
        <w:pStyle w:val="DiscNumber"/>
        <w:numPr>
          <w:ilvl w:val="0"/>
          <w:numId w:val="32"/>
        </w:numPr>
        <w:ind w:left="360"/>
      </w:pPr>
      <w:r>
        <w:t>Describe how damage from model generated storms (landfalling and by-passing) is excluded or included in the calculation of loss costs and probable maximum loss levels for the state of Florida</w:t>
      </w:r>
      <w:r w:rsidR="00302EBE">
        <w:t xml:space="preserve">. </w:t>
      </w:r>
    </w:p>
    <w:p w14:paraId="428A2266" w14:textId="77777777" w:rsidR="00302EBE" w:rsidRDefault="00302EBE" w:rsidP="00302EBE">
      <w:pPr>
        <w:tabs>
          <w:tab w:val="left" w:pos="-1440"/>
          <w:tab w:val="left" w:pos="-720"/>
          <w:tab w:val="left" w:pos="0"/>
          <w:tab w:val="left" w:pos="1440"/>
          <w:tab w:val="left" w:pos="1800"/>
          <w:tab w:val="left" w:pos="2160"/>
          <w:tab w:val="left" w:pos="2880"/>
          <w:tab w:val="left" w:pos="3600"/>
          <w:tab w:val="left" w:pos="4320"/>
          <w:tab w:val="left" w:pos="5040"/>
          <w:tab w:val="left" w:pos="5760"/>
          <w:tab w:val="left" w:pos="6480"/>
          <w:tab w:val="left" w:pos="7200"/>
          <w:tab w:val="left" w:pos="7920"/>
        </w:tabs>
        <w:jc w:val="both"/>
        <w:rPr>
          <w:bCs/>
        </w:rPr>
      </w:pPr>
    </w:p>
    <w:p w14:paraId="48566F08" w14:textId="77777777" w:rsidR="0018302D" w:rsidRDefault="0018302D" w:rsidP="0018302D">
      <w:pPr>
        <w:rPr>
          <w:bCs/>
        </w:rPr>
      </w:pPr>
      <w:r>
        <w:rPr>
          <w:bCs/>
        </w:rPr>
        <w:t>Damages are computed for all Florida land-falling and certain by-passing storms in the stochastic set that attain hurricane level wind speeds. The following</w:t>
      </w:r>
      <w:r>
        <w:t xml:space="preserve"> by-passing </w:t>
      </w:r>
      <w:r>
        <w:rPr>
          <w:bCs/>
        </w:rPr>
        <w:t>hurricanes are included:</w:t>
      </w:r>
    </w:p>
    <w:p w14:paraId="36EE66CA" w14:textId="77777777" w:rsidR="0018302D" w:rsidRDefault="0018302D" w:rsidP="0018302D">
      <w:pPr>
        <w:rPr>
          <w:bCs/>
        </w:rPr>
      </w:pPr>
    </w:p>
    <w:p w14:paraId="72EA27E6" w14:textId="77777777" w:rsidR="0018302D" w:rsidRDefault="0018302D" w:rsidP="0018302D">
      <w:r>
        <w:t>-Non-land-falling hurricanes with point of closest approach in region A, B, C, D, E or F and open terrain winds greater than 30 mph in at least one Florida ZIP Code.</w:t>
      </w:r>
    </w:p>
    <w:p w14:paraId="1C099E90" w14:textId="77777777" w:rsidR="0018302D" w:rsidRDefault="0018302D" w:rsidP="0018302D"/>
    <w:p w14:paraId="3814C577" w14:textId="77777777" w:rsidR="0041154A" w:rsidRPr="004A3CBF" w:rsidRDefault="0018302D" w:rsidP="0018302D">
      <w:r>
        <w:t>-Land-falling hurricanes in regions E or F with open terrain winds greater than 30 mph in at least one Florida ZIP Code</w:t>
      </w:r>
      <w:r w:rsidR="0041154A">
        <w:t>.</w:t>
      </w:r>
    </w:p>
    <w:p w14:paraId="0FE84731" w14:textId="77777777" w:rsidR="00302EBE" w:rsidRDefault="00302EBE" w:rsidP="00302EBE">
      <w:pPr>
        <w:tabs>
          <w:tab w:val="left" w:pos="-1440"/>
          <w:tab w:val="left" w:pos="-720"/>
          <w:tab w:val="left" w:pos="0"/>
          <w:tab w:val="left" w:pos="1440"/>
          <w:tab w:val="left" w:pos="1800"/>
          <w:tab w:val="left" w:pos="2160"/>
          <w:tab w:val="left" w:pos="2880"/>
          <w:tab w:val="left" w:pos="3600"/>
          <w:tab w:val="left" w:pos="4320"/>
          <w:tab w:val="left" w:pos="5040"/>
          <w:tab w:val="left" w:pos="5760"/>
          <w:tab w:val="left" w:pos="6480"/>
          <w:tab w:val="left" w:pos="7200"/>
          <w:tab w:val="left" w:pos="7920"/>
        </w:tabs>
        <w:jc w:val="both"/>
        <w:rPr>
          <w:bCs/>
        </w:rPr>
      </w:pPr>
    </w:p>
    <w:p w14:paraId="5CFFD7EC" w14:textId="77777777" w:rsidR="00302EBE" w:rsidRDefault="00302EBE" w:rsidP="00302EBE">
      <w:pPr>
        <w:pStyle w:val="DiscNumber"/>
        <w:ind w:left="360"/>
      </w:pPr>
      <w:moveToRangeStart w:id="19671" w:author="Weber" w:date="2014-10-29T03:09:00Z" w:name="move402315658"/>
      <w:moveTo w:id="19672" w:author="Weber" w:date="2014-10-29T03:09:00Z">
        <w:r>
          <w:t>Describe how damage resulting from concurrent or preceding flood or hurricane storm surge is treated in the calculation of loss costs and probable maximum loss levels for the state of Florida.</w:t>
        </w:r>
        <w:r w:rsidDel="00C203CF">
          <w:t xml:space="preserve"> </w:t>
        </w:r>
      </w:moveTo>
    </w:p>
    <w:p w14:paraId="5E0B709E" w14:textId="77777777" w:rsidR="00302EBE" w:rsidRDefault="00302EBE" w:rsidP="00302EBE">
      <w:pPr>
        <w:tabs>
          <w:tab w:val="left" w:pos="-1440"/>
          <w:tab w:val="left" w:pos="-720"/>
          <w:tab w:val="left" w:pos="0"/>
          <w:tab w:val="left" w:pos="720"/>
          <w:tab w:val="left" w:pos="1440"/>
          <w:tab w:val="left" w:pos="1800"/>
          <w:tab w:val="left" w:pos="2160"/>
          <w:tab w:val="left" w:pos="2880"/>
          <w:tab w:val="left" w:pos="3600"/>
          <w:tab w:val="left" w:pos="4320"/>
          <w:tab w:val="left" w:pos="5040"/>
          <w:tab w:val="left" w:pos="5760"/>
          <w:tab w:val="left" w:pos="6480"/>
          <w:tab w:val="left" w:pos="7200"/>
          <w:tab w:val="left" w:pos="7920"/>
        </w:tabs>
        <w:jc w:val="both"/>
        <w:rPr>
          <w:rFonts w:ascii="Arial" w:hAnsi="Arial" w:cs="Arial"/>
          <w:b/>
        </w:rPr>
      </w:pPr>
    </w:p>
    <w:p w14:paraId="77EC4F36" w14:textId="77777777" w:rsidR="0041154A" w:rsidRDefault="0018302D" w:rsidP="00302EBE">
      <w:moveTo w:id="19673" w:author="Weber" w:date="2014-10-29T03:09:00Z">
        <w:r>
          <w:t>Damage from concurrent or preceding flood or storm surge is not considered in the calculation of loss costs and probable maximum loss. The model assumes that wind is the only cause of loss from each hurricane</w:t>
        </w:r>
        <w:r w:rsidR="0041154A" w:rsidRPr="0041154A">
          <w:t>.</w:t>
        </w:r>
      </w:moveTo>
    </w:p>
    <w:p w14:paraId="3FA7C773" w14:textId="77777777" w:rsidR="00302EBE" w:rsidRPr="004A3CBF" w:rsidRDefault="00302EBE" w:rsidP="00302EBE">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pPr>
    </w:p>
    <w:p w14:paraId="229B51EF" w14:textId="77777777" w:rsidR="00302EBE" w:rsidRPr="004A3CBF" w:rsidRDefault="00302EBE" w:rsidP="00302EBE">
      <w:pPr>
        <w:jc w:val="both"/>
      </w:pPr>
    </w:p>
    <w:p w14:paraId="777AB66A" w14:textId="77777777" w:rsidR="00302EBE" w:rsidRDefault="00302EBE" w:rsidP="00302EBE">
      <w:pPr>
        <w:tabs>
          <w:tab w:val="left" w:pos="-1440"/>
          <w:tab w:val="left" w:pos="-720"/>
          <w:tab w:val="left" w:pos="0"/>
          <w:tab w:val="left" w:pos="1440"/>
          <w:tab w:val="left" w:pos="1800"/>
          <w:tab w:val="left" w:pos="2160"/>
          <w:tab w:val="left" w:pos="2880"/>
          <w:tab w:val="left" w:pos="3600"/>
          <w:tab w:val="left" w:pos="4320"/>
          <w:tab w:val="left" w:pos="5040"/>
          <w:tab w:val="left" w:pos="5760"/>
          <w:tab w:val="left" w:pos="6480"/>
          <w:tab w:val="left" w:pos="7200"/>
          <w:tab w:val="left" w:pos="7920"/>
        </w:tabs>
        <w:jc w:val="both"/>
        <w:rPr>
          <w:del w:id="19674" w:author="Weber" w:date="2014-10-29T03:09:00Z"/>
          <w:bCs/>
        </w:rPr>
      </w:pPr>
      <w:moveTo w:id="19675" w:author="Weber" w:date="2014-10-29T03:09:00Z">
        <w:r>
          <w:rPr>
            <w:lang w:eastAsia="en-US"/>
          </w:rPr>
          <w:br w:type="page"/>
        </w:r>
      </w:moveTo>
      <w:bookmarkStart w:id="19676" w:name="_Toc402312713"/>
      <w:moveToRangeEnd w:id="19671"/>
    </w:p>
    <w:p w14:paraId="39B4EE47" w14:textId="77777777" w:rsidR="00302EBE" w:rsidRDefault="00302EBE" w:rsidP="00302EBE">
      <w:pPr>
        <w:pStyle w:val="DiscNumber"/>
        <w:numPr>
          <w:ilvl w:val="0"/>
          <w:numId w:val="1"/>
        </w:numPr>
        <w:ind w:left="360"/>
      </w:pPr>
      <w:moveFromRangeStart w:id="19677" w:author="Weber" w:date="2014-10-29T03:09:00Z" w:name="move402315658"/>
      <w:moveFrom w:id="19678" w:author="Weber" w:date="2014-10-29T03:09:00Z">
        <w:r>
          <w:t>Describe how damage resulting from concurrent or preceding flood or hurricane storm surge is treated in the calculation of loss costs and probable maximum loss levels for the state of Florida.</w:t>
        </w:r>
        <w:r w:rsidDel="00C203CF">
          <w:t xml:space="preserve"> </w:t>
        </w:r>
      </w:moveFrom>
    </w:p>
    <w:p w14:paraId="6D25F7AD" w14:textId="77777777" w:rsidR="00302EBE" w:rsidRDefault="00302EBE" w:rsidP="00302EBE">
      <w:pPr>
        <w:tabs>
          <w:tab w:val="left" w:pos="-1440"/>
          <w:tab w:val="left" w:pos="-720"/>
          <w:tab w:val="left" w:pos="0"/>
          <w:tab w:val="left" w:pos="720"/>
          <w:tab w:val="left" w:pos="1440"/>
          <w:tab w:val="left" w:pos="1800"/>
          <w:tab w:val="left" w:pos="2160"/>
          <w:tab w:val="left" w:pos="2880"/>
          <w:tab w:val="left" w:pos="3600"/>
          <w:tab w:val="left" w:pos="4320"/>
          <w:tab w:val="left" w:pos="5040"/>
          <w:tab w:val="left" w:pos="5760"/>
          <w:tab w:val="left" w:pos="6480"/>
          <w:tab w:val="left" w:pos="7200"/>
          <w:tab w:val="left" w:pos="7920"/>
        </w:tabs>
        <w:jc w:val="both"/>
        <w:rPr>
          <w:rFonts w:ascii="Arial" w:hAnsi="Arial" w:cs="Arial"/>
          <w:b/>
        </w:rPr>
      </w:pPr>
    </w:p>
    <w:p w14:paraId="649B988A" w14:textId="77777777" w:rsidR="0041154A" w:rsidRDefault="0018302D" w:rsidP="00302EBE">
      <w:moveFrom w:id="19679" w:author="Weber" w:date="2014-10-29T03:09:00Z">
        <w:r>
          <w:t>Damage from concurrent or preceding flood or storm surge is not considered in the calculation of loss costs and probable maximum loss. The model assumes that wind is the only cause of loss from each hurricane</w:t>
        </w:r>
        <w:r w:rsidR="0041154A" w:rsidRPr="0041154A">
          <w:t>.</w:t>
        </w:r>
      </w:moveFrom>
    </w:p>
    <w:p w14:paraId="4037C72A" w14:textId="77777777" w:rsidR="00302EBE" w:rsidRPr="004A3CBF" w:rsidRDefault="00302EBE" w:rsidP="00302EBE">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pPr>
    </w:p>
    <w:p w14:paraId="36E078B7" w14:textId="77777777" w:rsidR="00302EBE" w:rsidRPr="004A3CBF" w:rsidRDefault="00302EBE" w:rsidP="00302EBE">
      <w:pPr>
        <w:jc w:val="both"/>
      </w:pPr>
    </w:p>
    <w:p w14:paraId="481796EE" w14:textId="77777777" w:rsidR="00302EBE" w:rsidRDefault="00302EBE" w:rsidP="00F13224">
      <w:pPr>
        <w:rPr>
          <w:del w:id="19680" w:author="Weber" w:date="2014-10-29T03:09:00Z"/>
          <w:lang w:eastAsia="en-US"/>
        </w:rPr>
      </w:pPr>
      <w:moveFrom w:id="19681" w:author="Weber" w:date="2014-10-29T03:09:00Z">
        <w:r>
          <w:rPr>
            <w:lang w:eastAsia="en-US"/>
          </w:rPr>
          <w:br w:type="page"/>
        </w:r>
      </w:moveFrom>
      <w:moveFromRangeEnd w:id="19677"/>
    </w:p>
    <w:p w14:paraId="3BA2F86B" w14:textId="5C83D1E1" w:rsidR="00302EBE" w:rsidRDefault="00044F8C" w:rsidP="00044F8C">
      <w:pPr>
        <w:pStyle w:val="Heading2"/>
        <w:rPr>
          <w:ins w:id="19682" w:author="Weber" w:date="2014-10-29T03:09:00Z"/>
        </w:rPr>
      </w:pPr>
      <w:bookmarkStart w:id="19683" w:name="_Toc341171168"/>
      <w:r w:rsidRPr="004A3CBF">
        <w:t>A-3</w:t>
      </w:r>
      <w:ins w:id="19684" w:author="Weber" w:date="2014-10-29T03:09:00Z">
        <w:r w:rsidRPr="004A3CBF">
          <w:tab/>
        </w:r>
        <w:r>
          <w:t>Coverages</w:t>
        </w:r>
        <w:bookmarkEnd w:id="19676"/>
      </w:ins>
    </w:p>
    <w:p w14:paraId="7620FC5B" w14:textId="77777777" w:rsidR="00044F8C" w:rsidRDefault="00044F8C" w:rsidP="00044F8C">
      <w:pPr>
        <w:rPr>
          <w:ins w:id="19685" w:author="Weber" w:date="2014-10-29T03:09:00Z"/>
        </w:rPr>
      </w:pPr>
    </w:p>
    <w:p w14:paraId="6A7E26F1" w14:textId="77777777" w:rsidR="00044F8C" w:rsidRDefault="00044F8C" w:rsidP="00981595">
      <w:pPr>
        <w:pStyle w:val="STText"/>
        <w:numPr>
          <w:ilvl w:val="0"/>
          <w:numId w:val="49"/>
        </w:numPr>
        <w:rPr>
          <w:ins w:id="19686" w:author="Weber" w:date="2014-10-29T03:09:00Z"/>
        </w:rPr>
      </w:pPr>
      <w:ins w:id="19687" w:author="Weber" w:date="2014-10-29T03:09:00Z">
        <w:r>
          <w:t>The methods used in the development of building loss costs shall be actuarially sound.</w:t>
        </w:r>
      </w:ins>
    </w:p>
    <w:p w14:paraId="04A8DD5F" w14:textId="77777777" w:rsidR="00044F8C" w:rsidRDefault="00044F8C" w:rsidP="00044F8C">
      <w:pPr>
        <w:pStyle w:val="STText"/>
        <w:numPr>
          <w:ilvl w:val="0"/>
          <w:numId w:val="0"/>
        </w:numPr>
        <w:ind w:left="360"/>
        <w:rPr>
          <w:ins w:id="19688" w:author="Weber" w:date="2014-10-29T03:09:00Z"/>
        </w:rPr>
      </w:pPr>
    </w:p>
    <w:p w14:paraId="5D41359D" w14:textId="77777777" w:rsidR="00044F8C" w:rsidRDefault="00044F8C" w:rsidP="00981595">
      <w:pPr>
        <w:pStyle w:val="STText"/>
        <w:numPr>
          <w:ilvl w:val="0"/>
          <w:numId w:val="49"/>
        </w:numPr>
        <w:rPr>
          <w:ins w:id="19689" w:author="Weber" w:date="2014-10-29T03:09:00Z"/>
        </w:rPr>
      </w:pPr>
      <w:ins w:id="19690" w:author="Weber" w:date="2014-10-29T03:09:00Z">
        <w:r>
          <w:t>The methods used in the development of appurtenant structure loss costs shall be actuarially sound.</w:t>
        </w:r>
      </w:ins>
    </w:p>
    <w:p w14:paraId="29B2B967" w14:textId="77777777" w:rsidR="00044F8C" w:rsidRPr="00C65510" w:rsidRDefault="00044F8C" w:rsidP="00044F8C">
      <w:pPr>
        <w:pStyle w:val="STText"/>
        <w:numPr>
          <w:ilvl w:val="0"/>
          <w:numId w:val="0"/>
        </w:numPr>
        <w:pPrChange w:id="19691" w:author="Weber" w:date="2014-10-29T03:09:00Z">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pPr>
        </w:pPrChange>
      </w:pPr>
      <w:moveToRangeStart w:id="19692" w:author="Weber" w:date="2014-10-29T03:09:00Z" w:name="move402315659"/>
    </w:p>
    <w:p w14:paraId="487F7770" w14:textId="77777777" w:rsidR="00044F8C" w:rsidRDefault="00044F8C" w:rsidP="00981595">
      <w:pPr>
        <w:pStyle w:val="STText"/>
        <w:numPr>
          <w:ilvl w:val="0"/>
          <w:numId w:val="49"/>
        </w:numPr>
        <w:pPrChange w:id="19693" w:author="Weber" w:date="2014-10-29T03:09:00Z">
          <w:pPr>
            <w:pStyle w:val="StandardIntroText"/>
            <w:numPr>
              <w:numId w:val="156"/>
            </w:numPr>
            <w:ind w:left="360" w:hanging="360"/>
          </w:pPr>
        </w:pPrChange>
      </w:pPr>
      <w:moveTo w:id="19694" w:author="Weber" w:date="2014-10-29T03:09:00Z">
        <w:r>
          <w:t>The methods used in the development of contents loss costs shall be actuarially sound.</w:t>
        </w:r>
      </w:moveTo>
    </w:p>
    <w:p w14:paraId="5D15E76A" w14:textId="77777777" w:rsidR="00044F8C" w:rsidRDefault="00044F8C" w:rsidP="00044F8C">
      <w:pPr>
        <w:pStyle w:val="STText"/>
        <w:numPr>
          <w:ilvl w:val="0"/>
          <w:numId w:val="0"/>
        </w:numPr>
        <w:pPrChange w:id="19695" w:author="Weber" w:date="2014-10-29T03:09:00Z">
          <w:pPr>
            <w:pStyle w:val="StandardIntroText"/>
          </w:pPr>
        </w:pPrChange>
      </w:pPr>
    </w:p>
    <w:p w14:paraId="2C5BC4A5" w14:textId="77777777" w:rsidR="00044F8C" w:rsidRPr="00044F8C" w:rsidRDefault="00044F8C" w:rsidP="00981595">
      <w:pPr>
        <w:pStyle w:val="STText"/>
        <w:numPr>
          <w:ilvl w:val="0"/>
          <w:numId w:val="49"/>
        </w:numPr>
        <w:pPrChange w:id="19696" w:author="Weber" w:date="2014-10-29T03:09:00Z">
          <w:pPr>
            <w:pStyle w:val="StandardIntroText"/>
            <w:numPr>
              <w:numId w:val="156"/>
            </w:numPr>
            <w:ind w:left="360" w:hanging="360"/>
          </w:pPr>
        </w:pPrChange>
      </w:pPr>
      <w:moveToRangeStart w:id="19697" w:author="Weber" w:date="2014-10-29T03:09:00Z" w:name="move402315660"/>
      <w:moveToRangeEnd w:id="19692"/>
      <w:moveTo w:id="19698" w:author="Weber" w:date="2014-10-29T03:09:00Z">
        <w:r>
          <w:t>The methods used in the development of time element coverage loss costs shall be actuarially sound.</w:t>
        </w:r>
      </w:moveTo>
    </w:p>
    <w:p w14:paraId="5793C070" w14:textId="77777777" w:rsidR="00044F8C" w:rsidRDefault="00044F8C" w:rsidP="00044F8C">
      <w:pPr>
        <w:rPr>
          <w:rPrChange w:id="19699" w:author="Weber" w:date="2014-10-29T03:09:00Z">
            <w:rPr>
              <w:rFonts w:ascii="Arial" w:hAnsi="Arial"/>
              <w:b/>
              <w:i/>
            </w:rPr>
          </w:rPrChange>
        </w:rPr>
        <w:pPrChange w:id="19700" w:author="Weber" w:date="2014-10-29T03:09:00Z">
          <w:pPr>
            <w:tabs>
              <w:tab w:val="left" w:pos="-2160"/>
              <w:tab w:val="left" w:pos="-1440"/>
              <w:tab w:val="left" w:pos="0"/>
              <w:tab w:val="left" w:pos="720"/>
              <w:tab w:val="left" w:pos="1440"/>
              <w:tab w:val="left" w:pos="2160"/>
              <w:tab w:val="left" w:pos="2880"/>
              <w:tab w:val="left" w:pos="3600"/>
              <w:tab w:val="left" w:pos="4320"/>
              <w:tab w:val="left" w:pos="5040"/>
              <w:tab w:val="left" w:pos="5760"/>
              <w:tab w:val="left" w:pos="6480"/>
              <w:tab w:val="left" w:pos="7200"/>
            </w:tabs>
            <w:jc w:val="both"/>
          </w:pPr>
        </w:pPrChange>
      </w:pPr>
    </w:p>
    <w:p w14:paraId="5A4A6200" w14:textId="77777777" w:rsidR="00044F8C" w:rsidRDefault="00044F8C" w:rsidP="00044F8C">
      <w:pPr>
        <w:pPrChange w:id="19701" w:author="Weber" w:date="2014-10-29T03:09:00Z">
          <w:pPr>
            <w:pStyle w:val="DiscTitle"/>
          </w:pPr>
        </w:pPrChange>
      </w:pPr>
    </w:p>
    <w:p w14:paraId="729E879E" w14:textId="77777777" w:rsidR="00044F8C" w:rsidRPr="005E7284" w:rsidRDefault="00044F8C" w:rsidP="00044F8C">
      <w:pPr>
        <w:pStyle w:val="DiscTitle"/>
      </w:pPr>
      <w:moveTo w:id="19702" w:author="Weber" w:date="2014-10-29T03:09:00Z">
        <w:r w:rsidRPr="005E7284">
          <w:t>Disclosures</w:t>
        </w:r>
      </w:moveTo>
    </w:p>
    <w:p w14:paraId="46C5AEA3" w14:textId="77777777" w:rsidR="00044F8C" w:rsidRDefault="00044F8C" w:rsidP="00044F8C">
      <w:pPr>
        <w:pPrChange w:id="19703" w:author="Weber" w:date="2014-10-29T03:09:00Z">
          <w:pPr>
            <w:tabs>
              <w:tab w:val="left" w:pos="-2880"/>
              <w:tab w:val="left" w:pos="-2160"/>
              <w:tab w:val="left" w:pos="-1440"/>
              <w:tab w:val="left" w:pos="-720"/>
              <w:tab w:val="left" w:pos="0"/>
              <w:tab w:val="left" w:pos="720"/>
              <w:tab w:val="left" w:pos="1440"/>
              <w:tab w:val="left" w:pos="2160"/>
              <w:tab w:val="left" w:pos="2880"/>
              <w:tab w:val="left" w:pos="3600"/>
              <w:tab w:val="left" w:pos="4320"/>
              <w:tab w:val="left" w:pos="5040"/>
              <w:tab w:val="left" w:pos="5760"/>
              <w:tab w:val="left" w:pos="6480"/>
            </w:tabs>
            <w:jc w:val="both"/>
          </w:pPr>
        </w:pPrChange>
      </w:pPr>
    </w:p>
    <w:moveToRangeEnd w:id="19697"/>
    <w:p w14:paraId="28C96EF8" w14:textId="77777777" w:rsidR="00044F8C" w:rsidRDefault="00044F8C" w:rsidP="00981595">
      <w:pPr>
        <w:pStyle w:val="DiscNumber"/>
        <w:numPr>
          <w:ilvl w:val="0"/>
          <w:numId w:val="88"/>
        </w:numPr>
        <w:rPr>
          <w:ins w:id="19704" w:author="Weber" w:date="2014-10-29T03:09:00Z"/>
        </w:rPr>
      </w:pPr>
      <w:ins w:id="19705" w:author="Weber" w:date="2014-10-29T03:09:00Z">
        <w:r>
          <w:t>Describe the methods used in the model to calculate loss costs for building coverage associated with personal and commercial residential properties.</w:t>
        </w:r>
      </w:ins>
    </w:p>
    <w:p w14:paraId="52B2EC12" w14:textId="77777777" w:rsidR="0041154A" w:rsidRDefault="0041154A" w:rsidP="0041154A">
      <w:pPr>
        <w:rPr>
          <w:rPrChange w:id="19706" w:author="Weber" w:date="2014-10-29T03:09:00Z">
            <w:rPr>
              <w:highlight w:val="yellow"/>
              <w:u w:val="single"/>
            </w:rPr>
          </w:rPrChange>
        </w:rPr>
        <w:pPrChange w:id="19707" w:author="Weber" w:date="2014-10-29T03:09:00Z">
          <w:pPr>
            <w:pStyle w:val="DiscNumber"/>
            <w:numPr>
              <w:numId w:val="0"/>
            </w:numPr>
            <w:ind w:left="360" w:firstLine="0"/>
          </w:pPr>
        </w:pPrChange>
      </w:pPr>
      <w:moveToRangeStart w:id="19708" w:author="Weber" w:date="2014-10-29T03:09:00Z" w:name="move402315661"/>
    </w:p>
    <w:p w14:paraId="35174F6C" w14:textId="77777777" w:rsidR="0041154A" w:rsidRPr="0041154A" w:rsidRDefault="0041154A" w:rsidP="0041154A">
      <w:pPr>
        <w:rPr>
          <w:ins w:id="19709" w:author="Weber" w:date="2014-10-29T03:09:00Z"/>
          <w:u w:val="single"/>
        </w:rPr>
      </w:pPr>
      <w:moveTo w:id="19710" w:author="Weber" w:date="2014-10-29T03:09:00Z">
        <w:r w:rsidRPr="00C65510">
          <w:rPr>
            <w:u w:val="single"/>
          </w:rPr>
          <w:t>Personal Residential</w:t>
        </w:r>
      </w:moveTo>
      <w:moveToRangeEnd w:id="19708"/>
      <w:ins w:id="19711" w:author="Weber" w:date="2014-10-29T03:09:00Z">
        <w:r w:rsidRPr="0041154A">
          <w:rPr>
            <w:u w:val="single"/>
          </w:rPr>
          <w:t xml:space="preserve"> Buildings</w:t>
        </w:r>
      </w:ins>
    </w:p>
    <w:p w14:paraId="5A4EB6C1" w14:textId="77777777" w:rsidR="0041154A" w:rsidRDefault="0041154A" w:rsidP="0041154A">
      <w:pPr>
        <w:rPr>
          <w:ins w:id="19712" w:author="Weber" w:date="2014-10-29T03:09:00Z"/>
        </w:rPr>
      </w:pPr>
    </w:p>
    <w:p w14:paraId="18C5DFC2" w14:textId="77777777" w:rsidR="0041154A" w:rsidRDefault="0018302D" w:rsidP="0041154A">
      <w:pPr>
        <w:rPr>
          <w:ins w:id="19713" w:author="Weber" w:date="2014-10-29T03:09:00Z"/>
        </w:rPr>
      </w:pPr>
      <w:ins w:id="19714" w:author="Weber" w:date="2014-10-29T03:09:00Z">
        <w:r>
          <w:t>The model includes a set of vulnerability matrices for personal residential buildings.  The matrices specify the probability of damage of a given magnitude at various wind speeds.  For each building in the policy portfolio the applicable matrix for that building is used to determine the expected percent damage at a given wind speed.  This determination is made storm by storm for every storm in the stochastic set.  The resulting damages, adjusted for policy limits, deductibles and demand surge, are aggregated across all storms to calculate the loss cost per $1,000 of exposure</w:t>
        </w:r>
        <w:r w:rsidR="0041154A">
          <w:t>.</w:t>
        </w:r>
      </w:ins>
    </w:p>
    <w:p w14:paraId="7A25E08D" w14:textId="77777777" w:rsidR="0041154A" w:rsidRDefault="0041154A" w:rsidP="0041154A">
      <w:pPr>
        <w:rPr>
          <w:ins w:id="19715" w:author="Weber" w:date="2014-10-29T03:09:00Z"/>
        </w:rPr>
      </w:pPr>
    </w:p>
    <w:p w14:paraId="1A248194" w14:textId="77777777" w:rsidR="0041154A" w:rsidRPr="0041154A" w:rsidRDefault="0041154A" w:rsidP="0041154A">
      <w:pPr>
        <w:rPr>
          <w:ins w:id="19716" w:author="Weber" w:date="2014-10-29T03:09:00Z"/>
          <w:u w:val="single"/>
        </w:rPr>
      </w:pPr>
      <w:ins w:id="19717" w:author="Weber" w:date="2014-10-29T03:09:00Z">
        <w:r w:rsidRPr="0041154A">
          <w:rPr>
            <w:u w:val="single"/>
          </w:rPr>
          <w:t>Commercial Residential Buildings</w:t>
        </w:r>
      </w:ins>
    </w:p>
    <w:p w14:paraId="058BC417" w14:textId="77777777" w:rsidR="0041154A" w:rsidRDefault="0041154A" w:rsidP="0041154A">
      <w:pPr>
        <w:rPr>
          <w:ins w:id="19718" w:author="Weber" w:date="2014-10-29T03:09:00Z"/>
        </w:rPr>
      </w:pPr>
    </w:p>
    <w:p w14:paraId="5DEE581B" w14:textId="77777777" w:rsidR="0018302D" w:rsidRDefault="0018302D" w:rsidP="0018302D">
      <w:pPr>
        <w:pStyle w:val="DiscNumber"/>
        <w:numPr>
          <w:ilvl w:val="0"/>
          <w:numId w:val="0"/>
        </w:numPr>
        <w:rPr>
          <w:ins w:id="19719" w:author="Weber" w:date="2014-10-29T03:09:00Z"/>
          <w:b w:val="0"/>
          <w:i w:val="0"/>
        </w:rPr>
      </w:pPr>
      <w:ins w:id="19720" w:author="Weber" w:date="2014-10-29T03:09:00Z">
        <w:r>
          <w:rPr>
            <w:b w:val="0"/>
            <w:i w:val="0"/>
          </w:rPr>
          <w:t xml:space="preserve">For low-rise commercial residential buildings (three stories or fewer) the model includes a set of vulnerability curves.  </w:t>
        </w:r>
        <w:r w:rsidRPr="000A2F81">
          <w:rPr>
            <w:b w:val="0"/>
            <w:i w:val="0"/>
          </w:rPr>
          <w:t>The curves specify the expected damage rate by wind speed.</w:t>
        </w:r>
        <w:r>
          <w:rPr>
            <w:b w:val="0"/>
            <w:i w:val="0"/>
          </w:rPr>
          <w:t xml:space="preserve">  </w:t>
        </w:r>
      </w:ins>
    </w:p>
    <w:p w14:paraId="1BB6F507" w14:textId="77777777" w:rsidR="0018302D" w:rsidRPr="000A2F81" w:rsidRDefault="0018302D" w:rsidP="0018302D">
      <w:pPr>
        <w:pStyle w:val="DiscNumber"/>
        <w:numPr>
          <w:ilvl w:val="0"/>
          <w:numId w:val="0"/>
        </w:numPr>
        <w:rPr>
          <w:ins w:id="19721" w:author="Weber" w:date="2014-10-29T03:09:00Z"/>
          <w:b w:val="0"/>
          <w:i w:val="0"/>
        </w:rPr>
      </w:pPr>
    </w:p>
    <w:p w14:paraId="54E2D2A0" w14:textId="77777777" w:rsidR="0041154A" w:rsidRDefault="0018302D" w:rsidP="0018302D">
      <w:pPr>
        <w:rPr>
          <w:ins w:id="19722" w:author="Weber" w:date="2014-10-29T03:09:00Z"/>
        </w:rPr>
      </w:pPr>
      <w:ins w:id="19723" w:author="Weber" w:date="2014-10-29T03:09:00Z">
        <w:r>
          <w:t>For mid-/</w:t>
        </w:r>
        <w:r w:rsidRPr="00A345D3">
          <w:t xml:space="preserve">high-rise </w:t>
        </w:r>
        <w:r>
          <w:t>commercial residential buildings (over three stories)</w:t>
        </w:r>
        <w:r w:rsidRPr="00A345D3">
          <w:t>, the model estimates exterior damage</w:t>
        </w:r>
        <w:r>
          <w:t xml:space="preserve"> to the building</w:t>
        </w:r>
        <w:r w:rsidRPr="00A345D3">
          <w:t xml:space="preserve"> by aggregating expected damage per story and interior damage as a function of the volume of water intrusion resulting from breached openings on each story</w:t>
        </w:r>
        <w:r w:rsidR="0041154A">
          <w:t xml:space="preserve">.  </w:t>
        </w:r>
      </w:ins>
    </w:p>
    <w:p w14:paraId="1CB73019" w14:textId="77777777" w:rsidR="0041154A" w:rsidRDefault="0041154A" w:rsidP="0041154A">
      <w:pPr>
        <w:rPr>
          <w:ins w:id="19724" w:author="Weber" w:date="2014-10-29T03:09:00Z"/>
        </w:rPr>
      </w:pPr>
    </w:p>
    <w:p w14:paraId="3ABCFF1B" w14:textId="77777777" w:rsidR="0041154A" w:rsidRPr="0041154A" w:rsidRDefault="0041154A" w:rsidP="0041154A">
      <w:pPr>
        <w:rPr>
          <w:ins w:id="19725" w:author="Weber" w:date="2014-10-29T03:09:00Z"/>
        </w:rPr>
      </w:pPr>
      <w:ins w:id="19726" w:author="Weber" w:date="2014-10-29T03:09:00Z">
        <w:r>
          <w:t>Similar to the approach applied to personal residential buildings, expected damages for commercial residential buildings are determined for each storm, adjusted for policy provisions and demand surge, and aggregated to calculate the loss cost per $1,000 of exposure.</w:t>
        </w:r>
      </w:ins>
    </w:p>
    <w:p w14:paraId="7F938858" w14:textId="77777777" w:rsidR="00044F8C" w:rsidRDefault="00044F8C" w:rsidP="00044F8C">
      <w:pPr>
        <w:pStyle w:val="DiscNumber"/>
        <w:numPr>
          <w:ilvl w:val="0"/>
          <w:numId w:val="0"/>
        </w:numPr>
        <w:ind w:left="450" w:hanging="360"/>
        <w:rPr>
          <w:ins w:id="19727" w:author="Weber" w:date="2014-10-29T03:09:00Z"/>
        </w:rPr>
      </w:pPr>
    </w:p>
    <w:p w14:paraId="59E29A7E" w14:textId="77777777" w:rsidR="00044F8C" w:rsidRDefault="00044F8C" w:rsidP="00044F8C">
      <w:pPr>
        <w:pStyle w:val="DiscNumber"/>
        <w:rPr>
          <w:ins w:id="19728" w:author="Weber" w:date="2014-10-29T03:09:00Z"/>
        </w:rPr>
      </w:pPr>
      <w:ins w:id="19729" w:author="Weber" w:date="2014-10-29T03:09:00Z">
        <w:r>
          <w:t>Describe the methods used in the model to calculate loss costs for appurtenant structure coverage associated with personal and commercial residential properties.</w:t>
        </w:r>
      </w:ins>
    </w:p>
    <w:p w14:paraId="654DBDCC" w14:textId="77777777" w:rsidR="0041154A" w:rsidRDefault="0041154A" w:rsidP="0041154A">
      <w:pPr>
        <w:pStyle w:val="DiscNumber"/>
        <w:numPr>
          <w:ilvl w:val="0"/>
          <w:numId w:val="0"/>
        </w:numPr>
        <w:ind w:left="450" w:hanging="360"/>
        <w:rPr>
          <w:ins w:id="19730" w:author="Weber" w:date="2014-10-29T03:09:00Z"/>
        </w:rPr>
      </w:pPr>
    </w:p>
    <w:p w14:paraId="727715C5" w14:textId="77777777" w:rsidR="0041154A" w:rsidRDefault="0018302D" w:rsidP="0041154A">
      <w:pPr>
        <w:rPr>
          <w:ins w:id="19731" w:author="Weber" w:date="2014-10-29T03:09:00Z"/>
          <w:lang w:eastAsia="en-US"/>
        </w:rPr>
      </w:pPr>
      <w:ins w:id="19732" w:author="Weber" w:date="2014-10-29T03:09:00Z">
        <w:r>
          <w:t>E</w:t>
        </w:r>
        <w:r w:rsidRPr="00F17F9E">
          <w:t>xpected damages for</w:t>
        </w:r>
        <w:r>
          <w:t xml:space="preserve"> both</w:t>
        </w:r>
        <w:r w:rsidRPr="00F17F9E">
          <w:t xml:space="preserve"> </w:t>
        </w:r>
        <w:r>
          <w:t>personal residential and commercial residential appurtenant structures</w:t>
        </w:r>
        <w:r w:rsidRPr="00F17F9E">
          <w:t xml:space="preserve"> are determined</w:t>
        </w:r>
        <w:r>
          <w:t xml:space="preserve"> by policy</w:t>
        </w:r>
        <w:r w:rsidRPr="00F17F9E">
          <w:t xml:space="preserve"> for each storm</w:t>
        </w:r>
        <w:r>
          <w:t xml:space="preserve"> in the stochastic set</w:t>
        </w:r>
        <w:r w:rsidRPr="00F17F9E">
          <w:t>, adjusted for policy provisions and demand surge, and aggregated</w:t>
        </w:r>
        <w:r>
          <w:t xml:space="preserve"> across all storms </w:t>
        </w:r>
        <w:r w:rsidRPr="00F17F9E">
          <w:t>to calculate the loss cost per $1,000 of exposure</w:t>
        </w:r>
        <w:r>
          <w:t>.  Expected damages are determined as follows</w:t>
        </w:r>
        <w:r w:rsidR="0041154A">
          <w:rPr>
            <w:lang w:eastAsia="en-US"/>
          </w:rPr>
          <w:t>:</w:t>
        </w:r>
      </w:ins>
    </w:p>
    <w:p w14:paraId="5D8B1E86" w14:textId="77777777" w:rsidR="0041154A" w:rsidRDefault="0041154A" w:rsidP="0041154A">
      <w:pPr>
        <w:rPr>
          <w:lang w:eastAsia="en-US"/>
        </w:rPr>
        <w:pPrChange w:id="19733" w:author="Weber" w:date="2014-10-29T03:09:00Z">
          <w:pPr>
            <w:tabs>
              <w:tab w:val="left" w:pos="-2160"/>
            </w:tabs>
            <w:jc w:val="both"/>
          </w:pPr>
        </w:pPrChange>
      </w:pPr>
      <w:moveToRangeStart w:id="19734" w:author="Weber" w:date="2014-10-29T03:09:00Z" w:name="move402315662"/>
    </w:p>
    <w:p w14:paraId="3D1EF38A" w14:textId="77777777" w:rsidR="0041154A" w:rsidRPr="0041154A" w:rsidRDefault="0041154A" w:rsidP="0041154A">
      <w:pPr>
        <w:rPr>
          <w:ins w:id="19735" w:author="Weber" w:date="2014-10-29T03:09:00Z"/>
          <w:u w:val="single"/>
          <w:lang w:eastAsia="en-US"/>
        </w:rPr>
      </w:pPr>
      <w:moveTo w:id="19736" w:author="Weber" w:date="2014-10-29T03:09:00Z">
        <w:r w:rsidRPr="0041154A">
          <w:rPr>
            <w:u w:val="single"/>
            <w:lang w:eastAsia="en-US"/>
          </w:rPr>
          <w:t xml:space="preserve">Personal Residential </w:t>
        </w:r>
      </w:moveTo>
      <w:moveToRangeEnd w:id="19734"/>
      <w:ins w:id="19737" w:author="Weber" w:date="2014-10-29T03:09:00Z">
        <w:r w:rsidRPr="0041154A">
          <w:rPr>
            <w:u w:val="single"/>
            <w:lang w:eastAsia="en-US"/>
          </w:rPr>
          <w:t>Appurtenant Structures</w:t>
        </w:r>
      </w:ins>
    </w:p>
    <w:p w14:paraId="6771CE72" w14:textId="77777777" w:rsidR="0041154A" w:rsidRDefault="0041154A" w:rsidP="0041154A">
      <w:pPr>
        <w:rPr>
          <w:ins w:id="19738" w:author="Weber" w:date="2014-10-29T03:09:00Z"/>
          <w:lang w:eastAsia="en-US"/>
        </w:rPr>
      </w:pPr>
    </w:p>
    <w:p w14:paraId="1409D90A" w14:textId="77777777" w:rsidR="0041154A" w:rsidRDefault="0018302D" w:rsidP="0041154A">
      <w:pPr>
        <w:rPr>
          <w:ins w:id="19739" w:author="Weber" w:date="2014-10-29T03:09:00Z"/>
          <w:lang w:eastAsia="en-US"/>
        </w:rPr>
      </w:pPr>
      <w:ins w:id="19740" w:author="Weber" w:date="2014-10-29T03:09:00Z">
        <w:r w:rsidRPr="009F003B">
          <w:t xml:space="preserve">Since the appurtenant structures damage is not derived from the building damage, only one vulnerability matrix is </w:t>
        </w:r>
        <w:r>
          <w:t xml:space="preserve">applied </w:t>
        </w:r>
        <w:r w:rsidRPr="009F003B">
          <w:t xml:space="preserve">for </w:t>
        </w:r>
        <w:r>
          <w:t xml:space="preserve">appurtenant structures.  The </w:t>
        </w:r>
        <w:r w:rsidRPr="004A3CBF">
          <w:t>typical insurance portfolio gives no indication of the type of appurtenant structure covered under a particular policy</w:t>
        </w:r>
        <w:r>
          <w:t>.  Therefore</w:t>
        </w:r>
        <w:r w:rsidRPr="004A3CBF">
          <w:t>, a distribution of the three types (slightly vulnerable, moderately vulnerable, and hig</w:t>
        </w:r>
        <w:r>
          <w:t>hly vulnerable) was assumed in developing this matrix, and the result was then validated against</w:t>
        </w:r>
        <w:r w:rsidRPr="004A3CBF">
          <w:t xml:space="preserve"> claim data</w:t>
        </w:r>
        <w:r w:rsidR="0041154A">
          <w:rPr>
            <w:lang w:eastAsia="en-US"/>
          </w:rPr>
          <w:t xml:space="preserve">.   </w:t>
        </w:r>
      </w:ins>
    </w:p>
    <w:p w14:paraId="58D7FE24" w14:textId="77777777" w:rsidR="0041154A" w:rsidRDefault="0041154A" w:rsidP="0041154A">
      <w:pPr>
        <w:rPr>
          <w:ins w:id="19741" w:author="Weber" w:date="2014-10-29T03:09:00Z"/>
          <w:lang w:eastAsia="en-US"/>
        </w:rPr>
      </w:pPr>
    </w:p>
    <w:p w14:paraId="713D9D0B" w14:textId="77777777" w:rsidR="0041154A" w:rsidRPr="0041154A" w:rsidRDefault="0041154A" w:rsidP="0041154A">
      <w:pPr>
        <w:rPr>
          <w:ins w:id="19742" w:author="Weber" w:date="2014-10-29T03:09:00Z"/>
          <w:u w:val="single"/>
          <w:lang w:eastAsia="en-US"/>
        </w:rPr>
      </w:pPr>
      <w:ins w:id="19743" w:author="Weber" w:date="2014-10-29T03:09:00Z">
        <w:r w:rsidRPr="0041154A">
          <w:rPr>
            <w:u w:val="single"/>
            <w:lang w:eastAsia="en-US"/>
          </w:rPr>
          <w:t>Commercial Residential Appurtenant Structures</w:t>
        </w:r>
      </w:ins>
    </w:p>
    <w:p w14:paraId="63BE9366" w14:textId="77777777" w:rsidR="0041154A" w:rsidRDefault="0041154A" w:rsidP="0041154A">
      <w:pPr>
        <w:rPr>
          <w:ins w:id="19744" w:author="Weber" w:date="2014-10-29T03:09:00Z"/>
          <w:lang w:eastAsia="en-US"/>
        </w:rPr>
      </w:pPr>
    </w:p>
    <w:p w14:paraId="2129992E" w14:textId="77777777" w:rsidR="0041154A" w:rsidRDefault="0018302D" w:rsidP="0041154A">
      <w:pPr>
        <w:rPr>
          <w:ins w:id="19745" w:author="Weber" w:date="2014-10-29T03:09:00Z"/>
          <w:lang w:eastAsia="en-US"/>
        </w:rPr>
      </w:pPr>
      <w:ins w:id="19746" w:author="Weber" w:date="2014-10-29T03:09:00Z">
        <w:r>
          <w:t>For commercial residential exposures, appurtenant structures might include a clubhouse or administration building.  These are modeled like additional buildings.  For other structures such as pools, the appurtenant structures vulnerability matrix developed for residential buildings is applied</w:t>
        </w:r>
        <w:r w:rsidR="0041154A">
          <w:rPr>
            <w:lang w:eastAsia="en-US"/>
          </w:rPr>
          <w:t>.</w:t>
        </w:r>
      </w:ins>
    </w:p>
    <w:p w14:paraId="53E64D7B" w14:textId="77777777" w:rsidR="0041154A" w:rsidRPr="0041154A" w:rsidRDefault="0041154A" w:rsidP="0041154A">
      <w:pPr>
        <w:rPr>
          <w:ins w:id="19747" w:author="Weber" w:date="2014-10-29T03:09:00Z"/>
          <w:lang w:eastAsia="en-US"/>
        </w:rPr>
      </w:pPr>
    </w:p>
    <w:p w14:paraId="4537445F" w14:textId="77777777" w:rsidR="00044F8C" w:rsidRDefault="00044F8C" w:rsidP="00044F8C">
      <w:pPr>
        <w:pStyle w:val="DiscNumber"/>
        <w:rPr>
          <w:ins w:id="19748" w:author="Weber" w:date="2014-10-29T03:09:00Z"/>
        </w:rPr>
      </w:pPr>
      <w:ins w:id="19749" w:author="Weber" w:date="2014-10-29T03:09:00Z">
        <w:r>
          <w:t>Describe the methods used in the model to calculate loss costs for contents coverage associated with personal and commercial residential properties.</w:t>
        </w:r>
      </w:ins>
    </w:p>
    <w:p w14:paraId="7446BE6F" w14:textId="77777777" w:rsidR="0041154A" w:rsidRDefault="0041154A" w:rsidP="0041154A">
      <w:pPr>
        <w:pStyle w:val="DiscNumber"/>
        <w:numPr>
          <w:ilvl w:val="0"/>
          <w:numId w:val="0"/>
        </w:numPr>
        <w:ind w:left="450" w:hanging="360"/>
        <w:rPr>
          <w:ins w:id="19750" w:author="Weber" w:date="2014-10-29T03:09:00Z"/>
        </w:rPr>
      </w:pPr>
    </w:p>
    <w:p w14:paraId="5904A4EE" w14:textId="77777777" w:rsidR="0041154A" w:rsidRDefault="0018302D" w:rsidP="0041154A">
      <w:pPr>
        <w:rPr>
          <w:ins w:id="19751" w:author="Weber" w:date="2014-10-29T03:09:00Z"/>
        </w:rPr>
      </w:pPr>
      <w:ins w:id="19752" w:author="Weber" w:date="2014-10-29T03:09:00Z">
        <w:r>
          <w:t>Expected damages for both personal residential and commercial residential contents coverage are determined for each storm in the stochastic set, adjusted for policy provisions and demand surge, and aggregated across all storms to calculate the loss cost per $1,000 of exposure.  Expected damages are determined as follows</w:t>
        </w:r>
        <w:r w:rsidR="0041154A">
          <w:t>:</w:t>
        </w:r>
      </w:ins>
    </w:p>
    <w:p w14:paraId="22381B00" w14:textId="77777777" w:rsidR="0041154A" w:rsidRDefault="0041154A" w:rsidP="0041154A">
      <w:pPr>
        <w:rPr>
          <w:ins w:id="19753" w:author="Weber" w:date="2014-10-29T03:09:00Z"/>
        </w:rPr>
      </w:pPr>
    </w:p>
    <w:p w14:paraId="5D708EFD" w14:textId="77777777" w:rsidR="0041154A" w:rsidRPr="0041154A" w:rsidRDefault="0041154A" w:rsidP="0041154A">
      <w:pPr>
        <w:rPr>
          <w:ins w:id="19754" w:author="Weber" w:date="2014-10-29T03:09:00Z"/>
          <w:u w:val="single"/>
        </w:rPr>
      </w:pPr>
      <w:ins w:id="19755" w:author="Weber" w:date="2014-10-29T03:09:00Z">
        <w:r w:rsidRPr="0041154A">
          <w:rPr>
            <w:u w:val="single"/>
          </w:rPr>
          <w:t>Personal Residential Contents</w:t>
        </w:r>
      </w:ins>
    </w:p>
    <w:p w14:paraId="422A5E65" w14:textId="77777777" w:rsidR="0041154A" w:rsidRDefault="0041154A" w:rsidP="0041154A">
      <w:pPr>
        <w:rPr>
          <w:ins w:id="19756" w:author="Weber" w:date="2014-10-29T03:09:00Z"/>
        </w:rPr>
      </w:pPr>
    </w:p>
    <w:p w14:paraId="6E742467" w14:textId="77777777" w:rsidR="00533886" w:rsidRPr="008B04A0" w:rsidRDefault="008B04A0" w:rsidP="008B04A0">
      <w:pPr>
        <w:rPr>
          <w:ins w:id="19757" w:author="Weber" w:date="2014-10-29T03:09:00Z"/>
        </w:rPr>
      </w:pPr>
      <w:ins w:id="19758" w:author="Weber" w:date="2014-10-29T03:09:00Z">
        <w:r w:rsidRPr="008B04A0">
          <w:t>Contents losses are a function of the internal damage.  The model applies empirical functions that are based on engineering judgment and were validated against claim data for Hurricanes Andrew, Charley, and Frances</w:t>
        </w:r>
        <w:r w:rsidR="0041154A">
          <w:t xml:space="preserve">. </w:t>
        </w:r>
        <w:r w:rsidR="004A672B">
          <w:fldChar w:fldCharType="begin"/>
        </w:r>
        <w:r w:rsidR="004A672B">
          <w:instrText xml:space="preserve"> REF _Ref401600169 \h </w:instrText>
        </w:r>
        <w:r>
          <w:instrText xml:space="preserve"> \* MERGEFORMAT </w:instrText>
        </w:r>
        <w:r w:rsidR="004A672B">
          <w:fldChar w:fldCharType="separate"/>
        </w:r>
        <w:r w:rsidR="0073174C">
          <w:t xml:space="preserve">Figure </w:t>
        </w:r>
        <w:r w:rsidR="0073174C">
          <w:rPr>
            <w:noProof/>
          </w:rPr>
          <w:t>83</w:t>
        </w:r>
        <w:r w:rsidR="004A672B">
          <w:fldChar w:fldCharType="end"/>
        </w:r>
        <w:r w:rsidR="0041154A">
          <w:t xml:space="preserve"> </w:t>
        </w:r>
        <w:r w:rsidRPr="008B04A0">
          <w:t xml:space="preserve">shows masonry claims data from Hurricane Andrew, the cubic polynomial trend fit, and the model curve for the High Velocity Hurricane Zone (HVHZ), which consists of Miami-Dade and Broward counties.  </w:t>
        </w:r>
      </w:ins>
      <w:moveToRangeStart w:id="19759" w:author="Weber" w:date="2014-10-29T03:09:00Z" w:name="move402315653"/>
      <w:moveTo w:id="19760" w:author="Weber" w:date="2014-10-29T03:09:00Z">
        <w:r w:rsidRPr="008B04A0">
          <w:t>Notice that in this case the fit between model and data is reasonable where the density of data is higher.</w:t>
        </w:r>
      </w:moveTo>
      <w:moveToRangeEnd w:id="19759"/>
      <w:ins w:id="19761" w:author="Weber" w:date="2014-10-29T03:09:00Z">
        <w:r w:rsidRPr="008B04A0">
          <w:t xml:space="preserve">   A resulting set of vulnerability matrices are applied to determine expected percent contents damage for a given wind speed</w:t>
        </w:r>
        <w:r w:rsidR="0041154A" w:rsidRPr="008B04A0">
          <w:t>.</w:t>
        </w:r>
      </w:ins>
    </w:p>
    <w:p w14:paraId="78A569D8" w14:textId="77777777" w:rsidR="00240E0C" w:rsidRDefault="008B04A0" w:rsidP="00240E0C">
      <w:pPr>
        <w:keepNext/>
        <w:rPr>
          <w:ins w:id="19762" w:author="Weber" w:date="2014-10-29T03:09:00Z"/>
        </w:rPr>
      </w:pPr>
      <w:ins w:id="19763" w:author="Weber" w:date="2014-10-29T03:09:00Z">
        <w:r>
          <w:rPr>
            <w:noProof/>
            <w:lang w:eastAsia="zh-CN"/>
          </w:rPr>
          <w:drawing>
            <wp:inline distT="0" distB="0" distL="0" distR="0" wp14:anchorId="4BD0DA77" wp14:editId="2659DB3A">
              <wp:extent cx="6000750" cy="4107815"/>
              <wp:effectExtent l="0" t="0" r="0" b="6985"/>
              <wp:docPr id="22" name="Picture 22" descr="G:\Andrew Claim Data Mason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5" descr="G:\Andrew Claim Data Masonry.jpg"/>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6000750" cy="4107815"/>
                      </a:xfrm>
                      <a:prstGeom prst="rect">
                        <a:avLst/>
                      </a:prstGeom>
                      <a:noFill/>
                      <a:ln>
                        <a:noFill/>
                      </a:ln>
                    </pic:spPr>
                  </pic:pic>
                </a:graphicData>
              </a:graphic>
            </wp:inline>
          </w:drawing>
        </w:r>
      </w:ins>
    </w:p>
    <w:p w14:paraId="7CDA68FE" w14:textId="77777777" w:rsidR="0041154A" w:rsidRPr="00C65510" w:rsidRDefault="00240E0C" w:rsidP="00240E0C">
      <w:pPr>
        <w:pStyle w:val="FigureNumbers"/>
        <w:pPrChange w:id="19764" w:author="Weber" w:date="2014-10-29T03:09:00Z">
          <w:pPr>
            <w:pStyle w:val="Caption"/>
            <w:jc w:val="center"/>
          </w:pPr>
        </w:pPrChange>
      </w:pPr>
      <w:bookmarkStart w:id="19765" w:name="_Ref401600169"/>
      <w:bookmarkStart w:id="19766" w:name="_Toc402307709"/>
      <w:ins w:id="19767" w:author="Weber" w:date="2014-10-29T03:09:00Z">
        <w:r>
          <w:t xml:space="preserve">Figure </w:t>
        </w:r>
        <w:r w:rsidR="00FF0A84">
          <w:fldChar w:fldCharType="begin"/>
        </w:r>
        <w:r w:rsidR="00FF0A84">
          <w:instrText xml:space="preserve"> SEQ Figure \* ARABIC </w:instrText>
        </w:r>
        <w:r w:rsidR="00FF0A84">
          <w:fldChar w:fldCharType="separate"/>
        </w:r>
        <w:r w:rsidR="0073174C">
          <w:rPr>
            <w:noProof/>
          </w:rPr>
          <w:t>83</w:t>
        </w:r>
        <w:r w:rsidR="00FF0A84">
          <w:rPr>
            <w:noProof/>
          </w:rPr>
          <w:fldChar w:fldCharType="end"/>
        </w:r>
        <w:bookmarkEnd w:id="19765"/>
        <w:r>
          <w:t>.</w:t>
        </w:r>
      </w:ins>
      <w:moveToRangeStart w:id="19768" w:author="Weber" w:date="2014-10-29T03:09:00Z" w:name="move402315654"/>
      <w:moveTo w:id="19769" w:author="Weber" w:date="2014-10-29T03:09:00Z">
        <w:r w:rsidRPr="00C65510">
          <w:t xml:space="preserve"> </w:t>
        </w:r>
        <w:r w:rsidR="0041154A" w:rsidRPr="00C65510">
          <w:t>Modeled vs. actual relationship between structure and content damage ratios for Hurricane Andrew.</w:t>
        </w:r>
        <w:bookmarkEnd w:id="19766"/>
      </w:moveTo>
    </w:p>
    <w:p w14:paraId="61FADD45" w14:textId="77777777" w:rsidR="0041154A" w:rsidRDefault="0041154A" w:rsidP="0041154A">
      <w:pPr>
        <w:pStyle w:val="DiscNumber"/>
        <w:numPr>
          <w:ilvl w:val="0"/>
          <w:numId w:val="0"/>
        </w:numPr>
        <w:ind w:left="450" w:hanging="360"/>
        <w:pPrChange w:id="19770" w:author="Weber" w:date="2014-10-29T03:09:00Z">
          <w:pPr/>
        </w:pPrChange>
      </w:pPr>
    </w:p>
    <w:p w14:paraId="700789CA" w14:textId="77777777" w:rsidR="00533886" w:rsidRPr="00533886" w:rsidRDefault="00533886" w:rsidP="00533886">
      <w:pPr>
        <w:rPr>
          <w:ins w:id="19771" w:author="Weber" w:date="2014-10-29T03:09:00Z"/>
          <w:u w:val="single"/>
        </w:rPr>
      </w:pPr>
      <w:moveTo w:id="19772" w:author="Weber" w:date="2014-10-29T03:09:00Z">
        <w:r w:rsidRPr="00533886">
          <w:rPr>
            <w:u w:val="single"/>
          </w:rPr>
          <w:t>Commercial Residential</w:t>
        </w:r>
      </w:moveTo>
      <w:moveToRangeEnd w:id="19768"/>
      <w:ins w:id="19773" w:author="Weber" w:date="2014-10-29T03:09:00Z">
        <w:r w:rsidRPr="00533886">
          <w:rPr>
            <w:u w:val="single"/>
          </w:rPr>
          <w:t xml:space="preserve"> Contents</w:t>
        </w:r>
      </w:ins>
    </w:p>
    <w:p w14:paraId="6C3DEF89" w14:textId="77777777" w:rsidR="00533886" w:rsidRDefault="00533886" w:rsidP="00533886">
      <w:pPr>
        <w:pPrChange w:id="19774" w:author="Weber" w:date="2014-10-29T03:09:00Z">
          <w:pPr>
            <w:pStyle w:val="ListParagraph"/>
            <w:keepNext/>
            <w:ind w:left="0"/>
          </w:pPr>
        </w:pPrChange>
      </w:pPr>
      <w:moveToRangeStart w:id="19775" w:author="Weber" w:date="2014-10-29T03:09:00Z" w:name="move402315655"/>
    </w:p>
    <w:p w14:paraId="1F1B3D01" w14:textId="77777777" w:rsidR="00533886" w:rsidRDefault="00533886" w:rsidP="00533886">
      <w:pPr>
        <w:pPrChange w:id="19776" w:author="Weber" w:date="2014-10-29T03:09:00Z">
          <w:pPr>
            <w:tabs>
              <w:tab w:val="left" w:pos="-2160"/>
            </w:tabs>
            <w:jc w:val="both"/>
          </w:pPr>
        </w:pPrChange>
      </w:pPr>
      <w:moveTo w:id="19777" w:author="Weber" w:date="2014-10-29T03:09:00Z">
        <w:r>
          <w:t xml:space="preserve">Contents damage in low-rise buildings (three stories or fewer) is modeled as a proportion of interior damage.  </w:t>
        </w:r>
      </w:moveTo>
      <w:moveToRangeEnd w:id="19775"/>
      <w:ins w:id="19778" w:author="Weber" w:date="2014-10-29T03:09:00Z">
        <w:r>
          <w:t>The resulting set of vulnerability curves vary by subregion and number of stories and specify expected percent damage by wind speed</w:t>
        </w:r>
      </w:ins>
      <w:moveToRangeStart w:id="19779" w:author="Weber" w:date="2014-10-29T03:09:00Z" w:name="move402315663"/>
      <w:moveTo w:id="19780" w:author="Weber" w:date="2014-10-29T03:09:00Z">
        <w:r>
          <w:t>.</w:t>
        </w:r>
      </w:moveTo>
    </w:p>
    <w:p w14:paraId="730007EE" w14:textId="77777777" w:rsidR="00533886" w:rsidRDefault="00533886" w:rsidP="00533886">
      <w:pPr>
        <w:pPrChange w:id="19781" w:author="Weber" w:date="2014-10-29T03:09:00Z">
          <w:pPr>
            <w:tabs>
              <w:tab w:val="left" w:pos="-2160"/>
            </w:tabs>
            <w:jc w:val="both"/>
          </w:pPr>
        </w:pPrChange>
      </w:pPr>
    </w:p>
    <w:p w14:paraId="633D3AFB" w14:textId="77777777" w:rsidR="00533886" w:rsidRDefault="00533886" w:rsidP="00533886">
      <w:pPr>
        <w:pPrChange w:id="19782" w:author="Weber" w:date="2014-10-29T03:09:00Z">
          <w:pPr>
            <w:pStyle w:val="ListParagraph"/>
            <w:ind w:left="0"/>
          </w:pPr>
        </w:pPrChange>
      </w:pPr>
      <w:moveTo w:id="19783" w:author="Weber" w:date="2014-10-29T03:09:00Z">
        <w:r>
          <w:t>Contents damage in mid</w:t>
        </w:r>
      </w:moveTo>
      <w:moveToRangeEnd w:id="19779"/>
      <w:ins w:id="19784" w:author="Weber" w:date="2014-10-29T03:09:00Z">
        <w:r>
          <w:t xml:space="preserve">-/high-rise buildings (over three stories) is also determined as a proportion of total estimated interior damage to the building.  </w:t>
        </w:r>
      </w:ins>
      <w:moveToRangeStart w:id="19785" w:author="Weber" w:date="2014-10-29T03:09:00Z" w:name="move402315656"/>
      <w:moveTo w:id="19786" w:author="Weber" w:date="2014-10-29T03:09:00Z">
        <w:r>
          <w:t xml:space="preserve">The interior damage is estimated by determining the expected number of openings (windows, doors, sliding-glass doors) per story to be breached, and the resulting volume of water intrusion in each story. </w:t>
        </w:r>
      </w:moveTo>
    </w:p>
    <w:p w14:paraId="3F0CA366" w14:textId="77777777" w:rsidR="00533886" w:rsidRDefault="00533886" w:rsidP="00533886">
      <w:pPr>
        <w:rPr>
          <w:ins w:id="19787" w:author="Weber" w:date="2014-10-29T03:09:00Z"/>
        </w:rPr>
      </w:pPr>
      <w:moveTo w:id="19788" w:author="Weber" w:date="2014-10-29T03:09:00Z">
        <w:r>
          <w:t xml:space="preserve"> </w:t>
        </w:r>
      </w:moveTo>
      <w:moveToRangeEnd w:id="19785"/>
      <w:ins w:id="19789" w:author="Weber" w:date="2014-10-29T03:09:00Z">
        <w:r>
          <w:t xml:space="preserve"> </w:t>
        </w:r>
      </w:ins>
    </w:p>
    <w:p w14:paraId="62E54F54" w14:textId="77777777" w:rsidR="0041154A" w:rsidRDefault="00533886" w:rsidP="00533886">
      <w:pPr>
        <w:rPr>
          <w:ins w:id="19790" w:author="Weber" w:date="2014-10-29T03:09:00Z"/>
        </w:rPr>
      </w:pPr>
      <w:ins w:id="19791" w:author="Weber" w:date="2014-10-29T03:09:00Z">
        <w:r>
          <w:t>The assumptions underlying contents damage development are based on engineering judgment.</w:t>
        </w:r>
      </w:ins>
    </w:p>
    <w:p w14:paraId="12212A1A" w14:textId="77777777" w:rsidR="00044F8C" w:rsidRDefault="00044F8C" w:rsidP="0041154A">
      <w:pPr>
        <w:rPr>
          <w:ins w:id="19792" w:author="Weber" w:date="2014-10-29T03:09:00Z"/>
        </w:rPr>
      </w:pPr>
    </w:p>
    <w:p w14:paraId="1D58E018" w14:textId="77777777" w:rsidR="00044F8C" w:rsidRDefault="00044F8C" w:rsidP="00981595">
      <w:pPr>
        <w:pStyle w:val="DiscNumber"/>
        <w:numPr>
          <w:ilvl w:val="0"/>
          <w:numId w:val="87"/>
        </w:numPr>
        <w:rPr>
          <w:ins w:id="19793" w:author="Weber" w:date="2014-10-29T03:09:00Z"/>
        </w:rPr>
      </w:pPr>
      <w:ins w:id="19794" w:author="Weber" w:date="2014-10-29T03:09:00Z">
        <w:r>
          <w:t>Describe the methods used in the model to calculate loss costs for time element coverage associated with personal and commercial residential properties.</w:t>
        </w:r>
      </w:ins>
    </w:p>
    <w:p w14:paraId="7599B87B" w14:textId="77777777" w:rsidR="00044F8C" w:rsidRDefault="00044F8C" w:rsidP="00044F8C">
      <w:pPr>
        <w:rPr>
          <w:ins w:id="19795" w:author="Weber" w:date="2014-10-29T03:09:00Z"/>
        </w:rPr>
      </w:pPr>
    </w:p>
    <w:p w14:paraId="254736A1" w14:textId="77777777" w:rsidR="00533886" w:rsidRDefault="00533886" w:rsidP="00533886">
      <w:pPr>
        <w:rPr>
          <w:ins w:id="19796" w:author="Weber" w:date="2014-10-29T03:09:00Z"/>
        </w:rPr>
      </w:pPr>
      <w:ins w:id="19797" w:author="Weber" w:date="2014-10-29T03:09:00Z">
        <w:r>
          <w:t>Expected damages for both personal residential and commercial residential time element coverage are determined for each storm in the stochastic set, adjusted for policy provisions and demand surge, and aggregated across all storms to calculate the loss cost per $1,000 of exposure.  Expected damages are determined as follows:</w:t>
        </w:r>
      </w:ins>
    </w:p>
    <w:p w14:paraId="3807805A" w14:textId="77777777" w:rsidR="00533886" w:rsidRDefault="00533886" w:rsidP="00533886">
      <w:pPr>
        <w:rPr>
          <w:ins w:id="19798" w:author="Weber" w:date="2014-10-29T03:09:00Z"/>
        </w:rPr>
      </w:pPr>
    </w:p>
    <w:p w14:paraId="12D3C993" w14:textId="77777777" w:rsidR="00533886" w:rsidRDefault="00533886" w:rsidP="00533886">
      <w:pPr>
        <w:rPr>
          <w:ins w:id="19799" w:author="Weber" w:date="2014-10-29T03:09:00Z"/>
        </w:rPr>
      </w:pPr>
    </w:p>
    <w:p w14:paraId="61E8CDD0" w14:textId="77777777" w:rsidR="00533886" w:rsidRPr="00533886" w:rsidRDefault="00533886" w:rsidP="00533886">
      <w:pPr>
        <w:rPr>
          <w:ins w:id="19800" w:author="Weber" w:date="2014-10-29T03:09:00Z"/>
          <w:u w:val="single"/>
        </w:rPr>
      </w:pPr>
      <w:ins w:id="19801" w:author="Weber" w:date="2014-10-29T03:09:00Z">
        <w:r w:rsidRPr="00533886">
          <w:rPr>
            <w:u w:val="single"/>
          </w:rPr>
          <w:t>Personal Residential Time Element</w:t>
        </w:r>
      </w:ins>
    </w:p>
    <w:p w14:paraId="3B2C945B" w14:textId="77777777" w:rsidR="00533886" w:rsidRDefault="00533886" w:rsidP="00533886">
      <w:pPr>
        <w:rPr>
          <w:ins w:id="19802" w:author="Weber" w:date="2014-10-29T03:09:00Z"/>
        </w:rPr>
      </w:pPr>
    </w:p>
    <w:p w14:paraId="38444133" w14:textId="77777777" w:rsidR="00533886" w:rsidRDefault="008B04A0" w:rsidP="00533886">
      <w:pPr>
        <w:rPr>
          <w:ins w:id="19803" w:author="Weber" w:date="2014-10-29T03:09:00Z"/>
        </w:rPr>
      </w:pPr>
      <w:ins w:id="19804" w:author="Weber" w:date="2014-10-29T03:09:00Z">
        <w:r>
          <w:rPr>
            <w:rFonts w:eastAsia="Times" w:cstheme="minorBidi"/>
            <w:szCs w:val="22"/>
            <w:lang w:eastAsia="en-US"/>
          </w:rPr>
          <w:t xml:space="preserve">Personal residential time element damages are based on an empirical function relating those damages to the interior damage to the structure. </w:t>
        </w:r>
      </w:ins>
      <w:moveToRangeStart w:id="19805" w:author="Weber" w:date="2014-10-29T03:09:00Z" w:name="move402315664"/>
      <w:moveTo w:id="19806" w:author="Weber" w:date="2014-10-29T03:09:00Z">
        <w:r>
          <w:rPr>
            <w:rFonts w:eastAsia="Times" w:cstheme="minorBidi"/>
            <w:szCs w:val="22"/>
            <w:lang w:eastAsia="en-US"/>
          </w:rPr>
          <w:t>The model does not distinguish explicitly between direct and indirect loss to the structure, but the function is calibrated against claim data that include both types of losses.</w:t>
        </w:r>
      </w:moveTo>
      <w:moveToRangeEnd w:id="19805"/>
      <w:ins w:id="19807" w:author="Weber" w:date="2014-10-29T03:09:00Z">
        <w:r>
          <w:rPr>
            <w:rFonts w:eastAsia="Times" w:cstheme="minorBidi"/>
            <w:szCs w:val="22"/>
            <w:lang w:eastAsia="en-US"/>
          </w:rPr>
          <w:t xml:space="preserve">   Vulnerability matrices specify the expected percent loss for a given wind speed</w:t>
        </w:r>
        <w:r w:rsidR="00533886">
          <w:t>.</w:t>
        </w:r>
      </w:ins>
    </w:p>
    <w:p w14:paraId="2D8608B6" w14:textId="77777777" w:rsidR="00533886" w:rsidRDefault="00533886" w:rsidP="00533886">
      <w:pPr>
        <w:rPr>
          <w:ins w:id="19808" w:author="Weber" w:date="2014-10-29T03:09:00Z"/>
        </w:rPr>
      </w:pPr>
    </w:p>
    <w:p w14:paraId="0A08F707" w14:textId="77777777" w:rsidR="00533886" w:rsidRPr="00533886" w:rsidRDefault="00533886" w:rsidP="00533886">
      <w:pPr>
        <w:rPr>
          <w:ins w:id="19809" w:author="Weber" w:date="2014-10-29T03:09:00Z"/>
          <w:u w:val="single"/>
        </w:rPr>
      </w:pPr>
      <w:ins w:id="19810" w:author="Weber" w:date="2014-10-29T03:09:00Z">
        <w:r w:rsidRPr="00533886">
          <w:rPr>
            <w:u w:val="single"/>
          </w:rPr>
          <w:t>Commercial Residential Time Element</w:t>
        </w:r>
      </w:ins>
    </w:p>
    <w:p w14:paraId="14F970E8" w14:textId="77777777" w:rsidR="00533886" w:rsidRDefault="00533886" w:rsidP="00533886">
      <w:pPr>
        <w:rPr>
          <w:ins w:id="19811" w:author="Weber" w:date="2014-10-29T03:09:00Z"/>
        </w:rPr>
      </w:pPr>
    </w:p>
    <w:p w14:paraId="406D31F3" w14:textId="77777777" w:rsidR="00533886" w:rsidRDefault="00533886" w:rsidP="00533886">
      <w:pPr>
        <w:rPr>
          <w:ins w:id="19812" w:author="Weber" w:date="2014-10-29T03:09:00Z"/>
        </w:rPr>
      </w:pPr>
      <w:ins w:id="19813" w:author="Weber" w:date="2014-10-29T03:09:00Z">
        <w:r>
          <w:t>The time element damages associated with low-rise buildings (three stories or fewer) are modeled using functions that relate those damages to interior damage to the building.  The resulting set of vulnerability curves specify expected percent damage by wind speed.</w:t>
        </w:r>
      </w:ins>
    </w:p>
    <w:p w14:paraId="3821FD90" w14:textId="77777777" w:rsidR="00533886" w:rsidRDefault="00533886" w:rsidP="00533886">
      <w:pPr>
        <w:rPr>
          <w:ins w:id="19814" w:author="Weber" w:date="2014-10-29T03:09:00Z"/>
        </w:rPr>
      </w:pPr>
    </w:p>
    <w:p w14:paraId="0B093F54" w14:textId="77777777" w:rsidR="00044F8C" w:rsidRDefault="00533886" w:rsidP="00533886">
      <w:pPr>
        <w:pPrChange w:id="19815" w:author="Weber" w:date="2014-10-29T03:09:00Z">
          <w:pPr>
            <w:tabs>
              <w:tab w:val="left" w:pos="-2160"/>
            </w:tabs>
            <w:jc w:val="both"/>
          </w:pPr>
        </w:pPrChange>
      </w:pPr>
      <w:ins w:id="19816" w:author="Weber" w:date="2014-10-29T03:09:00Z">
        <w:r>
          <w:t>Time element damages in mid-/</w:t>
        </w:r>
      </w:ins>
      <w:moveToRangeStart w:id="19817" w:author="Weber" w:date="2014-10-29T03:09:00Z" w:name="move402315665"/>
      <w:moveTo w:id="19818" w:author="Weber" w:date="2014-10-29T03:09:00Z">
        <w:r>
          <w:t>high-rise buildings (over three stories) are not modeled.</w:t>
        </w:r>
      </w:moveTo>
    </w:p>
    <w:p w14:paraId="7CCF2DF6" w14:textId="77777777" w:rsidR="00044F8C" w:rsidRDefault="00044F8C" w:rsidP="00044F8C">
      <w:pPr>
        <w:pPrChange w:id="19819" w:author="Weber" w:date="2014-10-29T03:09:00Z">
          <w:pPr>
            <w:tabs>
              <w:tab w:val="left" w:pos="-2160"/>
            </w:tabs>
            <w:jc w:val="both"/>
          </w:pPr>
        </w:pPrChange>
      </w:pPr>
    </w:p>
    <w:p w14:paraId="33233C44" w14:textId="77777777" w:rsidR="00044F8C" w:rsidRDefault="00044F8C" w:rsidP="00044F8C">
      <w:pPr>
        <w:pPrChange w:id="19820" w:author="Weber" w:date="2014-10-29T03:09:00Z">
          <w:pPr>
            <w:keepNext/>
          </w:pPr>
        </w:pPrChange>
      </w:pPr>
    </w:p>
    <w:moveToRangeEnd w:id="19817"/>
    <w:p w14:paraId="69CBC6F4" w14:textId="77777777" w:rsidR="00044F8C" w:rsidRDefault="00044F8C" w:rsidP="00044F8C">
      <w:pPr>
        <w:rPr>
          <w:ins w:id="19821" w:author="Weber" w:date="2014-10-29T03:09:00Z"/>
        </w:rPr>
      </w:pPr>
    </w:p>
    <w:p w14:paraId="499C7F11" w14:textId="77777777" w:rsidR="00044F8C" w:rsidRDefault="00044F8C" w:rsidP="00044F8C">
      <w:pPr>
        <w:rPr>
          <w:ins w:id="19822" w:author="Weber" w:date="2014-10-29T03:09:00Z"/>
        </w:rPr>
      </w:pPr>
    </w:p>
    <w:p w14:paraId="13C395C1" w14:textId="77777777" w:rsidR="00044F8C" w:rsidRDefault="00044F8C" w:rsidP="00044F8C">
      <w:pPr>
        <w:rPr>
          <w:ins w:id="19823" w:author="Weber" w:date="2014-10-29T03:09:00Z"/>
        </w:rPr>
      </w:pPr>
    </w:p>
    <w:p w14:paraId="5154DA24" w14:textId="77777777" w:rsidR="00044F8C" w:rsidRDefault="00044F8C" w:rsidP="00044F8C">
      <w:pPr>
        <w:rPr>
          <w:ins w:id="19824" w:author="Weber" w:date="2014-10-29T03:09:00Z"/>
        </w:rPr>
      </w:pPr>
    </w:p>
    <w:p w14:paraId="3F41666D" w14:textId="77777777" w:rsidR="00044F8C" w:rsidRDefault="00044F8C" w:rsidP="00044F8C">
      <w:pPr>
        <w:rPr>
          <w:ins w:id="19825" w:author="Weber" w:date="2014-10-29T03:09:00Z"/>
        </w:rPr>
      </w:pPr>
    </w:p>
    <w:p w14:paraId="4B034B26" w14:textId="77777777" w:rsidR="00044F8C" w:rsidRDefault="00044F8C" w:rsidP="00044F8C">
      <w:pPr>
        <w:rPr>
          <w:ins w:id="19826" w:author="Weber" w:date="2014-10-29T03:09:00Z"/>
        </w:rPr>
      </w:pPr>
    </w:p>
    <w:p w14:paraId="5866CBB1" w14:textId="77777777" w:rsidR="00044F8C" w:rsidRDefault="00044F8C" w:rsidP="00044F8C">
      <w:pPr>
        <w:rPr>
          <w:ins w:id="19827" w:author="Weber" w:date="2014-10-29T03:09:00Z"/>
        </w:rPr>
      </w:pPr>
    </w:p>
    <w:p w14:paraId="7AA12BCD" w14:textId="77777777" w:rsidR="00044F8C" w:rsidRDefault="00044F8C" w:rsidP="00044F8C">
      <w:pPr>
        <w:rPr>
          <w:ins w:id="19828" w:author="Weber" w:date="2014-10-29T03:09:00Z"/>
        </w:rPr>
      </w:pPr>
    </w:p>
    <w:p w14:paraId="141A43E6" w14:textId="77777777" w:rsidR="00044F8C" w:rsidRDefault="00044F8C" w:rsidP="00044F8C">
      <w:pPr>
        <w:rPr>
          <w:ins w:id="19829" w:author="Weber" w:date="2014-10-29T03:09:00Z"/>
        </w:rPr>
      </w:pPr>
    </w:p>
    <w:p w14:paraId="4EAB7BBC" w14:textId="77777777" w:rsidR="00044F8C" w:rsidRDefault="00044F8C" w:rsidP="00044F8C">
      <w:pPr>
        <w:rPr>
          <w:ins w:id="19830" w:author="Weber" w:date="2014-10-29T03:09:00Z"/>
        </w:rPr>
      </w:pPr>
    </w:p>
    <w:p w14:paraId="23B6C972" w14:textId="77777777" w:rsidR="00044F8C" w:rsidRDefault="00044F8C" w:rsidP="00044F8C">
      <w:pPr>
        <w:rPr>
          <w:ins w:id="19831" w:author="Weber" w:date="2014-10-29T03:09:00Z"/>
        </w:rPr>
      </w:pPr>
    </w:p>
    <w:p w14:paraId="365ACE57" w14:textId="77777777" w:rsidR="00044F8C" w:rsidRDefault="00044F8C" w:rsidP="00044F8C">
      <w:pPr>
        <w:rPr>
          <w:ins w:id="19832" w:author="Weber" w:date="2014-10-29T03:09:00Z"/>
        </w:rPr>
      </w:pPr>
    </w:p>
    <w:p w14:paraId="54AAB4B9" w14:textId="77777777" w:rsidR="0041154A" w:rsidRDefault="0041154A" w:rsidP="00044F8C">
      <w:pPr>
        <w:rPr>
          <w:ins w:id="19833" w:author="Weber" w:date="2014-10-29T03:09:00Z"/>
        </w:rPr>
      </w:pPr>
    </w:p>
    <w:p w14:paraId="33E4043C" w14:textId="77777777" w:rsidR="0041154A" w:rsidRDefault="0041154A" w:rsidP="00044F8C">
      <w:pPr>
        <w:rPr>
          <w:ins w:id="19834" w:author="Weber" w:date="2014-10-29T03:09:00Z"/>
        </w:rPr>
      </w:pPr>
    </w:p>
    <w:p w14:paraId="4D834245" w14:textId="77777777" w:rsidR="0041154A" w:rsidRDefault="0041154A" w:rsidP="00044F8C">
      <w:pPr>
        <w:rPr>
          <w:ins w:id="19835" w:author="Weber" w:date="2014-10-29T03:09:00Z"/>
        </w:rPr>
      </w:pPr>
    </w:p>
    <w:p w14:paraId="3F922E0E" w14:textId="77777777" w:rsidR="0041154A" w:rsidRDefault="0041154A" w:rsidP="00044F8C">
      <w:pPr>
        <w:rPr>
          <w:ins w:id="19836" w:author="Weber" w:date="2014-10-29T03:09:00Z"/>
        </w:rPr>
      </w:pPr>
    </w:p>
    <w:p w14:paraId="65FD9285" w14:textId="77777777" w:rsidR="0041154A" w:rsidRDefault="0041154A" w:rsidP="00044F8C">
      <w:pPr>
        <w:rPr>
          <w:ins w:id="19837" w:author="Weber" w:date="2014-10-29T03:09:00Z"/>
        </w:rPr>
      </w:pPr>
    </w:p>
    <w:p w14:paraId="4BEAE470" w14:textId="77777777" w:rsidR="0041154A" w:rsidRDefault="0041154A" w:rsidP="00044F8C">
      <w:pPr>
        <w:rPr>
          <w:ins w:id="19838" w:author="Weber" w:date="2014-10-29T03:09:00Z"/>
        </w:rPr>
      </w:pPr>
    </w:p>
    <w:p w14:paraId="0D4A7AA7" w14:textId="77777777" w:rsidR="0041154A" w:rsidRDefault="0041154A" w:rsidP="00044F8C">
      <w:pPr>
        <w:rPr>
          <w:ins w:id="19839" w:author="Weber" w:date="2014-10-29T03:09:00Z"/>
        </w:rPr>
      </w:pPr>
    </w:p>
    <w:p w14:paraId="7D500399" w14:textId="77777777" w:rsidR="0041154A" w:rsidRDefault="0041154A" w:rsidP="00044F8C">
      <w:pPr>
        <w:rPr>
          <w:ins w:id="19840" w:author="Weber" w:date="2014-10-29T03:09:00Z"/>
        </w:rPr>
      </w:pPr>
    </w:p>
    <w:p w14:paraId="01A707DC" w14:textId="77777777" w:rsidR="0041154A" w:rsidRDefault="0041154A" w:rsidP="00044F8C">
      <w:pPr>
        <w:rPr>
          <w:ins w:id="19841" w:author="Weber" w:date="2014-10-29T03:09:00Z"/>
        </w:rPr>
      </w:pPr>
    </w:p>
    <w:p w14:paraId="7FE53F63" w14:textId="77777777" w:rsidR="0041154A" w:rsidRDefault="0041154A" w:rsidP="00044F8C">
      <w:pPr>
        <w:rPr>
          <w:ins w:id="19842" w:author="Weber" w:date="2014-10-29T03:09:00Z"/>
        </w:rPr>
      </w:pPr>
    </w:p>
    <w:p w14:paraId="18BDA936" w14:textId="77777777" w:rsidR="0041154A" w:rsidRDefault="0041154A" w:rsidP="00044F8C">
      <w:pPr>
        <w:rPr>
          <w:ins w:id="19843" w:author="Weber" w:date="2014-10-29T03:09:00Z"/>
        </w:rPr>
      </w:pPr>
    </w:p>
    <w:p w14:paraId="3F113F61" w14:textId="77777777" w:rsidR="0041154A" w:rsidRDefault="0041154A" w:rsidP="00044F8C">
      <w:pPr>
        <w:rPr>
          <w:ins w:id="19844" w:author="Weber" w:date="2014-10-29T03:09:00Z"/>
        </w:rPr>
      </w:pPr>
    </w:p>
    <w:p w14:paraId="13B94003" w14:textId="77777777" w:rsidR="0041154A" w:rsidRDefault="0041154A" w:rsidP="00044F8C">
      <w:pPr>
        <w:rPr>
          <w:ins w:id="19845" w:author="Weber" w:date="2014-10-29T03:09:00Z"/>
        </w:rPr>
      </w:pPr>
    </w:p>
    <w:p w14:paraId="44D9696A" w14:textId="77777777" w:rsidR="0041154A" w:rsidRDefault="0041154A" w:rsidP="00044F8C">
      <w:pPr>
        <w:rPr>
          <w:ins w:id="19846" w:author="Weber" w:date="2014-10-29T03:09:00Z"/>
        </w:rPr>
      </w:pPr>
    </w:p>
    <w:p w14:paraId="63ADD56E" w14:textId="77777777" w:rsidR="0041154A" w:rsidRDefault="0041154A" w:rsidP="00044F8C">
      <w:pPr>
        <w:rPr>
          <w:ins w:id="19847" w:author="Weber" w:date="2014-10-29T03:09:00Z"/>
        </w:rPr>
      </w:pPr>
    </w:p>
    <w:p w14:paraId="1EE1D992" w14:textId="77777777" w:rsidR="00044F8C" w:rsidRDefault="00044F8C" w:rsidP="00044F8C">
      <w:pPr>
        <w:rPr>
          <w:ins w:id="19848" w:author="Weber" w:date="2014-10-29T03:09:00Z"/>
        </w:rPr>
      </w:pPr>
    </w:p>
    <w:p w14:paraId="59646C23" w14:textId="77777777" w:rsidR="00044F8C" w:rsidRPr="00044F8C" w:rsidRDefault="00044F8C" w:rsidP="00044F8C">
      <w:pPr>
        <w:rPr>
          <w:ins w:id="19849" w:author="Weber" w:date="2014-10-29T03:09:00Z"/>
        </w:rPr>
      </w:pPr>
    </w:p>
    <w:p w14:paraId="7C955A18" w14:textId="77777777" w:rsidR="00302EBE" w:rsidRPr="004A3CBF" w:rsidRDefault="00044F8C" w:rsidP="00523111">
      <w:pPr>
        <w:pStyle w:val="Heading2"/>
      </w:pPr>
      <w:bookmarkStart w:id="19850" w:name="_Toc165054803"/>
      <w:bookmarkStart w:id="19851" w:name="_Toc168975602"/>
      <w:bookmarkStart w:id="19852" w:name="_Toc295315370"/>
      <w:bookmarkStart w:id="19853" w:name="_Toc295322041"/>
      <w:bookmarkStart w:id="19854" w:name="_Toc298233377"/>
      <w:bookmarkStart w:id="19855" w:name="_Toc402312714"/>
      <w:ins w:id="19856" w:author="Weber" w:date="2014-10-29T03:09:00Z">
        <w:r>
          <w:t>A-4</w:t>
        </w:r>
      </w:ins>
      <w:r w:rsidR="00302EBE" w:rsidRPr="004A3CBF">
        <w:tab/>
      </w:r>
      <w:r w:rsidR="00302EBE">
        <w:t xml:space="preserve">Modeled Loss Cost and Probable Maximum Loss </w:t>
      </w:r>
      <w:bookmarkEnd w:id="19850"/>
      <w:bookmarkEnd w:id="19851"/>
      <w:bookmarkEnd w:id="19852"/>
      <w:bookmarkEnd w:id="19853"/>
      <w:bookmarkEnd w:id="19854"/>
      <w:r w:rsidR="00302EBE">
        <w:t>Considerations</w:t>
      </w:r>
      <w:bookmarkEnd w:id="19683"/>
      <w:bookmarkEnd w:id="19855"/>
    </w:p>
    <w:p w14:paraId="08AE53B1" w14:textId="77777777" w:rsidR="00302EBE" w:rsidRPr="004A3CBF" w:rsidRDefault="00302EBE" w:rsidP="00302EBE">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rPr>
      </w:pPr>
    </w:p>
    <w:p w14:paraId="22CD6247" w14:textId="77777777" w:rsidR="00302EBE" w:rsidRPr="004A3CBF" w:rsidRDefault="00302EBE" w:rsidP="00981595">
      <w:pPr>
        <w:pStyle w:val="STText"/>
        <w:numPr>
          <w:ilvl w:val="0"/>
          <w:numId w:val="61"/>
        </w:numPr>
        <w:pPrChange w:id="19857" w:author="Weber" w:date="2014-10-29T03:09:00Z">
          <w:pPr>
            <w:pStyle w:val="StandardLetter"/>
            <w:numPr>
              <w:numId w:val="205"/>
            </w:numPr>
          </w:pPr>
        </w:pPrChange>
      </w:pPr>
      <w:r w:rsidRPr="004A3CBF">
        <w:t xml:space="preserve">Loss cost projections and probable maximum loss levels shall not include expenses, risk load, investment income, premium reserves, taxes, assessments, or profit margin. </w:t>
      </w:r>
    </w:p>
    <w:p w14:paraId="3C400161" w14:textId="77777777" w:rsidR="00302EBE" w:rsidRPr="004A3CBF" w:rsidRDefault="00302EBE" w:rsidP="00302EBE">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bCs/>
          <w:iCs/>
        </w:rPr>
      </w:pPr>
    </w:p>
    <w:p w14:paraId="7E81B9EE" w14:textId="77777777" w:rsidR="00302EBE" w:rsidRPr="004A3CBF" w:rsidRDefault="00302EBE" w:rsidP="00C32450">
      <w:pPr>
        <w:pStyle w:val="STText"/>
        <w:pPrChange w:id="19858" w:author="Weber" w:date="2014-10-29T03:09:00Z">
          <w:pPr>
            <w:pStyle w:val="StandardLetter"/>
            <w:numPr>
              <w:numId w:val="205"/>
            </w:numPr>
          </w:pPr>
        </w:pPrChange>
      </w:pPr>
      <w:r w:rsidRPr="004A3CBF">
        <w:t>Loss cost projections and probable maximum loss levels shall not make a prospective provision for economic inflation.</w:t>
      </w:r>
    </w:p>
    <w:p w14:paraId="51C6DB8B" w14:textId="77777777" w:rsidR="00302EBE" w:rsidRPr="004A3CBF" w:rsidRDefault="00302EBE" w:rsidP="00302EBE">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Cs/>
          <w:iCs/>
        </w:rPr>
      </w:pPr>
    </w:p>
    <w:p w14:paraId="54E1358B" w14:textId="77777777" w:rsidR="00302EBE" w:rsidRPr="004A3CBF" w:rsidRDefault="00302EBE" w:rsidP="00C32450">
      <w:pPr>
        <w:pStyle w:val="STText"/>
        <w:pPrChange w:id="19859" w:author="Weber" w:date="2014-10-29T03:09:00Z">
          <w:pPr>
            <w:pStyle w:val="StandardLetter"/>
            <w:numPr>
              <w:numId w:val="205"/>
            </w:numPr>
          </w:pPr>
        </w:pPrChange>
      </w:pPr>
      <w:r w:rsidRPr="004A3CBF">
        <w:t>Loss cost projections and probable maximum loss levels shall not include any</w:t>
      </w:r>
      <w:r w:rsidR="00044F8C">
        <w:t xml:space="preserve"> </w:t>
      </w:r>
      <w:ins w:id="19860" w:author="Weber" w:date="2014-10-29T03:09:00Z">
        <w:r w:rsidR="00044F8C">
          <w:t>explicit</w:t>
        </w:r>
        <w:r w:rsidRPr="004A3CBF">
          <w:t xml:space="preserve"> </w:t>
        </w:r>
      </w:ins>
      <w:r w:rsidRPr="004A3CBF">
        <w:t>provision for direct hurricane storm surge loss</w:t>
      </w:r>
      <w:r>
        <w:t>es.</w:t>
      </w:r>
    </w:p>
    <w:p w14:paraId="5ECFEB5D" w14:textId="77777777" w:rsidR="00302EBE" w:rsidRPr="004A3CBF" w:rsidRDefault="00302EBE" w:rsidP="00302EBE">
      <w:pPr>
        <w:jc w:val="both"/>
        <w:rPr>
          <w:rFonts w:ascii="Arial" w:hAnsi="Arial" w:cs="Arial"/>
        </w:rPr>
      </w:pPr>
    </w:p>
    <w:p w14:paraId="69852EC4" w14:textId="77777777" w:rsidR="00302EBE" w:rsidRDefault="00302EBE" w:rsidP="00C32450">
      <w:pPr>
        <w:pStyle w:val="STText"/>
        <w:pPrChange w:id="19861" w:author="Weber" w:date="2014-10-29T03:09:00Z">
          <w:pPr>
            <w:pStyle w:val="StandardLetter"/>
            <w:numPr>
              <w:numId w:val="205"/>
            </w:numPr>
          </w:pPr>
        </w:pPrChange>
      </w:pPr>
      <w:r>
        <w:t>Loss cost projections and probable maximum loss levels shall be capable of being calculated from exposures at a geocode (latitude-longitude) level of resolution.</w:t>
      </w:r>
    </w:p>
    <w:p w14:paraId="35600931" w14:textId="77777777" w:rsidR="00302EBE" w:rsidRDefault="00302EBE" w:rsidP="00302EBE"/>
    <w:p w14:paraId="404D7D89" w14:textId="77777777" w:rsidR="00302EBE" w:rsidRDefault="00302EBE" w:rsidP="00C32450">
      <w:pPr>
        <w:pStyle w:val="STText"/>
        <w:pPrChange w:id="19862" w:author="Weber" w:date="2014-10-29T03:09:00Z">
          <w:pPr>
            <w:pStyle w:val="StandardLetter"/>
            <w:numPr>
              <w:numId w:val="205"/>
            </w:numPr>
          </w:pPr>
        </w:pPrChange>
      </w:pPr>
      <w:r>
        <w:t xml:space="preserve"> Demand surge shall be included in the model’s calculation of loss costs and probably maximum loss levels using relevant data.</w:t>
      </w:r>
    </w:p>
    <w:p w14:paraId="77D5B759" w14:textId="77777777" w:rsidR="00302EBE" w:rsidRDefault="00302EBE" w:rsidP="00302EBE">
      <w:pPr>
        <w:pStyle w:val="StandardLetter"/>
      </w:pPr>
    </w:p>
    <w:p w14:paraId="5CE7D594" w14:textId="77777777" w:rsidR="00302EBE" w:rsidRDefault="00302EBE" w:rsidP="00C32450">
      <w:pPr>
        <w:pStyle w:val="STText"/>
        <w:pPrChange w:id="19863" w:author="Weber" w:date="2014-10-29T03:09:00Z">
          <w:pPr>
            <w:pStyle w:val="StandardLetter"/>
            <w:numPr>
              <w:numId w:val="205"/>
            </w:numPr>
          </w:pPr>
        </w:pPrChange>
      </w:pPr>
      <w:r>
        <w:t xml:space="preserve"> The methods, data, and assumptions used in the estimation of demand surge shall be actuarially sound.</w:t>
      </w:r>
    </w:p>
    <w:p w14:paraId="44F97F88" w14:textId="77777777" w:rsidR="00302EBE" w:rsidRPr="004A3CBF" w:rsidRDefault="00302EBE" w:rsidP="00302EBE">
      <w:pPr>
        <w:pPrChange w:id="19864" w:author="Weber" w:date="2014-10-29T03:09:00Z">
          <w:pPr>
            <w:pStyle w:val="StandardLetter"/>
          </w:pPr>
        </w:pPrChange>
      </w:pPr>
    </w:p>
    <w:p w14:paraId="4C05FB68" w14:textId="77777777" w:rsidR="00302EBE" w:rsidRPr="004A3CBF" w:rsidRDefault="00302EBE" w:rsidP="00302EBE">
      <w:pPr>
        <w:rPr>
          <w:del w:id="19865" w:author="Weber" w:date="2014-10-29T03:09:00Z"/>
        </w:rPr>
      </w:pPr>
    </w:p>
    <w:p w14:paraId="329E6C68" w14:textId="77777777" w:rsidR="00302EBE" w:rsidRPr="005E7284" w:rsidRDefault="00302EBE" w:rsidP="00302EBE">
      <w:pPr>
        <w:pStyle w:val="DiscTitle"/>
      </w:pPr>
      <w:r w:rsidRPr="005E7284">
        <w:t>Disclosures</w:t>
      </w:r>
    </w:p>
    <w:p w14:paraId="02B1B01F" w14:textId="77777777" w:rsidR="00302EBE" w:rsidRPr="004A3CBF" w:rsidRDefault="00302EBE" w:rsidP="00302EBE">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pPr>
    </w:p>
    <w:p w14:paraId="75BE3CAC" w14:textId="77777777" w:rsidR="00302EBE" w:rsidRPr="004A3CBF" w:rsidRDefault="00302EBE" w:rsidP="00981595">
      <w:pPr>
        <w:pStyle w:val="DiscNumber"/>
        <w:numPr>
          <w:ilvl w:val="0"/>
          <w:numId w:val="33"/>
        </w:numPr>
      </w:pPr>
      <w:r w:rsidRPr="004A3CBF">
        <w:t>Describe the method or methods used to estimate annual loss costs and probable maximum loss level</w:t>
      </w:r>
      <w:r>
        <w:t xml:space="preserve">. </w:t>
      </w:r>
      <w:r w:rsidRPr="004A3CBF">
        <w:t xml:space="preserve"> Identify any source documents used and research performed. </w:t>
      </w:r>
    </w:p>
    <w:p w14:paraId="1E2A8128" w14:textId="77777777" w:rsidR="009905DB" w:rsidRDefault="009905DB" w:rsidP="009905DB">
      <w:pPr>
        <w:pPrChange w:id="19866" w:author="Weber" w:date="2014-10-29T03:09:00Z">
          <w:pPr>
            <w:tabs>
              <w:tab w:val="left" w:pos="-1440"/>
            </w:tabs>
            <w:jc w:val="both"/>
          </w:pPr>
        </w:pPrChange>
      </w:pPr>
    </w:p>
    <w:p w14:paraId="5FA9B0DF" w14:textId="77777777" w:rsidR="008B04A0" w:rsidRDefault="008B04A0" w:rsidP="008B04A0">
      <w:r>
        <w:t>To estimate annual loss costs and probable maximum loss levels, losses are estimated for individual policies in the portfolio for each hurricane in a stochastic set of storms. Losses are estimated separately for structure, appurtenant structure, contents, and time element coverage.</w:t>
      </w:r>
    </w:p>
    <w:p w14:paraId="0BF356F2" w14:textId="77777777" w:rsidR="008B04A0" w:rsidRDefault="008B04A0" w:rsidP="008B04A0"/>
    <w:p w14:paraId="115B4607" w14:textId="77777777" w:rsidR="008B04A0" w:rsidRDefault="008B04A0" w:rsidP="008B04A0">
      <w:r>
        <w:t xml:space="preserve">The meteorological component of the model generates the stochastic set of hurricanes and derives an expected three-second gust wind speed, by latitude and longitude, for each hurricane in that set of storms. </w:t>
      </w:r>
    </w:p>
    <w:p w14:paraId="759A3249" w14:textId="77777777" w:rsidR="008B04A0" w:rsidRDefault="008B04A0" w:rsidP="008B04A0"/>
    <w:p w14:paraId="3788201E" w14:textId="77777777" w:rsidR="008B04A0" w:rsidRDefault="008B04A0" w:rsidP="008B04A0">
      <w:r>
        <w:t>The engineering component of the model consists of a set of vulnerability matrices for personal residential exposures and a set of vulnerability curves for low-rise commercial residential exposures.   The matrices specify the probability of damage of a given magnitude at various wind speeds.  The curves specify the expected damage rate by wind speed.  For mid-rise and high-rise commercial residential exposures, the model estimates exterior damage by aggregating expected damage per story and interior damage as a function of the volume of water intrusion resulting from breached openings on each story.</w:t>
      </w:r>
    </w:p>
    <w:p w14:paraId="7C44F3A4" w14:textId="77777777" w:rsidR="008B04A0" w:rsidRDefault="008B04A0" w:rsidP="008B04A0">
      <w:pPr>
        <w:tabs>
          <w:tab w:val="left" w:pos="-1440"/>
        </w:tabs>
      </w:pPr>
    </w:p>
    <w:p w14:paraId="7C43C51F" w14:textId="77777777" w:rsidR="009905DB" w:rsidRDefault="008B04A0" w:rsidP="008B04A0">
      <w:r>
        <w:t>The estimated damages are reduced by applicable deductibles and increased to allow for the impact of demand surge on claim costs</w:t>
      </w:r>
      <w:r w:rsidR="009905DB">
        <w:t xml:space="preserve">.  </w:t>
      </w:r>
    </w:p>
    <w:p w14:paraId="4EEE41DA" w14:textId="77777777" w:rsidR="009905DB" w:rsidRDefault="009905DB" w:rsidP="009905DB">
      <w:pPr>
        <w:pPrChange w:id="19867" w:author="Weber" w:date="2014-10-29T03:09:00Z">
          <w:pPr>
            <w:tabs>
              <w:tab w:val="left" w:pos="-1440"/>
            </w:tabs>
          </w:pPr>
        </w:pPrChange>
      </w:pPr>
    </w:p>
    <w:p w14:paraId="25613152" w14:textId="77777777" w:rsidR="008B04A0" w:rsidRDefault="008B04A0" w:rsidP="008B04A0">
      <w:r>
        <w:t xml:space="preserve">The modeled insured losses can then be summed across all properties in a ZIP Code or across all ZIP Codes in a county to obtain expected aggregate loss. The losses can also be aggregated by policy form, construction type, rating territories, etc.  </w:t>
      </w:r>
    </w:p>
    <w:p w14:paraId="1CADEA90" w14:textId="77777777" w:rsidR="008B04A0" w:rsidRDefault="008B04A0" w:rsidP="008B04A0"/>
    <w:p w14:paraId="570C4CA2" w14:textId="77777777" w:rsidR="008B04A0" w:rsidRDefault="008B04A0" w:rsidP="008B04A0">
      <w:r>
        <w:t>Finally, modeled losses are divided by the number of years in the simulation and by the total amount of insurance to estimate annual loss costs.</w:t>
      </w:r>
    </w:p>
    <w:p w14:paraId="0DE4D725" w14:textId="77777777" w:rsidR="008B04A0" w:rsidRDefault="008B04A0" w:rsidP="008B04A0"/>
    <w:p w14:paraId="1F1E5653" w14:textId="1C8AA18C" w:rsidR="008B04A0" w:rsidRDefault="008B04A0" w:rsidP="008B04A0">
      <w:r>
        <w:t xml:space="preserve">Modeled losses for storms occurring in the same year of the simulation are summed to produce annual storm losses.  Probable maximum loss levels are calculated from the ordered set of annual losses as described in Standard A-6, Disclosure # </w:t>
      </w:r>
      <w:del w:id="19868" w:author="Weber" w:date="2014-10-29T03:09:00Z">
        <w:r w:rsidR="00302EBE" w:rsidRPr="00A345D3">
          <w:delText>9</w:delText>
        </w:r>
      </w:del>
      <w:ins w:id="19869" w:author="Weber" w:date="2014-10-29T03:09:00Z">
        <w:r>
          <w:t>11</w:t>
        </w:r>
      </w:ins>
      <w:r>
        <w:t>.</w:t>
      </w:r>
    </w:p>
    <w:p w14:paraId="69E26440" w14:textId="77777777" w:rsidR="008B04A0" w:rsidRDefault="008B04A0" w:rsidP="008B04A0">
      <w:pPr>
        <w:ind w:firstLine="720"/>
      </w:pPr>
    </w:p>
    <w:p w14:paraId="2D2CCAA3" w14:textId="77777777" w:rsidR="008B04A0" w:rsidRDefault="008B04A0" w:rsidP="008B04A0">
      <w:r>
        <w:t>The following sources were used in the research:</w:t>
      </w:r>
    </w:p>
    <w:p w14:paraId="2A668B75" w14:textId="77777777" w:rsidR="008B04A0" w:rsidRDefault="008B04A0" w:rsidP="008B04A0">
      <w:pPr>
        <w:ind w:firstLine="720"/>
      </w:pPr>
    </w:p>
    <w:p w14:paraId="3B00E2D8" w14:textId="77777777" w:rsidR="008B04A0" w:rsidRDefault="008B04A0" w:rsidP="008B04A0">
      <w:pPr>
        <w:pStyle w:val="Bibliography"/>
        <w:spacing w:after="200" w:line="276" w:lineRule="auto"/>
        <w:rPr>
          <w:noProof/>
        </w:rPr>
      </w:pPr>
      <w:r>
        <w:rPr>
          <w:noProof/>
        </w:rPr>
        <w:t xml:space="preserve">Hogg, R. V., &amp; Klugman, S. (1984). </w:t>
      </w:r>
      <w:r>
        <w:rPr>
          <w:i/>
          <w:iCs/>
          <w:noProof/>
        </w:rPr>
        <w:t>Loss Distributions.</w:t>
      </w:r>
      <w:r>
        <w:rPr>
          <w:noProof/>
        </w:rPr>
        <w:t xml:space="preserve"> New York: Wiley.</w:t>
      </w:r>
    </w:p>
    <w:p w14:paraId="2C0B3C0E" w14:textId="77777777" w:rsidR="008B04A0" w:rsidRDefault="008B04A0" w:rsidP="008B04A0">
      <w:pPr>
        <w:pStyle w:val="Bibliography"/>
        <w:spacing w:after="200" w:line="276" w:lineRule="auto"/>
        <w:rPr>
          <w:noProof/>
        </w:rPr>
      </w:pPr>
      <w:r>
        <w:rPr>
          <w:noProof/>
        </w:rPr>
        <w:t xml:space="preserve">Klugman, S., Panjer, H., &amp; Willmot, G. (1998). </w:t>
      </w:r>
      <w:r>
        <w:rPr>
          <w:i/>
          <w:iCs/>
          <w:noProof/>
        </w:rPr>
        <w:t>Loss Models: From Data to Decisions.</w:t>
      </w:r>
      <w:r>
        <w:rPr>
          <w:noProof/>
        </w:rPr>
        <w:t xml:space="preserve"> New York: Wiley.</w:t>
      </w:r>
    </w:p>
    <w:p w14:paraId="460BB8C8" w14:textId="77777777" w:rsidR="009905DB" w:rsidRPr="009905DB" w:rsidRDefault="008B04A0" w:rsidP="008B04A0">
      <w:pPr>
        <w:pPrChange w:id="19870" w:author="Weber" w:date="2014-10-29T03:09:00Z">
          <w:pPr>
            <w:pStyle w:val="Bibliography"/>
          </w:pPr>
        </w:pPrChange>
      </w:pPr>
      <w:r>
        <w:rPr>
          <w:noProof/>
        </w:rPr>
        <w:t xml:space="preserve">Wilkinson, M. E. (1982). Estimating Probable Maximum Loss with Order Statistics. </w:t>
      </w:r>
      <w:r>
        <w:rPr>
          <w:i/>
          <w:iCs/>
          <w:noProof/>
        </w:rPr>
        <w:t>Casualty Actuarial Society</w:t>
      </w:r>
      <w:r>
        <w:rPr>
          <w:noProof/>
        </w:rPr>
        <w:t xml:space="preserve">, </w:t>
      </w:r>
      <w:r>
        <w:rPr>
          <w:i/>
          <w:iCs/>
          <w:noProof/>
        </w:rPr>
        <w:t>LXIX</w:t>
      </w:r>
      <w:r>
        <w:rPr>
          <w:noProof/>
        </w:rPr>
        <w:t>, pp. 195-209</w:t>
      </w:r>
      <w:r w:rsidR="009905DB">
        <w:t>.</w:t>
      </w:r>
    </w:p>
    <w:p w14:paraId="0D642665" w14:textId="77777777" w:rsidR="00302EBE" w:rsidRDefault="00302EBE" w:rsidP="00302EBE">
      <w:pPr>
        <w:pStyle w:val="Bibliography"/>
        <w:rPr>
          <w:del w:id="19871" w:author="Weber" w:date="2014-10-29T03:09:00Z"/>
          <w:noProof/>
        </w:rPr>
      </w:pPr>
    </w:p>
    <w:p w14:paraId="4ABCA660" w14:textId="77777777" w:rsidR="00302EBE" w:rsidRDefault="00302EBE" w:rsidP="00302EBE">
      <w:pPr>
        <w:pStyle w:val="Bibliography"/>
      </w:pPr>
    </w:p>
    <w:p w14:paraId="424782EC" w14:textId="77777777" w:rsidR="00302EBE" w:rsidRPr="004A3CBF" w:rsidRDefault="00302EBE" w:rsidP="00302EBE">
      <w:pPr>
        <w:pStyle w:val="DiscNumber"/>
        <w:ind w:left="360"/>
      </w:pPr>
      <w:r w:rsidRPr="004A3CBF">
        <w:t xml:space="preserve">Identify the highest level of resolution for which loss costs </w:t>
      </w:r>
      <w:r>
        <w:t xml:space="preserve">and probable maximum loss levels </w:t>
      </w:r>
      <w:r w:rsidRPr="004A3CBF">
        <w:t xml:space="preserve">can be provided.  Identify </w:t>
      </w:r>
      <w:r>
        <w:t>all possible</w:t>
      </w:r>
      <w:r w:rsidRPr="004A3CBF">
        <w:t xml:space="preserve"> resolution</w:t>
      </w:r>
      <w:r>
        <w:t>s</w:t>
      </w:r>
      <w:r w:rsidRPr="004A3CBF">
        <w:t xml:space="preserve"> </w:t>
      </w:r>
      <w:r>
        <w:t>available</w:t>
      </w:r>
      <w:r w:rsidRPr="004A3CBF">
        <w:t xml:space="preserve"> for the reported output ranges.</w:t>
      </w:r>
    </w:p>
    <w:p w14:paraId="4C766D9A" w14:textId="77777777" w:rsidR="00485015" w:rsidRDefault="00485015" w:rsidP="00302EBE">
      <w:pPr>
        <w:pPrChange w:id="19872" w:author="Weber" w:date="2014-10-29T03:09:00Z">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PrChange>
      </w:pPr>
    </w:p>
    <w:p w14:paraId="76578CED" w14:textId="77777777" w:rsidR="008B04A0" w:rsidRDefault="008B04A0" w:rsidP="008B04A0">
      <w:r>
        <w:t xml:space="preserve">Losses are calculated at the policy/coverage level for each storm in the stochastic set.  When the street address of the exposures is available for input, each policy is associated with a latitude and longitude. In that case loss costs and probable maximum loss levels can be provided by latitude and longitude. </w:t>
      </w:r>
    </w:p>
    <w:p w14:paraId="17C65417" w14:textId="77777777" w:rsidR="008B04A0" w:rsidRDefault="008B04A0" w:rsidP="008B04A0"/>
    <w:p w14:paraId="2E94B0BA" w14:textId="77777777" w:rsidR="008B04A0" w:rsidRDefault="008B04A0" w:rsidP="008B04A0">
      <w:r>
        <w:t xml:space="preserve">Losses can be summarized across any policy characteristic provided in the exposures.  Therefore, loss costs and probable maximum loss levels can be aggregated by characteristics such as policy form, coverage, construction, deductible, latitude-longitude, ZIP Code, county, rating territory, roof shape, or whatever is provided for input.  </w:t>
      </w:r>
    </w:p>
    <w:p w14:paraId="194C9628" w14:textId="77777777" w:rsidR="008B04A0" w:rsidRDefault="008B04A0" w:rsidP="008B04A0"/>
    <w:p w14:paraId="2A29340E" w14:textId="77777777" w:rsidR="00485015" w:rsidRDefault="008B04A0" w:rsidP="008B04A0">
      <w:r>
        <w:t>For the reported output ranges, the resolutions available are defined by the policy characteristics provided in the exposures, namely, policy form, ZIP Code, construction and deductible.  ZIP Codes can be aggregated to the county, region, or statewide level</w:t>
      </w:r>
      <w:r w:rsidR="00485015">
        <w:t>.</w:t>
      </w:r>
    </w:p>
    <w:p w14:paraId="09BEC76B" w14:textId="77777777" w:rsidR="00302EBE" w:rsidRDefault="00302EBE" w:rsidP="00302EBE"/>
    <w:p w14:paraId="76F50E89" w14:textId="77777777" w:rsidR="00302EBE" w:rsidRDefault="00302EBE" w:rsidP="00302EBE">
      <w:pPr>
        <w:pStyle w:val="DiscNumber"/>
        <w:ind w:left="360"/>
      </w:pPr>
      <w:r>
        <w:t xml:space="preserve">Describe how the model incorporates demand surge in the calculation of loss costs and probable maximum loss levels. </w:t>
      </w:r>
    </w:p>
    <w:p w14:paraId="323BA697" w14:textId="77777777" w:rsidR="00485015" w:rsidRDefault="00485015" w:rsidP="00302EBE">
      <w:pPr>
        <w:pPrChange w:id="19873" w:author="Weber" w:date="2014-10-29T03:09:00Z">
          <w:pPr>
            <w:pStyle w:val="DiscNumber"/>
            <w:numPr>
              <w:numId w:val="0"/>
            </w:numPr>
          </w:pPr>
        </w:pPrChange>
      </w:pPr>
    </w:p>
    <w:p w14:paraId="3572BC68" w14:textId="77777777" w:rsidR="00485015" w:rsidRDefault="008B04A0" w:rsidP="00302EBE">
      <w:r>
        <w:t>Demand surge factors by coverage are calculated for each storm in the stochastic set and are applied to the estimated losses for that storm.  For each storm, demand surge is assumed to be a function of coverage, region, and the storm’s estimated statewide losses before consideration of demand surge</w:t>
      </w:r>
      <w:r w:rsidR="00485015" w:rsidRPr="00485015">
        <w:t>.</w:t>
      </w:r>
    </w:p>
    <w:p w14:paraId="0DB2BB8C" w14:textId="77777777" w:rsidR="00302EBE" w:rsidRDefault="00302EBE" w:rsidP="00302EBE"/>
    <w:p w14:paraId="1CD1B491" w14:textId="77777777" w:rsidR="00302EBE" w:rsidRPr="00A345D3" w:rsidRDefault="00302EBE" w:rsidP="00302EBE">
      <w:pPr>
        <w:rPr>
          <w:b/>
          <w:u w:val="single"/>
        </w:rPr>
      </w:pPr>
      <w:r w:rsidRPr="00A345D3">
        <w:rPr>
          <w:b/>
          <w:u w:val="single"/>
        </w:rPr>
        <w:t>General Form of the Demand Surge Functions</w:t>
      </w:r>
    </w:p>
    <w:p w14:paraId="3408D5D3" w14:textId="77777777" w:rsidR="00302EBE" w:rsidRDefault="00302EBE" w:rsidP="00302EBE"/>
    <w:p w14:paraId="51FFCD81" w14:textId="77777777" w:rsidR="008B04A0" w:rsidRDefault="008B04A0" w:rsidP="008B04A0">
      <w:r>
        <w:t>The functions applied to determine the demand surge for each storm are of the form</w:t>
      </w:r>
    </w:p>
    <w:p w14:paraId="5D7B9D23" w14:textId="77777777" w:rsidR="008B04A0" w:rsidRDefault="008B04A0" w:rsidP="008B04A0"/>
    <w:p w14:paraId="6A48284C" w14:textId="77777777" w:rsidR="008B04A0" w:rsidRDefault="008B04A0" w:rsidP="008B04A0">
      <w:r>
        <w:rPr>
          <w:i/>
        </w:rPr>
        <w:t>Structure:</w:t>
      </w:r>
      <w:r>
        <w:t xml:space="preserve">        Surge Factor = c  +  p1 x ln (statewide storm losses)  +  p2,</w:t>
      </w:r>
    </w:p>
    <w:p w14:paraId="6D3ECA9E" w14:textId="77777777" w:rsidR="008B04A0" w:rsidRDefault="008B04A0" w:rsidP="008B04A0">
      <w:r>
        <w:t xml:space="preserve">                         </w:t>
      </w:r>
    </w:p>
    <w:p w14:paraId="1CEFF587" w14:textId="77777777" w:rsidR="008B04A0" w:rsidRDefault="008B04A0" w:rsidP="008B04A0">
      <w:pPr>
        <w:ind w:left="1440"/>
      </w:pPr>
      <w:r>
        <w:t>where      c is a constant,</w:t>
      </w:r>
    </w:p>
    <w:p w14:paraId="3CAB05B3" w14:textId="77777777" w:rsidR="008B04A0" w:rsidRDefault="008B04A0" w:rsidP="008B04A0">
      <w:pPr>
        <w:ind w:left="1440"/>
      </w:pPr>
      <w:r>
        <w:t xml:space="preserve">                p1 is a constant for all regions except Monroe County,</w:t>
      </w:r>
    </w:p>
    <w:p w14:paraId="08066CB6" w14:textId="77777777" w:rsidR="008B04A0" w:rsidRDefault="008B04A0" w:rsidP="008B04A0">
      <w:pPr>
        <w:ind w:left="1440"/>
      </w:pPr>
      <w:r>
        <w:t xml:space="preserve">                p2 varies by region, and </w:t>
      </w:r>
    </w:p>
    <w:p w14:paraId="79853CEF" w14:textId="77777777" w:rsidR="008B04A0" w:rsidRDefault="008B04A0" w:rsidP="008B04A0">
      <w:pPr>
        <w:ind w:left="1440"/>
      </w:pPr>
      <w:r>
        <w:t xml:space="preserve">                “statewide storm losses” are the estimated losses, before demand  </w:t>
      </w:r>
    </w:p>
    <w:p w14:paraId="077F8D38" w14:textId="77777777" w:rsidR="008B04A0" w:rsidRDefault="008B04A0" w:rsidP="008B04A0">
      <w:pPr>
        <w:ind w:left="1440"/>
      </w:pPr>
      <w:r>
        <w:t xml:space="preserve">                surge, for the storm under consideration.</w:t>
      </w:r>
    </w:p>
    <w:p w14:paraId="43596281" w14:textId="77777777" w:rsidR="008B04A0" w:rsidRDefault="008B04A0" w:rsidP="008B04A0"/>
    <w:p w14:paraId="5724BB70" w14:textId="77777777" w:rsidR="008B04A0" w:rsidRDefault="008B04A0" w:rsidP="008B04A0">
      <w:r>
        <w:rPr>
          <w:i/>
        </w:rPr>
        <w:t>Appurtenant Structures:</w:t>
      </w:r>
      <w:r>
        <w:t xml:space="preserve">           Surge Factor = Structure Factor.</w:t>
      </w:r>
    </w:p>
    <w:p w14:paraId="3737A9F4" w14:textId="77777777" w:rsidR="008B04A0" w:rsidRDefault="008B04A0" w:rsidP="008B04A0"/>
    <w:p w14:paraId="6D7FCF8D" w14:textId="77777777" w:rsidR="008B04A0" w:rsidRDefault="008B04A0" w:rsidP="008B04A0">
      <w:r>
        <w:rPr>
          <w:i/>
        </w:rPr>
        <w:t>Contents:</w:t>
      </w:r>
      <w:r>
        <w:t xml:space="preserve">                          </w:t>
      </w:r>
      <w:r>
        <w:tab/>
        <w:t xml:space="preserve">  Surge Factor =   [ (Structure Factor – 1) x 30% ] + 1.</w:t>
      </w:r>
    </w:p>
    <w:p w14:paraId="5B4A533A" w14:textId="77777777" w:rsidR="008B04A0" w:rsidRDefault="008B04A0" w:rsidP="008B04A0"/>
    <w:p w14:paraId="4D67AD6A" w14:textId="77777777" w:rsidR="00302EBE" w:rsidRDefault="008B04A0" w:rsidP="008B04A0">
      <w:r>
        <w:rPr>
          <w:i/>
        </w:rPr>
        <w:t>Additional Living Expenses</w:t>
      </w:r>
      <w:r>
        <w:t>:     Surge Factor = 1.5 x Structure Factor  - .5</w:t>
      </w:r>
      <w:r w:rsidR="00485015">
        <w:t>.</w:t>
      </w:r>
    </w:p>
    <w:p w14:paraId="1D749114" w14:textId="77777777" w:rsidR="00485015" w:rsidRDefault="00485015" w:rsidP="00485015"/>
    <w:p w14:paraId="1BEE7061" w14:textId="77777777" w:rsidR="00302EBE" w:rsidRPr="00A345D3" w:rsidRDefault="00302EBE" w:rsidP="00302EBE">
      <w:pPr>
        <w:rPr>
          <w:b/>
          <w:u w:val="single"/>
        </w:rPr>
      </w:pPr>
      <w:r w:rsidRPr="00A345D3">
        <w:rPr>
          <w:b/>
          <w:u w:val="single"/>
        </w:rPr>
        <w:t>Development of the Demand Surge Function for Structure</w:t>
      </w:r>
    </w:p>
    <w:p w14:paraId="2559F0FD" w14:textId="77777777" w:rsidR="00485015" w:rsidRDefault="00485015" w:rsidP="00302EBE"/>
    <w:p w14:paraId="067ED2C9" w14:textId="77777777" w:rsidR="008B04A0" w:rsidRDefault="008B04A0" w:rsidP="008B04A0">
      <w:r>
        <w:t xml:space="preserve">To estimate the impact of demand surge on the settlement cost of structural claims following a hurricane we used a quarterly construction cost index produced by Marshall &amp; Swift/Boeckh. We considered the history of the index from first quarter 1992 through second quarter 2007.  There is an index for each of 52 ZIP Codes in Florida representing 42 counties. We grouped the indices to produce a set of regional indices, weighting each ZIP Code index with population.  </w:t>
      </w:r>
    </w:p>
    <w:p w14:paraId="4A691753" w14:textId="77777777" w:rsidR="008B04A0" w:rsidRDefault="008B04A0" w:rsidP="008B04A0"/>
    <w:p w14:paraId="3CB0AEBC" w14:textId="77777777" w:rsidR="008B04A0" w:rsidRDefault="008B04A0" w:rsidP="008B04A0">
      <w:r>
        <w:t xml:space="preserve">The approach to estimating structural demand surge was to examine the index for specific regions impacted by one or more hurricanes since 1992. From the history of the index, we projected what the index would have been in the period following the storm had no storm occurred. Any gap between the predicted and actual index was assumed to be due to demand surge. In total we examined ten storm–region combinations. From these ten observations of structural demand surge, we generalized to the functional relationship shown above.  </w:t>
      </w:r>
    </w:p>
    <w:p w14:paraId="612C2522" w14:textId="77777777" w:rsidR="008B04A0" w:rsidRDefault="008B04A0" w:rsidP="008B04A0"/>
    <w:p w14:paraId="75996416" w14:textId="77777777" w:rsidR="00485015" w:rsidRDefault="008B04A0" w:rsidP="008B04A0">
      <w:r>
        <w:t>Monroe County was treated as an exception. There were no storms of any severity striking Monroe during the period of our observations.  We believe, though, that the location of and limited access to the Keys will result in an unusually high surge in reconstruction costs after a storm, particularly since the Overseas Highway could be damaged by storm surge or seriously blocked by debris. We have therefore judgmentally selected demand surge parameters for Monroe in excess of those indicated for the remainder of South Florida</w:t>
      </w:r>
      <w:r>
        <w:rPr>
          <w:rFonts w:ascii="宋体" w:eastAsia="宋体" w:hAnsi="宋体"/>
          <w:rPrChange w:id="19874" w:author="Weber" w:date="2014-10-29T03:09:00Z">
            <w:rPr>
              <w:rFonts w:eastAsia="宋体"/>
            </w:rPr>
          </w:rPrChange>
        </w:rPr>
        <w:t>.</w:t>
      </w:r>
    </w:p>
    <w:p w14:paraId="18A19EEC" w14:textId="77777777" w:rsidR="00302EBE" w:rsidRDefault="00302EBE" w:rsidP="00302EBE"/>
    <w:p w14:paraId="0B5A9230" w14:textId="77777777" w:rsidR="00302EBE" w:rsidRPr="00A345D3" w:rsidRDefault="00302EBE" w:rsidP="00302EBE">
      <w:pPr>
        <w:rPr>
          <w:b/>
          <w:u w:val="single"/>
        </w:rPr>
      </w:pPr>
      <w:r w:rsidRPr="00A345D3">
        <w:rPr>
          <w:b/>
          <w:u w:val="single"/>
        </w:rPr>
        <w:t>Development of the Contents Demand Surge Function</w:t>
      </w:r>
    </w:p>
    <w:p w14:paraId="2CA6F5BC" w14:textId="77777777" w:rsidR="00485015" w:rsidRDefault="00485015" w:rsidP="00302EBE"/>
    <w:p w14:paraId="1C2DECEA" w14:textId="77777777" w:rsidR="00485015" w:rsidRDefault="008B04A0" w:rsidP="00302EBE">
      <w:r>
        <w:t>The approach to determining the contents demand surge function was to relate any surge in consumer prices in Southeast Florida following hurricanes Katrina and Wilma to the estimated structure demand surge following those storms. We used a sub-index of the Miami-Ft. Lauderdale Consumer Price Index for this purpose and compared the projected and actual indices after the storms.  Since the surge in consumer prices was roughly 30% of the surge in construction costs, we selected that percentage as the relationship between structure and contents demand surge</w:t>
      </w:r>
      <w:r w:rsidR="00485015" w:rsidRPr="00485015">
        <w:t>.</w:t>
      </w:r>
    </w:p>
    <w:p w14:paraId="28E688A7" w14:textId="77777777" w:rsidR="00302EBE" w:rsidRDefault="00302EBE" w:rsidP="00302EBE">
      <w:r>
        <w:t xml:space="preserve"> </w:t>
      </w:r>
    </w:p>
    <w:p w14:paraId="2F1538A0" w14:textId="77777777" w:rsidR="00302EBE" w:rsidRPr="00A345D3" w:rsidRDefault="00302EBE" w:rsidP="00302EBE">
      <w:pPr>
        <w:rPr>
          <w:b/>
          <w:u w:val="single"/>
        </w:rPr>
      </w:pPr>
      <w:r w:rsidRPr="00A345D3">
        <w:rPr>
          <w:b/>
          <w:u w:val="single"/>
        </w:rPr>
        <w:t>Development of Time Element (TE) Demand Surge Function</w:t>
      </w:r>
    </w:p>
    <w:p w14:paraId="5C2A1050" w14:textId="77777777" w:rsidR="00485015" w:rsidRDefault="00485015" w:rsidP="00302EBE"/>
    <w:p w14:paraId="54C0C41F" w14:textId="77777777" w:rsidR="008B04A0" w:rsidRDefault="008B04A0" w:rsidP="008B04A0">
      <w:r>
        <w:t>To estimate TE demand surge we first examined the relationship between structure losses and TE losses in the validation dataset. This dataset includes losses from three storms (Andrew, Charley, and Frances) and eleven insurance companies. We then compared the predicted increase in TE losses associated with various increases in structure losses. That generalized relationship is the TE demand surge function shown above.</w:t>
      </w:r>
    </w:p>
    <w:p w14:paraId="0230CB28" w14:textId="77777777" w:rsidR="008B04A0" w:rsidRDefault="008B04A0" w:rsidP="008B04A0"/>
    <w:p w14:paraId="24EE749B" w14:textId="77777777" w:rsidR="008B04A0" w:rsidRDefault="008B04A0" w:rsidP="008B04A0">
      <w:r>
        <w:t>TE demand surge is related to structure demand surge in the following sense: structure surge is caused by an inability of the local construction industry to meet the sudden demand for materials and labor following a storm.  A high surge in construction costs suggests a more serious mismatch between the demand for repairs and the supply of materials and labor. This mismatch translates into longer delays in the completion of repairs and rebuilding, which in turn implies a higher surge in TE costs.</w:t>
      </w:r>
    </w:p>
    <w:p w14:paraId="6AFC2531" w14:textId="77777777" w:rsidR="008B04A0" w:rsidRDefault="008B04A0" w:rsidP="008B04A0"/>
    <w:p w14:paraId="662BB332" w14:textId="77777777" w:rsidR="00485015" w:rsidRDefault="008B04A0" w:rsidP="008B04A0">
      <w:r>
        <w:t>Because the model’s TE surge is determined as a function of structure surge, Monroe County TE surge factors are higher than those for the remainder of South Florida.  We believe this is reasonable because of the unusual delays in repair and rebuilding that are likely to occur following a major storm in the Keys, especially if there is damage to US 1 or to bridges connecting the islands</w:t>
      </w:r>
      <w:r w:rsidR="00485015">
        <w:t>.</w:t>
      </w:r>
    </w:p>
    <w:p w14:paraId="358682AB" w14:textId="77777777" w:rsidR="00302EBE" w:rsidRDefault="00302EBE" w:rsidP="00302EBE"/>
    <w:p w14:paraId="044FBD7B" w14:textId="77777777" w:rsidR="00302EBE" w:rsidRPr="00A345D3" w:rsidRDefault="00302EBE" w:rsidP="00302EBE">
      <w:pPr>
        <w:rPr>
          <w:b/>
          <w:u w:val="single"/>
        </w:rPr>
      </w:pPr>
      <w:r w:rsidRPr="00A345D3">
        <w:rPr>
          <w:b/>
          <w:u w:val="single"/>
        </w:rPr>
        <w:t>Treatment of Demand Surge for Storms Impacting both the Florida Panhandle and Alabama</w:t>
      </w:r>
    </w:p>
    <w:p w14:paraId="0224C59E" w14:textId="77777777" w:rsidR="00485015" w:rsidRDefault="00485015" w:rsidP="00302EBE">
      <w:pPr>
        <w:rPr>
          <w:rPrChange w:id="19875" w:author="Weber" w:date="2014-10-29T03:09:00Z">
            <w:rPr>
              <w:u w:val="single"/>
            </w:rPr>
          </w:rPrChange>
        </w:rPr>
      </w:pPr>
    </w:p>
    <w:p w14:paraId="57BDFF23" w14:textId="77777777" w:rsidR="008B04A0" w:rsidRDefault="008B04A0" w:rsidP="008B04A0">
      <w:r>
        <w:t>The Northwest region is segregated from the remainder of the North to allow for demand surge that is a function of combined Florida–Alabama losses from storms impacting both states. The Northwest region consists of all Panhandle counties west of Leon and Wakulla. The definition of this region was selected by considering which counties experienced losses from Hurricanes Ivan, Frederic, and Elena, i.e., from storms that impacted both states. Not all counties in the Northwest region experienced losses from these three specific storms, but losses in neighboring counties suggest that that they are nevertheless at risk for inclusion in a combined Florida–Alabama event.</w:t>
      </w:r>
    </w:p>
    <w:p w14:paraId="2EF1B929" w14:textId="77777777" w:rsidR="008B04A0" w:rsidRDefault="008B04A0" w:rsidP="008B04A0"/>
    <w:p w14:paraId="0A592367" w14:textId="77777777" w:rsidR="00485015" w:rsidRDefault="008B04A0" w:rsidP="008B04A0">
      <w:r>
        <w:t>Demand surge factors for the Northwest region are determined as an upward adjustment to the factors for the Northeast–North Central region. The purpose of this adjustment is to correct for an understatement of the model’s demand surge that occurs when only the Florida losses from a combined Florida–Alabama event are used to determine the level of demand surge from a storm</w:t>
      </w:r>
      <w:r w:rsidR="00485015">
        <w:t>.</w:t>
      </w:r>
    </w:p>
    <w:p w14:paraId="18AFE12A" w14:textId="77777777" w:rsidR="00302EBE" w:rsidRDefault="00302EBE" w:rsidP="00302EBE">
      <w:pPr>
        <w:tabs>
          <w:tab w:val="left" w:pos="-1440"/>
        </w:tabs>
        <w:suppressAutoHyphens w:val="0"/>
        <w:jc w:val="both"/>
      </w:pPr>
    </w:p>
    <w:p w14:paraId="2E5DCB52" w14:textId="77777777" w:rsidR="00302EBE" w:rsidRDefault="00302EBE" w:rsidP="00302EBE">
      <w:pPr>
        <w:pStyle w:val="DiscNumber"/>
        <w:ind w:left="360"/>
      </w:pPr>
      <w:r>
        <w:t>Provide citatio</w:t>
      </w:r>
      <w:r w:rsidR="00044F8C">
        <w:t xml:space="preserve">ns to published papers, if any, </w:t>
      </w:r>
      <w:r>
        <w:t xml:space="preserve">that were used to develop how the model estimates demand surge. </w:t>
      </w:r>
    </w:p>
    <w:p w14:paraId="5F4DD211" w14:textId="77777777" w:rsidR="00302EBE" w:rsidRDefault="00302EBE" w:rsidP="00302EBE">
      <w:pPr>
        <w:tabs>
          <w:tab w:val="left" w:pos="-1440"/>
        </w:tabs>
        <w:ind w:left="1080"/>
        <w:jc w:val="both"/>
      </w:pPr>
    </w:p>
    <w:p w14:paraId="4780C8BE" w14:textId="77777777" w:rsidR="00485015" w:rsidRDefault="008B04A0" w:rsidP="00485015">
      <w:pPr>
        <w:rPr>
          <w:rFonts w:eastAsia="TimesNewRomanPSMT"/>
          <w:lang w:eastAsia="en-US"/>
        </w:rPr>
      </w:pPr>
      <w:bookmarkStart w:id="19876" w:name="_Toc165054804"/>
      <w:bookmarkStart w:id="19877" w:name="_Toc168975603"/>
      <w:bookmarkStart w:id="19878" w:name="_Toc295315371"/>
      <w:bookmarkStart w:id="19879" w:name="_Toc295322042"/>
      <w:bookmarkStart w:id="19880" w:name="_Toc298233378"/>
      <w:r w:rsidRPr="00A345D3">
        <w:t>No published papers were used in the demand surge development</w:t>
      </w:r>
      <w:r w:rsidR="00485015" w:rsidRPr="00485015">
        <w:rPr>
          <w:rFonts w:eastAsia="TimesNewRomanPSMT"/>
          <w:lang w:eastAsia="en-US"/>
        </w:rPr>
        <w:t>.</w:t>
      </w:r>
    </w:p>
    <w:p w14:paraId="32A1F073" w14:textId="77777777" w:rsidR="00044F8C" w:rsidRDefault="00044F8C" w:rsidP="00044F8C">
      <w:pPr>
        <w:rPr>
          <w:lang w:eastAsia="en-US"/>
        </w:rPr>
      </w:pPr>
    </w:p>
    <w:p w14:paraId="099233F0" w14:textId="77777777" w:rsidR="00044F8C" w:rsidRDefault="00044F8C" w:rsidP="00044F8C">
      <w:pPr>
        <w:rPr>
          <w:lang w:eastAsia="en-US"/>
        </w:rPr>
        <w:pPrChange w:id="19881" w:author="Weber" w:date="2014-10-29T03:09:00Z">
          <w:pPr>
            <w:pStyle w:val="Heading2"/>
          </w:pPr>
        </w:pPrChange>
      </w:pPr>
      <w:bookmarkStart w:id="19882" w:name="_Toc341171169"/>
    </w:p>
    <w:p w14:paraId="48DF2E97" w14:textId="77777777" w:rsidR="00485015" w:rsidRDefault="00485015" w:rsidP="00044F8C">
      <w:pPr>
        <w:rPr>
          <w:ins w:id="19883" w:author="Weber" w:date="2014-10-29T03:09:00Z"/>
          <w:lang w:eastAsia="en-US"/>
        </w:rPr>
      </w:pPr>
    </w:p>
    <w:p w14:paraId="350B3DBC" w14:textId="77777777" w:rsidR="00485015" w:rsidRDefault="00485015" w:rsidP="00044F8C">
      <w:pPr>
        <w:rPr>
          <w:ins w:id="19884" w:author="Weber" w:date="2014-10-29T03:09:00Z"/>
          <w:lang w:eastAsia="en-US"/>
        </w:rPr>
      </w:pPr>
    </w:p>
    <w:p w14:paraId="0B4C17D6" w14:textId="77777777" w:rsidR="00485015" w:rsidRPr="00044F8C" w:rsidRDefault="00485015" w:rsidP="00044F8C">
      <w:pPr>
        <w:rPr>
          <w:ins w:id="19885" w:author="Weber" w:date="2014-10-29T03:09:00Z"/>
          <w:lang w:eastAsia="en-US"/>
        </w:rPr>
      </w:pPr>
    </w:p>
    <w:p w14:paraId="013B2B9C" w14:textId="56219C73" w:rsidR="00302EBE" w:rsidRPr="004A3CBF" w:rsidRDefault="00F912BD" w:rsidP="00523111">
      <w:pPr>
        <w:pStyle w:val="Heading2"/>
      </w:pPr>
      <w:bookmarkStart w:id="19886" w:name="_Toc402312715"/>
      <w:r>
        <w:t>A-</w:t>
      </w:r>
      <w:del w:id="19887" w:author="Weber" w:date="2014-10-29T03:09:00Z">
        <w:r w:rsidR="00302EBE" w:rsidRPr="004A3CBF">
          <w:delText>4</w:delText>
        </w:r>
      </w:del>
      <w:ins w:id="19888" w:author="Weber" w:date="2014-10-29T03:09:00Z">
        <w:r>
          <w:t>5</w:t>
        </w:r>
      </w:ins>
      <w:r w:rsidR="00302EBE" w:rsidRPr="004A3CBF">
        <w:tab/>
      </w:r>
      <w:r w:rsidR="00302EBE">
        <w:t>Policy Conditions</w:t>
      </w:r>
      <w:bookmarkEnd w:id="19876"/>
      <w:bookmarkEnd w:id="19877"/>
      <w:bookmarkEnd w:id="19878"/>
      <w:bookmarkEnd w:id="19879"/>
      <w:bookmarkEnd w:id="19880"/>
      <w:bookmarkEnd w:id="19882"/>
      <w:bookmarkEnd w:id="19886"/>
      <w:r w:rsidR="00302EBE" w:rsidRPr="004A3CBF">
        <w:t xml:space="preserve"> </w:t>
      </w:r>
    </w:p>
    <w:p w14:paraId="5604C25B" w14:textId="77777777" w:rsidR="00302EBE" w:rsidRPr="004A3CBF" w:rsidRDefault="00302EBE" w:rsidP="00302EBE">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rPr>
      </w:pPr>
    </w:p>
    <w:p w14:paraId="0FA1103A" w14:textId="77777777" w:rsidR="00302EBE" w:rsidRPr="004A3CBF" w:rsidRDefault="00302EBE" w:rsidP="00981595">
      <w:pPr>
        <w:pStyle w:val="STText"/>
        <w:numPr>
          <w:ilvl w:val="0"/>
          <w:numId w:val="62"/>
        </w:numPr>
        <w:pPrChange w:id="19889" w:author="Weber" w:date="2014-10-29T03:09:00Z">
          <w:pPr>
            <w:pStyle w:val="StandardLetter"/>
            <w:numPr>
              <w:numId w:val="206"/>
            </w:numPr>
          </w:pPr>
        </w:pPrChange>
      </w:pPr>
      <w:r>
        <w:t>The methods used in the development of mathematical distributions to reflect the effects of deductibles and policy limits shall be actuarially sounds.</w:t>
      </w:r>
    </w:p>
    <w:p w14:paraId="30F846FB" w14:textId="77777777" w:rsidR="00302EBE" w:rsidRPr="004A3CBF" w:rsidRDefault="00302EBE" w:rsidP="00302EBE">
      <w:pPr>
        <w:jc w:val="both"/>
      </w:pPr>
    </w:p>
    <w:p w14:paraId="3FC7D0B8" w14:textId="77777777" w:rsidR="00302EBE" w:rsidRDefault="00302EBE" w:rsidP="00C32450">
      <w:pPr>
        <w:pStyle w:val="STText"/>
        <w:pPrChange w:id="19890" w:author="Weber" w:date="2014-10-29T03:09:00Z">
          <w:pPr>
            <w:pStyle w:val="StandardLetter"/>
            <w:numPr>
              <w:numId w:val="206"/>
            </w:numPr>
          </w:pPr>
        </w:pPrChange>
      </w:pPr>
      <w:r w:rsidRPr="004A3CBF">
        <w:t xml:space="preserve">The </w:t>
      </w:r>
      <w:r>
        <w:t>relationship among the modeled deductible loss costs shall be reasonable.</w:t>
      </w:r>
    </w:p>
    <w:p w14:paraId="6F9EEBE5" w14:textId="77777777" w:rsidR="00302EBE" w:rsidRDefault="00302EBE" w:rsidP="00302EBE">
      <w:pPr>
        <w:pStyle w:val="StandardLetter"/>
      </w:pPr>
    </w:p>
    <w:p w14:paraId="3ECCB437" w14:textId="77777777" w:rsidR="00302EBE" w:rsidRDefault="00302EBE" w:rsidP="00C32450">
      <w:pPr>
        <w:pStyle w:val="STText"/>
        <w:pPrChange w:id="19891" w:author="Weber" w:date="2014-10-29T03:09:00Z">
          <w:pPr>
            <w:pStyle w:val="StandardLetter"/>
            <w:numPr>
              <w:numId w:val="206"/>
            </w:numPr>
          </w:pPr>
        </w:pPrChange>
      </w:pPr>
      <w:r>
        <w:t>Deductible loss costs shall be calculated in accordance with s.627.701(5)(a), F.S.</w:t>
      </w:r>
    </w:p>
    <w:p w14:paraId="627BC49D" w14:textId="77777777" w:rsidR="00302EBE" w:rsidRPr="004A3CBF" w:rsidRDefault="00302EBE" w:rsidP="00302EBE">
      <w:pPr>
        <w:pStyle w:val="StandardLetter"/>
        <w:rPr>
          <w:del w:id="19892" w:author="Weber" w:date="2014-10-29T03:09:00Z"/>
        </w:rPr>
      </w:pPr>
      <w:del w:id="19893" w:author="Weber" w:date="2014-10-29T03:09:00Z">
        <w:r w:rsidRPr="004A3CBF">
          <w:delText xml:space="preserve"> </w:delText>
        </w:r>
      </w:del>
    </w:p>
    <w:p w14:paraId="4E2A7DEB" w14:textId="77777777" w:rsidR="00302EBE" w:rsidRPr="004A3CBF" w:rsidRDefault="00302EBE" w:rsidP="00C32450">
      <w:pPr>
        <w:pStyle w:val="STText"/>
        <w:numPr>
          <w:ilvl w:val="0"/>
          <w:numId w:val="0"/>
        </w:numPr>
        <w:ind w:left="360"/>
        <w:pPrChange w:id="19894" w:author="Weber" w:date="2014-10-29T03:09:00Z">
          <w:pPr/>
        </w:pPrChange>
      </w:pPr>
    </w:p>
    <w:p w14:paraId="4F2D7557" w14:textId="77777777" w:rsidR="00302EBE" w:rsidRPr="005E7284" w:rsidRDefault="00302EBE" w:rsidP="00302EBE">
      <w:pPr>
        <w:pStyle w:val="DiscTitle"/>
      </w:pPr>
      <w:r w:rsidRPr="005E7284">
        <w:t>Disclosures</w:t>
      </w:r>
    </w:p>
    <w:p w14:paraId="1DFB63B3" w14:textId="77777777" w:rsidR="00302EBE" w:rsidRPr="004A3CBF" w:rsidRDefault="00302EBE" w:rsidP="00302EBE">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pPr>
    </w:p>
    <w:p w14:paraId="502C7C61" w14:textId="77777777" w:rsidR="00302EBE" w:rsidRDefault="00302EBE" w:rsidP="00981595">
      <w:pPr>
        <w:pStyle w:val="DiscNumber"/>
        <w:numPr>
          <w:ilvl w:val="0"/>
          <w:numId w:val="34"/>
        </w:numPr>
        <w:tabs>
          <w:tab w:val="left" w:pos="-1440"/>
        </w:tabs>
      </w:pPr>
      <w:r>
        <w:t xml:space="preserve">Describe the methods used in the model to treat deductibles (both flat and percentage), policy limits, replacement costs, and insurance-to-value when projecting loss costs. </w:t>
      </w:r>
    </w:p>
    <w:p w14:paraId="55AC7179" w14:textId="77777777" w:rsidR="00935059" w:rsidRDefault="00935059" w:rsidP="00302EBE"/>
    <w:p w14:paraId="538A1FCC" w14:textId="77777777" w:rsidR="00935059" w:rsidRDefault="00935059" w:rsidP="00935059">
      <w:r>
        <w:t>In practice the insurance companies often allocate deductibles to structure, content, AP, and ALE on a pro-rata loss basis. Thus, if for example, structure and content damages before deductible are $20,000 and $6,000 respectively, and the deductible is $3,000, then (20,000/26,000)(3,000) = $2,308 is allocated to structure and (6,000/26,000)(3,000) = $692 is allocated to contents. This means that the various damages have to be considered and deductibles applied simultaneously. The deductibles must be allocated among the different losses and the truncation applied to each loss separately on a pro-rata basis.</w:t>
      </w:r>
    </w:p>
    <w:p w14:paraId="74F2C413" w14:textId="77777777" w:rsidR="00935059" w:rsidRDefault="00935059" w:rsidP="00935059">
      <w:pPr>
        <w:pPrChange w:id="19895" w:author="Weber" w:date="2014-10-29T03:09:00Z">
          <w:pPr>
            <w:widowControl w:val="0"/>
            <w:jc w:val="both"/>
          </w:pPr>
        </w:pPrChange>
      </w:pPr>
    </w:p>
    <w:p w14:paraId="20590D7B" w14:textId="413296E6" w:rsidR="00935059" w:rsidRPr="004A43C4" w:rsidRDefault="00935059" w:rsidP="00935059">
      <w:r>
        <w:t xml:space="preserve">For the pro-rata deductible method to work optimally, the functional relationships between structure damage and others should be estimated, and for each interval or class of structural damage, the corresponding mean and variance of the </w:t>
      </w:r>
      <w:del w:id="19896" w:author="Weber" w:date="2014-10-29T03:09:00Z">
        <w:r w:rsidR="00302EBE" w:rsidRPr="00A345D3">
          <w:delText xml:space="preserve"> </w:delText>
        </w:r>
      </w:del>
      <w:r>
        <w:t>C, AP, and ALE damages should be specified. The conditional probabilities for C, AP, and ALE will then be the same as those for structural damage. An independent content matrix is somewhat problematic and may create biases in estimates of net of deductible losses. For structures we are likely to have damage ratio ranges or intervals of 0 to 2%, 2% to 4%, 4% to 6%, etc. For each interval (and its midpoint), ideally we may want to use the mean and variance of the corresponding damage ratios for contents, AP, and ALE. In practice, since the damage matrix for different types of losses are not directly related, we need to use the mean of the content, or AP, or ALE damage vector conditional on windspeeds since the windspeed is the only common frame of reference to the various types of damages.</w:t>
      </w:r>
    </w:p>
    <w:p w14:paraId="1366F5D6" w14:textId="77777777" w:rsidR="00302EBE" w:rsidRPr="004A43C4" w:rsidRDefault="00302EBE" w:rsidP="00302EBE">
      <w:pPr>
        <w:widowControl w:val="0"/>
        <w:rPr>
          <w:sz w:val="16"/>
          <w:szCs w:val="16"/>
          <w:vertAlign w:val="subscript"/>
        </w:rPr>
      </w:pPr>
      <w:r w:rsidRPr="004A43C4">
        <w:tab/>
      </w:r>
      <w:r w:rsidRPr="004A43C4">
        <w:tab/>
      </w:r>
      <w:r w:rsidRPr="004A43C4">
        <w:tab/>
        <w:t xml:space="preserve">                        </w:t>
      </w:r>
      <w:r w:rsidRPr="004A43C4">
        <w:rPr>
          <w:sz w:val="16"/>
          <w:szCs w:val="16"/>
        </w:rPr>
        <w:t>L+D</w:t>
      </w:r>
      <w:r w:rsidRPr="004A43C4">
        <w:rPr>
          <w:sz w:val="16"/>
          <w:szCs w:val="16"/>
          <w:vertAlign w:val="subscript"/>
        </w:rPr>
        <w:t>S</w:t>
      </w:r>
    </w:p>
    <w:p w14:paraId="6FF1D786" w14:textId="77777777" w:rsidR="00302EBE" w:rsidRPr="00A345D3" w:rsidRDefault="00302EBE" w:rsidP="00302EBE">
      <w:pPr>
        <w:widowControl w:val="0"/>
        <w:ind w:firstLine="720"/>
      </w:pPr>
      <w:r w:rsidRPr="00A345D3">
        <w:t>Expected Structure Loss = E(L</w:t>
      </w:r>
      <w:r w:rsidRPr="00A345D3">
        <w:rPr>
          <w:vertAlign w:val="subscript"/>
        </w:rPr>
        <w:t>s</w:t>
      </w:r>
      <w:r w:rsidRPr="00A345D3">
        <w:t xml:space="preserve">) =   </w:t>
      </w:r>
      <w:r w:rsidRPr="00A345D3">
        <w:rPr>
          <w:rFonts w:ascii="Symbol" w:hAnsi="Symbol"/>
        </w:rPr>
        <w:t></w:t>
      </w:r>
      <w:r w:rsidRPr="00A345D3">
        <w:t xml:space="preserve"> (DM</w:t>
      </w:r>
      <w:r w:rsidRPr="00A345D3">
        <w:rPr>
          <w:vertAlign w:val="subscript"/>
        </w:rPr>
        <w:t>i</w:t>
      </w:r>
      <w:r w:rsidRPr="00A345D3">
        <w:t xml:space="preserve"> - D</w:t>
      </w:r>
      <w:r w:rsidRPr="00A345D3">
        <w:rPr>
          <w:vertAlign w:val="subscript"/>
        </w:rPr>
        <w:t>s</w:t>
      </w:r>
      <w:r w:rsidRPr="00A345D3">
        <w:t xml:space="preserve"> ) p</w:t>
      </w:r>
      <w:r w:rsidRPr="00A345D3">
        <w:rPr>
          <w:vertAlign w:val="subscript"/>
        </w:rPr>
        <w:t>S</w:t>
      </w:r>
      <w:r w:rsidRPr="00A345D3">
        <w:t xml:space="preserve"> (x</w:t>
      </w:r>
      <w:r w:rsidRPr="00A345D3">
        <w:rPr>
          <w:vertAlign w:val="subscript"/>
        </w:rPr>
        <w:t>i</w:t>
      </w:r>
      <w:r w:rsidRPr="00A345D3">
        <w:t xml:space="preserve">w)   +  </w:t>
      </w:r>
      <w:r w:rsidRPr="00A345D3">
        <w:rPr>
          <w:rFonts w:ascii="Symbol" w:hAnsi="Symbol"/>
        </w:rPr>
        <w:t></w:t>
      </w:r>
      <w:r w:rsidRPr="00A345D3">
        <w:t xml:space="preserve">  LM</w:t>
      </w:r>
      <w:r w:rsidRPr="00A345D3">
        <w:rPr>
          <w:vertAlign w:val="subscript"/>
        </w:rPr>
        <w:t>S</w:t>
      </w:r>
      <w:r w:rsidRPr="00A345D3">
        <w:t xml:space="preserve"> p</w:t>
      </w:r>
      <w:r w:rsidRPr="00A345D3">
        <w:rPr>
          <w:vertAlign w:val="subscript"/>
        </w:rPr>
        <w:t>S</w:t>
      </w:r>
      <w:r w:rsidRPr="00A345D3">
        <w:t xml:space="preserve"> (x</w:t>
      </w:r>
      <w:r w:rsidRPr="00A345D3">
        <w:rPr>
          <w:vertAlign w:val="subscript"/>
        </w:rPr>
        <w:t>i</w:t>
      </w:r>
      <w:r w:rsidRPr="00A345D3">
        <w:t xml:space="preserve">w)  </w:t>
      </w:r>
    </w:p>
    <w:p w14:paraId="2BE62625" w14:textId="77777777" w:rsidR="00302EBE" w:rsidRPr="00A345D3" w:rsidRDefault="00302EBE" w:rsidP="00302EBE">
      <w:pPr>
        <w:widowControl w:val="0"/>
        <w:rPr>
          <w:sz w:val="16"/>
          <w:szCs w:val="16"/>
          <w:vertAlign w:val="subscript"/>
        </w:rPr>
      </w:pPr>
      <w:r w:rsidRPr="00A345D3">
        <w:tab/>
      </w:r>
      <w:r w:rsidRPr="00A345D3">
        <w:tab/>
      </w:r>
      <w:r w:rsidRPr="00A345D3">
        <w:tab/>
      </w:r>
      <w:r w:rsidRPr="00A345D3">
        <w:tab/>
      </w:r>
      <w:r w:rsidRPr="00A345D3">
        <w:tab/>
      </w:r>
      <w:r w:rsidRPr="00A345D3">
        <w:rPr>
          <w:sz w:val="16"/>
          <w:szCs w:val="16"/>
        </w:rPr>
        <w:t xml:space="preserve"> D</w:t>
      </w:r>
      <w:r w:rsidRPr="00A345D3">
        <w:rPr>
          <w:sz w:val="16"/>
          <w:szCs w:val="16"/>
          <w:vertAlign w:val="subscript"/>
        </w:rPr>
        <w:t>S</w:t>
      </w:r>
    </w:p>
    <w:p w14:paraId="375213A9" w14:textId="77777777" w:rsidR="00302EBE" w:rsidRPr="00A345D3" w:rsidRDefault="00302EBE" w:rsidP="00302EBE"/>
    <w:p w14:paraId="62C91967" w14:textId="77777777" w:rsidR="00302EBE" w:rsidRPr="00A345D3" w:rsidRDefault="00302EBE" w:rsidP="00302EBE">
      <w:pPr>
        <w:widowControl w:val="0"/>
        <w:rPr>
          <w:sz w:val="20"/>
          <w:vertAlign w:val="subscript"/>
        </w:rPr>
      </w:pPr>
      <w:r w:rsidRPr="00A345D3">
        <w:rPr>
          <w:sz w:val="20"/>
        </w:rPr>
        <w:t xml:space="preserve">                                                                  L+C</w:t>
      </w:r>
      <w:r w:rsidRPr="00A345D3">
        <w:rPr>
          <w:sz w:val="20"/>
          <w:vertAlign w:val="subscript"/>
        </w:rPr>
        <w:t>S</w:t>
      </w:r>
    </w:p>
    <w:p w14:paraId="57E06A8B" w14:textId="77777777" w:rsidR="00302EBE" w:rsidRPr="00A345D3" w:rsidRDefault="00302EBE" w:rsidP="00302EBE">
      <w:pPr>
        <w:widowControl w:val="0"/>
        <w:ind w:firstLine="720"/>
      </w:pPr>
      <w:r w:rsidRPr="00A345D3">
        <w:t>Expected Content Loss =  E(L</w:t>
      </w:r>
      <w:r w:rsidRPr="00A345D3">
        <w:rPr>
          <w:vertAlign w:val="subscript"/>
        </w:rPr>
        <w:t>C</w:t>
      </w:r>
      <w:r w:rsidRPr="00A345D3">
        <w:t xml:space="preserve">) =  </w:t>
      </w:r>
      <w:r w:rsidRPr="00A345D3">
        <w:rPr>
          <w:rFonts w:ascii="Symbol" w:hAnsi="Symbol"/>
        </w:rPr>
        <w:t></w:t>
      </w:r>
      <w:r w:rsidRPr="00A345D3">
        <w:t xml:space="preserve"> (f(X</w:t>
      </w:r>
      <w:r w:rsidRPr="00A345D3">
        <w:rPr>
          <w:vertAlign w:val="subscript"/>
        </w:rPr>
        <w:t>i</w:t>
      </w:r>
      <w:r w:rsidRPr="00A345D3">
        <w:t>) - D</w:t>
      </w:r>
      <w:r w:rsidRPr="00A345D3">
        <w:rPr>
          <w:vertAlign w:val="subscript"/>
        </w:rPr>
        <w:t>c</w:t>
      </w:r>
      <w:r w:rsidRPr="00A345D3">
        <w:t>) p</w:t>
      </w:r>
      <w:r w:rsidRPr="00A345D3">
        <w:rPr>
          <w:vertAlign w:val="subscript"/>
        </w:rPr>
        <w:t>C</w:t>
      </w:r>
      <w:r w:rsidRPr="00A345D3">
        <w:t xml:space="preserve"> (x</w:t>
      </w:r>
      <w:r w:rsidRPr="00A345D3">
        <w:rPr>
          <w:vertAlign w:val="subscript"/>
        </w:rPr>
        <w:t>i</w:t>
      </w:r>
      <w:r w:rsidRPr="00A345D3">
        <w:t xml:space="preserve">w)   +  </w:t>
      </w:r>
      <w:r w:rsidRPr="00A345D3">
        <w:rPr>
          <w:rFonts w:ascii="Symbol" w:hAnsi="Symbol"/>
        </w:rPr>
        <w:t></w:t>
      </w:r>
      <w:r w:rsidRPr="00A345D3">
        <w:t xml:space="preserve">  LM</w:t>
      </w:r>
      <w:r w:rsidRPr="00A345D3">
        <w:rPr>
          <w:vertAlign w:val="subscript"/>
        </w:rPr>
        <w:t>C</w:t>
      </w:r>
      <w:r w:rsidRPr="00A345D3">
        <w:t xml:space="preserve"> p</w:t>
      </w:r>
      <w:r w:rsidRPr="00A345D3">
        <w:rPr>
          <w:vertAlign w:val="subscript"/>
        </w:rPr>
        <w:t>C</w:t>
      </w:r>
      <w:r w:rsidRPr="00A345D3">
        <w:t xml:space="preserve"> (x</w:t>
      </w:r>
      <w:r w:rsidRPr="00A345D3">
        <w:rPr>
          <w:vertAlign w:val="subscript"/>
        </w:rPr>
        <w:t>i</w:t>
      </w:r>
      <w:r w:rsidRPr="00A345D3">
        <w:t xml:space="preserve">w)   </w:t>
      </w:r>
    </w:p>
    <w:p w14:paraId="57644670" w14:textId="77777777" w:rsidR="00302EBE" w:rsidRPr="00A345D3" w:rsidRDefault="00302EBE" w:rsidP="00302EBE">
      <w:pPr>
        <w:widowControl w:val="0"/>
        <w:rPr>
          <w:sz w:val="20"/>
          <w:vertAlign w:val="subscript"/>
        </w:rPr>
      </w:pPr>
      <w:r w:rsidRPr="00A345D3">
        <w:tab/>
      </w:r>
      <w:r w:rsidRPr="00A345D3">
        <w:tab/>
      </w:r>
      <w:r w:rsidRPr="00A345D3">
        <w:tab/>
      </w:r>
      <w:r w:rsidRPr="00A345D3">
        <w:tab/>
        <w:t xml:space="preserve">         </w:t>
      </w:r>
      <w:r w:rsidRPr="00A345D3">
        <w:rPr>
          <w:sz w:val="20"/>
        </w:rPr>
        <w:t>C</w:t>
      </w:r>
      <w:r w:rsidRPr="00A345D3">
        <w:rPr>
          <w:sz w:val="20"/>
          <w:vertAlign w:val="subscript"/>
        </w:rPr>
        <w:t>S</w:t>
      </w:r>
    </w:p>
    <w:p w14:paraId="3CEF1EC3" w14:textId="77777777" w:rsidR="00302EBE" w:rsidRPr="00A345D3" w:rsidRDefault="00302EBE" w:rsidP="00302EBE">
      <w:pPr>
        <w:widowControl w:val="0"/>
      </w:pPr>
    </w:p>
    <w:p w14:paraId="3C7C0425" w14:textId="77777777" w:rsidR="00302EBE" w:rsidRPr="00A345D3" w:rsidRDefault="00302EBE" w:rsidP="00302EBE">
      <w:pPr>
        <w:widowControl w:val="0"/>
        <w:ind w:firstLine="720"/>
      </w:pPr>
      <w:r w:rsidRPr="00A345D3">
        <w:t>Expected Appurtenant Loss =  E(L</w:t>
      </w:r>
      <w:r w:rsidRPr="00A345D3">
        <w:rPr>
          <w:vertAlign w:val="subscript"/>
        </w:rPr>
        <w:t>AP</w:t>
      </w:r>
      <w:r w:rsidRPr="00A345D3">
        <w:t xml:space="preserve">) =  </w:t>
      </w:r>
      <w:r w:rsidRPr="00A345D3">
        <w:rPr>
          <w:rFonts w:ascii="Symbol" w:hAnsi="Symbol"/>
        </w:rPr>
        <w:t></w:t>
      </w:r>
      <w:r w:rsidRPr="00A345D3">
        <w:t xml:space="preserve"> (g(X</w:t>
      </w:r>
      <w:r w:rsidRPr="00A345D3">
        <w:rPr>
          <w:vertAlign w:val="subscript"/>
        </w:rPr>
        <w:t>i</w:t>
      </w:r>
      <w:r w:rsidRPr="00A345D3">
        <w:t>) - D</w:t>
      </w:r>
      <w:r w:rsidRPr="00A345D3">
        <w:rPr>
          <w:vertAlign w:val="subscript"/>
        </w:rPr>
        <w:t>AP</w:t>
      </w:r>
      <w:r w:rsidRPr="00A345D3">
        <w:t>) p</w:t>
      </w:r>
      <w:r w:rsidRPr="00A345D3">
        <w:rPr>
          <w:vertAlign w:val="subscript"/>
        </w:rPr>
        <w:t>S</w:t>
      </w:r>
      <w:r w:rsidRPr="00A345D3">
        <w:t xml:space="preserve"> (x</w:t>
      </w:r>
      <w:r w:rsidRPr="00A345D3">
        <w:rPr>
          <w:vertAlign w:val="subscript"/>
        </w:rPr>
        <w:t>i</w:t>
      </w:r>
      <w:r w:rsidRPr="00A345D3">
        <w:t xml:space="preserve">w)   +   </w:t>
      </w:r>
      <w:r w:rsidRPr="00A345D3">
        <w:rPr>
          <w:rFonts w:ascii="Symbol" w:hAnsi="Symbol"/>
        </w:rPr>
        <w:t></w:t>
      </w:r>
      <w:r w:rsidRPr="00A345D3">
        <w:t xml:space="preserve">  LM</w:t>
      </w:r>
      <w:r w:rsidRPr="00A345D3">
        <w:rPr>
          <w:vertAlign w:val="subscript"/>
        </w:rPr>
        <w:t>AP</w:t>
      </w:r>
      <w:r w:rsidRPr="00A345D3">
        <w:t xml:space="preserve"> p</w:t>
      </w:r>
      <w:r w:rsidRPr="00A345D3">
        <w:rPr>
          <w:vertAlign w:val="subscript"/>
        </w:rPr>
        <w:t>S</w:t>
      </w:r>
      <w:r w:rsidRPr="00A345D3">
        <w:t xml:space="preserve"> (x</w:t>
      </w:r>
      <w:r w:rsidRPr="00A345D3">
        <w:rPr>
          <w:vertAlign w:val="subscript"/>
        </w:rPr>
        <w:t>i</w:t>
      </w:r>
      <w:r w:rsidRPr="00A345D3">
        <w:t xml:space="preserve">w)    </w:t>
      </w:r>
    </w:p>
    <w:p w14:paraId="7CB7C918" w14:textId="77777777" w:rsidR="00302EBE" w:rsidRPr="00A345D3" w:rsidRDefault="00302EBE" w:rsidP="00302EBE">
      <w:pPr>
        <w:widowControl w:val="0"/>
      </w:pPr>
    </w:p>
    <w:p w14:paraId="31AA8CC4" w14:textId="77777777" w:rsidR="00302EBE" w:rsidRPr="00A345D3" w:rsidRDefault="00302EBE" w:rsidP="00302EBE">
      <w:pPr>
        <w:widowControl w:val="0"/>
        <w:ind w:firstLine="720"/>
      </w:pPr>
      <w:r w:rsidRPr="00A345D3">
        <w:t>Expected ALE Loss =  E(L</w:t>
      </w:r>
      <w:r w:rsidRPr="00A345D3">
        <w:rPr>
          <w:vertAlign w:val="subscript"/>
        </w:rPr>
        <w:t>ALE</w:t>
      </w:r>
      <w:r w:rsidRPr="00A345D3">
        <w:t xml:space="preserve">) =  </w:t>
      </w:r>
      <w:r w:rsidRPr="00A345D3">
        <w:rPr>
          <w:rFonts w:ascii="Symbol" w:hAnsi="Symbol"/>
        </w:rPr>
        <w:t></w:t>
      </w:r>
      <w:r w:rsidRPr="00A345D3">
        <w:t xml:space="preserve"> (h(X</w:t>
      </w:r>
      <w:r w:rsidRPr="00A345D3">
        <w:rPr>
          <w:vertAlign w:val="subscript"/>
        </w:rPr>
        <w:t>i</w:t>
      </w:r>
      <w:r w:rsidRPr="00A345D3">
        <w:t>) - D</w:t>
      </w:r>
      <w:r w:rsidRPr="00A345D3">
        <w:rPr>
          <w:vertAlign w:val="subscript"/>
        </w:rPr>
        <w:t>ALE</w:t>
      </w:r>
      <w:r w:rsidRPr="00A345D3">
        <w:t>) p</w:t>
      </w:r>
      <w:r w:rsidRPr="00A345D3">
        <w:rPr>
          <w:vertAlign w:val="subscript"/>
        </w:rPr>
        <w:t>S</w:t>
      </w:r>
      <w:r w:rsidRPr="00A345D3">
        <w:t xml:space="preserve"> (x</w:t>
      </w:r>
      <w:r w:rsidRPr="00A345D3">
        <w:rPr>
          <w:vertAlign w:val="subscript"/>
        </w:rPr>
        <w:t>i</w:t>
      </w:r>
      <w:r w:rsidRPr="00A345D3">
        <w:t xml:space="preserve">w)   +   </w:t>
      </w:r>
      <w:r w:rsidRPr="00A345D3">
        <w:rPr>
          <w:rFonts w:ascii="Symbol" w:hAnsi="Symbol"/>
        </w:rPr>
        <w:t></w:t>
      </w:r>
      <w:r w:rsidRPr="00A345D3">
        <w:t xml:space="preserve">  LM</w:t>
      </w:r>
      <w:r w:rsidRPr="00A345D3">
        <w:rPr>
          <w:vertAlign w:val="subscript"/>
        </w:rPr>
        <w:t>ALE</w:t>
      </w:r>
      <w:r w:rsidRPr="00A345D3">
        <w:t xml:space="preserve"> p</w:t>
      </w:r>
      <w:r w:rsidRPr="00A345D3">
        <w:rPr>
          <w:vertAlign w:val="subscript"/>
        </w:rPr>
        <w:t>S</w:t>
      </w:r>
      <w:r w:rsidRPr="00A345D3">
        <w:t xml:space="preserve"> (x</w:t>
      </w:r>
      <w:r w:rsidRPr="00A345D3">
        <w:rPr>
          <w:vertAlign w:val="subscript"/>
        </w:rPr>
        <w:t>i</w:t>
      </w:r>
      <w:r w:rsidRPr="00A345D3">
        <w:t xml:space="preserve">w)    </w:t>
      </w:r>
    </w:p>
    <w:p w14:paraId="76E6F62B" w14:textId="77777777" w:rsidR="00302EBE" w:rsidRPr="00A345D3" w:rsidRDefault="00302EBE" w:rsidP="00302EBE">
      <w:pPr>
        <w:widowControl w:val="0"/>
      </w:pPr>
    </w:p>
    <w:p w14:paraId="157ECDF4" w14:textId="77777777" w:rsidR="00302EBE" w:rsidRPr="00A345D3" w:rsidRDefault="00302EBE" w:rsidP="00302EBE">
      <w:pPr>
        <w:widowControl w:val="0"/>
        <w:ind w:firstLine="720"/>
        <w:rPr>
          <w:lang w:val="pt-BR"/>
        </w:rPr>
      </w:pPr>
      <w:r w:rsidRPr="00A345D3">
        <w:rPr>
          <w:lang w:val="pt-BR"/>
        </w:rPr>
        <w:t>Expected Loss = E (L) = E(L</w:t>
      </w:r>
      <w:r w:rsidRPr="00A345D3">
        <w:rPr>
          <w:vertAlign w:val="subscript"/>
          <w:lang w:val="pt-BR"/>
        </w:rPr>
        <w:t>S</w:t>
      </w:r>
      <w:r w:rsidRPr="00A345D3">
        <w:rPr>
          <w:lang w:val="pt-BR"/>
        </w:rPr>
        <w:t>) + E(L</w:t>
      </w:r>
      <w:r w:rsidRPr="00A345D3">
        <w:rPr>
          <w:vertAlign w:val="subscript"/>
          <w:lang w:val="pt-BR"/>
        </w:rPr>
        <w:t>C</w:t>
      </w:r>
      <w:r w:rsidRPr="00A345D3">
        <w:rPr>
          <w:lang w:val="pt-BR"/>
        </w:rPr>
        <w:t>) + E(L</w:t>
      </w:r>
      <w:r w:rsidRPr="00A345D3">
        <w:rPr>
          <w:vertAlign w:val="subscript"/>
          <w:lang w:val="pt-BR"/>
        </w:rPr>
        <w:t>AP</w:t>
      </w:r>
      <w:r w:rsidRPr="00A345D3">
        <w:rPr>
          <w:lang w:val="pt-BR"/>
        </w:rPr>
        <w:t>) + E(L</w:t>
      </w:r>
      <w:r w:rsidRPr="00A345D3">
        <w:rPr>
          <w:vertAlign w:val="subscript"/>
          <w:lang w:val="pt-BR"/>
        </w:rPr>
        <w:t>ALE</w:t>
      </w:r>
      <w:r w:rsidRPr="00A345D3">
        <w:rPr>
          <w:lang w:val="pt-BR"/>
        </w:rPr>
        <w:t>)</w:t>
      </w:r>
    </w:p>
    <w:p w14:paraId="3CAFC6B5" w14:textId="77777777" w:rsidR="00935059" w:rsidRDefault="00935059" w:rsidP="00302EBE">
      <w:pPr>
        <w:widowControl w:val="0"/>
        <w:rPr>
          <w:rPrChange w:id="19897" w:author="Weber" w:date="2014-10-29T03:09:00Z">
            <w:rPr>
              <w:lang w:val="pt-BR"/>
            </w:rPr>
          </w:rPrChange>
        </w:rPr>
      </w:pPr>
    </w:p>
    <w:p w14:paraId="3E66E904" w14:textId="77777777" w:rsidR="00935059" w:rsidRDefault="00935059" w:rsidP="00302EBE">
      <w:pPr>
        <w:widowControl w:val="0"/>
      </w:pPr>
      <w:r w:rsidRPr="00935059">
        <w:t>where each of the losses net of deductible is ≥ 0 and where the deductibles D</w:t>
      </w:r>
      <w:r w:rsidRPr="00935059">
        <w:rPr>
          <w:rPrChange w:id="19898" w:author="Weber" w:date="2014-10-29T03:09:00Z">
            <w:rPr>
              <w:vertAlign w:val="subscript"/>
            </w:rPr>
          </w:rPrChange>
        </w:rPr>
        <w:t>S</w:t>
      </w:r>
      <w:r w:rsidRPr="00935059">
        <w:t>, D</w:t>
      </w:r>
      <w:r w:rsidRPr="00935059">
        <w:rPr>
          <w:rPrChange w:id="19899" w:author="Weber" w:date="2014-10-29T03:09:00Z">
            <w:rPr>
              <w:vertAlign w:val="subscript"/>
            </w:rPr>
          </w:rPrChange>
        </w:rPr>
        <w:t>C</w:t>
      </w:r>
      <w:r w:rsidRPr="00935059">
        <w:t>, D</w:t>
      </w:r>
      <w:r w:rsidRPr="00935059">
        <w:rPr>
          <w:rPrChange w:id="19900" w:author="Weber" w:date="2014-10-29T03:09:00Z">
            <w:rPr>
              <w:vertAlign w:val="subscript"/>
            </w:rPr>
          </w:rPrChange>
        </w:rPr>
        <w:t>AP</w:t>
      </w:r>
      <w:r w:rsidRPr="00935059">
        <w:t>, D</w:t>
      </w:r>
      <w:r w:rsidRPr="00935059">
        <w:rPr>
          <w:rPrChange w:id="19901" w:author="Weber" w:date="2014-10-29T03:09:00Z">
            <w:rPr>
              <w:vertAlign w:val="subscript"/>
            </w:rPr>
          </w:rPrChange>
        </w:rPr>
        <w:t>ALE</w:t>
      </w:r>
      <w:r w:rsidRPr="00935059">
        <w:t xml:space="preserve"> are applied on a pro-rata basis to the respective damages as follows:</w:t>
      </w:r>
    </w:p>
    <w:p w14:paraId="0D062170" w14:textId="77777777" w:rsidR="00935059" w:rsidRPr="00A345D3" w:rsidRDefault="00935059" w:rsidP="00302EBE">
      <w:pPr>
        <w:widowControl w:val="0"/>
      </w:pPr>
    </w:p>
    <w:p w14:paraId="3F3D7724" w14:textId="77777777" w:rsidR="00302EBE" w:rsidRPr="00A345D3" w:rsidRDefault="00302EBE" w:rsidP="00302EBE">
      <w:pPr>
        <w:widowControl w:val="0"/>
        <w:rPr>
          <w:lang w:val="fr-FR"/>
        </w:rPr>
      </w:pPr>
      <w:r w:rsidRPr="00A345D3">
        <w:t xml:space="preserve">  </w:t>
      </w:r>
      <w:r w:rsidRPr="00A345D3">
        <w:tab/>
        <w:t xml:space="preserve"> </w:t>
      </w:r>
      <w:r w:rsidRPr="00A345D3">
        <w:rPr>
          <w:lang w:val="fr-FR"/>
        </w:rPr>
        <w:t>D</w:t>
      </w:r>
      <w:r w:rsidRPr="00A345D3">
        <w:rPr>
          <w:vertAlign w:val="subscript"/>
          <w:lang w:val="fr-FR"/>
        </w:rPr>
        <w:t>S</w:t>
      </w:r>
      <w:r w:rsidRPr="00A345D3">
        <w:rPr>
          <w:lang w:val="fr-FR"/>
        </w:rPr>
        <w:t xml:space="preserve">   = [DM</w:t>
      </w:r>
      <w:r w:rsidRPr="00A345D3">
        <w:rPr>
          <w:vertAlign w:val="subscript"/>
          <w:lang w:val="fr-FR"/>
        </w:rPr>
        <w:t>S</w:t>
      </w:r>
      <w:r w:rsidRPr="00A345D3">
        <w:rPr>
          <w:lang w:val="fr-FR"/>
        </w:rPr>
        <w:t xml:space="preserve"> /(DM</w:t>
      </w:r>
      <w:r w:rsidRPr="00A345D3">
        <w:rPr>
          <w:vertAlign w:val="subscript"/>
          <w:lang w:val="fr-FR"/>
        </w:rPr>
        <w:t xml:space="preserve">S </w:t>
      </w:r>
      <w:r w:rsidRPr="00A345D3">
        <w:rPr>
          <w:lang w:val="fr-FR"/>
        </w:rPr>
        <w:t>+ C + AP + ALE)] * D</w:t>
      </w:r>
    </w:p>
    <w:p w14:paraId="3410756C" w14:textId="77777777" w:rsidR="00302EBE" w:rsidRPr="00A345D3" w:rsidRDefault="00302EBE" w:rsidP="00302EBE">
      <w:pPr>
        <w:widowControl w:val="0"/>
        <w:rPr>
          <w:lang w:val="fr-FR"/>
        </w:rPr>
      </w:pPr>
      <w:r w:rsidRPr="00A345D3">
        <w:rPr>
          <w:lang w:val="fr-FR"/>
        </w:rPr>
        <w:t xml:space="preserve">   </w:t>
      </w:r>
      <w:r w:rsidRPr="00A345D3">
        <w:rPr>
          <w:lang w:val="fr-FR"/>
        </w:rPr>
        <w:tab/>
        <w:t xml:space="preserve"> D</w:t>
      </w:r>
      <w:r w:rsidRPr="00A345D3">
        <w:rPr>
          <w:vertAlign w:val="subscript"/>
          <w:lang w:val="fr-FR"/>
        </w:rPr>
        <w:t>C</w:t>
      </w:r>
      <w:r w:rsidRPr="00A345D3">
        <w:rPr>
          <w:lang w:val="fr-FR"/>
        </w:rPr>
        <w:t xml:space="preserve">   = [C /(DM</w:t>
      </w:r>
      <w:r w:rsidRPr="00A345D3">
        <w:rPr>
          <w:vertAlign w:val="subscript"/>
          <w:lang w:val="fr-FR"/>
        </w:rPr>
        <w:t xml:space="preserve">S </w:t>
      </w:r>
      <w:r w:rsidRPr="00A345D3">
        <w:rPr>
          <w:lang w:val="fr-FR"/>
        </w:rPr>
        <w:t>+ C + AP + ALE)] * D</w:t>
      </w:r>
    </w:p>
    <w:p w14:paraId="767585CD" w14:textId="77777777" w:rsidR="00302EBE" w:rsidRPr="00A345D3" w:rsidRDefault="00302EBE" w:rsidP="00302EBE">
      <w:pPr>
        <w:widowControl w:val="0"/>
        <w:rPr>
          <w:lang w:val="fr-FR"/>
        </w:rPr>
      </w:pPr>
      <w:r w:rsidRPr="00A345D3">
        <w:rPr>
          <w:lang w:val="fr-FR"/>
        </w:rPr>
        <w:t xml:space="preserve">    </w:t>
      </w:r>
      <w:r w:rsidRPr="00A345D3">
        <w:rPr>
          <w:lang w:val="fr-FR"/>
        </w:rPr>
        <w:tab/>
        <w:t xml:space="preserve"> D</w:t>
      </w:r>
      <w:r w:rsidRPr="00A345D3">
        <w:rPr>
          <w:vertAlign w:val="subscript"/>
          <w:lang w:val="fr-FR"/>
        </w:rPr>
        <w:t>AP</w:t>
      </w:r>
      <w:r w:rsidRPr="00A345D3">
        <w:rPr>
          <w:lang w:val="fr-FR"/>
        </w:rPr>
        <w:t xml:space="preserve">  = [AP /(DM</w:t>
      </w:r>
      <w:r w:rsidRPr="00A345D3">
        <w:rPr>
          <w:vertAlign w:val="subscript"/>
          <w:lang w:val="fr-FR"/>
        </w:rPr>
        <w:t xml:space="preserve">S </w:t>
      </w:r>
      <w:r w:rsidRPr="00A345D3">
        <w:rPr>
          <w:lang w:val="fr-FR"/>
        </w:rPr>
        <w:t>+ C + AP + ALE)] * D</w:t>
      </w:r>
    </w:p>
    <w:p w14:paraId="159AF3F3" w14:textId="77777777" w:rsidR="00302EBE" w:rsidRPr="00A345D3" w:rsidRDefault="00302EBE" w:rsidP="00302EBE">
      <w:pPr>
        <w:widowControl w:val="0"/>
        <w:rPr>
          <w:lang w:val="it-IT"/>
        </w:rPr>
      </w:pPr>
      <w:r w:rsidRPr="00A345D3">
        <w:rPr>
          <w:lang w:val="fr-FR"/>
        </w:rPr>
        <w:t xml:space="preserve">   </w:t>
      </w:r>
      <w:r w:rsidRPr="00A345D3">
        <w:rPr>
          <w:lang w:val="fr-FR"/>
        </w:rPr>
        <w:tab/>
        <w:t xml:space="preserve"> </w:t>
      </w:r>
      <w:r w:rsidRPr="00A345D3">
        <w:rPr>
          <w:lang w:val="it-IT"/>
        </w:rPr>
        <w:t>D</w:t>
      </w:r>
      <w:r w:rsidRPr="00A345D3">
        <w:rPr>
          <w:vertAlign w:val="subscript"/>
          <w:lang w:val="it-IT"/>
        </w:rPr>
        <w:t>ALE</w:t>
      </w:r>
      <w:r w:rsidRPr="00A345D3">
        <w:rPr>
          <w:lang w:val="it-IT"/>
        </w:rPr>
        <w:t xml:space="preserve">  = [ALE /(DM</w:t>
      </w:r>
      <w:r w:rsidRPr="00A345D3">
        <w:rPr>
          <w:vertAlign w:val="subscript"/>
          <w:lang w:val="it-IT"/>
        </w:rPr>
        <w:t xml:space="preserve">S </w:t>
      </w:r>
      <w:r w:rsidRPr="00A345D3">
        <w:rPr>
          <w:lang w:val="it-IT"/>
        </w:rPr>
        <w:t>+ C + AP + ALE)] * D</w:t>
      </w:r>
    </w:p>
    <w:p w14:paraId="748D6919" w14:textId="77777777" w:rsidR="00935059" w:rsidRDefault="00935059" w:rsidP="00302EBE">
      <w:pPr>
        <w:rPr>
          <w:rPrChange w:id="19902" w:author="Weber" w:date="2014-10-29T03:09:00Z">
            <w:rPr>
              <w:lang w:val="it-IT"/>
            </w:rPr>
          </w:rPrChange>
        </w:rPr>
        <w:pPrChange w:id="19903" w:author="Weber" w:date="2014-10-29T03:09:00Z">
          <w:pPr>
            <w:widowControl w:val="0"/>
          </w:pPr>
        </w:pPrChange>
      </w:pPr>
    </w:p>
    <w:p w14:paraId="7005CA48" w14:textId="4CD3C38E" w:rsidR="00935059" w:rsidRPr="004A43C4" w:rsidRDefault="00935059" w:rsidP="00302EBE">
      <w:r w:rsidRPr="00935059">
        <w:t>For this method to work, ideally, the joint probabilities of the losses must be estimated and used. In practice such joint probabilities are hard to estimate and validate. Thus, the engineering component should ideally provide for each structural damage interval, and given a wind speed, the mean and variance of damage ratio for content, AP, and ALE. The model uses the mean C, AP, and ALE for the given wind speed to determine the allocation of deductible to the various coverages.</w:t>
      </w:r>
      <w:del w:id="19904" w:author="Weber" w:date="2014-10-29T03:09:00Z">
        <w:r w:rsidR="00302EBE" w:rsidRPr="004A43C4">
          <w:delText xml:space="preserve"> </w:delText>
        </w:r>
      </w:del>
    </w:p>
    <w:p w14:paraId="292E2312" w14:textId="77777777" w:rsidR="00302EBE" w:rsidRPr="004A43C4" w:rsidRDefault="00302EBE" w:rsidP="00302EBE">
      <w:pPr>
        <w:widowControl w:val="0"/>
        <w:jc w:val="both"/>
      </w:pPr>
    </w:p>
    <w:p w14:paraId="6A042734" w14:textId="77777777" w:rsidR="00302EBE" w:rsidRPr="00A345D3" w:rsidRDefault="00302EBE" w:rsidP="00302EBE">
      <w:pPr>
        <w:rPr>
          <w:u w:val="single"/>
        </w:rPr>
      </w:pPr>
      <w:r w:rsidRPr="00A345D3">
        <w:rPr>
          <w:u w:val="single"/>
        </w:rPr>
        <w:t>Personal Residential</w:t>
      </w:r>
    </w:p>
    <w:p w14:paraId="3C60E28A" w14:textId="77777777" w:rsidR="00935059" w:rsidRDefault="00935059" w:rsidP="00302EBE">
      <w:pPr>
        <w:rPr>
          <w:rPrChange w:id="19905" w:author="Weber" w:date="2014-10-29T03:09:00Z">
            <w:rPr>
              <w:u w:val="single"/>
            </w:rPr>
          </w:rPrChange>
        </w:rPr>
      </w:pPr>
    </w:p>
    <w:p w14:paraId="6BDF8A24" w14:textId="7301FBCB" w:rsidR="00935059" w:rsidRPr="00A345D3" w:rsidRDefault="00935059" w:rsidP="00302EBE">
      <w:r w:rsidRPr="00935059">
        <w:t>In the damage matrices, each wind speed interval is associated with a distribution of possible damage ratios.  Each damage ratio is multiplied by insured value to determine dollar damages, the deductible is deducted, and net of deductible loss is estimated, subject to th</w:t>
      </w:r>
      <w:r>
        <w:t xml:space="preserve">e constraints that net loss is </w:t>
      </w:r>
      <w:r w:rsidRPr="00A345D3">
        <w:rPr>
          <w:rFonts w:ascii="Symbol" w:hAnsi="Symbol"/>
        </w:rPr>
        <w:t></w:t>
      </w:r>
      <w:r>
        <w:t xml:space="preserve"> 0 and </w:t>
      </w:r>
      <w:r w:rsidRPr="00A345D3">
        <w:rPr>
          <w:rFonts w:ascii="Symbol" w:hAnsi="Symbol"/>
        </w:rPr>
        <w:t></w:t>
      </w:r>
      <w:r w:rsidRPr="00935059">
        <w:t xml:space="preserve"> limit – deductible.</w:t>
      </w:r>
      <w:del w:id="19906" w:author="Weber" w:date="2014-10-29T03:09:00Z">
        <w:r w:rsidR="00302EBE" w:rsidRPr="00A345D3">
          <w:delText xml:space="preserve"> </w:delText>
        </w:r>
      </w:del>
    </w:p>
    <w:p w14:paraId="79C38840" w14:textId="77777777" w:rsidR="00302EBE" w:rsidRPr="00A345D3" w:rsidRDefault="00302EBE" w:rsidP="00302EBE"/>
    <w:p w14:paraId="5D4F0525" w14:textId="77777777" w:rsidR="00302EBE" w:rsidRPr="00A345D3" w:rsidRDefault="00302EBE" w:rsidP="00302EBE">
      <w:pPr>
        <w:rPr>
          <w:u w:val="single"/>
        </w:rPr>
      </w:pPr>
      <w:r w:rsidRPr="00A345D3">
        <w:rPr>
          <w:u w:val="single"/>
        </w:rPr>
        <w:t>Commercial Residential</w:t>
      </w:r>
    </w:p>
    <w:p w14:paraId="3B854D0F" w14:textId="77777777" w:rsidR="00935059" w:rsidRDefault="00935059" w:rsidP="00302EBE"/>
    <w:p w14:paraId="03EA1284" w14:textId="77777777" w:rsidR="00935059" w:rsidRPr="00A345D3" w:rsidRDefault="00935059" w:rsidP="00302EBE">
      <w:r w:rsidRPr="00935059">
        <w:t>The deductible is deducted from expected loss for each building.</w:t>
      </w:r>
    </w:p>
    <w:p w14:paraId="45D5122B" w14:textId="77777777" w:rsidR="00302EBE" w:rsidRPr="00A345D3" w:rsidRDefault="00302EBE" w:rsidP="00302EBE"/>
    <w:p w14:paraId="1A26C8A6" w14:textId="77777777" w:rsidR="00302EBE" w:rsidRPr="00A345D3" w:rsidRDefault="00302EBE" w:rsidP="00302EBE">
      <w:pPr>
        <w:rPr>
          <w:u w:val="single"/>
        </w:rPr>
      </w:pPr>
      <w:r w:rsidRPr="00A345D3">
        <w:rPr>
          <w:u w:val="single"/>
        </w:rPr>
        <w:t>Personal and Commercial Residential</w:t>
      </w:r>
    </w:p>
    <w:p w14:paraId="5CEC57A7" w14:textId="77777777" w:rsidR="00935059" w:rsidRDefault="00935059" w:rsidP="00302EBE"/>
    <w:p w14:paraId="71EB8937" w14:textId="77777777" w:rsidR="00935059" w:rsidRDefault="00935059" w:rsidP="00935059">
      <w:r>
        <w:t>The deductible is allocated to coverage by first calculating expected losses for each coverage, assuming zero deductible, and then allocating the deductible to coverage based on those losses.</w:t>
      </w:r>
    </w:p>
    <w:p w14:paraId="73FC043B" w14:textId="77777777" w:rsidR="00935059" w:rsidRDefault="00935059" w:rsidP="00935059"/>
    <w:p w14:paraId="263B3203" w14:textId="77777777" w:rsidR="00935059" w:rsidRDefault="00935059" w:rsidP="00935059">
      <w:r>
        <w:t xml:space="preserve">Percentage deductibles are converted into dollar amounts. </w:t>
      </w:r>
    </w:p>
    <w:p w14:paraId="47FA6A31" w14:textId="77777777" w:rsidR="00935059" w:rsidRDefault="00935059" w:rsidP="00935059"/>
    <w:p w14:paraId="6CC8B01E" w14:textId="77777777" w:rsidR="00935059" w:rsidRPr="004A3CBF" w:rsidRDefault="00935059" w:rsidP="00935059">
      <w:r>
        <w:t>Both the replacement cost and property value are assumed to equal the coverage limit unless the property value is provided as an input.</w:t>
      </w:r>
    </w:p>
    <w:p w14:paraId="6A195253" w14:textId="77777777" w:rsidR="00302EBE" w:rsidRDefault="00302EBE" w:rsidP="00F13224">
      <w:pPr>
        <w:pStyle w:val="DiscNumber"/>
        <w:numPr>
          <w:ilvl w:val="0"/>
          <w:numId w:val="0"/>
        </w:numPr>
        <w:tabs>
          <w:tab w:val="left" w:pos="-1440"/>
        </w:tabs>
        <w:ind w:left="360"/>
      </w:pPr>
    </w:p>
    <w:p w14:paraId="68783BDA" w14:textId="77777777" w:rsidR="00302EBE" w:rsidRDefault="00302EBE" w:rsidP="00302EBE">
      <w:pPr>
        <w:pStyle w:val="DiscNumber"/>
        <w:ind w:left="360"/>
      </w:pPr>
      <w:r>
        <w:t xml:space="preserve">Provide an example of how insurer loss (loss net of deductibles) is calculated. Discuss data or documentation used to confirm or validate the method used by the model. </w:t>
      </w:r>
    </w:p>
    <w:p w14:paraId="679D0424" w14:textId="77777777" w:rsidR="00302EBE" w:rsidRDefault="00302EBE" w:rsidP="00302EBE">
      <w:pPr>
        <w:tabs>
          <w:tab w:val="left" w:pos="720"/>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ab/>
      </w:r>
      <w:r>
        <w:tab/>
      </w:r>
    </w:p>
    <w:p w14:paraId="0DB4D324" w14:textId="77777777" w:rsidR="00302EBE" w:rsidRPr="00A345D3" w:rsidRDefault="00302EBE" w:rsidP="00302EBE">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u w:val="single"/>
        </w:rPr>
      </w:pPr>
      <w:r w:rsidRPr="00A345D3">
        <w:rPr>
          <w:u w:val="single"/>
        </w:rPr>
        <w:t>Personal Residential</w:t>
      </w:r>
    </w:p>
    <w:p w14:paraId="6D14BB6E" w14:textId="77777777" w:rsidR="00935059" w:rsidRDefault="00935059" w:rsidP="00302EBE">
      <w:pPr>
        <w:widowControl w:val="0"/>
        <w:rPr>
          <w:i/>
          <w:rPrChange w:id="19907" w:author="Weber" w:date="2014-10-29T03:09:00Z">
            <w:rPr>
              <w:u w:val="single"/>
            </w:rPr>
          </w:rPrChange>
        </w:rPr>
        <w:pPrChange w:id="19908" w:author="Weber" w:date="2014-10-29T03:09:00Z">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PrChange>
      </w:pPr>
    </w:p>
    <w:p w14:paraId="4F67635F" w14:textId="77777777" w:rsidR="00935059" w:rsidRPr="00935059" w:rsidRDefault="00935059" w:rsidP="00935059">
      <w:r w:rsidRPr="00935059">
        <w:t>For each damage ratio:</w:t>
      </w:r>
    </w:p>
    <w:p w14:paraId="4C5C0974" w14:textId="77777777" w:rsidR="00935059" w:rsidRPr="00A345D3" w:rsidRDefault="00935059" w:rsidP="00935059">
      <w:pPr>
        <w:widowControl w:val="0"/>
        <w:rPr>
          <w:i/>
        </w:rPr>
      </w:pPr>
      <w:r w:rsidRPr="00935059">
        <w:rPr>
          <w:i/>
        </w:rPr>
        <w:t>Loss net of deductible = (Damage Ratio x Bldg Value) – Deductible, but not less than zero or greater than limit – deductible.</w:t>
      </w:r>
    </w:p>
    <w:p w14:paraId="01E38E19" w14:textId="2E259974" w:rsidR="00935059" w:rsidRDefault="00302EBE" w:rsidP="00302EBE">
      <w:pPr>
        <w:pPrChange w:id="19909" w:author="Weber" w:date="2014-10-29T03:09:00Z">
          <w:pPr>
            <w:widowControl w:val="0"/>
          </w:pPr>
        </w:pPrChange>
      </w:pPr>
      <w:del w:id="19910" w:author="Weber" w:date="2014-10-29T03:09:00Z">
        <w:r w:rsidRPr="00A345D3">
          <w:delText xml:space="preserve"> </w:delText>
        </w:r>
      </w:del>
    </w:p>
    <w:p w14:paraId="11CEF83A" w14:textId="77777777" w:rsidR="00935059" w:rsidRDefault="00935059" w:rsidP="00935059">
      <w:pPr>
        <w:pPrChange w:id="19911" w:author="Weber" w:date="2014-10-29T03:09:00Z">
          <w:pPr>
            <w:widowControl w:val="0"/>
          </w:pPr>
        </w:pPrChange>
      </w:pPr>
      <w:r>
        <w:t>Example</w:t>
      </w:r>
    </w:p>
    <w:p w14:paraId="4C1583D1" w14:textId="737CB09C" w:rsidR="00935059" w:rsidRPr="00935059" w:rsidRDefault="00935059" w:rsidP="00935059">
      <w:pPr>
        <w:pPrChange w:id="19912" w:author="Weber" w:date="2014-10-29T03:09:00Z">
          <w:pPr>
            <w:widowControl w:val="0"/>
          </w:pPr>
        </w:pPrChange>
      </w:pPr>
      <w:r>
        <w:t>Bldg value = $200,000. Limit = $180,000. Deductible = $3,000.</w:t>
      </w:r>
      <w:del w:id="19913" w:author="Weber" w:date="2014-10-29T03:09:00Z">
        <w:r w:rsidR="00302EBE" w:rsidRPr="00A345D3">
          <w:delText xml:space="preserve"> </w:delText>
        </w:r>
      </w:del>
      <w:r>
        <w:t xml:space="preserve"> </w:t>
      </w:r>
      <w:r w:rsidRPr="00A345D3">
        <w:t>J</w:t>
      </w:r>
      <w:r w:rsidRPr="00A345D3">
        <w:rPr>
          <w:vertAlign w:val="superscript"/>
        </w:rPr>
        <w:t>th</w:t>
      </w:r>
      <w:r>
        <w:t xml:space="preserve"> Damage ratio = 5%. </w:t>
      </w:r>
    </w:p>
    <w:p w14:paraId="706EC2FD" w14:textId="77777777" w:rsidR="00935059" w:rsidRDefault="00935059" w:rsidP="00935059">
      <w:pPr>
        <w:pPrChange w:id="19914" w:author="Weber" w:date="2014-10-29T03:09:00Z">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PrChange>
      </w:pPr>
      <w:r>
        <w:t xml:space="preserve">Loss net of deductible = .05 x 200,000 - 3,000 = $7,000.  If the </w:t>
      </w:r>
      <w:r w:rsidRPr="00A345D3">
        <w:t>J</w:t>
      </w:r>
      <w:r w:rsidRPr="00A345D3">
        <w:rPr>
          <w:vertAlign w:val="superscript"/>
        </w:rPr>
        <w:t>th</w:t>
      </w:r>
      <w:r>
        <w:t xml:space="preserve"> Damage ratio = 1%, then loss net of deductible = 0. If the damage ratio is 95%, then the loss net of deductible = $180,000 - $3,000 = $177,000.</w:t>
      </w:r>
    </w:p>
    <w:p w14:paraId="643B4A7C" w14:textId="77777777" w:rsidR="00935059" w:rsidRDefault="00935059" w:rsidP="00935059">
      <w:pPr>
        <w:pPrChange w:id="19915" w:author="Weber" w:date="2014-10-29T03:09:00Z">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PrChange>
      </w:pPr>
    </w:p>
    <w:p w14:paraId="51A56A83" w14:textId="77777777" w:rsidR="00935059" w:rsidRPr="00A345D3" w:rsidRDefault="00935059" w:rsidP="00935059">
      <w:r>
        <w:t>The deductible method used by model is based on Hogg and Klugman (1984).  Modeled losses net of deductible were validated against insurance company losses for Hurricanes Andrew, Charley, and Frances.</w:t>
      </w:r>
    </w:p>
    <w:p w14:paraId="51F3F9E8" w14:textId="77777777" w:rsidR="00302EBE" w:rsidRPr="00A345D3" w:rsidRDefault="00302EBE" w:rsidP="00302EBE"/>
    <w:p w14:paraId="17C71CB7" w14:textId="77777777" w:rsidR="00302EBE" w:rsidRPr="00A345D3" w:rsidRDefault="00302EBE" w:rsidP="00302EBE">
      <w:pPr>
        <w:rPr>
          <w:u w:val="single"/>
        </w:rPr>
      </w:pPr>
      <w:r w:rsidRPr="00A345D3">
        <w:rPr>
          <w:u w:val="single"/>
        </w:rPr>
        <w:t>Commercial Residential</w:t>
      </w:r>
    </w:p>
    <w:p w14:paraId="4CA54D61" w14:textId="77777777" w:rsidR="00302EBE" w:rsidRDefault="00302EBE" w:rsidP="00302EBE">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PrChange w:id="19916" w:author="Weber" w:date="2014-10-29T03:09:00Z">
            <w:rPr>
              <w:u w:val="single"/>
            </w:rPr>
          </w:rPrChange>
        </w:rPr>
        <w:pPrChange w:id="19917" w:author="Weber" w:date="2014-10-29T03:09:00Z">
          <w:pPr/>
        </w:pPrChange>
      </w:pPr>
    </w:p>
    <w:p w14:paraId="7C966537" w14:textId="77777777" w:rsidR="00935059" w:rsidRDefault="00935059" w:rsidP="0093505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Change w:id="19918" w:author="Weber" w:date="2014-10-29T03:09:00Z">
          <w:pPr/>
        </w:pPrChange>
      </w:pPr>
      <w:r>
        <w:t xml:space="preserve">The deductible is deducted from the expected damage for each building. </w:t>
      </w:r>
    </w:p>
    <w:p w14:paraId="30B5ED29" w14:textId="77777777" w:rsidR="00935059" w:rsidRDefault="00935059" w:rsidP="0093505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Change w:id="19919" w:author="Weber" w:date="2014-10-29T03:09:00Z">
          <w:pPr/>
        </w:pPrChange>
      </w:pPr>
      <w:r>
        <w:t xml:space="preserve"> </w:t>
      </w:r>
    </w:p>
    <w:p w14:paraId="4E58133D" w14:textId="77777777" w:rsidR="00935059" w:rsidRDefault="00935059" w:rsidP="0093505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Change w:id="19920" w:author="Weber" w:date="2014-10-29T03:09:00Z">
          <w:pPr>
            <w:widowControl w:val="0"/>
          </w:pPr>
        </w:pPrChange>
      </w:pPr>
      <w:r>
        <w:t>Example</w:t>
      </w:r>
    </w:p>
    <w:p w14:paraId="23E6E0BB" w14:textId="77777777" w:rsidR="00935059" w:rsidRDefault="00935059" w:rsidP="0093505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Change w:id="19921" w:author="Weber" w:date="2014-10-29T03:09:00Z">
          <w:pPr>
            <w:widowControl w:val="0"/>
          </w:pPr>
        </w:pPrChange>
      </w:pPr>
      <w:r>
        <w:t>Building Limit = $1,000,000. Deductible = 3 % or $30,000. Expected Damage Ratio = 10%.</w:t>
      </w:r>
    </w:p>
    <w:p w14:paraId="6B482A0B" w14:textId="77777777" w:rsidR="00935059" w:rsidRDefault="00935059" w:rsidP="0093505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Change w:id="19922" w:author="Weber" w:date="2014-10-29T03:09:00Z">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PrChange>
      </w:pPr>
      <w:r>
        <w:tab/>
        <w:t>Expected Damage = $1,000,000 x 10% = $100,000.</w:t>
      </w:r>
    </w:p>
    <w:p w14:paraId="4A81C61B" w14:textId="77777777" w:rsidR="00302EBE" w:rsidRDefault="00935059" w:rsidP="0093505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Change w:id="19923" w:author="Weber" w:date="2014-10-29T03:09:00Z">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PrChange>
      </w:pPr>
      <w:r>
        <w:tab/>
        <w:t>Loss net of deductible = $100,000 - $30,000 = $70,000.</w:t>
      </w:r>
    </w:p>
    <w:p w14:paraId="6F99D90A" w14:textId="77777777" w:rsidR="00935059" w:rsidRDefault="00935059" w:rsidP="0093505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14:paraId="119036BA" w14:textId="77777777" w:rsidR="00302EBE" w:rsidRDefault="00302EBE" w:rsidP="00302EBE">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del w:id="19924" w:author="Weber" w:date="2014-10-29T03:09:00Z"/>
        </w:rPr>
      </w:pPr>
    </w:p>
    <w:p w14:paraId="7C284FA9" w14:textId="77777777" w:rsidR="00302EBE" w:rsidRDefault="00302EBE" w:rsidP="00F13224">
      <w:pPr>
        <w:pStyle w:val="DiscNumber"/>
      </w:pPr>
      <w:r>
        <w:t xml:space="preserve">Describe how the model calculates annual deductibles. </w:t>
      </w:r>
    </w:p>
    <w:p w14:paraId="3185107D" w14:textId="77777777" w:rsidR="00935059" w:rsidRDefault="00302EBE" w:rsidP="00935059">
      <w:pPr>
        <w:ind w:left="1800" w:hanging="1080"/>
        <w:jc w:val="both"/>
      </w:pPr>
      <w:r w:rsidDel="0016699C">
        <w:t xml:space="preserve"> </w:t>
      </w:r>
    </w:p>
    <w:p w14:paraId="58D65C42" w14:textId="77777777" w:rsidR="00935059" w:rsidRPr="004A3CBF" w:rsidRDefault="00935059" w:rsidP="00302EBE">
      <w:r w:rsidRPr="00935059">
        <w:t>If there are multiple Hurricanes in a year in the stochastic set, the wind deductibles are applied to the first hurricane, and any remaining amount is then applied to the second hurricane. If none of the wind deductible remains, then the general peril deductible is applied.  This is the case for both personal and commercial residential policies.</w:t>
      </w:r>
    </w:p>
    <w:p w14:paraId="329E2971" w14:textId="77777777" w:rsidR="0008232A" w:rsidRDefault="0008232A" w:rsidP="00404DEA">
      <w:pPr>
        <w:rPr>
          <w:lang w:eastAsia="en-US"/>
        </w:rPr>
      </w:pPr>
    </w:p>
    <w:p w14:paraId="78A8A93E" w14:textId="77777777" w:rsidR="0008232A" w:rsidRDefault="0008232A" w:rsidP="00F13224">
      <w:pPr>
        <w:rPr>
          <w:lang w:eastAsia="en-US"/>
        </w:rPr>
      </w:pPr>
      <w:r>
        <w:rPr>
          <w:lang w:eastAsia="en-US"/>
        </w:rPr>
        <w:br w:type="page"/>
      </w:r>
    </w:p>
    <w:p w14:paraId="64904054" w14:textId="77777777" w:rsidR="00127705" w:rsidRPr="004A3CBF" w:rsidRDefault="00127705" w:rsidP="00523111">
      <w:pPr>
        <w:pStyle w:val="Heading2"/>
        <w:rPr>
          <w:del w:id="19925" w:author="Weber" w:date="2014-10-29T03:09:00Z"/>
        </w:rPr>
      </w:pPr>
      <w:bookmarkStart w:id="19926" w:name="_Toc165054806"/>
      <w:bookmarkStart w:id="19927" w:name="_Toc168975605"/>
      <w:bookmarkStart w:id="19928" w:name="_Toc295315373"/>
      <w:bookmarkStart w:id="19929" w:name="_Toc295322044"/>
      <w:bookmarkStart w:id="19930" w:name="_Toc298233380"/>
      <w:bookmarkStart w:id="19931" w:name="_Toc402312716"/>
      <w:bookmarkStart w:id="19932" w:name="_Toc165054805"/>
      <w:bookmarkStart w:id="19933" w:name="_Toc168975604"/>
      <w:bookmarkStart w:id="19934" w:name="_Toc295315372"/>
      <w:bookmarkStart w:id="19935" w:name="_Toc295322043"/>
      <w:bookmarkStart w:id="19936" w:name="_Toc298233379"/>
      <w:bookmarkStart w:id="19937" w:name="_Toc341171170"/>
      <w:del w:id="19938" w:author="Weber" w:date="2014-10-29T03:09:00Z">
        <w:r w:rsidRPr="004A3CBF">
          <w:delText>A-5</w:delText>
        </w:r>
        <w:r w:rsidRPr="004A3CBF">
          <w:tab/>
        </w:r>
        <w:bookmarkEnd w:id="19932"/>
        <w:bookmarkEnd w:id="19933"/>
        <w:bookmarkEnd w:id="19934"/>
        <w:bookmarkEnd w:id="19935"/>
        <w:bookmarkEnd w:id="19936"/>
        <w:r>
          <w:delText>Coverages</w:delText>
        </w:r>
        <w:bookmarkEnd w:id="19937"/>
        <w:r w:rsidRPr="004A3CBF">
          <w:delText xml:space="preserve"> </w:delText>
        </w:r>
      </w:del>
    </w:p>
    <w:p w14:paraId="0D00D0A7" w14:textId="77777777" w:rsidR="00044F8C" w:rsidRPr="00C65510" w:rsidRDefault="00044F8C" w:rsidP="00044F8C">
      <w:pPr>
        <w:pStyle w:val="STText"/>
        <w:numPr>
          <w:ilvl w:val="0"/>
          <w:numId w:val="0"/>
        </w:numPr>
        <w:pPrChange w:id="19939" w:author="Weber" w:date="2014-10-29T03:09:00Z">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pPr>
        </w:pPrChange>
      </w:pPr>
      <w:moveFromRangeStart w:id="19940" w:author="Weber" w:date="2014-10-29T03:09:00Z" w:name="move402315659"/>
    </w:p>
    <w:p w14:paraId="73514CFD" w14:textId="77777777" w:rsidR="00044F8C" w:rsidRDefault="00044F8C" w:rsidP="00981595">
      <w:pPr>
        <w:pStyle w:val="STText"/>
        <w:numPr>
          <w:ilvl w:val="0"/>
          <w:numId w:val="45"/>
        </w:numPr>
        <w:pPrChange w:id="19941" w:author="Weber" w:date="2014-10-29T03:09:00Z">
          <w:pPr>
            <w:pStyle w:val="StandardIntroText"/>
            <w:numPr>
              <w:numId w:val="156"/>
            </w:numPr>
            <w:ind w:left="360" w:hanging="360"/>
          </w:pPr>
        </w:pPrChange>
      </w:pPr>
      <w:moveFrom w:id="19942" w:author="Weber" w:date="2014-10-29T03:09:00Z">
        <w:r>
          <w:t>The methods used in the development of contents loss costs shall be actuarially sound.</w:t>
        </w:r>
      </w:moveFrom>
    </w:p>
    <w:p w14:paraId="11037A34" w14:textId="77777777" w:rsidR="00044F8C" w:rsidRDefault="00044F8C" w:rsidP="00044F8C">
      <w:pPr>
        <w:pStyle w:val="STText"/>
        <w:numPr>
          <w:ilvl w:val="0"/>
          <w:numId w:val="0"/>
        </w:numPr>
        <w:pPrChange w:id="19943" w:author="Weber" w:date="2014-10-29T03:09:00Z">
          <w:pPr>
            <w:pStyle w:val="StandardIntroText"/>
          </w:pPr>
        </w:pPrChange>
      </w:pPr>
    </w:p>
    <w:moveFromRangeEnd w:id="19940"/>
    <w:p w14:paraId="6E837E07" w14:textId="77777777" w:rsidR="00044F8C" w:rsidRPr="00044F8C" w:rsidRDefault="00127705" w:rsidP="00981595">
      <w:pPr>
        <w:pStyle w:val="STText"/>
        <w:numPr>
          <w:ilvl w:val="0"/>
          <w:numId w:val="45"/>
        </w:numPr>
        <w:pPrChange w:id="19944" w:author="Weber" w:date="2014-10-29T03:09:00Z">
          <w:pPr>
            <w:pStyle w:val="StandardIntroText"/>
            <w:numPr>
              <w:numId w:val="156"/>
            </w:numPr>
            <w:ind w:left="360" w:hanging="360"/>
          </w:pPr>
        </w:pPrChange>
      </w:pPr>
      <w:del w:id="19945" w:author="Weber" w:date="2014-10-29T03:09:00Z">
        <w:r>
          <w:delText xml:space="preserve"> </w:delText>
        </w:r>
      </w:del>
      <w:moveFromRangeStart w:id="19946" w:author="Weber" w:date="2014-10-29T03:09:00Z" w:name="move402315660"/>
      <w:moveFrom w:id="19947" w:author="Weber" w:date="2014-10-29T03:09:00Z">
        <w:r w:rsidR="00044F8C">
          <w:t>The methods used in the development of time element coverage loss costs shall be actuarially sound.</w:t>
        </w:r>
      </w:moveFrom>
    </w:p>
    <w:p w14:paraId="4586B1ED" w14:textId="77777777" w:rsidR="00044F8C" w:rsidRDefault="00044F8C" w:rsidP="00044F8C">
      <w:pPr>
        <w:rPr>
          <w:rPrChange w:id="19948" w:author="Weber" w:date="2014-10-29T03:09:00Z">
            <w:rPr>
              <w:rFonts w:ascii="Arial" w:hAnsi="Arial"/>
              <w:b/>
              <w:i/>
            </w:rPr>
          </w:rPrChange>
        </w:rPr>
        <w:pPrChange w:id="19949" w:author="Weber" w:date="2014-10-29T03:09:00Z">
          <w:pPr>
            <w:tabs>
              <w:tab w:val="left" w:pos="-2160"/>
              <w:tab w:val="left" w:pos="-1440"/>
              <w:tab w:val="left" w:pos="0"/>
              <w:tab w:val="left" w:pos="720"/>
              <w:tab w:val="left" w:pos="1440"/>
              <w:tab w:val="left" w:pos="2160"/>
              <w:tab w:val="left" w:pos="2880"/>
              <w:tab w:val="left" w:pos="3600"/>
              <w:tab w:val="left" w:pos="4320"/>
              <w:tab w:val="left" w:pos="5040"/>
              <w:tab w:val="left" w:pos="5760"/>
              <w:tab w:val="left" w:pos="6480"/>
              <w:tab w:val="left" w:pos="7200"/>
            </w:tabs>
            <w:jc w:val="both"/>
          </w:pPr>
        </w:pPrChange>
      </w:pPr>
    </w:p>
    <w:p w14:paraId="5B64B3C7" w14:textId="77777777" w:rsidR="00044F8C" w:rsidRDefault="00044F8C" w:rsidP="00044F8C">
      <w:pPr>
        <w:pPrChange w:id="19950" w:author="Weber" w:date="2014-10-29T03:09:00Z">
          <w:pPr>
            <w:pStyle w:val="DiscTitle"/>
          </w:pPr>
        </w:pPrChange>
      </w:pPr>
    </w:p>
    <w:p w14:paraId="4151BB99" w14:textId="77777777" w:rsidR="00044F8C" w:rsidRPr="005E7284" w:rsidRDefault="00044F8C" w:rsidP="00044F8C">
      <w:pPr>
        <w:pStyle w:val="DiscTitle"/>
      </w:pPr>
      <w:moveFrom w:id="19951" w:author="Weber" w:date="2014-10-29T03:09:00Z">
        <w:r w:rsidRPr="005E7284">
          <w:t>Disclosures</w:t>
        </w:r>
      </w:moveFrom>
    </w:p>
    <w:p w14:paraId="7796C268" w14:textId="77777777" w:rsidR="00044F8C" w:rsidRDefault="00044F8C" w:rsidP="00044F8C">
      <w:pPr>
        <w:pPrChange w:id="19952" w:author="Weber" w:date="2014-10-29T03:09:00Z">
          <w:pPr>
            <w:tabs>
              <w:tab w:val="left" w:pos="-2880"/>
              <w:tab w:val="left" w:pos="-2160"/>
              <w:tab w:val="left" w:pos="-1440"/>
              <w:tab w:val="left" w:pos="-720"/>
              <w:tab w:val="left" w:pos="0"/>
              <w:tab w:val="left" w:pos="720"/>
              <w:tab w:val="left" w:pos="1440"/>
              <w:tab w:val="left" w:pos="2160"/>
              <w:tab w:val="left" w:pos="2880"/>
              <w:tab w:val="left" w:pos="3600"/>
              <w:tab w:val="left" w:pos="4320"/>
              <w:tab w:val="left" w:pos="5040"/>
              <w:tab w:val="left" w:pos="5760"/>
              <w:tab w:val="left" w:pos="6480"/>
            </w:tabs>
            <w:jc w:val="both"/>
          </w:pPr>
        </w:pPrChange>
      </w:pPr>
    </w:p>
    <w:moveFromRangeEnd w:id="19946"/>
    <w:p w14:paraId="6DAD0A36" w14:textId="77777777" w:rsidR="00127705" w:rsidRDefault="00127705" w:rsidP="00F13224">
      <w:pPr>
        <w:pStyle w:val="DiscNumber"/>
        <w:numPr>
          <w:ilvl w:val="0"/>
          <w:numId w:val="8"/>
        </w:numPr>
        <w:rPr>
          <w:del w:id="19953" w:author="Weber" w:date="2014-10-29T03:09:00Z"/>
        </w:rPr>
      </w:pPr>
      <w:del w:id="19954" w:author="Weber" w:date="2014-10-29T03:09:00Z">
        <w:r>
          <w:delText>Describe the methods used in the model to calculate loss costs for contents coverage associated with personal and commercial residential structures.</w:delText>
        </w:r>
        <w:r w:rsidRPr="004A3CBF" w:rsidDel="00C04437">
          <w:delText xml:space="preserve"> </w:delText>
        </w:r>
      </w:del>
    </w:p>
    <w:p w14:paraId="226DB254" w14:textId="77777777" w:rsidR="0041154A" w:rsidRDefault="0041154A" w:rsidP="0041154A">
      <w:pPr>
        <w:rPr>
          <w:rPrChange w:id="19955" w:author="Weber" w:date="2014-10-29T03:09:00Z">
            <w:rPr>
              <w:highlight w:val="yellow"/>
              <w:u w:val="single"/>
            </w:rPr>
          </w:rPrChange>
        </w:rPr>
        <w:pPrChange w:id="19956" w:author="Weber" w:date="2014-10-29T03:09:00Z">
          <w:pPr>
            <w:pStyle w:val="DiscNumber"/>
            <w:numPr>
              <w:numId w:val="0"/>
            </w:numPr>
            <w:ind w:left="360" w:firstLine="0"/>
          </w:pPr>
        </w:pPrChange>
      </w:pPr>
      <w:moveFromRangeStart w:id="19957" w:author="Weber" w:date="2014-10-29T03:09:00Z" w:name="move402315661"/>
    </w:p>
    <w:p w14:paraId="0A5AFF91" w14:textId="77777777" w:rsidR="004C60AC" w:rsidRDefault="0041154A" w:rsidP="00F13224">
      <w:pPr>
        <w:pStyle w:val="DiscNumber"/>
        <w:numPr>
          <w:ilvl w:val="0"/>
          <w:numId w:val="0"/>
        </w:numPr>
        <w:ind w:left="90"/>
        <w:rPr>
          <w:del w:id="19958" w:author="Weber" w:date="2014-10-29T03:09:00Z"/>
          <w:b w:val="0"/>
          <w:i w:val="0"/>
          <w:u w:val="single"/>
        </w:rPr>
      </w:pPr>
      <w:moveFrom w:id="19959" w:author="Weber" w:date="2014-10-29T03:09:00Z">
        <w:r w:rsidRPr="0041154A">
          <w:rPr>
            <w:u w:val="single"/>
            <w:rPrChange w:id="19960" w:author="Weber" w:date="2014-10-29T03:09:00Z">
              <w:rPr>
                <w:b w:val="0"/>
                <w:i w:val="0"/>
                <w:u w:val="single"/>
              </w:rPr>
            </w:rPrChange>
          </w:rPr>
          <w:t>Personal Residential</w:t>
        </w:r>
      </w:moveFrom>
      <w:moveFromRangeEnd w:id="19957"/>
    </w:p>
    <w:p w14:paraId="600B0250" w14:textId="77777777" w:rsidR="004C60AC" w:rsidRDefault="004C60AC" w:rsidP="00F13224">
      <w:pPr>
        <w:pStyle w:val="DiscNumber"/>
        <w:numPr>
          <w:ilvl w:val="0"/>
          <w:numId w:val="0"/>
        </w:numPr>
        <w:ind w:left="90"/>
        <w:rPr>
          <w:del w:id="19961" w:author="Weber" w:date="2014-10-29T03:09:00Z"/>
          <w:b w:val="0"/>
          <w:i w:val="0"/>
          <w:u w:val="single"/>
        </w:rPr>
      </w:pPr>
    </w:p>
    <w:p w14:paraId="2164B073" w14:textId="77777777" w:rsidR="00127705" w:rsidRPr="00A345D3" w:rsidRDefault="00127705" w:rsidP="00344DC1">
      <w:pPr>
        <w:pStyle w:val="DiscNumber"/>
        <w:numPr>
          <w:ilvl w:val="0"/>
          <w:numId w:val="0"/>
        </w:numPr>
        <w:tabs>
          <w:tab w:val="left" w:pos="3870"/>
        </w:tabs>
        <w:ind w:left="90"/>
        <w:rPr>
          <w:del w:id="19962" w:author="Weber" w:date="2014-10-29T03:09:00Z"/>
          <w:b w:val="0"/>
          <w:i w:val="0"/>
        </w:rPr>
      </w:pPr>
      <w:del w:id="19963" w:author="Weber" w:date="2014-10-29T03:09:00Z">
        <w:r w:rsidRPr="00A345D3">
          <w:rPr>
            <w:b w:val="0"/>
            <w:i w:val="0"/>
          </w:rPr>
          <w:delText xml:space="preserve">Contents losses are a function of the internal damage.  These empirical functions are based on engineering judgment and were validated against claim data for Hurricanes Andrew, Charley, and Frances. </w:delText>
        </w:r>
        <w:r w:rsidR="00FF1A3A">
          <w:rPr>
            <w:b w:val="0"/>
            <w:i w:val="0"/>
            <w:szCs w:val="24"/>
          </w:rPr>
          <w:delText>Figure 66</w:delText>
        </w:r>
        <w:r w:rsidR="00C042E3">
          <w:rPr>
            <w:b w:val="0"/>
            <w:i w:val="0"/>
          </w:rPr>
          <w:delText xml:space="preserve"> </w:delText>
        </w:r>
        <w:r w:rsidRPr="00A345D3">
          <w:rPr>
            <w:b w:val="0"/>
            <w:i w:val="0"/>
          </w:rPr>
          <w:delText xml:space="preserve">shows </w:delText>
        </w:r>
        <w:r w:rsidR="00B616C1">
          <w:rPr>
            <w:b w:val="0"/>
            <w:i w:val="0"/>
          </w:rPr>
          <w:delText xml:space="preserve">masonry </w:delText>
        </w:r>
        <w:r w:rsidRPr="00A345D3">
          <w:rPr>
            <w:b w:val="0"/>
            <w:i w:val="0"/>
          </w:rPr>
          <w:delText xml:space="preserve">claims data from Hurricane Andrew, the cubic polynomial trend fit, and the model curve for the High Velocity Hurricane Zone (HVHZ), which consists of Miami-Dade and Broward counties.  Notice that in this case the fit between model and data is </w:delText>
        </w:r>
        <w:r w:rsidR="00C264D7">
          <w:rPr>
            <w:b w:val="0"/>
            <w:i w:val="0"/>
          </w:rPr>
          <w:delText>reasonable</w:delText>
        </w:r>
        <w:r w:rsidRPr="00A345D3">
          <w:rPr>
            <w:b w:val="0"/>
            <w:i w:val="0"/>
          </w:rPr>
          <w:delText xml:space="preserve"> where the density of data is higher.</w:delText>
        </w:r>
      </w:del>
    </w:p>
    <w:p w14:paraId="2ED1E925" w14:textId="77777777" w:rsidR="00302EBE" w:rsidRDefault="00302EBE" w:rsidP="00F13224">
      <w:pPr>
        <w:rPr>
          <w:del w:id="19964" w:author="Weber" w:date="2014-10-29T03:09:00Z"/>
        </w:rPr>
      </w:pPr>
    </w:p>
    <w:p w14:paraId="45EA0137" w14:textId="77777777" w:rsidR="004C60AC" w:rsidRDefault="00F50423" w:rsidP="00F13224">
      <w:pPr>
        <w:keepNext/>
        <w:jc w:val="center"/>
        <w:rPr>
          <w:del w:id="19965" w:author="Weber" w:date="2014-10-29T03:09:00Z"/>
        </w:rPr>
      </w:pPr>
      <w:del w:id="19966" w:author="Weber" w:date="2014-10-29T03:09:00Z">
        <w:r>
          <w:rPr>
            <w:noProof/>
            <w:lang w:eastAsia="zh-CN"/>
          </w:rPr>
          <w:drawing>
            <wp:inline distT="0" distB="0" distL="0" distR="0" wp14:anchorId="2CA84C8B" wp14:editId="4F8D2F83">
              <wp:extent cx="6000750" cy="4108206"/>
              <wp:effectExtent l="0" t="0" r="0" b="6985"/>
              <wp:docPr id="98" name="Picture 98" descr="G:\Andrew Claim Data Mason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5" descr="G:\Andrew Claim Data Masonry.jpg"/>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6000750" cy="4108206"/>
                      </a:xfrm>
                      <a:prstGeom prst="rect">
                        <a:avLst/>
                      </a:prstGeom>
                      <a:noFill/>
                      <a:ln>
                        <a:noFill/>
                      </a:ln>
                    </pic:spPr>
                  </pic:pic>
                </a:graphicData>
              </a:graphic>
            </wp:inline>
          </w:drawing>
        </w:r>
      </w:del>
    </w:p>
    <w:p w14:paraId="3D3D6D7A" w14:textId="77777777" w:rsidR="004C60AC" w:rsidRDefault="004C60AC">
      <w:pPr>
        <w:pStyle w:val="Caption"/>
        <w:jc w:val="center"/>
        <w:rPr>
          <w:del w:id="19967" w:author="Weber" w:date="2014-10-29T03:09:00Z"/>
          <w:color w:val="auto"/>
          <w:sz w:val="22"/>
          <w:szCs w:val="22"/>
        </w:rPr>
      </w:pPr>
      <w:bookmarkStart w:id="19968" w:name="_Ref341097589"/>
      <w:bookmarkStart w:id="19969" w:name="_Toc341100709"/>
      <w:del w:id="19970" w:author="Weber" w:date="2014-10-29T03:09:00Z">
        <w:r w:rsidRPr="00F13224">
          <w:rPr>
            <w:color w:val="auto"/>
            <w:sz w:val="22"/>
            <w:szCs w:val="22"/>
          </w:rPr>
          <w:delText xml:space="preserve">Figure </w:delText>
        </w:r>
        <w:r w:rsidRPr="00F13224">
          <w:rPr>
            <w:color w:val="auto"/>
            <w:sz w:val="22"/>
            <w:szCs w:val="22"/>
          </w:rPr>
          <w:fldChar w:fldCharType="begin"/>
        </w:r>
        <w:r w:rsidRPr="00F13224">
          <w:rPr>
            <w:color w:val="auto"/>
            <w:sz w:val="22"/>
            <w:szCs w:val="22"/>
          </w:rPr>
          <w:delInstrText xml:space="preserve"> SEQ Figure \* ARABIC </w:delInstrText>
        </w:r>
        <w:r w:rsidR="00FF1A3A">
          <w:rPr>
            <w:color w:val="auto"/>
            <w:sz w:val="22"/>
            <w:szCs w:val="22"/>
          </w:rPr>
          <w:delInstrText>\r 66</w:delInstrText>
        </w:r>
        <w:r w:rsidRPr="00F13224">
          <w:rPr>
            <w:color w:val="auto"/>
            <w:sz w:val="22"/>
            <w:szCs w:val="22"/>
          </w:rPr>
          <w:fldChar w:fldCharType="separate"/>
        </w:r>
        <w:r w:rsidR="00D32455">
          <w:rPr>
            <w:noProof/>
            <w:color w:val="auto"/>
            <w:sz w:val="22"/>
            <w:szCs w:val="22"/>
          </w:rPr>
          <w:delText>66</w:delText>
        </w:r>
        <w:r w:rsidRPr="00F13224">
          <w:rPr>
            <w:color w:val="auto"/>
            <w:sz w:val="22"/>
            <w:szCs w:val="22"/>
          </w:rPr>
          <w:fldChar w:fldCharType="end"/>
        </w:r>
        <w:bookmarkEnd w:id="19968"/>
        <w:r w:rsidRPr="00F13224">
          <w:rPr>
            <w:color w:val="auto"/>
            <w:sz w:val="22"/>
            <w:szCs w:val="22"/>
          </w:rPr>
          <w:delText>. Modeled vs. actual relationship between structure and content damage ratios for Hurricane Andrew.</w:delText>
        </w:r>
        <w:bookmarkEnd w:id="19969"/>
      </w:del>
    </w:p>
    <w:p w14:paraId="789DBAA2" w14:textId="77777777" w:rsidR="004C60AC" w:rsidRDefault="004C60AC" w:rsidP="00F13224">
      <w:pPr>
        <w:rPr>
          <w:del w:id="19971" w:author="Weber" w:date="2014-10-29T03:09:00Z"/>
        </w:rPr>
      </w:pPr>
    </w:p>
    <w:p w14:paraId="560DC678" w14:textId="77777777" w:rsidR="004C60AC" w:rsidRDefault="004C60AC" w:rsidP="00F13224">
      <w:pPr>
        <w:rPr>
          <w:del w:id="19972" w:author="Weber" w:date="2014-10-29T03:09:00Z"/>
        </w:rPr>
      </w:pPr>
    </w:p>
    <w:p w14:paraId="6983DFE7" w14:textId="77777777" w:rsidR="004C60AC" w:rsidRPr="00A345D3" w:rsidRDefault="004C60AC" w:rsidP="00F13224">
      <w:pPr>
        <w:pStyle w:val="DiscNumber"/>
        <w:keepNext/>
        <w:numPr>
          <w:ilvl w:val="0"/>
          <w:numId w:val="0"/>
        </w:numPr>
        <w:ind w:left="450"/>
        <w:rPr>
          <w:del w:id="19973" w:author="Weber" w:date="2014-10-29T03:09:00Z"/>
        </w:rPr>
      </w:pPr>
    </w:p>
    <w:p w14:paraId="033199DB" w14:textId="77777777" w:rsidR="004C60AC" w:rsidRPr="004C60AC" w:rsidRDefault="004C60AC" w:rsidP="004C60AC">
      <w:pPr>
        <w:tabs>
          <w:tab w:val="left" w:pos="-2160"/>
        </w:tabs>
        <w:jc w:val="both"/>
        <w:rPr>
          <w:del w:id="19974" w:author="Weber" w:date="2014-10-29T03:09:00Z"/>
          <w:rFonts w:eastAsia="Times" w:cstheme="minorBidi"/>
          <w:szCs w:val="22"/>
          <w:lang w:eastAsia="en-US"/>
        </w:rPr>
      </w:pPr>
      <w:del w:id="19975" w:author="Weber" w:date="2014-10-29T03:09:00Z">
        <w:r w:rsidRPr="004C60AC">
          <w:rPr>
            <w:rFonts w:eastAsia="Times" w:cstheme="minorBidi"/>
            <w:szCs w:val="22"/>
            <w:u w:val="single"/>
            <w:lang w:eastAsia="en-US"/>
          </w:rPr>
          <w:delText>Commercial Residential</w:delText>
        </w:r>
      </w:del>
    </w:p>
    <w:p w14:paraId="20E8207B" w14:textId="77777777" w:rsidR="004C60AC" w:rsidRPr="004C60AC" w:rsidRDefault="004C60AC" w:rsidP="004C60AC">
      <w:pPr>
        <w:tabs>
          <w:tab w:val="left" w:pos="-2160"/>
        </w:tabs>
        <w:jc w:val="both"/>
        <w:rPr>
          <w:del w:id="19976" w:author="Weber" w:date="2014-10-29T03:09:00Z"/>
          <w:rFonts w:eastAsia="Times" w:cstheme="minorBidi"/>
          <w:b/>
          <w:i/>
          <w:szCs w:val="22"/>
          <w:lang w:eastAsia="en-US"/>
        </w:rPr>
      </w:pPr>
    </w:p>
    <w:p w14:paraId="76648536" w14:textId="77777777" w:rsidR="00533886" w:rsidRDefault="004C60AC" w:rsidP="00533886">
      <w:pPr>
        <w:pPrChange w:id="19977" w:author="Weber" w:date="2014-10-29T03:09:00Z">
          <w:pPr>
            <w:tabs>
              <w:tab w:val="left" w:pos="-2160"/>
            </w:tabs>
            <w:jc w:val="both"/>
          </w:pPr>
        </w:pPrChange>
      </w:pPr>
      <w:del w:id="19978" w:author="Weber" w:date="2014-10-29T03:09:00Z">
        <w:r w:rsidRPr="004C60AC">
          <w:rPr>
            <w:rFonts w:eastAsia="Times" w:cstheme="minorBidi"/>
            <w:szCs w:val="22"/>
            <w:lang w:eastAsia="en-US"/>
          </w:rPr>
          <w:delText>Contents damage in low-rise buildings (three stories or fewer) is modeled as a proportion of interior damage.  The interior damage is determined by vulnerability functions that vary by subregion and number of stories</w:delText>
        </w:r>
      </w:del>
      <w:moveFromRangeStart w:id="19979" w:author="Weber" w:date="2014-10-29T03:09:00Z" w:name="move402315663"/>
      <w:moveFrom w:id="19980" w:author="Weber" w:date="2014-10-29T03:09:00Z">
        <w:r w:rsidR="00533886">
          <w:t>.</w:t>
        </w:r>
      </w:moveFrom>
    </w:p>
    <w:p w14:paraId="0957538B" w14:textId="77777777" w:rsidR="00533886" w:rsidRDefault="00533886" w:rsidP="00533886">
      <w:pPr>
        <w:pPrChange w:id="19981" w:author="Weber" w:date="2014-10-29T03:09:00Z">
          <w:pPr>
            <w:tabs>
              <w:tab w:val="left" w:pos="-2160"/>
            </w:tabs>
            <w:jc w:val="both"/>
          </w:pPr>
        </w:pPrChange>
      </w:pPr>
    </w:p>
    <w:p w14:paraId="2C6C4AAE" w14:textId="77777777" w:rsidR="004C60AC" w:rsidRPr="004C60AC" w:rsidRDefault="00533886" w:rsidP="004C60AC">
      <w:pPr>
        <w:tabs>
          <w:tab w:val="left" w:pos="-2160"/>
        </w:tabs>
        <w:jc w:val="both"/>
        <w:rPr>
          <w:del w:id="19982" w:author="Weber" w:date="2014-10-29T03:09:00Z"/>
          <w:rFonts w:eastAsia="Times" w:cstheme="minorBidi"/>
          <w:szCs w:val="22"/>
          <w:lang w:eastAsia="en-US"/>
        </w:rPr>
      </w:pPr>
      <w:moveFrom w:id="19983" w:author="Weber" w:date="2014-10-29T03:09:00Z">
        <w:r>
          <w:t>Contents damage in mid</w:t>
        </w:r>
      </w:moveFrom>
      <w:moveFromRangeEnd w:id="19979"/>
      <w:del w:id="19984" w:author="Weber" w:date="2014-10-29T03:09:00Z">
        <w:r w:rsidR="004C60AC" w:rsidRPr="004C60AC">
          <w:rPr>
            <w:rFonts w:eastAsia="Times" w:cstheme="minorBidi"/>
            <w:szCs w:val="22"/>
            <w:lang w:eastAsia="en-US"/>
          </w:rPr>
          <w:delText xml:space="preserve">-rise and high-rise buildings (over three stories) is also estimated as a proportion of total estimated interior damage to the building.  The interior damage is estimated by determining the expected number of openings (windows, doors, sliding-glass doors) per story to be breached, and the resulting volume of water intrusion in each story. </w:delText>
        </w:r>
      </w:del>
    </w:p>
    <w:p w14:paraId="5179C828" w14:textId="77777777" w:rsidR="004C60AC" w:rsidRPr="004C60AC" w:rsidRDefault="004C60AC" w:rsidP="004C60AC">
      <w:pPr>
        <w:tabs>
          <w:tab w:val="left" w:pos="-2160"/>
        </w:tabs>
        <w:jc w:val="both"/>
        <w:rPr>
          <w:del w:id="19985" w:author="Weber" w:date="2014-10-29T03:09:00Z"/>
          <w:rFonts w:eastAsia="Times" w:cstheme="minorBidi"/>
          <w:szCs w:val="22"/>
          <w:lang w:eastAsia="en-US"/>
        </w:rPr>
      </w:pPr>
      <w:del w:id="19986" w:author="Weber" w:date="2014-10-29T03:09:00Z">
        <w:r w:rsidRPr="004C60AC">
          <w:rPr>
            <w:rFonts w:eastAsia="Times" w:cstheme="minorBidi"/>
            <w:szCs w:val="22"/>
            <w:lang w:eastAsia="en-US"/>
          </w:rPr>
          <w:delText xml:space="preserve">  </w:delText>
        </w:r>
      </w:del>
    </w:p>
    <w:p w14:paraId="4800834B" w14:textId="77777777" w:rsidR="004C60AC" w:rsidRPr="004C60AC" w:rsidRDefault="004C60AC" w:rsidP="004C60AC">
      <w:pPr>
        <w:tabs>
          <w:tab w:val="left" w:pos="-2160"/>
        </w:tabs>
        <w:jc w:val="both"/>
        <w:rPr>
          <w:del w:id="19987" w:author="Weber" w:date="2014-10-29T03:09:00Z"/>
          <w:rFonts w:eastAsia="Times" w:cstheme="minorBidi"/>
          <w:szCs w:val="22"/>
          <w:lang w:eastAsia="en-US"/>
        </w:rPr>
      </w:pPr>
      <w:del w:id="19988" w:author="Weber" w:date="2014-10-29T03:09:00Z">
        <w:r w:rsidRPr="004C60AC">
          <w:rPr>
            <w:rFonts w:eastAsia="Times" w:cstheme="minorBidi"/>
            <w:szCs w:val="22"/>
            <w:lang w:eastAsia="en-US"/>
          </w:rPr>
          <w:delText xml:space="preserve">The assumptions underlying contents damage development are based on engineering judgment. </w:delText>
        </w:r>
      </w:del>
    </w:p>
    <w:p w14:paraId="56B9A924" w14:textId="77777777" w:rsidR="004C60AC" w:rsidRPr="004C60AC" w:rsidRDefault="004C60AC" w:rsidP="004C60AC">
      <w:pPr>
        <w:tabs>
          <w:tab w:val="left" w:pos="-2160"/>
        </w:tabs>
        <w:jc w:val="both"/>
        <w:rPr>
          <w:del w:id="19989" w:author="Weber" w:date="2014-10-29T03:09:00Z"/>
          <w:rFonts w:eastAsia="Times" w:cstheme="minorBidi"/>
          <w:b/>
          <w:i/>
          <w:szCs w:val="22"/>
          <w:lang w:eastAsia="en-US"/>
        </w:rPr>
      </w:pPr>
    </w:p>
    <w:p w14:paraId="424424A6" w14:textId="77777777" w:rsidR="004C60AC" w:rsidRPr="004C60AC" w:rsidRDefault="004C60AC" w:rsidP="00F13224">
      <w:pPr>
        <w:pStyle w:val="DiscNumber"/>
        <w:numPr>
          <w:ilvl w:val="0"/>
          <w:numId w:val="1"/>
        </w:numPr>
        <w:rPr>
          <w:del w:id="19990" w:author="Weber" w:date="2014-10-29T03:09:00Z"/>
        </w:rPr>
      </w:pPr>
      <w:del w:id="19991" w:author="Weber" w:date="2014-10-29T03:09:00Z">
        <w:r w:rsidRPr="004C60AC">
          <w:delText>Describe the methods used in the model to calculate loss costs for time element coverage associated with personal and commercial residential structures.</w:delText>
        </w:r>
      </w:del>
      <w:moveFromRangeStart w:id="19992" w:author="Weber" w:date="2014-10-29T03:09:00Z" w:name="move402315651"/>
      <w:moveFrom w:id="19993" w:author="Weber" w:date="2014-10-29T03:09:00Z">
        <w:r w:rsidR="009B0C70">
          <w:t xml:space="preserve"> State whether the model considers both direct and indirect loss to the insured property. For example, direct loss could be for expenses paid to house policyholders in an apartment while their home is being repaired. Indirect loss could be for expenses incurred for loss of power (e.g., food spoilage).</w:t>
        </w:r>
      </w:moveFrom>
      <w:moveFromRangeEnd w:id="19992"/>
      <w:del w:id="19994" w:author="Weber" w:date="2014-10-29T03:09:00Z">
        <w:r w:rsidRPr="004C60AC">
          <w:delText xml:space="preserve"> </w:delText>
        </w:r>
      </w:del>
    </w:p>
    <w:p w14:paraId="4B3EC24E" w14:textId="77777777" w:rsidR="0041154A" w:rsidRDefault="0041154A" w:rsidP="0041154A">
      <w:pPr>
        <w:rPr>
          <w:lang w:eastAsia="en-US"/>
        </w:rPr>
        <w:pPrChange w:id="19995" w:author="Weber" w:date="2014-10-29T03:09:00Z">
          <w:pPr>
            <w:tabs>
              <w:tab w:val="left" w:pos="-2160"/>
            </w:tabs>
            <w:jc w:val="both"/>
          </w:pPr>
        </w:pPrChange>
      </w:pPr>
      <w:moveFromRangeStart w:id="19996" w:author="Weber" w:date="2014-10-29T03:09:00Z" w:name="move402315662"/>
    </w:p>
    <w:p w14:paraId="3F7B5E33" w14:textId="77777777" w:rsidR="004C60AC" w:rsidRPr="004C60AC" w:rsidRDefault="0041154A" w:rsidP="004C60AC">
      <w:pPr>
        <w:tabs>
          <w:tab w:val="left" w:pos="-2160"/>
        </w:tabs>
        <w:jc w:val="both"/>
        <w:rPr>
          <w:del w:id="19997" w:author="Weber" w:date="2014-10-29T03:09:00Z"/>
          <w:rFonts w:eastAsia="Times" w:cstheme="minorBidi"/>
          <w:szCs w:val="22"/>
          <w:u w:val="single"/>
          <w:lang w:eastAsia="en-US"/>
        </w:rPr>
      </w:pPr>
      <w:moveFrom w:id="19998" w:author="Weber" w:date="2014-10-29T03:09:00Z">
        <w:r w:rsidRPr="0041154A">
          <w:rPr>
            <w:u w:val="single"/>
            <w:lang w:eastAsia="en-US"/>
          </w:rPr>
          <w:t xml:space="preserve">Personal Residential </w:t>
        </w:r>
      </w:moveFrom>
      <w:moveFromRangeEnd w:id="19996"/>
    </w:p>
    <w:p w14:paraId="7AD9AA48" w14:textId="77777777" w:rsidR="004C60AC" w:rsidRPr="004C60AC" w:rsidRDefault="004C60AC" w:rsidP="004C60AC">
      <w:pPr>
        <w:tabs>
          <w:tab w:val="left" w:pos="-2160"/>
        </w:tabs>
        <w:jc w:val="both"/>
        <w:rPr>
          <w:del w:id="19999" w:author="Weber" w:date="2014-10-29T03:09:00Z"/>
          <w:rFonts w:eastAsia="Times" w:cstheme="minorBidi"/>
          <w:szCs w:val="22"/>
          <w:lang w:eastAsia="en-US"/>
        </w:rPr>
      </w:pPr>
    </w:p>
    <w:p w14:paraId="2AE08154" w14:textId="77777777" w:rsidR="004C60AC" w:rsidRPr="004C60AC" w:rsidRDefault="004C60AC" w:rsidP="004C60AC">
      <w:pPr>
        <w:tabs>
          <w:tab w:val="left" w:pos="-2160"/>
        </w:tabs>
        <w:jc w:val="both"/>
        <w:rPr>
          <w:del w:id="20000" w:author="Weber" w:date="2014-10-29T03:09:00Z"/>
          <w:rFonts w:eastAsia="Times" w:cstheme="minorBidi"/>
          <w:szCs w:val="22"/>
          <w:lang w:eastAsia="en-US"/>
        </w:rPr>
      </w:pPr>
      <w:del w:id="20001" w:author="Weber" w:date="2014-10-29T03:09:00Z">
        <w:r w:rsidRPr="004C60AC">
          <w:rPr>
            <w:rFonts w:eastAsia="Times" w:cstheme="minorBidi"/>
            <w:szCs w:val="22"/>
            <w:lang w:eastAsia="en-US"/>
          </w:rPr>
          <w:delText xml:space="preserve">The additional living expense losses are based on an empirical function relating those losses to the interior damage to the structure. </w:delText>
        </w:r>
      </w:del>
      <w:moveFromRangeStart w:id="20002" w:author="Weber" w:date="2014-10-29T03:09:00Z" w:name="move402315664"/>
      <w:moveFrom w:id="20003" w:author="Weber" w:date="2014-10-29T03:09:00Z">
        <w:r w:rsidR="008B04A0">
          <w:rPr>
            <w:rFonts w:eastAsia="Times" w:cstheme="minorBidi"/>
            <w:szCs w:val="22"/>
            <w:lang w:eastAsia="en-US"/>
          </w:rPr>
          <w:t>The model does not distinguish explicitly between direct and indirect loss to the structure, but the function is calibrated against claim data that include both types of losses.</w:t>
        </w:r>
      </w:moveFrom>
      <w:moveFromRangeEnd w:id="20002"/>
    </w:p>
    <w:p w14:paraId="01CE317C" w14:textId="77777777" w:rsidR="004C60AC" w:rsidRPr="004C60AC" w:rsidRDefault="004C60AC" w:rsidP="004C60AC">
      <w:pPr>
        <w:tabs>
          <w:tab w:val="left" w:pos="-2160"/>
        </w:tabs>
        <w:jc w:val="both"/>
        <w:rPr>
          <w:del w:id="20004" w:author="Weber" w:date="2014-10-29T03:09:00Z"/>
          <w:rFonts w:eastAsia="Times" w:cstheme="minorBidi"/>
          <w:szCs w:val="22"/>
          <w:lang w:eastAsia="en-US"/>
        </w:rPr>
      </w:pPr>
    </w:p>
    <w:p w14:paraId="5E4D1DD7" w14:textId="77777777" w:rsidR="004C60AC" w:rsidRPr="004C60AC" w:rsidRDefault="004C60AC" w:rsidP="004C60AC">
      <w:pPr>
        <w:tabs>
          <w:tab w:val="left" w:pos="-2160"/>
        </w:tabs>
        <w:jc w:val="both"/>
        <w:rPr>
          <w:del w:id="20005" w:author="Weber" w:date="2014-10-29T03:09:00Z"/>
          <w:rFonts w:eastAsia="Times" w:cstheme="minorBidi"/>
          <w:szCs w:val="22"/>
          <w:u w:val="single"/>
          <w:lang w:eastAsia="en-US"/>
        </w:rPr>
      </w:pPr>
      <w:del w:id="20006" w:author="Weber" w:date="2014-10-29T03:09:00Z">
        <w:r w:rsidRPr="004C60AC">
          <w:rPr>
            <w:rFonts w:eastAsia="Times" w:cstheme="minorBidi"/>
            <w:szCs w:val="22"/>
            <w:u w:val="single"/>
            <w:lang w:eastAsia="en-US"/>
          </w:rPr>
          <w:delText>Commercial Residential</w:delText>
        </w:r>
      </w:del>
    </w:p>
    <w:p w14:paraId="4F7E9900" w14:textId="77777777" w:rsidR="004C60AC" w:rsidRPr="004C60AC" w:rsidRDefault="004C60AC" w:rsidP="004C60AC">
      <w:pPr>
        <w:tabs>
          <w:tab w:val="left" w:pos="-2160"/>
        </w:tabs>
        <w:jc w:val="both"/>
        <w:rPr>
          <w:del w:id="20007" w:author="Weber" w:date="2014-10-29T03:09:00Z"/>
          <w:rFonts w:eastAsia="Times" w:cstheme="minorBidi"/>
          <w:szCs w:val="22"/>
          <w:lang w:eastAsia="en-US"/>
        </w:rPr>
      </w:pPr>
    </w:p>
    <w:p w14:paraId="5D7A9605" w14:textId="77777777" w:rsidR="00044F8C" w:rsidRDefault="004C60AC" w:rsidP="00533886">
      <w:pPr>
        <w:pPrChange w:id="20008" w:author="Weber" w:date="2014-10-29T03:09:00Z">
          <w:pPr>
            <w:tabs>
              <w:tab w:val="left" w:pos="-2160"/>
            </w:tabs>
            <w:jc w:val="both"/>
          </w:pPr>
        </w:pPrChange>
      </w:pPr>
      <w:del w:id="20009" w:author="Weber" w:date="2014-10-29T03:09:00Z">
        <w:r w:rsidRPr="004C60AC">
          <w:rPr>
            <w:rFonts w:eastAsia="Times" w:cstheme="minorBidi"/>
            <w:szCs w:val="22"/>
            <w:lang w:eastAsia="en-US"/>
          </w:rPr>
          <w:delText xml:space="preserve">The time element losses in low-rise buildings (three stories or fewer) are modeled using vulnerability functions that relate those losses to interior damage to the building. Time element losses in mid-rise and </w:delText>
        </w:r>
      </w:del>
      <w:moveFromRangeStart w:id="20010" w:author="Weber" w:date="2014-10-29T03:09:00Z" w:name="move402315665"/>
      <w:moveFrom w:id="20011" w:author="Weber" w:date="2014-10-29T03:09:00Z">
        <w:r w:rsidR="00533886">
          <w:t>high-rise buildings (over three stories) are not modeled.</w:t>
        </w:r>
      </w:moveFrom>
    </w:p>
    <w:p w14:paraId="42DA297D" w14:textId="77777777" w:rsidR="00044F8C" w:rsidRDefault="00044F8C" w:rsidP="00044F8C">
      <w:pPr>
        <w:pPrChange w:id="20012" w:author="Weber" w:date="2014-10-29T03:09:00Z">
          <w:pPr>
            <w:tabs>
              <w:tab w:val="left" w:pos="-2160"/>
            </w:tabs>
            <w:jc w:val="both"/>
          </w:pPr>
        </w:pPrChange>
      </w:pPr>
    </w:p>
    <w:p w14:paraId="46767AEC" w14:textId="77777777" w:rsidR="00044F8C" w:rsidRDefault="00044F8C" w:rsidP="00044F8C">
      <w:pPr>
        <w:pPrChange w:id="20013" w:author="Weber" w:date="2014-10-29T03:09:00Z">
          <w:pPr>
            <w:keepNext/>
          </w:pPr>
        </w:pPrChange>
      </w:pPr>
    </w:p>
    <w:moveFromRangeEnd w:id="20010"/>
    <w:p w14:paraId="4A5699C2" w14:textId="77777777" w:rsidR="004C60AC" w:rsidRDefault="004C60AC">
      <w:pPr>
        <w:suppressAutoHyphens w:val="0"/>
        <w:rPr>
          <w:del w:id="20014" w:author="Weber" w:date="2014-10-29T03:09:00Z"/>
          <w:lang w:eastAsia="en-US"/>
        </w:rPr>
      </w:pPr>
      <w:del w:id="20015" w:author="Weber" w:date="2014-10-29T03:09:00Z">
        <w:r>
          <w:rPr>
            <w:lang w:eastAsia="en-US"/>
          </w:rPr>
          <w:br w:type="page"/>
        </w:r>
      </w:del>
    </w:p>
    <w:p w14:paraId="79719D84" w14:textId="46C061F4" w:rsidR="004C60AC" w:rsidRPr="004A3CBF" w:rsidRDefault="004C60AC" w:rsidP="00523111">
      <w:pPr>
        <w:pStyle w:val="Heading2"/>
      </w:pPr>
      <w:bookmarkStart w:id="20016" w:name="_Toc341171171"/>
      <w:r w:rsidRPr="004A3CBF">
        <w:t>A-6</w:t>
      </w:r>
      <w:r w:rsidRPr="004A3CBF">
        <w:tab/>
      </w:r>
      <w:bookmarkEnd w:id="19926"/>
      <w:bookmarkEnd w:id="19927"/>
      <w:bookmarkEnd w:id="19928"/>
      <w:bookmarkEnd w:id="19929"/>
      <w:bookmarkEnd w:id="19930"/>
      <w:r>
        <w:t>Loss Output</w:t>
      </w:r>
      <w:bookmarkEnd w:id="19931"/>
      <w:bookmarkEnd w:id="20016"/>
      <w:r w:rsidRPr="004A3CBF">
        <w:t xml:space="preserve"> </w:t>
      </w:r>
    </w:p>
    <w:p w14:paraId="16B4C3AC" w14:textId="77777777" w:rsidR="004C60AC" w:rsidRPr="004A3CBF" w:rsidRDefault="004C60AC" w:rsidP="004C60AC">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rPr>
      </w:pPr>
    </w:p>
    <w:p w14:paraId="2FC3548F" w14:textId="77777777" w:rsidR="004C60AC" w:rsidRPr="001E0C51" w:rsidRDefault="004C60AC" w:rsidP="00981595">
      <w:pPr>
        <w:pStyle w:val="STText"/>
        <w:numPr>
          <w:ilvl w:val="0"/>
          <w:numId w:val="63"/>
        </w:numPr>
        <w:pPrChange w:id="20017" w:author="Weber" w:date="2014-10-29T03:09:00Z">
          <w:pPr>
            <w:pStyle w:val="StandardLetter"/>
            <w:numPr>
              <w:numId w:val="207"/>
            </w:numPr>
          </w:pPr>
        </w:pPrChange>
      </w:pPr>
      <w:r w:rsidRPr="001E0C51">
        <w:t xml:space="preserve">The methods, data, and assumptions used in the estimation of probable maximum loss levels shall be actuarially sound. </w:t>
      </w:r>
    </w:p>
    <w:p w14:paraId="738FB8D4" w14:textId="77777777" w:rsidR="004C60AC" w:rsidRPr="004A3CBF" w:rsidRDefault="004C60AC" w:rsidP="004C60AC">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i/>
        </w:rPr>
      </w:pPr>
    </w:p>
    <w:p w14:paraId="6BB296C6" w14:textId="77777777" w:rsidR="004C60AC" w:rsidRPr="001E0C51" w:rsidRDefault="008B04A0" w:rsidP="00C32450">
      <w:pPr>
        <w:pStyle w:val="STText"/>
        <w:rPr>
          <w:rFonts w:cs="Arial"/>
        </w:rPr>
        <w:pPrChange w:id="20018" w:author="Weber" w:date="2014-10-29T03:09:00Z">
          <w:pPr>
            <w:pStyle w:val="StandardLetter"/>
            <w:numPr>
              <w:numId w:val="207"/>
            </w:numPr>
            <w:tabs>
              <w:tab w:val="left" w:pos="-2160"/>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s>
            <w:jc w:val="both"/>
          </w:pPr>
        </w:pPrChange>
      </w:pPr>
      <w:r w:rsidRPr="001E0C51">
        <w:t>Loss costs shall not exhibit an illogical relation to risk, nor shall loss costs exhibit a significant change when the underlying risk does not change significantly</w:t>
      </w:r>
      <w:r w:rsidR="004C60AC" w:rsidRPr="001E0C51">
        <w:t xml:space="preserve">. </w:t>
      </w:r>
    </w:p>
    <w:p w14:paraId="3D4F0A37" w14:textId="77777777" w:rsidR="004C60AC" w:rsidRDefault="004C60AC" w:rsidP="004C60AC">
      <w:pPr>
        <w:pStyle w:val="StandardLetter"/>
      </w:pPr>
    </w:p>
    <w:p w14:paraId="1C47A332" w14:textId="77777777" w:rsidR="004C60AC" w:rsidRDefault="008B04A0" w:rsidP="00C32450">
      <w:pPr>
        <w:pStyle w:val="STText"/>
        <w:pPrChange w:id="20019" w:author="Weber" w:date="2014-10-29T03:09:00Z">
          <w:pPr>
            <w:pStyle w:val="StandardLetter"/>
            <w:numPr>
              <w:numId w:val="207"/>
            </w:numPr>
          </w:pPr>
        </w:pPrChange>
      </w:pPr>
      <w:r>
        <w:t>Loss costs produced by the model shall be positive and non-zero for all valid Florida ZIP Codes</w:t>
      </w:r>
      <w:r w:rsidR="004C60AC">
        <w:t xml:space="preserve">. </w:t>
      </w:r>
    </w:p>
    <w:p w14:paraId="034C6605" w14:textId="77777777" w:rsidR="004C60AC" w:rsidRDefault="004C60AC" w:rsidP="004C60AC">
      <w:pPr>
        <w:pStyle w:val="StandardLetter"/>
      </w:pPr>
    </w:p>
    <w:p w14:paraId="24F291C7" w14:textId="77777777" w:rsidR="004C60AC" w:rsidRDefault="008B04A0" w:rsidP="00C32450">
      <w:pPr>
        <w:pStyle w:val="STText"/>
        <w:pPrChange w:id="20020" w:author="Weber" w:date="2014-10-29T03:09:00Z">
          <w:pPr>
            <w:pStyle w:val="StandardLetter"/>
            <w:numPr>
              <w:numId w:val="207"/>
            </w:numPr>
          </w:pPr>
        </w:pPrChange>
      </w:pPr>
      <w:r>
        <w:t>Loss costs cannot increase as the quality of construction type, materials and workmanship increases, all other factors held constant</w:t>
      </w:r>
      <w:r w:rsidR="004C60AC" w:rsidRPr="001E0C51">
        <w:t xml:space="preserve">. </w:t>
      </w:r>
    </w:p>
    <w:p w14:paraId="08CF4F79" w14:textId="77777777" w:rsidR="004C60AC" w:rsidRDefault="004C60AC" w:rsidP="004C60AC">
      <w:pPr>
        <w:pStyle w:val="StandardLetter"/>
      </w:pPr>
    </w:p>
    <w:p w14:paraId="142886B6" w14:textId="77777777" w:rsidR="004C60AC" w:rsidRPr="004A3CBF" w:rsidRDefault="008B04A0" w:rsidP="00C32450">
      <w:pPr>
        <w:pStyle w:val="STText"/>
        <w:pPrChange w:id="20021" w:author="Weber" w:date="2014-10-29T03:09:00Z">
          <w:pPr>
            <w:pStyle w:val="StandardLetter"/>
            <w:numPr>
              <w:numId w:val="207"/>
            </w:numPr>
          </w:pPr>
        </w:pPrChange>
      </w:pPr>
      <w:r>
        <w:t>Loss costs cannot increase as the presence of fixtures or construction techniques designed for hazard mitigation increases, all other factors held constant</w:t>
      </w:r>
      <w:r w:rsidR="004C60AC" w:rsidRPr="004A3CBF">
        <w:t>.</w:t>
      </w:r>
    </w:p>
    <w:p w14:paraId="71C4BEF8" w14:textId="77777777" w:rsidR="004C60AC" w:rsidRPr="004A3CBF" w:rsidRDefault="004C60AC" w:rsidP="004C60AC">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i/>
        </w:rPr>
      </w:pPr>
    </w:p>
    <w:p w14:paraId="23DF1B8B" w14:textId="77777777" w:rsidR="004C60AC" w:rsidRPr="004A3CBF" w:rsidRDefault="008B04A0" w:rsidP="00C32450">
      <w:pPr>
        <w:pStyle w:val="STText"/>
        <w:pPrChange w:id="20022" w:author="Weber" w:date="2014-10-29T03:09:00Z">
          <w:pPr>
            <w:pStyle w:val="StandardLetter"/>
            <w:numPr>
              <w:numId w:val="207"/>
            </w:numPr>
          </w:pPr>
        </w:pPrChange>
      </w:pPr>
      <w:r>
        <w:t>Loss costs cannot increase as the quality of building codes and enforcement increases, all other factors held constant</w:t>
      </w:r>
      <w:r w:rsidR="004C60AC" w:rsidRPr="004A3CBF">
        <w:t>.</w:t>
      </w:r>
    </w:p>
    <w:p w14:paraId="41306941" w14:textId="77777777" w:rsidR="004C60AC" w:rsidRPr="004A3CBF" w:rsidRDefault="004C60AC" w:rsidP="004C60AC">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Cs/>
          <w:iCs/>
        </w:rPr>
      </w:pPr>
    </w:p>
    <w:p w14:paraId="7942C092" w14:textId="77777777" w:rsidR="004C60AC" w:rsidRPr="004A3CBF" w:rsidRDefault="008B04A0" w:rsidP="00C32450">
      <w:pPr>
        <w:pStyle w:val="STText"/>
        <w:pPrChange w:id="20023" w:author="Weber" w:date="2014-10-29T03:09:00Z">
          <w:pPr>
            <w:pStyle w:val="StandardLetter"/>
            <w:numPr>
              <w:numId w:val="207"/>
            </w:numPr>
          </w:pPr>
        </w:pPrChange>
      </w:pPr>
      <w:r>
        <w:t>Loss costs shall decrease as deductibles increase, all other factors held constant</w:t>
      </w:r>
      <w:r w:rsidR="004C60AC" w:rsidRPr="004A3CBF">
        <w:t>.</w:t>
      </w:r>
    </w:p>
    <w:p w14:paraId="10E298B4" w14:textId="77777777" w:rsidR="004C60AC" w:rsidRPr="004A3CBF" w:rsidRDefault="004C60AC" w:rsidP="004C60AC">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bCs/>
          <w:iCs/>
        </w:rPr>
      </w:pPr>
    </w:p>
    <w:p w14:paraId="6008E803" w14:textId="77558223" w:rsidR="004C60AC" w:rsidRPr="00C32450" w:rsidRDefault="008B04A0" w:rsidP="00C32450">
      <w:pPr>
        <w:pStyle w:val="STText"/>
        <w:pPrChange w:id="20024" w:author="Weber" w:date="2014-10-29T03:09:00Z">
          <w:pPr>
            <w:pStyle w:val="StandardLetter"/>
            <w:numPr>
              <w:numId w:val="207"/>
            </w:numPr>
          </w:pPr>
        </w:pPrChange>
      </w:pPr>
      <w:r>
        <w:t xml:space="preserve">The relationship of loss costs for individual coverages, (e.g., </w:t>
      </w:r>
      <w:del w:id="20025" w:author="Weber" w:date="2014-10-29T03:09:00Z">
        <w:r w:rsidR="004C60AC" w:rsidRPr="004A3CBF">
          <w:delText>structures</w:delText>
        </w:r>
      </w:del>
      <w:ins w:id="20026" w:author="Weber" w:date="2014-10-29T03:09:00Z">
        <w:r>
          <w:t>buildings</w:t>
        </w:r>
      </w:ins>
      <w:r>
        <w:t xml:space="preserve"> and appurtenant structures, contents, and time element shall be consistent with the coverages provided</w:t>
      </w:r>
      <w:r w:rsidR="004C60AC" w:rsidRPr="00C32450">
        <w:t>.</w:t>
      </w:r>
    </w:p>
    <w:p w14:paraId="50B9A4E3" w14:textId="77777777" w:rsidR="004C60AC" w:rsidRDefault="004C60AC" w:rsidP="004C60AC">
      <w:pPr>
        <w:pStyle w:val="StandardLetter"/>
      </w:pPr>
    </w:p>
    <w:p w14:paraId="7CF78495" w14:textId="77777777" w:rsidR="004C60AC" w:rsidRDefault="008B04A0" w:rsidP="00C32450">
      <w:pPr>
        <w:pStyle w:val="STText"/>
        <w:pPrChange w:id="20027" w:author="Weber" w:date="2014-10-29T03:09:00Z">
          <w:pPr>
            <w:pStyle w:val="StandardLetter"/>
            <w:numPr>
              <w:numId w:val="207"/>
            </w:numPr>
          </w:pPr>
        </w:pPrChange>
      </w:pPr>
      <w:r>
        <w:t>Output ranges shall be logical for the type of risk being modeled and deviations supported</w:t>
      </w:r>
      <w:r w:rsidR="004C60AC" w:rsidRPr="004C1A1D">
        <w:t xml:space="preserve">. </w:t>
      </w:r>
    </w:p>
    <w:p w14:paraId="3EA64C74" w14:textId="77777777" w:rsidR="004C60AC" w:rsidRDefault="004C60AC" w:rsidP="004C60AC">
      <w:pPr>
        <w:pStyle w:val="ListParagraph"/>
      </w:pPr>
    </w:p>
    <w:p w14:paraId="0CCFCF97" w14:textId="77777777" w:rsidR="004C60AC" w:rsidRDefault="004C60AC" w:rsidP="00C32450">
      <w:pPr>
        <w:pStyle w:val="STText"/>
        <w:pPrChange w:id="20028" w:author="Weber" w:date="2014-10-29T03:09:00Z">
          <w:pPr>
            <w:pStyle w:val="StandardLetter"/>
            <w:numPr>
              <w:numId w:val="207"/>
            </w:numPr>
          </w:pPr>
        </w:pPrChange>
      </w:pPr>
      <w:r>
        <w:t>All other factors held constant, output ranges produced by the model shall in general reflect lower loss costs for:</w:t>
      </w:r>
    </w:p>
    <w:p w14:paraId="1B5B9858" w14:textId="77777777" w:rsidR="004C60AC" w:rsidRDefault="004C60AC" w:rsidP="004C60AC">
      <w:pPr>
        <w:pStyle w:val="ListParagraph"/>
      </w:pPr>
    </w:p>
    <w:p w14:paraId="23F01C32" w14:textId="77777777" w:rsidR="004C60AC" w:rsidRDefault="004C60AC" w:rsidP="00981595">
      <w:pPr>
        <w:pStyle w:val="StandardLetter"/>
        <w:numPr>
          <w:ilvl w:val="1"/>
          <w:numId w:val="41"/>
        </w:numPr>
        <w:pPrChange w:id="20029" w:author="Weber" w:date="2014-10-29T03:09:00Z">
          <w:pPr>
            <w:pStyle w:val="StandardLetter"/>
            <w:numPr>
              <w:ilvl w:val="1"/>
              <w:numId w:val="2"/>
            </w:numPr>
            <w:ind w:left="1080"/>
          </w:pPr>
        </w:pPrChange>
      </w:pPr>
      <w:r>
        <w:t>masonry construction versus frame construction,</w:t>
      </w:r>
    </w:p>
    <w:p w14:paraId="4D7674CB" w14:textId="77777777" w:rsidR="004C60AC" w:rsidRDefault="004C60AC" w:rsidP="004C60AC">
      <w:pPr>
        <w:pStyle w:val="StandardLetter"/>
        <w:ind w:left="1080"/>
      </w:pPr>
    </w:p>
    <w:p w14:paraId="546B664A" w14:textId="77777777" w:rsidR="004C60AC" w:rsidRDefault="004C60AC" w:rsidP="00981595">
      <w:pPr>
        <w:pStyle w:val="StandardLetter"/>
        <w:numPr>
          <w:ilvl w:val="1"/>
          <w:numId w:val="41"/>
        </w:numPr>
        <w:pPrChange w:id="20030" w:author="Weber" w:date="2014-10-29T03:09:00Z">
          <w:pPr>
            <w:pStyle w:val="StandardLetter"/>
            <w:numPr>
              <w:ilvl w:val="1"/>
              <w:numId w:val="2"/>
            </w:numPr>
            <w:ind w:left="1080"/>
          </w:pPr>
        </w:pPrChange>
      </w:pPr>
      <w:r>
        <w:t>personal residential risk exposure versus mobile home risk exposure,</w:t>
      </w:r>
    </w:p>
    <w:p w14:paraId="373FF6DB" w14:textId="77777777" w:rsidR="004C60AC" w:rsidRDefault="004C60AC" w:rsidP="004C60AC">
      <w:pPr>
        <w:pStyle w:val="ListParagraph"/>
      </w:pPr>
    </w:p>
    <w:p w14:paraId="2BEDFE76" w14:textId="77777777" w:rsidR="004C60AC" w:rsidRDefault="004C60AC" w:rsidP="00981595">
      <w:pPr>
        <w:pStyle w:val="StandardLetter"/>
        <w:numPr>
          <w:ilvl w:val="1"/>
          <w:numId w:val="41"/>
        </w:numPr>
        <w:pPrChange w:id="20031" w:author="Weber" w:date="2014-10-29T03:09:00Z">
          <w:pPr>
            <w:pStyle w:val="StandardLetter"/>
            <w:numPr>
              <w:ilvl w:val="1"/>
              <w:numId w:val="2"/>
            </w:numPr>
            <w:ind w:left="1080"/>
          </w:pPr>
        </w:pPrChange>
      </w:pPr>
      <w:r>
        <w:t>inland counties versus coastal counties, and</w:t>
      </w:r>
    </w:p>
    <w:p w14:paraId="6447B29B" w14:textId="77777777" w:rsidR="004C60AC" w:rsidRDefault="004C60AC" w:rsidP="004C60AC">
      <w:pPr>
        <w:pStyle w:val="ListParagraph"/>
      </w:pPr>
    </w:p>
    <w:p w14:paraId="2D9BD7ED" w14:textId="77777777" w:rsidR="004C60AC" w:rsidRDefault="004C60AC" w:rsidP="00981595">
      <w:pPr>
        <w:pStyle w:val="StandardLetter"/>
        <w:numPr>
          <w:ilvl w:val="1"/>
          <w:numId w:val="41"/>
        </w:numPr>
        <w:pPrChange w:id="20032" w:author="Weber" w:date="2014-10-29T03:09:00Z">
          <w:pPr>
            <w:pStyle w:val="StandardLetter"/>
            <w:numPr>
              <w:ilvl w:val="1"/>
              <w:numId w:val="2"/>
            </w:numPr>
            <w:ind w:left="1080"/>
          </w:pPr>
        </w:pPrChange>
      </w:pPr>
      <w:r>
        <w:t xml:space="preserve">northern counties versus southern counties. </w:t>
      </w:r>
    </w:p>
    <w:p w14:paraId="4EB75CFD" w14:textId="77777777" w:rsidR="004C60AC" w:rsidRDefault="004C60AC" w:rsidP="004C60AC">
      <w:pPr>
        <w:pStyle w:val="ListParagraph"/>
      </w:pPr>
    </w:p>
    <w:p w14:paraId="6B773118" w14:textId="77777777" w:rsidR="004C60AC" w:rsidRPr="004A3CBF" w:rsidRDefault="004C60AC" w:rsidP="00C32450">
      <w:pPr>
        <w:pStyle w:val="STText"/>
        <w:pPrChange w:id="20033" w:author="Weber" w:date="2014-10-29T03:09:00Z">
          <w:pPr>
            <w:pStyle w:val="StandardLetter"/>
            <w:numPr>
              <w:numId w:val="207"/>
            </w:numPr>
          </w:pPr>
        </w:pPrChange>
      </w:pPr>
      <w:r w:rsidRPr="004C1A1D">
        <w:t>For loss cost and probable maximum loss level estimates derived from or validated with historical insured hurricane losses, the assumptions in the derivations concerning (1) construction characteristics, (2) policy provisions, (3) coinsurance, (4) contractual provisions, and (5) relevant underwriting practices underlying those losses, as well as any actuarial modifications, shall be appropriate based on the type of risk being modeled.</w:t>
      </w:r>
    </w:p>
    <w:p w14:paraId="56A36818" w14:textId="77777777" w:rsidR="004C60AC" w:rsidRPr="004A3CBF" w:rsidRDefault="004C60AC" w:rsidP="004C60AC">
      <w:pPr>
        <w:pPrChange w:id="20034" w:author="Weber" w:date="2014-10-29T03:09:00Z">
          <w:pPr>
            <w:pStyle w:val="StandardLetter"/>
          </w:pPr>
        </w:pPrChange>
      </w:pPr>
    </w:p>
    <w:p w14:paraId="266E70AD" w14:textId="77777777" w:rsidR="004C60AC" w:rsidRPr="004A3CBF" w:rsidRDefault="004C60AC" w:rsidP="004C60AC">
      <w:pPr>
        <w:rPr>
          <w:del w:id="20035" w:author="Weber" w:date="2014-10-29T03:09:00Z"/>
        </w:rPr>
      </w:pPr>
    </w:p>
    <w:p w14:paraId="55DD3CA8" w14:textId="77777777" w:rsidR="004C60AC" w:rsidRPr="005E7284" w:rsidRDefault="004C60AC" w:rsidP="004C60AC">
      <w:pPr>
        <w:pStyle w:val="DiscTitle"/>
        <w:keepNext/>
      </w:pPr>
      <w:r w:rsidRPr="005E7284">
        <w:t>Disclosures</w:t>
      </w:r>
    </w:p>
    <w:p w14:paraId="236CCE01" w14:textId="77777777" w:rsidR="004C60AC" w:rsidRPr="004A3CBF" w:rsidRDefault="004C60AC" w:rsidP="004C60AC">
      <w:pPr>
        <w:keepNext/>
      </w:pPr>
    </w:p>
    <w:p w14:paraId="2027AF18" w14:textId="77777777" w:rsidR="004C60AC" w:rsidRPr="0053404D" w:rsidRDefault="001A1F58" w:rsidP="00981595">
      <w:pPr>
        <w:pStyle w:val="DiscNumber"/>
        <w:numPr>
          <w:ilvl w:val="0"/>
          <w:numId w:val="35"/>
        </w:numPr>
      </w:pPr>
      <w:r>
        <w:t>Provide a completed Form A-1, Zero Deductible Personal Residential Loss Costs by ZIP Code. Provide a link to the location of the form here</w:t>
      </w:r>
      <w:r w:rsidR="004C60AC" w:rsidRPr="0053404D">
        <w:t>.</w:t>
      </w:r>
    </w:p>
    <w:p w14:paraId="2D74DE12" w14:textId="77777777" w:rsidR="00F27569" w:rsidRDefault="00F27569" w:rsidP="00F13224">
      <w:pPr>
        <w:pStyle w:val="DiscNumber"/>
        <w:numPr>
          <w:ilvl w:val="0"/>
          <w:numId w:val="0"/>
        </w:numPr>
        <w:ind w:left="450" w:hanging="360"/>
        <w:rPr>
          <w:b w:val="0"/>
          <w:i w:val="0"/>
        </w:rPr>
      </w:pPr>
    </w:p>
    <w:p w14:paraId="75E56F57" w14:textId="77777777" w:rsidR="004C60AC" w:rsidRPr="00EB3271" w:rsidRDefault="004C60AC" w:rsidP="00F13224">
      <w:pPr>
        <w:pStyle w:val="DiscNumber"/>
        <w:numPr>
          <w:ilvl w:val="0"/>
          <w:numId w:val="0"/>
        </w:numPr>
        <w:ind w:left="450" w:hanging="360"/>
        <w:rPr>
          <w:del w:id="20036" w:author="Weber" w:date="2014-10-29T03:09:00Z"/>
        </w:rPr>
      </w:pPr>
      <w:del w:id="20037" w:author="Weber" w:date="2014-10-29T03:09:00Z">
        <w:r w:rsidRPr="00A345D3">
          <w:rPr>
            <w:b w:val="0"/>
            <w:i w:val="0"/>
          </w:rPr>
          <w:delText>See</w:delText>
        </w:r>
        <w:r w:rsidRPr="00F27569">
          <w:rPr>
            <w:b w:val="0"/>
            <w:i w:val="0"/>
          </w:rPr>
          <w:delText xml:space="preserve"> </w:delText>
        </w:r>
        <w:r w:rsidR="00FF0A84">
          <w:fldChar w:fldCharType="begin"/>
        </w:r>
        <w:r w:rsidR="00FF0A84">
          <w:delInstrText xml:space="preserve"> HYPERLINK "http://www.cs.fiu.edu/~fflei001/user/fphlm/submission2012/FormA-1.pdf" \t "_blank" </w:delInstrText>
        </w:r>
        <w:r w:rsidR="00FF0A84">
          <w:fldChar w:fldCharType="separate"/>
        </w:r>
        <w:r w:rsidRPr="00F13224">
          <w:rPr>
            <w:rStyle w:val="Hyperlink"/>
            <w:b w:val="0"/>
            <w:i w:val="0"/>
            <w:u w:val="none"/>
          </w:rPr>
          <w:delText>Form A-1</w:delText>
        </w:r>
        <w:r w:rsidR="00FF0A84">
          <w:rPr>
            <w:rStyle w:val="Hyperlink"/>
            <w:b w:val="0"/>
            <w:i w:val="0"/>
            <w:u w:val="none"/>
          </w:rPr>
          <w:fldChar w:fldCharType="end"/>
        </w:r>
      </w:del>
    </w:p>
    <w:p w14:paraId="7DED5C48" w14:textId="77777777" w:rsidR="004C60AC" w:rsidRDefault="004C60AC" w:rsidP="004C60AC">
      <w:pPr>
        <w:tabs>
          <w:tab w:val="num" w:pos="1440"/>
          <w:tab w:val="left" w:pos="2160"/>
          <w:tab w:val="left" w:pos="2880"/>
          <w:tab w:val="left" w:pos="3600"/>
          <w:tab w:val="left" w:pos="4320"/>
          <w:tab w:val="left" w:pos="5040"/>
          <w:tab w:val="left" w:pos="5760"/>
          <w:tab w:val="left" w:pos="6480"/>
          <w:tab w:val="left" w:pos="7200"/>
          <w:tab w:val="left" w:pos="7920"/>
          <w:tab w:val="left" w:pos="8640"/>
          <w:tab w:val="left" w:pos="9360"/>
        </w:tabs>
        <w:rPr>
          <w:del w:id="20038" w:author="Weber" w:date="2014-10-29T03:09:00Z"/>
        </w:rPr>
      </w:pPr>
    </w:p>
    <w:p w14:paraId="777834C6" w14:textId="77777777" w:rsidR="004C60AC" w:rsidRPr="00EB3271" w:rsidRDefault="004C60AC" w:rsidP="00F13224">
      <w:pPr>
        <w:pStyle w:val="DiscNumber"/>
        <w:numPr>
          <w:ilvl w:val="0"/>
          <w:numId w:val="0"/>
        </w:numPr>
        <w:ind w:left="450" w:hanging="360"/>
        <w:rPr>
          <w:ins w:id="20039" w:author="Weber" w:date="2014-10-29T03:09:00Z"/>
        </w:rPr>
      </w:pPr>
      <w:ins w:id="20040" w:author="Weber" w:date="2014-10-29T03:09:00Z">
        <w:r w:rsidRPr="00A345D3">
          <w:rPr>
            <w:b w:val="0"/>
            <w:i w:val="0"/>
          </w:rPr>
          <w:t>See</w:t>
        </w:r>
        <w:r w:rsidRPr="00F27569">
          <w:rPr>
            <w:b w:val="0"/>
            <w:i w:val="0"/>
          </w:rPr>
          <w:t xml:space="preserve"> </w:t>
        </w:r>
        <w:r w:rsidR="00FF0A84">
          <w:fldChar w:fldCharType="begin"/>
        </w:r>
        <w:r w:rsidR="00FF0A84">
          <w:instrText xml:space="preserve"> HYPERLINK \l "FormA1" </w:instrText>
        </w:r>
        <w:r w:rsidR="00FF0A84">
          <w:fldChar w:fldCharType="separate"/>
        </w:r>
        <w:r w:rsidR="00D629DF" w:rsidRPr="00D629DF">
          <w:rPr>
            <w:rStyle w:val="Hyperlink"/>
            <w:b w:val="0"/>
            <w:i w:val="0"/>
          </w:rPr>
          <w:t>Form A-1</w:t>
        </w:r>
        <w:r w:rsidR="00FF0A84">
          <w:rPr>
            <w:rStyle w:val="Hyperlink"/>
            <w:b w:val="0"/>
            <w:i w:val="0"/>
          </w:rPr>
          <w:fldChar w:fldCharType="end"/>
        </w:r>
      </w:ins>
    </w:p>
    <w:p w14:paraId="598D80C5" w14:textId="77777777" w:rsidR="004C60AC" w:rsidRDefault="004C60AC" w:rsidP="004C60AC">
      <w:pPr>
        <w:tabs>
          <w:tab w:val="num" w:pos="1440"/>
          <w:tab w:val="left" w:pos="2160"/>
          <w:tab w:val="left" w:pos="2880"/>
          <w:tab w:val="left" w:pos="3600"/>
          <w:tab w:val="left" w:pos="4320"/>
          <w:tab w:val="left" w:pos="5040"/>
          <w:tab w:val="left" w:pos="5760"/>
          <w:tab w:val="left" w:pos="6480"/>
          <w:tab w:val="left" w:pos="7200"/>
          <w:tab w:val="left" w:pos="7920"/>
          <w:tab w:val="left" w:pos="8640"/>
          <w:tab w:val="left" w:pos="9360"/>
        </w:tabs>
        <w:rPr>
          <w:ins w:id="20041" w:author="Weber" w:date="2014-10-29T03:09:00Z"/>
        </w:rPr>
      </w:pPr>
    </w:p>
    <w:p w14:paraId="2491F4B0" w14:textId="15FA23C7" w:rsidR="004C60AC" w:rsidRPr="0053404D" w:rsidRDefault="001A1F58" w:rsidP="0053404D">
      <w:pPr>
        <w:pStyle w:val="DiscNumber"/>
        <w:pPrChange w:id="20042" w:author="Weber" w:date="2014-10-29T03:09:00Z">
          <w:pPr>
            <w:pStyle w:val="DiscNumber"/>
            <w:ind w:left="360"/>
          </w:pPr>
        </w:pPrChange>
      </w:pPr>
      <w:r>
        <w:t xml:space="preserve">Provide a completed Form A-2, Base Hurricane Storm Set Statewide </w:t>
      </w:r>
      <w:del w:id="20043" w:author="Weber" w:date="2014-10-29T03:09:00Z">
        <w:r w:rsidR="004C60AC">
          <w:delText>Loss Costs</w:delText>
        </w:r>
      </w:del>
      <w:ins w:id="20044" w:author="Weber" w:date="2014-10-29T03:09:00Z">
        <w:r>
          <w:t xml:space="preserve">Losses </w:t>
        </w:r>
      </w:ins>
      <w:r>
        <w:t>. Provide a link to the location of the form here</w:t>
      </w:r>
      <w:r w:rsidR="004C60AC" w:rsidRPr="0053404D">
        <w:t>.</w:t>
      </w:r>
    </w:p>
    <w:p w14:paraId="0E64C5BA" w14:textId="77777777" w:rsidR="004C60AC" w:rsidRDefault="004C60AC" w:rsidP="00F13224">
      <w:pPr>
        <w:pStyle w:val="DiscNumber"/>
        <w:numPr>
          <w:ilvl w:val="0"/>
          <w:numId w:val="0"/>
        </w:numPr>
        <w:ind w:left="720"/>
      </w:pPr>
    </w:p>
    <w:p w14:paraId="383B593E" w14:textId="77777777" w:rsidR="004C60AC" w:rsidRPr="00F13224" w:rsidRDefault="004C60AC" w:rsidP="00F13224">
      <w:pPr>
        <w:pStyle w:val="DiscNumber"/>
        <w:numPr>
          <w:ilvl w:val="0"/>
          <w:numId w:val="0"/>
        </w:numPr>
        <w:ind w:left="90"/>
        <w:rPr>
          <w:del w:id="20045" w:author="Weber" w:date="2014-10-29T03:09:00Z"/>
          <w:b w:val="0"/>
          <w:i w:val="0"/>
        </w:rPr>
      </w:pPr>
      <w:del w:id="20046" w:author="Weber" w:date="2014-10-29T03:09:00Z">
        <w:r w:rsidRPr="00BE19B6">
          <w:rPr>
            <w:b w:val="0"/>
            <w:i w:val="0"/>
          </w:rPr>
          <w:delText xml:space="preserve">See </w:delText>
        </w:r>
        <w:r w:rsidR="00FF0A84">
          <w:fldChar w:fldCharType="begin"/>
        </w:r>
        <w:r w:rsidR="00FF0A84">
          <w:delInstrText xml:space="preserve"> HYPERLINK "http://www.cs.fiu.edu/~fflei001/user/fphlm/submission2012/FormA-2.pdf" \t "_blank" </w:delInstrText>
        </w:r>
        <w:r w:rsidR="00FF0A84">
          <w:fldChar w:fldCharType="separate"/>
        </w:r>
        <w:r w:rsidRPr="00F13224">
          <w:rPr>
            <w:rStyle w:val="Hyperlink"/>
            <w:b w:val="0"/>
            <w:i w:val="0"/>
            <w:u w:val="none"/>
          </w:rPr>
          <w:delText>Form A-2</w:delText>
        </w:r>
        <w:r w:rsidR="00FF0A84">
          <w:rPr>
            <w:rStyle w:val="Hyperlink"/>
            <w:b w:val="0"/>
            <w:i w:val="0"/>
            <w:u w:val="none"/>
          </w:rPr>
          <w:fldChar w:fldCharType="end"/>
        </w:r>
      </w:del>
    </w:p>
    <w:p w14:paraId="57DB7218" w14:textId="77777777" w:rsidR="004C60AC" w:rsidRDefault="004C60AC" w:rsidP="004C60AC">
      <w:pPr>
        <w:tabs>
          <w:tab w:val="left" w:pos="2160"/>
          <w:tab w:val="left" w:pos="2880"/>
          <w:tab w:val="left" w:pos="3600"/>
          <w:tab w:val="left" w:pos="4320"/>
          <w:tab w:val="left" w:pos="5040"/>
          <w:tab w:val="left" w:pos="5760"/>
          <w:tab w:val="left" w:pos="6480"/>
          <w:tab w:val="left" w:pos="7200"/>
          <w:tab w:val="left" w:pos="7920"/>
          <w:tab w:val="left" w:pos="8640"/>
          <w:tab w:val="left" w:pos="9360"/>
        </w:tabs>
        <w:rPr>
          <w:del w:id="20047" w:author="Weber" w:date="2014-10-29T03:09:00Z"/>
        </w:rPr>
      </w:pPr>
    </w:p>
    <w:p w14:paraId="4B02367A" w14:textId="77777777" w:rsidR="004C60AC" w:rsidRPr="00F13224" w:rsidRDefault="004C60AC" w:rsidP="00F13224">
      <w:pPr>
        <w:pStyle w:val="DiscNumber"/>
        <w:numPr>
          <w:ilvl w:val="0"/>
          <w:numId w:val="0"/>
        </w:numPr>
        <w:ind w:left="90"/>
        <w:rPr>
          <w:ins w:id="20048" w:author="Weber" w:date="2014-10-29T03:09:00Z"/>
          <w:b w:val="0"/>
          <w:i w:val="0"/>
        </w:rPr>
      </w:pPr>
      <w:ins w:id="20049" w:author="Weber" w:date="2014-10-29T03:09:00Z">
        <w:r w:rsidRPr="00BE19B6">
          <w:rPr>
            <w:b w:val="0"/>
            <w:i w:val="0"/>
          </w:rPr>
          <w:t xml:space="preserve">See </w:t>
        </w:r>
        <w:r w:rsidR="00FF0A84">
          <w:fldChar w:fldCharType="begin"/>
        </w:r>
        <w:r w:rsidR="00FF0A84">
          <w:instrText xml:space="preserve"> HYPERLINK \l "FormA2" </w:instrText>
        </w:r>
        <w:r w:rsidR="00FF0A84">
          <w:fldChar w:fldCharType="separate"/>
        </w:r>
        <w:r w:rsidR="00D629DF" w:rsidRPr="00D629DF">
          <w:rPr>
            <w:rStyle w:val="Hyperlink"/>
            <w:b w:val="0"/>
            <w:i w:val="0"/>
          </w:rPr>
          <w:t>Form A-2</w:t>
        </w:r>
        <w:r w:rsidR="00FF0A84">
          <w:rPr>
            <w:rStyle w:val="Hyperlink"/>
            <w:b w:val="0"/>
            <w:i w:val="0"/>
          </w:rPr>
          <w:fldChar w:fldCharType="end"/>
        </w:r>
      </w:ins>
    </w:p>
    <w:p w14:paraId="2EF0D238" w14:textId="77777777" w:rsidR="004C60AC" w:rsidRDefault="004C60AC" w:rsidP="004C60AC">
      <w:pPr>
        <w:tabs>
          <w:tab w:val="left" w:pos="2160"/>
          <w:tab w:val="left" w:pos="2880"/>
          <w:tab w:val="left" w:pos="3600"/>
          <w:tab w:val="left" w:pos="4320"/>
          <w:tab w:val="left" w:pos="5040"/>
          <w:tab w:val="left" w:pos="5760"/>
          <w:tab w:val="left" w:pos="6480"/>
          <w:tab w:val="left" w:pos="7200"/>
          <w:tab w:val="left" w:pos="7920"/>
          <w:tab w:val="left" w:pos="8640"/>
          <w:tab w:val="left" w:pos="9360"/>
        </w:tabs>
        <w:rPr>
          <w:ins w:id="20050" w:author="Weber" w:date="2014-10-29T03:09:00Z"/>
        </w:rPr>
      </w:pPr>
    </w:p>
    <w:p w14:paraId="67BD7766" w14:textId="6E75607F" w:rsidR="004C60AC" w:rsidRPr="0053404D" w:rsidRDefault="001A1F58" w:rsidP="0053404D">
      <w:pPr>
        <w:pStyle w:val="DiscNumber"/>
        <w:pPrChange w:id="20051" w:author="Weber" w:date="2014-10-29T03:09:00Z">
          <w:pPr>
            <w:pStyle w:val="DiscNumber"/>
            <w:ind w:left="360"/>
          </w:pPr>
        </w:pPrChange>
      </w:pPr>
      <w:r>
        <w:t>Provide a completed Form A-</w:t>
      </w:r>
      <w:del w:id="20052" w:author="Weber" w:date="2014-10-29T03:09:00Z">
        <w:r w:rsidR="004C60AC">
          <w:delText xml:space="preserve">3, Cumulative Losses from the </w:delText>
        </w:r>
      </w:del>
      <w:ins w:id="20053" w:author="Weber" w:date="2014-10-29T03:09:00Z">
        <w:r>
          <w:t xml:space="preserve">3A, </w:t>
        </w:r>
      </w:ins>
      <w:r>
        <w:t>2004 Hurricane Season</w:t>
      </w:r>
      <w:del w:id="20054" w:author="Weber" w:date="2014-10-29T03:09:00Z">
        <w:r w:rsidR="004C60AC">
          <w:delText>.</w:delText>
        </w:r>
      </w:del>
      <w:ins w:id="20055" w:author="Weber" w:date="2014-10-29T03:09:00Z">
        <w:r>
          <w:t xml:space="preserve"> Losses, using the 2007 Florida Hurricane Catastrophe Fund aggregate personal and commercial residential exposure data. </w:t>
        </w:r>
      </w:ins>
      <w:r>
        <w:t xml:space="preserve"> Provide a link to the location of the form here</w:t>
      </w:r>
      <w:r w:rsidR="0053404D" w:rsidRPr="0053404D">
        <w:t>.</w:t>
      </w:r>
    </w:p>
    <w:p w14:paraId="6A9A61B6" w14:textId="77777777" w:rsidR="0053404D" w:rsidRDefault="0053404D" w:rsidP="0053404D">
      <w:pPr>
        <w:pStyle w:val="DiscNumber"/>
        <w:numPr>
          <w:ilvl w:val="0"/>
          <w:numId w:val="0"/>
        </w:numPr>
        <w:ind w:left="450" w:hanging="360"/>
        <w:pPrChange w:id="20056" w:author="Weber" w:date="2014-10-29T03:09:00Z">
          <w:pPr>
            <w:pStyle w:val="DiscNumber"/>
            <w:numPr>
              <w:numId w:val="0"/>
            </w:numPr>
            <w:ind w:left="0" w:firstLine="0"/>
          </w:pPr>
        </w:pPrChange>
      </w:pPr>
    </w:p>
    <w:p w14:paraId="2803DEC0" w14:textId="77777777" w:rsidR="004C60AC" w:rsidRPr="00A34B04" w:rsidRDefault="004C60AC" w:rsidP="00F13224">
      <w:pPr>
        <w:pStyle w:val="DiscNumber"/>
        <w:numPr>
          <w:ilvl w:val="0"/>
          <w:numId w:val="0"/>
        </w:numPr>
        <w:ind w:left="450" w:hanging="360"/>
        <w:rPr>
          <w:del w:id="20057" w:author="Weber" w:date="2014-10-29T03:09:00Z"/>
        </w:rPr>
      </w:pPr>
      <w:del w:id="20058" w:author="Weber" w:date="2014-10-29T03:09:00Z">
        <w:r w:rsidRPr="00A345D3">
          <w:rPr>
            <w:b w:val="0"/>
            <w:i w:val="0"/>
          </w:rPr>
          <w:delText xml:space="preserve">See </w:delText>
        </w:r>
        <w:r w:rsidR="00FF0A84">
          <w:fldChar w:fldCharType="begin"/>
        </w:r>
        <w:r w:rsidR="00FF0A84">
          <w:delInstrText xml:space="preserve"> HYPERLINK "http://www.cs.fiu.edu/~fflei001/user/fphlm/submission2012/FormA-3.pdf" \t "_blank" </w:delInstrText>
        </w:r>
        <w:r w:rsidR="00FF0A84">
          <w:fldChar w:fldCharType="separate"/>
        </w:r>
        <w:r w:rsidRPr="00F13224">
          <w:rPr>
            <w:rStyle w:val="Hyperlink"/>
            <w:b w:val="0"/>
            <w:i w:val="0"/>
            <w:u w:val="none"/>
          </w:rPr>
          <w:delText>Form A-3</w:delText>
        </w:r>
        <w:r w:rsidR="00FF0A84">
          <w:rPr>
            <w:rStyle w:val="Hyperlink"/>
            <w:b w:val="0"/>
            <w:i w:val="0"/>
            <w:u w:val="none"/>
          </w:rPr>
          <w:fldChar w:fldCharType="end"/>
        </w:r>
        <w:r w:rsidRPr="00F27569">
          <w:rPr>
            <w:b w:val="0"/>
            <w:i w:val="0"/>
          </w:rPr>
          <w:tab/>
        </w:r>
      </w:del>
    </w:p>
    <w:p w14:paraId="378533E8" w14:textId="77777777"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del w:id="20059" w:author="Weber" w:date="2014-10-29T03:09:00Z"/>
        </w:rPr>
      </w:pPr>
    </w:p>
    <w:p w14:paraId="3FA38545" w14:textId="77777777" w:rsidR="0053404D" w:rsidRDefault="0053404D" w:rsidP="0053404D">
      <w:pPr>
        <w:pStyle w:val="DiscNumber"/>
        <w:numPr>
          <w:ilvl w:val="0"/>
          <w:numId w:val="0"/>
        </w:numPr>
        <w:ind w:left="450" w:hanging="360"/>
        <w:rPr>
          <w:ins w:id="20060" w:author="Weber" w:date="2014-10-29T03:09:00Z"/>
        </w:rPr>
      </w:pPr>
      <w:ins w:id="20061" w:author="Weber" w:date="2014-10-29T03:09:00Z">
        <w:r w:rsidRPr="00A345D3">
          <w:rPr>
            <w:b w:val="0"/>
            <w:i w:val="0"/>
          </w:rPr>
          <w:t xml:space="preserve">See </w:t>
        </w:r>
        <w:r w:rsidR="00FF0A84">
          <w:fldChar w:fldCharType="begin"/>
        </w:r>
        <w:r w:rsidR="00FF0A84">
          <w:instrText xml:space="preserve"> HYPERLINK \l "FormA3A" </w:instrText>
        </w:r>
        <w:r w:rsidR="00FF0A84">
          <w:fldChar w:fldCharType="separate"/>
        </w:r>
        <w:r w:rsidR="00D629DF" w:rsidRPr="00D629DF">
          <w:rPr>
            <w:rStyle w:val="Hyperlink"/>
            <w:b w:val="0"/>
            <w:i w:val="0"/>
          </w:rPr>
          <w:t>Form A-3A</w:t>
        </w:r>
        <w:r w:rsidR="00FF0A84">
          <w:rPr>
            <w:rStyle w:val="Hyperlink"/>
            <w:b w:val="0"/>
            <w:i w:val="0"/>
          </w:rPr>
          <w:fldChar w:fldCharType="end"/>
        </w:r>
      </w:ins>
    </w:p>
    <w:p w14:paraId="7F3C6F18" w14:textId="77777777" w:rsidR="0053404D" w:rsidRDefault="0053404D" w:rsidP="0053404D">
      <w:pPr>
        <w:pStyle w:val="DiscNumber"/>
        <w:numPr>
          <w:ilvl w:val="0"/>
          <w:numId w:val="0"/>
        </w:numPr>
        <w:ind w:left="450" w:hanging="360"/>
        <w:rPr>
          <w:ins w:id="20062" w:author="Weber" w:date="2014-10-29T03:09:00Z"/>
        </w:rPr>
      </w:pPr>
    </w:p>
    <w:p w14:paraId="4C7EF36A" w14:textId="07980D3D" w:rsidR="0053404D" w:rsidRDefault="001A1F58" w:rsidP="0053404D">
      <w:pPr>
        <w:pStyle w:val="DiscNumber"/>
        <w:pPrChange w:id="20063" w:author="Weber" w:date="2014-10-29T03:09:00Z">
          <w:pPr>
            <w:pStyle w:val="DiscNumber"/>
            <w:ind w:left="360"/>
          </w:pPr>
        </w:pPrChange>
      </w:pPr>
      <w:r>
        <w:t>Provide a completed Form A-</w:t>
      </w:r>
      <w:del w:id="20064" w:author="Weber" w:date="2014-10-29T03:09:00Z">
        <w:r w:rsidR="004C60AC">
          <w:delText>4, Output Ranges.</w:delText>
        </w:r>
      </w:del>
      <w:ins w:id="20065" w:author="Weber" w:date="2014-10-29T03:09:00Z">
        <w:r>
          <w:t xml:space="preserve">3B, 2004 Hurricane Season Losses, using the 2012 Florida Hurricane Catastrophe Fund aggregate personal and commercial residential exposure data. </w:t>
        </w:r>
      </w:ins>
      <w:r>
        <w:t xml:space="preserve"> Provide a link to the location of the form here</w:t>
      </w:r>
      <w:r w:rsidR="0053404D" w:rsidRPr="0053404D">
        <w:t>.</w:t>
      </w:r>
      <w:del w:id="20066" w:author="Weber" w:date="2014-10-29T03:09:00Z">
        <w:r w:rsidR="004C60AC">
          <w:delText xml:space="preserve"> </w:delText>
        </w:r>
      </w:del>
    </w:p>
    <w:p w14:paraId="3D4D018D" w14:textId="77777777" w:rsidR="001A1F58" w:rsidRDefault="001A1F58" w:rsidP="001A1F58">
      <w:pPr>
        <w:pStyle w:val="DiscNumber"/>
        <w:numPr>
          <w:ilvl w:val="0"/>
          <w:numId w:val="0"/>
        </w:numPr>
        <w:ind w:left="90"/>
        <w:rPr>
          <w:b w:val="0"/>
          <w:i w:val="0"/>
          <w:rPrChange w:id="20067" w:author="Weber" w:date="2014-10-29T03:09:00Z">
            <w:rPr/>
          </w:rPrChange>
        </w:rPr>
        <w:pPrChange w:id="20068" w:author="Weber" w:date="2014-10-29T03:09:00Z">
          <w:pPr>
            <w:pStyle w:val="DiscNumber"/>
            <w:numPr>
              <w:numId w:val="0"/>
            </w:numPr>
            <w:ind w:left="0" w:firstLine="0"/>
          </w:pPr>
        </w:pPrChange>
      </w:pPr>
    </w:p>
    <w:p w14:paraId="6F409FB2" w14:textId="77777777" w:rsidR="004C60AC" w:rsidRPr="00F13224" w:rsidRDefault="004C60AC" w:rsidP="00F13224">
      <w:pPr>
        <w:pStyle w:val="DiscNumber"/>
        <w:numPr>
          <w:ilvl w:val="0"/>
          <w:numId w:val="0"/>
        </w:numPr>
        <w:ind w:left="450" w:hanging="360"/>
        <w:rPr>
          <w:del w:id="20069" w:author="Weber" w:date="2014-10-29T03:09:00Z"/>
          <w:b w:val="0"/>
          <w:i w:val="0"/>
        </w:rPr>
      </w:pPr>
      <w:del w:id="20070" w:author="Weber" w:date="2014-10-29T03:09:00Z">
        <w:r w:rsidRPr="00A345D3">
          <w:rPr>
            <w:b w:val="0"/>
            <w:i w:val="0"/>
          </w:rPr>
          <w:delText xml:space="preserve">See </w:delText>
        </w:r>
        <w:r w:rsidR="00FF0A84">
          <w:fldChar w:fldCharType="begin"/>
        </w:r>
        <w:r w:rsidR="00FF0A84">
          <w:delInstrText xml:space="preserve"> HYPERLINK "http://www.cs.fiu.edu/~fflei001/user/fphlm/submission2012/FormA-4.pdf" \t "_blank" </w:delInstrText>
        </w:r>
        <w:r w:rsidR="00FF0A84">
          <w:fldChar w:fldCharType="separate"/>
        </w:r>
        <w:r w:rsidRPr="00F13224">
          <w:rPr>
            <w:rStyle w:val="Hyperlink"/>
            <w:b w:val="0"/>
            <w:i w:val="0"/>
            <w:u w:val="none"/>
          </w:rPr>
          <w:delText>Form A-4</w:delText>
        </w:r>
        <w:r w:rsidR="00FF0A84">
          <w:rPr>
            <w:rStyle w:val="Hyperlink"/>
            <w:b w:val="0"/>
            <w:i w:val="0"/>
            <w:u w:val="none"/>
          </w:rPr>
          <w:fldChar w:fldCharType="end"/>
        </w:r>
      </w:del>
    </w:p>
    <w:p w14:paraId="1D3B54E5" w14:textId="77777777"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del w:id="20071" w:author="Weber" w:date="2014-10-29T03:09:00Z"/>
        </w:rPr>
      </w:pPr>
    </w:p>
    <w:p w14:paraId="4E41421B" w14:textId="77777777" w:rsidR="001A1F58" w:rsidRPr="0053404D" w:rsidRDefault="001A1F58" w:rsidP="001A1F58">
      <w:pPr>
        <w:pStyle w:val="DiscNumber"/>
        <w:numPr>
          <w:ilvl w:val="0"/>
          <w:numId w:val="0"/>
        </w:numPr>
        <w:ind w:left="90"/>
        <w:rPr>
          <w:ins w:id="20072" w:author="Weber" w:date="2014-10-29T03:09:00Z"/>
        </w:rPr>
      </w:pPr>
      <w:ins w:id="20073" w:author="Weber" w:date="2014-10-29T03:09:00Z">
        <w:r w:rsidRPr="00A345D3">
          <w:rPr>
            <w:b w:val="0"/>
            <w:i w:val="0"/>
          </w:rPr>
          <w:t xml:space="preserve">See </w:t>
        </w:r>
        <w:r w:rsidR="00FF0A84">
          <w:fldChar w:fldCharType="begin"/>
        </w:r>
        <w:r w:rsidR="00FF0A84">
          <w:instrText xml:space="preserve"> HYPERLINK \l "FormA3B" </w:instrText>
        </w:r>
        <w:r w:rsidR="00FF0A84">
          <w:fldChar w:fldCharType="separate"/>
        </w:r>
        <w:r w:rsidR="00D629DF" w:rsidRPr="00D629DF">
          <w:rPr>
            <w:rStyle w:val="Hyperlink"/>
            <w:b w:val="0"/>
            <w:i w:val="0"/>
          </w:rPr>
          <w:t>Form A-3B</w:t>
        </w:r>
        <w:r w:rsidR="00FF0A84">
          <w:rPr>
            <w:rStyle w:val="Hyperlink"/>
            <w:b w:val="0"/>
            <w:i w:val="0"/>
          </w:rPr>
          <w:fldChar w:fldCharType="end"/>
        </w:r>
      </w:ins>
    </w:p>
    <w:p w14:paraId="3891F561" w14:textId="77777777" w:rsidR="0053404D" w:rsidRDefault="0053404D" w:rsidP="0053404D">
      <w:pPr>
        <w:pStyle w:val="DiscNumber"/>
        <w:numPr>
          <w:ilvl w:val="0"/>
          <w:numId w:val="0"/>
        </w:numPr>
        <w:ind w:left="450" w:hanging="360"/>
        <w:rPr>
          <w:ins w:id="20074" w:author="Weber" w:date="2014-10-29T03:09:00Z"/>
        </w:rPr>
      </w:pPr>
    </w:p>
    <w:p w14:paraId="527F4F79" w14:textId="77777777" w:rsidR="004C60AC" w:rsidRPr="0053404D" w:rsidRDefault="001A1F58" w:rsidP="0053404D">
      <w:pPr>
        <w:pStyle w:val="DiscNumber"/>
        <w:rPr>
          <w:ins w:id="20075" w:author="Weber" w:date="2014-10-29T03:09:00Z"/>
        </w:rPr>
      </w:pPr>
      <w:ins w:id="20076" w:author="Weber" w:date="2014-10-29T03:09:00Z">
        <w:r>
          <w:t>Provide a completed Form A-4A, Output Ranges, using the 2007 Florida Hurricane Catastrophe Fund aggregate personal and commercial residential exposure data. Provide a link to the location of the form here</w:t>
        </w:r>
        <w:r w:rsidR="0053404D" w:rsidRPr="0053404D">
          <w:t>.</w:t>
        </w:r>
      </w:ins>
    </w:p>
    <w:p w14:paraId="7918A880" w14:textId="77777777" w:rsidR="0053404D" w:rsidRDefault="0053404D" w:rsidP="0053404D">
      <w:pPr>
        <w:pStyle w:val="DiscNumber"/>
        <w:numPr>
          <w:ilvl w:val="0"/>
          <w:numId w:val="0"/>
        </w:numPr>
        <w:ind w:left="360"/>
        <w:rPr>
          <w:ins w:id="20077" w:author="Weber" w:date="2014-10-29T03:09:00Z"/>
        </w:rPr>
      </w:pPr>
    </w:p>
    <w:p w14:paraId="420524A5" w14:textId="77777777" w:rsidR="004C60AC" w:rsidRDefault="004C60AC" w:rsidP="00F13224">
      <w:pPr>
        <w:pStyle w:val="DiscNumber"/>
        <w:numPr>
          <w:ilvl w:val="0"/>
          <w:numId w:val="0"/>
        </w:numPr>
        <w:ind w:left="450" w:hanging="360"/>
        <w:rPr>
          <w:ins w:id="20078" w:author="Weber" w:date="2014-10-29T03:09:00Z"/>
          <w:rStyle w:val="Hyperlink"/>
          <w:b w:val="0"/>
          <w:i w:val="0"/>
          <w:u w:val="none"/>
        </w:rPr>
      </w:pPr>
      <w:ins w:id="20079" w:author="Weber" w:date="2014-10-29T03:09:00Z">
        <w:r w:rsidRPr="00A345D3">
          <w:rPr>
            <w:b w:val="0"/>
            <w:i w:val="0"/>
          </w:rPr>
          <w:t xml:space="preserve">See </w:t>
        </w:r>
        <w:r w:rsidR="00FF0A84">
          <w:fldChar w:fldCharType="begin"/>
        </w:r>
        <w:r w:rsidR="00FF0A84">
          <w:instrText xml:space="preserve"> HYPERLINK \l "FormA4A" </w:instrText>
        </w:r>
        <w:r w:rsidR="00FF0A84">
          <w:fldChar w:fldCharType="separate"/>
        </w:r>
        <w:r w:rsidR="00D629DF" w:rsidRPr="00D629DF">
          <w:rPr>
            <w:rStyle w:val="Hyperlink"/>
            <w:b w:val="0"/>
            <w:i w:val="0"/>
          </w:rPr>
          <w:t>Form A-4A</w:t>
        </w:r>
        <w:r w:rsidR="00FF0A84">
          <w:rPr>
            <w:rStyle w:val="Hyperlink"/>
            <w:b w:val="0"/>
            <w:i w:val="0"/>
          </w:rPr>
          <w:fldChar w:fldCharType="end"/>
        </w:r>
      </w:ins>
    </w:p>
    <w:p w14:paraId="5A5BA861" w14:textId="77777777" w:rsidR="0053404D" w:rsidRDefault="0053404D" w:rsidP="00F13224">
      <w:pPr>
        <w:pStyle w:val="DiscNumber"/>
        <w:numPr>
          <w:ilvl w:val="0"/>
          <w:numId w:val="0"/>
        </w:numPr>
        <w:ind w:left="450" w:hanging="360"/>
        <w:rPr>
          <w:ins w:id="20080" w:author="Weber" w:date="2014-10-29T03:09:00Z"/>
          <w:rStyle w:val="Hyperlink"/>
          <w:b w:val="0"/>
          <w:i w:val="0"/>
          <w:u w:val="none"/>
        </w:rPr>
      </w:pPr>
    </w:p>
    <w:p w14:paraId="0957744C" w14:textId="77777777" w:rsidR="00F27569" w:rsidRDefault="001A1F58" w:rsidP="0053404D">
      <w:pPr>
        <w:pStyle w:val="DiscNumber"/>
        <w:rPr>
          <w:ins w:id="20081" w:author="Weber" w:date="2014-10-29T03:09:00Z"/>
        </w:rPr>
      </w:pPr>
      <w:ins w:id="20082" w:author="Weber" w:date="2014-10-29T03:09:00Z">
        <w:r>
          <w:t>Provide a completed Form A-4B, Output Ranges, using the 2012 Florida Hurricane Catastrophe Fund aggregate personal and commercial residential exposure data. Provide a link to the location of the form here</w:t>
        </w:r>
        <w:r w:rsidR="0053404D" w:rsidRPr="0053404D">
          <w:t>.</w:t>
        </w:r>
      </w:ins>
    </w:p>
    <w:p w14:paraId="7B154007" w14:textId="77777777" w:rsidR="0053404D" w:rsidRDefault="0053404D" w:rsidP="0053404D">
      <w:pPr>
        <w:pStyle w:val="DiscNumber"/>
        <w:numPr>
          <w:ilvl w:val="0"/>
          <w:numId w:val="0"/>
        </w:numPr>
        <w:ind w:left="450" w:hanging="360"/>
        <w:rPr>
          <w:ins w:id="20083" w:author="Weber" w:date="2014-10-29T03:09:00Z"/>
        </w:rPr>
      </w:pPr>
    </w:p>
    <w:p w14:paraId="79464420" w14:textId="77777777" w:rsidR="001A1F58" w:rsidRDefault="001A1F58" w:rsidP="001A1F58">
      <w:pPr>
        <w:pStyle w:val="DiscNumber"/>
        <w:numPr>
          <w:ilvl w:val="0"/>
          <w:numId w:val="0"/>
        </w:numPr>
        <w:ind w:left="450" w:hanging="360"/>
        <w:rPr>
          <w:ins w:id="20084" w:author="Weber" w:date="2014-10-29T03:09:00Z"/>
          <w:rStyle w:val="Hyperlink"/>
          <w:b w:val="0"/>
          <w:i w:val="0"/>
          <w:u w:val="none"/>
        </w:rPr>
      </w:pPr>
      <w:ins w:id="20085" w:author="Weber" w:date="2014-10-29T03:09:00Z">
        <w:r w:rsidRPr="00A345D3">
          <w:rPr>
            <w:b w:val="0"/>
            <w:i w:val="0"/>
          </w:rPr>
          <w:t xml:space="preserve">See </w:t>
        </w:r>
        <w:r w:rsidR="00FF0A84">
          <w:fldChar w:fldCharType="begin"/>
        </w:r>
        <w:r w:rsidR="00FF0A84">
          <w:instrText xml:space="preserve"> HYPERLINK \l "FormA4B" </w:instrText>
        </w:r>
        <w:r w:rsidR="00FF0A84">
          <w:fldChar w:fldCharType="separate"/>
        </w:r>
        <w:r w:rsidR="00D629DF" w:rsidRPr="00D629DF">
          <w:rPr>
            <w:rStyle w:val="Hyperlink"/>
            <w:b w:val="0"/>
            <w:i w:val="0"/>
          </w:rPr>
          <w:t>Form A-4B</w:t>
        </w:r>
        <w:r w:rsidR="00FF0A84">
          <w:rPr>
            <w:rStyle w:val="Hyperlink"/>
            <w:b w:val="0"/>
            <w:i w:val="0"/>
          </w:rPr>
          <w:fldChar w:fldCharType="end"/>
        </w:r>
      </w:ins>
    </w:p>
    <w:p w14:paraId="17B07BEF" w14:textId="77777777" w:rsidR="001A1F58" w:rsidRDefault="001A1F58" w:rsidP="0053404D">
      <w:pPr>
        <w:pStyle w:val="DiscNumber"/>
        <w:numPr>
          <w:ilvl w:val="0"/>
          <w:numId w:val="0"/>
        </w:numPr>
        <w:ind w:left="450" w:hanging="360"/>
        <w:rPr>
          <w:ins w:id="20086" w:author="Weber" w:date="2014-10-29T03:09:00Z"/>
        </w:rPr>
      </w:pPr>
    </w:p>
    <w:p w14:paraId="688F407C" w14:textId="64B63F69" w:rsidR="0053404D" w:rsidRDefault="001A1F58" w:rsidP="0053404D">
      <w:pPr>
        <w:pStyle w:val="DiscNumber"/>
        <w:pPrChange w:id="20087" w:author="Weber" w:date="2014-10-29T03:09:00Z">
          <w:pPr>
            <w:pStyle w:val="DiscNumber"/>
            <w:ind w:left="360"/>
          </w:pPr>
        </w:pPrChange>
      </w:pPr>
      <w:r>
        <w:t>Provide a completed Form A-5, Percentage Change in Output Ranges</w:t>
      </w:r>
      <w:del w:id="20088" w:author="Weber" w:date="2014-10-29T03:09:00Z">
        <w:r w:rsidR="004C60AC">
          <w:delText>.</w:delText>
        </w:r>
      </w:del>
      <w:ins w:id="20089" w:author="Weber" w:date="2014-10-29T03:09:00Z">
        <w:r>
          <w:t xml:space="preserve">, using the 2007 Florida Hurricane Catastrophe Fund aggregate personal and commercial residential exposure data. </w:t>
        </w:r>
      </w:ins>
      <w:r>
        <w:t xml:space="preserve"> Provide a link to the location of the form here</w:t>
      </w:r>
      <w:r w:rsidR="0053404D">
        <w:t>.</w:t>
      </w:r>
      <w:del w:id="20090" w:author="Weber" w:date="2014-10-29T03:09:00Z">
        <w:r w:rsidR="004C60AC">
          <w:delText xml:space="preserve"> </w:delText>
        </w:r>
      </w:del>
    </w:p>
    <w:p w14:paraId="5AA9CBE2" w14:textId="77777777" w:rsidR="0053404D" w:rsidRPr="0053404D" w:rsidRDefault="0053404D" w:rsidP="00C65510">
      <w:pPr>
        <w:pStyle w:val="DiscNumber"/>
        <w:numPr>
          <w:ilvl w:val="0"/>
          <w:numId w:val="0"/>
        </w:numPr>
        <w:rPr>
          <w:rPrChange w:id="20091" w:author="Weber" w:date="2014-10-29T03:09:00Z">
            <w:rPr>
              <w:b w:val="0"/>
              <w:i w:val="0"/>
            </w:rPr>
          </w:rPrChange>
        </w:rPr>
      </w:pPr>
    </w:p>
    <w:p w14:paraId="3EAB7BD5" w14:textId="77777777" w:rsidR="004C60AC" w:rsidRPr="00F13224" w:rsidRDefault="00F27569" w:rsidP="00F13224">
      <w:pPr>
        <w:pStyle w:val="DiscNumber"/>
        <w:numPr>
          <w:ilvl w:val="0"/>
          <w:numId w:val="0"/>
        </w:numPr>
        <w:ind w:left="450" w:hanging="360"/>
        <w:rPr>
          <w:del w:id="20092" w:author="Weber" w:date="2014-10-29T03:09:00Z"/>
          <w:b w:val="0"/>
          <w:i w:val="0"/>
        </w:rPr>
      </w:pPr>
      <w:del w:id="20093" w:author="Weber" w:date="2014-10-29T03:09:00Z">
        <w:r>
          <w:rPr>
            <w:b w:val="0"/>
            <w:i w:val="0"/>
          </w:rPr>
          <w:delText>S</w:delText>
        </w:r>
        <w:r w:rsidR="004C60AC" w:rsidRPr="00A345D3">
          <w:rPr>
            <w:b w:val="0"/>
            <w:i w:val="0"/>
          </w:rPr>
          <w:delText xml:space="preserve">ee </w:delText>
        </w:r>
        <w:r w:rsidR="00FF0A84">
          <w:fldChar w:fldCharType="begin"/>
        </w:r>
        <w:r w:rsidR="00FF0A84">
          <w:delInstrText xml:space="preserve"> HYPERLINK "http://www.cs.fiu.edu/~fflei001/user/fphlm/submission2012/FormA-5.pdf" \t "_blank" </w:delInstrText>
        </w:r>
        <w:r w:rsidR="00FF0A84">
          <w:fldChar w:fldCharType="separate"/>
        </w:r>
        <w:r w:rsidR="004C60AC" w:rsidRPr="00F13224">
          <w:rPr>
            <w:rStyle w:val="Hyperlink"/>
            <w:b w:val="0"/>
            <w:i w:val="0"/>
            <w:u w:val="none"/>
          </w:rPr>
          <w:delText>Form A-5</w:delText>
        </w:r>
        <w:r w:rsidR="00FF0A84">
          <w:rPr>
            <w:rStyle w:val="Hyperlink"/>
            <w:b w:val="0"/>
            <w:i w:val="0"/>
            <w:u w:val="none"/>
          </w:rPr>
          <w:fldChar w:fldCharType="end"/>
        </w:r>
      </w:del>
    </w:p>
    <w:p w14:paraId="3EFF7A17" w14:textId="77777777" w:rsidR="004C60AC" w:rsidRPr="00F13224" w:rsidRDefault="00F27569" w:rsidP="00F13224">
      <w:pPr>
        <w:pStyle w:val="DiscNumber"/>
        <w:numPr>
          <w:ilvl w:val="0"/>
          <w:numId w:val="0"/>
        </w:numPr>
        <w:ind w:left="450" w:hanging="360"/>
        <w:rPr>
          <w:ins w:id="20094" w:author="Weber" w:date="2014-10-29T03:09:00Z"/>
          <w:b w:val="0"/>
          <w:i w:val="0"/>
        </w:rPr>
      </w:pPr>
      <w:ins w:id="20095" w:author="Weber" w:date="2014-10-29T03:09:00Z">
        <w:r>
          <w:rPr>
            <w:b w:val="0"/>
            <w:i w:val="0"/>
          </w:rPr>
          <w:t>S</w:t>
        </w:r>
        <w:r w:rsidR="004C60AC" w:rsidRPr="00A345D3">
          <w:rPr>
            <w:b w:val="0"/>
            <w:i w:val="0"/>
          </w:rPr>
          <w:t xml:space="preserve">ee </w:t>
        </w:r>
        <w:r w:rsidR="00FF0A84">
          <w:fldChar w:fldCharType="begin"/>
        </w:r>
        <w:r w:rsidR="00FF0A84">
          <w:instrText xml:space="preserve"> HYPERLINK \l "FormA5" </w:instrText>
        </w:r>
        <w:r w:rsidR="00FF0A84">
          <w:fldChar w:fldCharType="separate"/>
        </w:r>
        <w:r w:rsidR="00D629DF" w:rsidRPr="00D629DF">
          <w:rPr>
            <w:rStyle w:val="Hyperlink"/>
            <w:b w:val="0"/>
            <w:i w:val="0"/>
          </w:rPr>
          <w:t>Form A-5</w:t>
        </w:r>
        <w:r w:rsidR="00FF0A84">
          <w:rPr>
            <w:rStyle w:val="Hyperlink"/>
            <w:b w:val="0"/>
            <w:i w:val="0"/>
          </w:rPr>
          <w:fldChar w:fldCharType="end"/>
        </w:r>
      </w:ins>
    </w:p>
    <w:p w14:paraId="69FB87CA" w14:textId="77777777"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14:paraId="71953C80" w14:textId="77777777" w:rsidR="004C60AC" w:rsidRDefault="001A1F58" w:rsidP="0053404D">
      <w:pPr>
        <w:pStyle w:val="DiscNumber"/>
        <w:pPrChange w:id="20096" w:author="Weber" w:date="2014-10-29T03:09:00Z">
          <w:pPr>
            <w:pStyle w:val="DiscNumber"/>
            <w:ind w:left="360"/>
          </w:pPr>
        </w:pPrChange>
      </w:pPr>
      <w:r>
        <w:t>A completed Form A-6, Logical Relationship to Risk (Trade Secret item) shall be provided during the closed meeting portion of the Commission meeting to review the model for acceptability</w:t>
      </w:r>
      <w:r w:rsidR="004C60AC">
        <w:t>.</w:t>
      </w:r>
    </w:p>
    <w:p w14:paraId="053EFED4" w14:textId="77777777" w:rsidR="004C60AC" w:rsidRDefault="004C60AC" w:rsidP="00F13224">
      <w:pPr>
        <w:pStyle w:val="DiscNumber"/>
        <w:numPr>
          <w:ilvl w:val="0"/>
          <w:numId w:val="0"/>
        </w:numPr>
        <w:ind w:left="360"/>
      </w:pPr>
    </w:p>
    <w:p w14:paraId="53BA684E" w14:textId="77777777" w:rsidR="00054C57" w:rsidRDefault="00054C57" w:rsidP="00054C57">
      <w:pPr>
        <w:pStyle w:val="DiscNumber"/>
        <w:numPr>
          <w:ilvl w:val="0"/>
          <w:numId w:val="0"/>
        </w:numPr>
        <w:ind w:left="450" w:hanging="360"/>
        <w:rPr>
          <w:del w:id="20097" w:author="Weber" w:date="2014-10-29T03:09:00Z"/>
          <w:rStyle w:val="Hyperlink"/>
          <w:b w:val="0"/>
          <w:i w:val="0"/>
          <w:u w:val="none"/>
        </w:rPr>
      </w:pPr>
      <w:del w:id="20098" w:author="Weber" w:date="2014-10-29T03:09:00Z">
        <w:r>
          <w:rPr>
            <w:b w:val="0"/>
            <w:i w:val="0"/>
          </w:rPr>
          <w:delText>S</w:delText>
        </w:r>
        <w:r w:rsidRPr="00A345D3">
          <w:rPr>
            <w:b w:val="0"/>
            <w:i w:val="0"/>
          </w:rPr>
          <w:delText xml:space="preserve">ee </w:delText>
        </w:r>
        <w:r w:rsidR="00FF0A84">
          <w:fldChar w:fldCharType="begin"/>
        </w:r>
        <w:r w:rsidR="00FF0A84">
          <w:delInstrText xml:space="preserve"> HYPERLINK "http://www.cs.fiu.edu/~fflei001/user/fphlm/submission2012/FormA-5.pdf" \t "_blank" </w:delInstrText>
        </w:r>
        <w:r w:rsidR="00FF0A84">
          <w:fldChar w:fldCharType="separate"/>
        </w:r>
        <w:r w:rsidRPr="00F13224">
          <w:rPr>
            <w:rStyle w:val="Hyperlink"/>
            <w:b w:val="0"/>
            <w:i w:val="0"/>
            <w:u w:val="none"/>
          </w:rPr>
          <w:delText>Form A-</w:delText>
        </w:r>
        <w:r w:rsidR="00FF0A84">
          <w:rPr>
            <w:rStyle w:val="Hyperlink"/>
            <w:b w:val="0"/>
            <w:i w:val="0"/>
            <w:u w:val="none"/>
          </w:rPr>
          <w:fldChar w:fldCharType="end"/>
        </w:r>
        <w:r>
          <w:rPr>
            <w:rStyle w:val="Hyperlink"/>
            <w:b w:val="0"/>
            <w:i w:val="0"/>
            <w:u w:val="none"/>
          </w:rPr>
          <w:delText>6</w:delText>
        </w:r>
      </w:del>
    </w:p>
    <w:p w14:paraId="5CC2B619" w14:textId="77777777" w:rsidR="00054C57" w:rsidRDefault="00054C57" w:rsidP="00054C57">
      <w:pPr>
        <w:pStyle w:val="DiscNumber"/>
        <w:numPr>
          <w:ilvl w:val="0"/>
          <w:numId w:val="0"/>
        </w:numPr>
        <w:ind w:left="450" w:hanging="360"/>
        <w:rPr>
          <w:ins w:id="20099" w:author="Weber" w:date="2014-10-29T03:09:00Z"/>
          <w:rStyle w:val="Hyperlink"/>
          <w:b w:val="0"/>
          <w:i w:val="0"/>
          <w:u w:val="none"/>
        </w:rPr>
      </w:pPr>
      <w:ins w:id="20100" w:author="Weber" w:date="2014-10-29T03:09:00Z">
        <w:r>
          <w:rPr>
            <w:b w:val="0"/>
            <w:i w:val="0"/>
          </w:rPr>
          <w:t>S</w:t>
        </w:r>
        <w:r w:rsidRPr="00A345D3">
          <w:rPr>
            <w:b w:val="0"/>
            <w:i w:val="0"/>
          </w:rPr>
          <w:t xml:space="preserve">ee </w:t>
        </w:r>
        <w:r w:rsidR="00FF0A84">
          <w:fldChar w:fldCharType="begin"/>
        </w:r>
        <w:r w:rsidR="00FF0A84">
          <w:instrText xml:space="preserve"> HYPERLINK \l "FormA6" </w:instrText>
        </w:r>
        <w:r w:rsidR="00FF0A84">
          <w:fldChar w:fldCharType="separate"/>
        </w:r>
        <w:r w:rsidR="00D629DF" w:rsidRPr="00D629DF">
          <w:rPr>
            <w:rStyle w:val="Hyperlink"/>
            <w:b w:val="0"/>
            <w:i w:val="0"/>
          </w:rPr>
          <w:t>Form A-6</w:t>
        </w:r>
        <w:r w:rsidR="00FF0A84">
          <w:rPr>
            <w:rStyle w:val="Hyperlink"/>
            <w:b w:val="0"/>
            <w:i w:val="0"/>
          </w:rPr>
          <w:fldChar w:fldCharType="end"/>
        </w:r>
      </w:ins>
    </w:p>
    <w:p w14:paraId="34D0C7EE" w14:textId="77777777" w:rsidR="00054C57" w:rsidRDefault="00054C57" w:rsidP="00F13224">
      <w:pPr>
        <w:pStyle w:val="DiscNumber"/>
        <w:numPr>
          <w:ilvl w:val="0"/>
          <w:numId w:val="0"/>
        </w:numPr>
        <w:ind w:left="360"/>
      </w:pPr>
    </w:p>
    <w:p w14:paraId="4892D00D" w14:textId="77777777" w:rsidR="004C60AC" w:rsidRDefault="001A1F58" w:rsidP="0053404D">
      <w:pPr>
        <w:pStyle w:val="DiscNumber"/>
        <w:pPrChange w:id="20101" w:author="Weber" w:date="2014-10-29T03:09:00Z">
          <w:pPr>
            <w:pStyle w:val="DiscNumber"/>
            <w:ind w:left="360"/>
          </w:pPr>
        </w:pPrChange>
      </w:pPr>
      <w:r>
        <w:t>Provide a completed Form A-7, Percentage Change in Logical Relationship to Risk. Provide a link to the location of the form here</w:t>
      </w:r>
      <w:r w:rsidR="004C60AC">
        <w:t>.</w:t>
      </w:r>
    </w:p>
    <w:p w14:paraId="43444D5A" w14:textId="77777777" w:rsidR="004C60AC" w:rsidRDefault="004C60AC" w:rsidP="00F13224">
      <w:pPr>
        <w:pStyle w:val="DiscNumber"/>
        <w:numPr>
          <w:ilvl w:val="0"/>
          <w:numId w:val="0"/>
        </w:numPr>
        <w:ind w:left="360"/>
      </w:pPr>
    </w:p>
    <w:p w14:paraId="31404E94" w14:textId="77777777" w:rsidR="004C60AC" w:rsidRPr="00A34B04" w:rsidRDefault="004C60AC" w:rsidP="00F13224">
      <w:pPr>
        <w:pStyle w:val="DiscNumber"/>
        <w:numPr>
          <w:ilvl w:val="0"/>
          <w:numId w:val="0"/>
        </w:numPr>
        <w:ind w:left="450" w:hanging="360"/>
        <w:rPr>
          <w:del w:id="20102" w:author="Weber" w:date="2014-10-29T03:09:00Z"/>
        </w:rPr>
      </w:pPr>
      <w:del w:id="20103" w:author="Weber" w:date="2014-10-29T03:09:00Z">
        <w:r w:rsidRPr="00A345D3">
          <w:rPr>
            <w:b w:val="0"/>
            <w:i w:val="0"/>
          </w:rPr>
          <w:delText xml:space="preserve">See </w:delText>
        </w:r>
        <w:r w:rsidR="00FF0A84">
          <w:fldChar w:fldCharType="begin"/>
        </w:r>
        <w:r w:rsidR="00FF0A84">
          <w:delInstrText xml:space="preserve"> HYPERLINK "http://www.cs.fiu.edu/~fflei001/user/fphlm/submission2012/FormA-7.pdf" \t "_blank" </w:delInstrText>
        </w:r>
        <w:r w:rsidR="00FF0A84">
          <w:fldChar w:fldCharType="separate"/>
        </w:r>
        <w:r w:rsidRPr="00F13224">
          <w:rPr>
            <w:rStyle w:val="Hyperlink"/>
            <w:b w:val="0"/>
            <w:i w:val="0"/>
            <w:u w:val="none"/>
          </w:rPr>
          <w:delText>Form A-7</w:delText>
        </w:r>
        <w:r w:rsidR="00FF0A84">
          <w:rPr>
            <w:rStyle w:val="Hyperlink"/>
            <w:b w:val="0"/>
            <w:i w:val="0"/>
            <w:u w:val="none"/>
          </w:rPr>
          <w:fldChar w:fldCharType="end"/>
        </w:r>
      </w:del>
    </w:p>
    <w:p w14:paraId="2E584C3D" w14:textId="77777777" w:rsidR="004C60AC" w:rsidRPr="00A34B04" w:rsidRDefault="004C60AC" w:rsidP="00F13224">
      <w:pPr>
        <w:pStyle w:val="DiscNumber"/>
        <w:numPr>
          <w:ilvl w:val="0"/>
          <w:numId w:val="0"/>
        </w:numPr>
        <w:ind w:left="450" w:hanging="360"/>
        <w:rPr>
          <w:ins w:id="20104" w:author="Weber" w:date="2014-10-29T03:09:00Z"/>
        </w:rPr>
      </w:pPr>
      <w:ins w:id="20105" w:author="Weber" w:date="2014-10-29T03:09:00Z">
        <w:r w:rsidRPr="00A345D3">
          <w:rPr>
            <w:b w:val="0"/>
            <w:i w:val="0"/>
          </w:rPr>
          <w:t xml:space="preserve">See </w:t>
        </w:r>
        <w:r w:rsidR="00FF0A84">
          <w:fldChar w:fldCharType="begin"/>
        </w:r>
        <w:r w:rsidR="00FF0A84">
          <w:instrText xml:space="preserve"> HYPERLINK \l "FormA7" </w:instrText>
        </w:r>
        <w:r w:rsidR="00FF0A84">
          <w:fldChar w:fldCharType="separate"/>
        </w:r>
        <w:r w:rsidR="00D629DF" w:rsidRPr="00D629DF">
          <w:rPr>
            <w:rStyle w:val="Hyperlink"/>
            <w:b w:val="0"/>
            <w:i w:val="0"/>
          </w:rPr>
          <w:t>Form A-7</w:t>
        </w:r>
        <w:r w:rsidR="00FF0A84">
          <w:rPr>
            <w:rStyle w:val="Hyperlink"/>
            <w:b w:val="0"/>
            <w:i w:val="0"/>
          </w:rPr>
          <w:fldChar w:fldCharType="end"/>
        </w:r>
      </w:ins>
    </w:p>
    <w:p w14:paraId="0C719223" w14:textId="77777777"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14:paraId="7BFFF13F" w14:textId="77777777" w:rsidR="004C60AC" w:rsidRDefault="001A1F58" w:rsidP="004C60AC">
      <w:pPr>
        <w:pStyle w:val="DiscNumber"/>
        <w:ind w:left="360"/>
      </w:pPr>
      <w:r>
        <w:t>Provide a completed Form A-8, Probable Maximum Loss for Florida. Provide a link to the location of the form here</w:t>
      </w:r>
      <w:r w:rsidR="004C60AC">
        <w:t>.</w:t>
      </w:r>
    </w:p>
    <w:p w14:paraId="24D7085B" w14:textId="77777777" w:rsidR="004C60AC" w:rsidRDefault="004C60AC" w:rsidP="00F13224">
      <w:pPr>
        <w:pStyle w:val="DiscNumber"/>
        <w:numPr>
          <w:ilvl w:val="0"/>
          <w:numId w:val="0"/>
        </w:numPr>
        <w:ind w:left="360"/>
      </w:pPr>
    </w:p>
    <w:p w14:paraId="0B13603B" w14:textId="77777777" w:rsidR="004C60AC" w:rsidRPr="00A34B04" w:rsidRDefault="004C60AC" w:rsidP="00F13224">
      <w:pPr>
        <w:pStyle w:val="DiscNumber"/>
        <w:numPr>
          <w:ilvl w:val="0"/>
          <w:numId w:val="0"/>
        </w:numPr>
        <w:ind w:left="450" w:hanging="360"/>
        <w:rPr>
          <w:del w:id="20106" w:author="Weber" w:date="2014-10-29T03:09:00Z"/>
        </w:rPr>
      </w:pPr>
      <w:del w:id="20107" w:author="Weber" w:date="2014-10-29T03:09:00Z">
        <w:r w:rsidRPr="00A345D3">
          <w:rPr>
            <w:b w:val="0"/>
            <w:i w:val="0"/>
          </w:rPr>
          <w:delText>See</w:delText>
        </w:r>
        <w:r w:rsidRPr="008F70A7">
          <w:rPr>
            <w:b w:val="0"/>
            <w:i w:val="0"/>
          </w:rPr>
          <w:delText xml:space="preserve"> </w:delText>
        </w:r>
        <w:r w:rsidR="00FF0A84">
          <w:fldChar w:fldCharType="begin"/>
        </w:r>
        <w:r w:rsidR="00FF0A84">
          <w:delInstrText xml:space="preserve"> HYPERLINK "http://www.cs.fiu.edu/~fflei001/user/fphlm/submission2012/FormA-8.pdf" \t "_blank" </w:delInstrText>
        </w:r>
        <w:r w:rsidR="00FF0A84">
          <w:fldChar w:fldCharType="separate"/>
        </w:r>
        <w:r w:rsidRPr="00AC7230">
          <w:rPr>
            <w:rStyle w:val="Hyperlink"/>
            <w:b w:val="0"/>
            <w:i w:val="0"/>
            <w:u w:val="none"/>
          </w:rPr>
          <w:delText>Form A-8</w:delText>
        </w:r>
        <w:r w:rsidR="00FF0A84">
          <w:rPr>
            <w:rStyle w:val="Hyperlink"/>
            <w:b w:val="0"/>
            <w:i w:val="0"/>
            <w:u w:val="none"/>
          </w:rPr>
          <w:fldChar w:fldCharType="end"/>
        </w:r>
      </w:del>
    </w:p>
    <w:p w14:paraId="6868584F" w14:textId="77777777" w:rsidR="004C60AC" w:rsidRPr="00A34B04" w:rsidRDefault="004C60AC" w:rsidP="00F13224">
      <w:pPr>
        <w:pStyle w:val="DiscNumber"/>
        <w:numPr>
          <w:ilvl w:val="0"/>
          <w:numId w:val="0"/>
        </w:numPr>
        <w:ind w:left="450" w:hanging="360"/>
        <w:rPr>
          <w:ins w:id="20108" w:author="Weber" w:date="2014-10-29T03:09:00Z"/>
        </w:rPr>
      </w:pPr>
      <w:ins w:id="20109" w:author="Weber" w:date="2014-10-29T03:09:00Z">
        <w:r w:rsidRPr="00A345D3">
          <w:rPr>
            <w:b w:val="0"/>
            <w:i w:val="0"/>
          </w:rPr>
          <w:t>See</w:t>
        </w:r>
        <w:r w:rsidRPr="008F70A7">
          <w:rPr>
            <w:b w:val="0"/>
            <w:i w:val="0"/>
          </w:rPr>
          <w:t xml:space="preserve"> </w:t>
        </w:r>
        <w:r w:rsidR="00FF0A84">
          <w:fldChar w:fldCharType="begin"/>
        </w:r>
        <w:r w:rsidR="00FF0A84">
          <w:instrText xml:space="preserve"> HYPERLINK \l "FormA8" </w:instrText>
        </w:r>
        <w:r w:rsidR="00FF0A84">
          <w:fldChar w:fldCharType="separate"/>
        </w:r>
        <w:r w:rsidR="00D629DF" w:rsidRPr="00D629DF">
          <w:rPr>
            <w:rStyle w:val="Hyperlink"/>
            <w:b w:val="0"/>
            <w:i w:val="0"/>
          </w:rPr>
          <w:t>Form A-8</w:t>
        </w:r>
        <w:r w:rsidR="00FF0A84">
          <w:rPr>
            <w:rStyle w:val="Hyperlink"/>
            <w:b w:val="0"/>
            <w:i w:val="0"/>
          </w:rPr>
          <w:fldChar w:fldCharType="end"/>
        </w:r>
      </w:ins>
    </w:p>
    <w:p w14:paraId="0610B2F5" w14:textId="77777777"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14:paraId="49AE15D4" w14:textId="77777777" w:rsidR="004C60AC" w:rsidRDefault="001A1F58" w:rsidP="004C60AC">
      <w:pPr>
        <w:pStyle w:val="DiscNumber"/>
        <w:ind w:left="360"/>
      </w:pPr>
      <w:r>
        <w:t>Describe how the model produces probable maximum loss levels</w:t>
      </w:r>
      <w:r w:rsidR="004C60AC">
        <w:t xml:space="preserve">. </w:t>
      </w:r>
    </w:p>
    <w:p w14:paraId="36884207" w14:textId="77777777" w:rsidR="004C60AC" w:rsidRDefault="004C60AC" w:rsidP="004C60AC">
      <w:pPr>
        <w:tabs>
          <w:tab w:val="left" w:pos="360"/>
          <w:tab w:val="left" w:pos="1800"/>
          <w:tab w:val="left" w:pos="2160"/>
          <w:tab w:val="left" w:pos="5040"/>
          <w:tab w:val="left" w:pos="6480"/>
          <w:tab w:val="left" w:pos="7200"/>
          <w:tab w:val="left" w:pos="7920"/>
          <w:tab w:val="left" w:pos="8640"/>
          <w:tab w:val="left" w:pos="9360"/>
        </w:tabs>
        <w:rPr>
          <w:bCs/>
        </w:rPr>
      </w:pPr>
    </w:p>
    <w:p w14:paraId="2459E27B" w14:textId="77777777" w:rsidR="001A1F58" w:rsidRDefault="001A1F58" w:rsidP="001A1F58">
      <w:pPr>
        <w:tabs>
          <w:tab w:val="left" w:pos="360"/>
          <w:tab w:val="left" w:pos="1800"/>
          <w:tab w:val="left" w:pos="2160"/>
          <w:tab w:val="left" w:pos="5040"/>
          <w:tab w:val="left" w:pos="6480"/>
          <w:tab w:val="left" w:pos="7200"/>
          <w:tab w:val="left" w:pos="7920"/>
          <w:tab w:val="left" w:pos="8640"/>
          <w:tab w:val="left" w:pos="9360"/>
        </w:tabs>
        <w:rPr>
          <w:bCs/>
        </w:rPr>
      </w:pPr>
      <w:r>
        <w:rPr>
          <w:bCs/>
        </w:rPr>
        <w:t>Probable maximum loss is produced nonparametrically using order statistics of simulated annual losses.</w:t>
      </w:r>
    </w:p>
    <w:p w14:paraId="27525DA7" w14:textId="77777777" w:rsidR="001A1F58" w:rsidRDefault="001A1F58" w:rsidP="001A1F58">
      <w:pPr>
        <w:tabs>
          <w:tab w:val="left" w:pos="360"/>
          <w:tab w:val="left" w:pos="1800"/>
          <w:tab w:val="left" w:pos="2160"/>
          <w:tab w:val="left" w:pos="5040"/>
          <w:tab w:val="left" w:pos="6480"/>
          <w:tab w:val="left" w:pos="7200"/>
          <w:tab w:val="left" w:pos="7920"/>
          <w:tab w:val="left" w:pos="8640"/>
          <w:tab w:val="left" w:pos="9360"/>
        </w:tabs>
        <w:rPr>
          <w:bCs/>
        </w:rPr>
      </w:pPr>
    </w:p>
    <w:p w14:paraId="1DDFA8C3" w14:textId="77777777" w:rsidR="001A1F58" w:rsidRDefault="001A1F58" w:rsidP="001A1F58">
      <w:pPr>
        <w:widowControl w:val="0"/>
        <w:tabs>
          <w:tab w:val="left" w:pos="1440"/>
          <w:tab w:val="left" w:pos="2160"/>
          <w:tab w:val="left" w:pos="2880"/>
          <w:tab w:val="left" w:pos="3600"/>
          <w:tab w:val="left" w:pos="4320"/>
          <w:tab w:val="left" w:pos="5040"/>
          <w:tab w:val="left" w:pos="5760"/>
          <w:tab w:val="left" w:pos="7920"/>
        </w:tabs>
        <w:autoSpaceDE w:val="0"/>
      </w:pPr>
      <w:r>
        <w:t>The model produces N</w:t>
      </w:r>
      <w:r>
        <w:rPr>
          <w:color w:val="FF0000"/>
        </w:rPr>
        <w:t xml:space="preserve"> </w:t>
      </w:r>
      <w:r>
        <w:t>simulated annual losses, represented by X</w:t>
      </w:r>
      <w:r>
        <w:rPr>
          <w:vertAlign w:val="subscript"/>
        </w:rPr>
        <w:t>1</w:t>
      </w:r>
      <w:r>
        <w:t>, X</w:t>
      </w:r>
      <w:r>
        <w:rPr>
          <w:vertAlign w:val="subscript"/>
        </w:rPr>
        <w:t>2</w:t>
      </w:r>
      <w:r>
        <w:t>, …, X</w:t>
      </w:r>
      <w:r>
        <w:rPr>
          <w:vertAlign w:val="subscript"/>
        </w:rPr>
        <w:t>N</w:t>
      </w:r>
      <w:r>
        <w:t>. The data are ordered so that X</w:t>
      </w:r>
      <w:r>
        <w:rPr>
          <w:vertAlign w:val="subscript"/>
        </w:rPr>
        <w:t>(1)</w:t>
      </w:r>
      <w:r>
        <w:t xml:space="preserve"> ≤ X</w:t>
      </w:r>
      <w:r>
        <w:rPr>
          <w:vertAlign w:val="subscript"/>
        </w:rPr>
        <w:t>(2)</w:t>
      </w:r>
      <w:r>
        <w:t xml:space="preserve"> ≤ . . . ≤ X</w:t>
      </w:r>
      <w:r>
        <w:rPr>
          <w:vertAlign w:val="subscript"/>
        </w:rPr>
        <w:t>(N)</w:t>
      </w:r>
      <w:r>
        <w:t xml:space="preserve">. </w:t>
      </w:r>
    </w:p>
    <w:p w14:paraId="2859F332" w14:textId="77777777" w:rsidR="001A1F58" w:rsidRDefault="001A1F58" w:rsidP="001A1F58">
      <w:pPr>
        <w:widowControl w:val="0"/>
        <w:tabs>
          <w:tab w:val="left" w:pos="1440"/>
          <w:tab w:val="left" w:pos="2160"/>
          <w:tab w:val="left" w:pos="2880"/>
          <w:tab w:val="left" w:pos="3600"/>
          <w:tab w:val="left" w:pos="4320"/>
          <w:tab w:val="left" w:pos="5040"/>
          <w:tab w:val="left" w:pos="5760"/>
          <w:tab w:val="left" w:pos="7920"/>
        </w:tabs>
        <w:autoSpaceDE w:val="0"/>
      </w:pPr>
    </w:p>
    <w:p w14:paraId="1DD37B0A" w14:textId="77777777" w:rsidR="001A1F58" w:rsidRDefault="001A1F58" w:rsidP="001A1F58">
      <w:pPr>
        <w:widowControl w:val="0"/>
        <w:tabs>
          <w:tab w:val="left" w:pos="1440"/>
          <w:tab w:val="left" w:pos="2160"/>
          <w:tab w:val="left" w:pos="2880"/>
          <w:tab w:val="left" w:pos="3600"/>
          <w:tab w:val="left" w:pos="4320"/>
          <w:tab w:val="left" w:pos="5040"/>
          <w:tab w:val="left" w:pos="5760"/>
          <w:tab w:val="left" w:pos="7920"/>
        </w:tabs>
        <w:autoSpaceDE w:val="0"/>
      </w:pPr>
      <w:r>
        <w:t>For a return period of Y years, let p  = 1-1/Y. The corresponding PML for the return period Y is the pth quantile of the ordered losses.</w:t>
      </w:r>
    </w:p>
    <w:p w14:paraId="5523F91C" w14:textId="77777777" w:rsidR="001A1F58" w:rsidRDefault="001A1F58" w:rsidP="001A1F58">
      <w:pPr>
        <w:widowControl w:val="0"/>
        <w:tabs>
          <w:tab w:val="left" w:pos="2160"/>
          <w:tab w:val="left" w:pos="2880"/>
          <w:tab w:val="left" w:pos="3600"/>
          <w:tab w:val="left" w:pos="4320"/>
          <w:tab w:val="left" w:pos="5040"/>
          <w:tab w:val="left" w:pos="5760"/>
          <w:tab w:val="left" w:pos="7920"/>
        </w:tabs>
        <w:autoSpaceDE w:val="0"/>
      </w:pPr>
    </w:p>
    <w:p w14:paraId="60189624" w14:textId="77777777" w:rsidR="004C60AC" w:rsidRPr="004A3CBF" w:rsidRDefault="001A1F58" w:rsidP="001A1F58">
      <w:pPr>
        <w:widowControl w:val="0"/>
        <w:tabs>
          <w:tab w:val="left" w:pos="2160"/>
          <w:tab w:val="left" w:pos="2880"/>
          <w:tab w:val="left" w:pos="3600"/>
          <w:tab w:val="left" w:pos="4320"/>
          <w:tab w:val="left" w:pos="5040"/>
          <w:tab w:val="left" w:pos="5760"/>
          <w:tab w:val="left" w:pos="7920"/>
        </w:tabs>
        <w:autoSpaceDE w:val="0"/>
      </w:pPr>
      <w:r>
        <w:t>Let k = (N)*p. If k is an integer, then the estimate of the PML is the kth order statistic, X</w:t>
      </w:r>
      <w:r>
        <w:rPr>
          <w:vertAlign w:val="subscript"/>
        </w:rPr>
        <w:t>(k)</w:t>
      </w:r>
      <w:r>
        <w:t>, of the simulated losses. If k is not an integer, then let k* = the smallest integer greater than k, and the estimate of the pth quantile is given by X</w:t>
      </w:r>
      <w:r>
        <w:rPr>
          <w:vertAlign w:val="subscript"/>
        </w:rPr>
        <w:t>(k*)</w:t>
      </w:r>
      <w:r w:rsidR="004C60AC" w:rsidRPr="00A345D3">
        <w:t>.</w:t>
      </w:r>
      <w:r w:rsidR="004C60AC" w:rsidRPr="004A3CBF">
        <w:t xml:space="preserve"> </w:t>
      </w:r>
    </w:p>
    <w:p w14:paraId="2A44BD4B" w14:textId="77777777"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14:paraId="015F7075" w14:textId="77777777"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del w:id="20110" w:author="Weber" w:date="2014-10-29T03:09:00Z"/>
        </w:rPr>
      </w:pPr>
    </w:p>
    <w:p w14:paraId="2A1EB466" w14:textId="77777777" w:rsidR="004C60AC" w:rsidRDefault="001A1F58" w:rsidP="004C60AC">
      <w:pPr>
        <w:pStyle w:val="DiscNumber"/>
        <w:ind w:left="360"/>
      </w:pPr>
      <w:r>
        <w:t>Provide citations to published papers, if any, that were used to estimate probable maximum loss levels</w:t>
      </w:r>
      <w:r w:rsidR="004C60AC">
        <w:t xml:space="preserve">. </w:t>
      </w:r>
    </w:p>
    <w:p w14:paraId="76FB71D6" w14:textId="77777777"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14:paraId="274B1535" w14:textId="77777777" w:rsidR="004C60AC" w:rsidRDefault="001A1F58" w:rsidP="004C60AC">
      <w:pPr>
        <w:pStyle w:val="Bibliography"/>
        <w:spacing w:line="276" w:lineRule="auto"/>
        <w:rPr>
          <w:noProof/>
        </w:rPr>
      </w:pPr>
      <w:r>
        <w:rPr>
          <w:noProof/>
        </w:rPr>
        <w:t xml:space="preserve">Wilkinson, M. E. (1982). Estimating Probable Maximum Loss with Order Statistics. </w:t>
      </w:r>
      <w:r>
        <w:rPr>
          <w:i/>
          <w:iCs/>
          <w:noProof/>
        </w:rPr>
        <w:t>Casualty Actuarial Society</w:t>
      </w:r>
      <w:r>
        <w:rPr>
          <w:noProof/>
        </w:rPr>
        <w:t xml:space="preserve">, </w:t>
      </w:r>
      <w:r>
        <w:rPr>
          <w:i/>
          <w:iCs/>
          <w:noProof/>
        </w:rPr>
        <w:t>LXIX</w:t>
      </w:r>
      <w:r>
        <w:rPr>
          <w:noProof/>
        </w:rPr>
        <w:t>, pp. 195-209</w:t>
      </w:r>
      <w:r w:rsidR="004C60AC" w:rsidRPr="00A345D3">
        <w:rPr>
          <w:noProof/>
        </w:rPr>
        <w:t>.</w:t>
      </w:r>
    </w:p>
    <w:p w14:paraId="06794C7A" w14:textId="77777777"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14:paraId="76779CF7" w14:textId="77777777" w:rsidR="004C60AC" w:rsidRDefault="001A1F58" w:rsidP="004C60AC">
      <w:pPr>
        <w:pStyle w:val="DiscNumber"/>
        <w:ind w:left="360"/>
      </w:pPr>
      <w:r>
        <w:t>Describe how the probable maximum loss levels produced by the model include the effects of personal and commercial residential insurance coverage</w:t>
      </w:r>
      <w:r w:rsidR="004C60AC">
        <w:t xml:space="preserve">. </w:t>
      </w:r>
    </w:p>
    <w:p w14:paraId="65CD95DB" w14:textId="77777777"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14:paraId="1AFAE294" w14:textId="77777777" w:rsidR="004C60AC" w:rsidRDefault="001A1F58" w:rsidP="004C60AC">
      <w:pPr>
        <w:tabs>
          <w:tab w:val="left" w:pos="360"/>
          <w:tab w:val="left" w:pos="1800"/>
          <w:tab w:val="left" w:pos="2160"/>
          <w:tab w:val="left" w:pos="5040"/>
          <w:tab w:val="left" w:pos="6480"/>
          <w:tab w:val="left" w:pos="7200"/>
          <w:tab w:val="left" w:pos="7920"/>
          <w:tab w:val="left" w:pos="8640"/>
          <w:tab w:val="left" w:pos="9360"/>
        </w:tabs>
        <w:rPr>
          <w:b/>
          <w:bCs/>
          <w:i/>
        </w:rPr>
      </w:pPr>
      <w:r>
        <w:rPr>
          <w:bCs/>
        </w:rPr>
        <w:t>The model can produce probable maximum loss levels separately for personal and commercial residential exposures or on a combined basis. To produce the probable maximum loss on a combined basis, modeled losses for both personal and commercial exposures are aggregated for each year in the simulation before the years are ordered.  Because modeled losses are used as the basis for the probable maximum loss level, the effects of policy limits, deductibles, etc. are reflected in the probable maximum loss estimates</w:t>
      </w:r>
      <w:r w:rsidR="004C60AC" w:rsidRPr="00A345D3">
        <w:rPr>
          <w:bCs/>
        </w:rPr>
        <w:t>.</w:t>
      </w:r>
    </w:p>
    <w:p w14:paraId="25D31073" w14:textId="77777777"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14:paraId="2D2AC699" w14:textId="4569F4BF" w:rsidR="004C60AC" w:rsidRDefault="001A1F58" w:rsidP="0053404D">
      <w:pPr>
        <w:pStyle w:val="DiscNumber"/>
        <w:pPrChange w:id="20111" w:author="Weber" w:date="2014-10-29T03:09:00Z">
          <w:pPr>
            <w:pStyle w:val="DiscNumber"/>
            <w:ind w:left="360"/>
          </w:pPr>
        </w:pPrChange>
      </w:pPr>
      <w:r>
        <w:t xml:space="preserve">Explain any difference between the values provided on Form A-8 </w:t>
      </w:r>
      <w:ins w:id="20112" w:author="Weber" w:date="2014-10-29T03:09:00Z">
        <w:r>
          <w:t xml:space="preserve">(Probable Maximum Loss for Florida) </w:t>
        </w:r>
      </w:ins>
      <w:r>
        <w:t>and those provided on Form S-</w:t>
      </w:r>
      <w:del w:id="20113" w:author="Weber" w:date="2014-10-29T03:09:00Z">
        <w:r w:rsidR="004C60AC">
          <w:delText xml:space="preserve">2. </w:delText>
        </w:r>
      </w:del>
      <w:ins w:id="20114" w:author="Weber" w:date="2014-10-29T03:09:00Z">
        <w:r>
          <w:t>2B (Examples of Loss Exceedance Estimates, 2012 FHCF Exposure Data</w:t>
        </w:r>
        <w:r w:rsidR="0053404D">
          <w:t>).</w:t>
        </w:r>
      </w:ins>
    </w:p>
    <w:p w14:paraId="5D11A59C" w14:textId="77777777" w:rsidR="004C60AC" w:rsidRDefault="004C60AC" w:rsidP="00F13224">
      <w:pPr>
        <w:pStyle w:val="DiscNumber"/>
        <w:numPr>
          <w:ilvl w:val="0"/>
          <w:numId w:val="0"/>
        </w:numPr>
        <w:ind w:left="360"/>
      </w:pPr>
    </w:p>
    <w:p w14:paraId="090B3D33" w14:textId="77777777"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pPr>
      <w:r w:rsidRPr="00A345D3">
        <w:t>The values on Form A-8 and Form S-2 are the same.</w:t>
      </w:r>
    </w:p>
    <w:p w14:paraId="0CDF1EBB" w14:textId="77777777"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del w:id="20115" w:author="Weber" w:date="2014-10-29T03:09:00Z"/>
        </w:rPr>
      </w:pPr>
    </w:p>
    <w:p w14:paraId="66AA949E" w14:textId="77777777" w:rsidR="004C60AC" w:rsidRDefault="004C60AC" w:rsidP="004C60AC">
      <w:pPr>
        <w:pStyle w:val="DiscNumber"/>
        <w:numPr>
          <w:ilvl w:val="0"/>
          <w:numId w:val="1"/>
        </w:numPr>
        <w:ind w:left="360"/>
        <w:rPr>
          <w:del w:id="20116" w:author="Weber" w:date="2014-10-29T03:09:00Z"/>
        </w:rPr>
      </w:pPr>
      <w:del w:id="20117" w:author="Weber" w:date="2014-10-29T03:09:00Z">
        <w:r>
          <w:delText xml:space="preserve">Demonstrate that loss cost relationships among coverages, territories, and regions are consistent and reasonable. </w:delText>
        </w:r>
      </w:del>
    </w:p>
    <w:p w14:paraId="39146371" w14:textId="77777777" w:rsidR="004C60AC" w:rsidRPr="00BE19B6" w:rsidRDefault="004C60AC" w:rsidP="00F13224">
      <w:pPr>
        <w:pStyle w:val="DiscNumber"/>
        <w:numPr>
          <w:ilvl w:val="0"/>
          <w:numId w:val="0"/>
        </w:numPr>
        <w:ind w:left="360"/>
        <w:rPr>
          <w:del w:id="20118" w:author="Weber" w:date="2014-10-29T03:09:00Z"/>
        </w:rPr>
      </w:pPr>
    </w:p>
    <w:p w14:paraId="5E37AB0F" w14:textId="77777777" w:rsidR="004C60AC" w:rsidRPr="00A345D3"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del w:id="20119" w:author="Weber" w:date="2014-10-29T03:09:00Z"/>
        </w:rPr>
      </w:pPr>
      <w:del w:id="20120" w:author="Weber" w:date="2014-10-29T03:09:00Z">
        <w:r w:rsidRPr="00A345D3">
          <w:delText xml:space="preserve">The Form A-6 Coverage test produces consistent and reasonable loss cost relationships between coverages for the various forms.  Form A-1 maps demonstrate appropriate loss costs by region and territory. </w:delText>
        </w:r>
      </w:del>
    </w:p>
    <w:p w14:paraId="0F3773BE" w14:textId="77777777" w:rsidR="004C60AC" w:rsidRPr="00A345D3"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14:paraId="5D600BED" w14:textId="77777777" w:rsidR="004C60AC" w:rsidRDefault="001A1F58" w:rsidP="004C60AC">
      <w:pPr>
        <w:pStyle w:val="DiscNumber"/>
        <w:ind w:left="360"/>
      </w:pPr>
      <w:r>
        <w:t>Provide an explanation for all anomalies in the loss costs that are not consistent with the requirements of this standard</w:t>
      </w:r>
      <w:r w:rsidR="004C60AC">
        <w:t xml:space="preserve">. </w:t>
      </w:r>
    </w:p>
    <w:p w14:paraId="48B65D03" w14:textId="77777777" w:rsidR="004C60AC" w:rsidRDefault="004C60AC" w:rsidP="00F13224">
      <w:pPr>
        <w:pStyle w:val="DiscNumber"/>
        <w:numPr>
          <w:ilvl w:val="0"/>
          <w:numId w:val="0"/>
        </w:numPr>
        <w:tabs>
          <w:tab w:val="left" w:pos="7905"/>
        </w:tabs>
        <w:ind w:left="450"/>
      </w:pPr>
      <w:r>
        <w:tab/>
      </w:r>
    </w:p>
    <w:p w14:paraId="171B14BC" w14:textId="77777777" w:rsidR="004C60AC" w:rsidRPr="00BE19B6" w:rsidRDefault="001A1F58" w:rsidP="004C60AC">
      <w:r w:rsidRPr="00A345D3">
        <w:rPr>
          <w:b/>
        </w:rPr>
        <w:t>Form A-4</w:t>
      </w:r>
      <w:r w:rsidRPr="00A345D3">
        <w:t>:   In Form A-4 the county weighted average loss cost for masonry sometimes exceeds frame because the masonry weights are greater in ZIP Codes with higher loss costs</w:t>
      </w:r>
      <w:r w:rsidR="004C60AC" w:rsidRPr="00A345D3">
        <w:t xml:space="preserve">.  </w:t>
      </w:r>
    </w:p>
    <w:p w14:paraId="04F71F35" w14:textId="77777777" w:rsidR="004C60AC" w:rsidRPr="00BE19B6" w:rsidRDefault="004C60AC" w:rsidP="004C60AC"/>
    <w:p w14:paraId="1774DC7E" w14:textId="77777777" w:rsidR="001A1F58" w:rsidRDefault="001A1F58" w:rsidP="001A1F58">
      <w:r>
        <w:rPr>
          <w:b/>
        </w:rPr>
        <w:t>Form A-6:</w:t>
      </w:r>
      <w:r>
        <w:t xml:space="preserve">  There are anomalies in the Building Code and Building Strength tests in Form A-6.    The anomalies are the result of the following model assumptions:</w:t>
      </w:r>
    </w:p>
    <w:p w14:paraId="793B9600" w14:textId="77777777" w:rsidR="001A1F58" w:rsidRDefault="001A1F58" w:rsidP="001A1F58"/>
    <w:p w14:paraId="7DF68218" w14:textId="56EA8D49" w:rsidR="001A1F58" w:rsidRDefault="001A1F58" w:rsidP="001A1F58">
      <w:pPr>
        <w:pStyle w:val="ListParagraph"/>
        <w:numPr>
          <w:ilvl w:val="0"/>
          <w:numId w:val="15"/>
        </w:numPr>
        <w:pPrChange w:id="20121" w:author="Weber" w:date="2014-10-29T03:09:00Z">
          <w:pPr>
            <w:pStyle w:val="ListParagraph"/>
            <w:numPr>
              <w:numId w:val="16"/>
            </w:numPr>
            <w:ind w:hanging="360"/>
          </w:pPr>
        </w:pPrChange>
      </w:pPr>
      <w:r>
        <w:t>The model assumes no difference in structure strength between the 1998</w:t>
      </w:r>
      <w:del w:id="20122" w:author="Weber" w:date="2014-10-29T03:09:00Z">
        <w:r w:rsidR="004C60AC" w:rsidRPr="00A345D3">
          <w:delText>,</w:delText>
        </w:r>
      </w:del>
      <w:ins w:id="20123" w:author="Weber" w:date="2014-10-29T03:09:00Z">
        <w:r>
          <w:t xml:space="preserve"> and</w:t>
        </w:r>
      </w:ins>
      <w:r>
        <w:t xml:space="preserve"> 2004 </w:t>
      </w:r>
      <w:del w:id="20124" w:author="Weber" w:date="2014-10-29T03:09:00Z">
        <w:r w:rsidR="004C60AC" w:rsidRPr="00A345D3">
          <w:delText xml:space="preserve">and 2007 </w:delText>
        </w:r>
      </w:del>
      <w:r>
        <w:t xml:space="preserve">Building Codes in the HVHZ.   </w:t>
      </w:r>
    </w:p>
    <w:p w14:paraId="74E9DBE9" w14:textId="77777777" w:rsidR="001A1F58" w:rsidRDefault="001A1F58" w:rsidP="001A1F58"/>
    <w:p w14:paraId="4AA669F6" w14:textId="77777777" w:rsidR="001A1F58" w:rsidRDefault="001A1F58" w:rsidP="001A1F58">
      <w:pPr>
        <w:pStyle w:val="ListParagraph"/>
        <w:numPr>
          <w:ilvl w:val="0"/>
          <w:numId w:val="15"/>
        </w:numPr>
        <w:pPrChange w:id="20125" w:author="Weber" w:date="2014-10-29T03:09:00Z">
          <w:pPr>
            <w:pStyle w:val="ListParagraph"/>
            <w:numPr>
              <w:numId w:val="16"/>
            </w:numPr>
            <w:ind w:hanging="360"/>
          </w:pPr>
        </w:pPrChange>
      </w:pPr>
      <w:r>
        <w:t>The model assumes no difference in structure strength between 1974 and 1992 Mobile Homes and does vary damages based on tie-downs.</w:t>
      </w:r>
    </w:p>
    <w:p w14:paraId="6D3BE6FE" w14:textId="77777777" w:rsidR="001A1F58" w:rsidRDefault="001A1F58" w:rsidP="001A1F58"/>
    <w:p w14:paraId="2E199C4E" w14:textId="77777777" w:rsidR="004C60AC" w:rsidRPr="00A345D3" w:rsidRDefault="001A1F58" w:rsidP="001A1F58">
      <w:pPr>
        <w:numPr>
          <w:ilvl w:val="0"/>
          <w:numId w:val="15"/>
        </w:numPr>
        <w:suppressAutoHyphens w:val="0"/>
      </w:pPr>
      <w:r>
        <w:t>The model assumes no difference in structure strength between the 1980 and 1998 Building Codes as they apply to Commercial Residential construction, except in the HVHZ where metal shutters were required after 1994</w:t>
      </w:r>
      <w:r w:rsidR="004C60AC" w:rsidRPr="00A345D3">
        <w:t xml:space="preserve">.   </w:t>
      </w:r>
    </w:p>
    <w:p w14:paraId="278E23E5" w14:textId="77777777" w:rsidR="004C60AC" w:rsidRDefault="004C60AC" w:rsidP="00F13224">
      <w:pPr>
        <w:pStyle w:val="DiscNumber"/>
        <w:numPr>
          <w:ilvl w:val="0"/>
          <w:numId w:val="0"/>
        </w:numPr>
        <w:ind w:left="450"/>
      </w:pPr>
    </w:p>
    <w:p w14:paraId="1303CD94" w14:textId="77777777" w:rsidR="004C60AC" w:rsidRDefault="001A1F58" w:rsidP="004C60AC">
      <w:pPr>
        <w:pStyle w:val="DiscNumber"/>
        <w:ind w:left="360"/>
      </w:pPr>
      <w:r>
        <w:t>Provide an explanation of the differences in output ranges between the previously accepted submission and the current submission</w:t>
      </w:r>
      <w:r w:rsidR="004C60AC">
        <w:t xml:space="preserve">. </w:t>
      </w:r>
    </w:p>
    <w:p w14:paraId="13F261E3" w14:textId="77777777" w:rsidR="004C60AC" w:rsidRDefault="004C60AC" w:rsidP="00F13224">
      <w:pPr>
        <w:pStyle w:val="DiscNumber"/>
        <w:numPr>
          <w:ilvl w:val="0"/>
          <w:numId w:val="0"/>
        </w:numPr>
        <w:ind w:left="360"/>
      </w:pPr>
    </w:p>
    <w:p w14:paraId="54A20101" w14:textId="7F3B02AE"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del w:id="20126" w:author="Weber" w:date="2014-10-29T03:09:00Z">
        <w:r w:rsidRPr="00A345D3">
          <w:delText>Both the meteorology and vulnerability components of the model changed as described in Standard G-1.    In general loss costs were reduced by these changes.</w:delText>
        </w:r>
      </w:del>
      <w:ins w:id="20127" w:author="Weber" w:date="2014-10-29T03:09:00Z">
        <w:r w:rsidR="001A1F58">
          <w:t>The meteorology component of the model changed as described in Standard G-1, affecting both personal and commercial residential loss costs.  In addition there were changes to the vulnerability component for commercial residential.     The overall impact on personal residential loss costs was a reduction of roughly -5%, with changes at the county level ranging between -14% and +10%.    The overall impact on commercial residential loss costs was a reduction of -8%,  but the vulnerability changes resulted in significant loss cost increases, well over 100%, for a number of the smaller counties</w:t>
        </w:r>
        <w:r w:rsidRPr="00A345D3">
          <w:t>.</w:t>
        </w:r>
      </w:ins>
      <w:r w:rsidRPr="00A345D3">
        <w:t xml:space="preserve">  </w:t>
      </w:r>
    </w:p>
    <w:p w14:paraId="660D5E66" w14:textId="77777777"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14:paraId="29EB637F" w14:textId="77777777" w:rsidR="004C60AC" w:rsidRDefault="001A1F58" w:rsidP="004C60AC">
      <w:pPr>
        <w:pStyle w:val="DiscNumber"/>
        <w:ind w:left="360"/>
      </w:pPr>
      <w:r>
        <w:t>Identify the assumptions used to account for the effects of coinsurance on commercial residential loss costs</w:t>
      </w:r>
      <w:r w:rsidR="004C60AC">
        <w:t xml:space="preserve">. </w:t>
      </w:r>
    </w:p>
    <w:p w14:paraId="4654BCF4" w14:textId="77777777"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14:paraId="3BE1B0DC" w14:textId="77777777" w:rsidR="004C60AC" w:rsidRDefault="001A1F58"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t>The model assumes properties are insured to value and makes no adjustment to losses for coinsurance penalties</w:t>
      </w:r>
      <w:r w:rsidR="004C60AC" w:rsidRPr="00A345D3">
        <w:t>.</w:t>
      </w:r>
    </w:p>
    <w:p w14:paraId="5C4AC80E" w14:textId="77777777"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14:paraId="3BE99CA6" w14:textId="77777777" w:rsidR="004C60AC" w:rsidRDefault="001A1F58" w:rsidP="004C60AC">
      <w:pPr>
        <w:pStyle w:val="DiscNumber"/>
        <w:ind w:left="360"/>
      </w:pPr>
      <w:r>
        <w:t>Describe how loss adjustment expenses are considered within the loss cost and probable maximum loss level estimates</w:t>
      </w:r>
      <w:r w:rsidR="004C60AC">
        <w:t xml:space="preserve">. </w:t>
      </w:r>
    </w:p>
    <w:p w14:paraId="0C2B64CC" w14:textId="77777777" w:rsidR="004C60AC" w:rsidRDefault="004C60AC" w:rsidP="004C60AC">
      <w:pPr>
        <w:tabs>
          <w:tab w:val="left" w:pos="2520"/>
          <w:tab w:val="left" w:pos="2880"/>
        </w:tabs>
        <w:rPr>
          <w:rFonts w:ascii="Arial" w:hAnsi="Arial" w:cs="Arial"/>
          <w:b/>
        </w:rPr>
      </w:pPr>
    </w:p>
    <w:p w14:paraId="77C6AD70" w14:textId="77777777" w:rsidR="004C60AC" w:rsidRPr="00412414" w:rsidRDefault="001A1F58" w:rsidP="004C60AC">
      <w:pPr>
        <w:tabs>
          <w:tab w:val="left" w:pos="2520"/>
          <w:tab w:val="left" w:pos="2880"/>
        </w:tabs>
      </w:pPr>
      <w:r>
        <w:t>No provision for loss adjustment expense is included in the loss cost or probable maximum loss level estimates</w:t>
      </w:r>
      <w:r w:rsidR="004C60AC" w:rsidRPr="00A345D3">
        <w:t>.</w:t>
      </w:r>
    </w:p>
    <w:p w14:paraId="1BF89EE5" w14:textId="77777777" w:rsidR="00F27569" w:rsidRDefault="00F27569" w:rsidP="004C60AC">
      <w:pPr>
        <w:keepNext/>
        <w:rPr>
          <w:lang w:eastAsia="en-US"/>
        </w:rPr>
      </w:pPr>
    </w:p>
    <w:p w14:paraId="2BF47EC0" w14:textId="77777777" w:rsidR="00F27569" w:rsidRDefault="00F27569">
      <w:pPr>
        <w:suppressAutoHyphens w:val="0"/>
        <w:rPr>
          <w:lang w:eastAsia="en-US"/>
        </w:rPr>
      </w:pPr>
      <w:r>
        <w:rPr>
          <w:lang w:eastAsia="en-US"/>
        </w:rPr>
        <w:br w:type="page"/>
      </w:r>
    </w:p>
    <w:p w14:paraId="5DAF5122" w14:textId="77777777" w:rsidR="00F27569" w:rsidRPr="004A3CBF" w:rsidRDefault="00F27569" w:rsidP="00523111">
      <w:pPr>
        <w:pStyle w:val="Heading2"/>
      </w:pPr>
      <w:bookmarkStart w:id="20128" w:name="_Toc165054811"/>
      <w:bookmarkStart w:id="20129" w:name="_Toc168975611"/>
      <w:bookmarkStart w:id="20130" w:name="_Toc295315379"/>
      <w:bookmarkStart w:id="20131" w:name="_Toc295322051"/>
      <w:bookmarkStart w:id="20132" w:name="_Toc298233386"/>
      <w:bookmarkStart w:id="20133" w:name="_Toc402312717"/>
      <w:bookmarkStart w:id="20134" w:name="FormA1"/>
      <w:bookmarkStart w:id="20135" w:name="_Toc341171172"/>
      <w:r w:rsidRPr="004A3CBF">
        <w:t xml:space="preserve">Form A-1: </w:t>
      </w:r>
      <w:r>
        <w:t>Zero Deductible Personal Residential Loss Costs</w:t>
      </w:r>
      <w:bookmarkEnd w:id="20128"/>
      <w:bookmarkEnd w:id="20129"/>
      <w:bookmarkEnd w:id="20130"/>
      <w:bookmarkEnd w:id="20131"/>
      <w:bookmarkEnd w:id="20132"/>
      <w:r>
        <w:t xml:space="preserve"> by Z</w:t>
      </w:r>
      <w:r w:rsidR="006130AA">
        <w:t>IP</w:t>
      </w:r>
      <w:r>
        <w:t xml:space="preserve"> Code</w:t>
      </w:r>
      <w:bookmarkEnd w:id="20133"/>
      <w:bookmarkEnd w:id="20135"/>
    </w:p>
    <w:bookmarkEnd w:id="20134"/>
    <w:p w14:paraId="29C866D6" w14:textId="77777777" w:rsidR="00F27569" w:rsidRPr="004A3CBF" w:rsidRDefault="00F27569" w:rsidP="00F27569"/>
    <w:p w14:paraId="081DDF49" w14:textId="15E2D343" w:rsidR="00F27569" w:rsidRPr="00910F3F" w:rsidRDefault="00910F3F" w:rsidP="00910F3F">
      <w:pPr>
        <w:pStyle w:val="FORM"/>
        <w:numPr>
          <w:ilvl w:val="0"/>
          <w:numId w:val="79"/>
        </w:numPr>
        <w:pPrChange w:id="20136" w:author="Weber" w:date="2014-10-29T03:09:00Z">
          <w:pPr>
            <w:pStyle w:val="FormLetter"/>
            <w:numPr>
              <w:numId w:val="208"/>
            </w:numPr>
            <w:ind w:left="450" w:hanging="360"/>
          </w:pPr>
        </w:pPrChange>
      </w:pPr>
      <w:r w:rsidRPr="00910F3F">
        <w:t>Provide three maps, color-coded by ZIP Code (with a minimum of 6 value ranges), displaying zero deductible personal residential loss costs per $1,000 of exposure for frame, masonry, and mobile home</w:t>
      </w:r>
      <w:r w:rsidR="00237C3D" w:rsidRPr="00910F3F">
        <w:t>.</w:t>
      </w:r>
      <w:del w:id="20137" w:author="Weber" w:date="2014-10-29T03:09:00Z">
        <w:r w:rsidR="00F27569" w:rsidRPr="00D2559A">
          <w:delText xml:space="preserve"> </w:delText>
        </w:r>
      </w:del>
    </w:p>
    <w:p w14:paraId="7D0BA831" w14:textId="77777777" w:rsidR="00237C3D" w:rsidRPr="00D2559A" w:rsidRDefault="00237C3D" w:rsidP="00237C3D">
      <w:pPr>
        <w:pStyle w:val="FormLetter"/>
        <w:ind w:left="450"/>
        <w:pPrChange w:id="20138" w:author="Weber" w:date="2014-10-29T03:09:00Z">
          <w:pPr/>
        </w:pPrChange>
      </w:pPr>
    </w:p>
    <w:p w14:paraId="4340543D" w14:textId="29FAE861" w:rsidR="00F27569" w:rsidRPr="00910F3F" w:rsidRDefault="00910F3F" w:rsidP="00910F3F">
      <w:pPr>
        <w:pStyle w:val="FORM"/>
        <w:pPrChange w:id="20139" w:author="Weber" w:date="2014-10-29T03:09:00Z">
          <w:pPr>
            <w:pStyle w:val="FormLetter"/>
            <w:numPr>
              <w:numId w:val="208"/>
            </w:numPr>
            <w:ind w:left="450" w:hanging="360"/>
          </w:pPr>
        </w:pPrChange>
      </w:pPr>
      <w:r w:rsidRPr="00910F3F">
        <w:t xml:space="preserve">Create exposure sets for these exhibits by modeling all of the </w:t>
      </w:r>
      <w:del w:id="20140" w:author="Weber" w:date="2014-10-29T03:09:00Z">
        <w:r w:rsidR="00F27569">
          <w:delText>structures</w:delText>
        </w:r>
      </w:del>
      <w:ins w:id="20141" w:author="Weber" w:date="2014-10-29T03:09:00Z">
        <w:r w:rsidRPr="00910F3F">
          <w:t>buildings</w:t>
        </w:r>
      </w:ins>
      <w:r w:rsidRPr="00910F3F">
        <w:t xml:space="preserve"> from Notional Set 3 described in the file </w:t>
      </w:r>
      <w:r w:rsidRPr="00910F3F">
        <w:rPr>
          <w:rPrChange w:id="20142" w:author="Weber" w:date="2014-10-29T03:09:00Z">
            <w:rPr>
              <w:b/>
              <w:i w:val="0"/>
            </w:rPr>
          </w:rPrChange>
        </w:rPr>
        <w:t>“</w:t>
      </w:r>
      <w:del w:id="20143" w:author="Weber" w:date="2014-10-29T03:09:00Z">
        <w:r w:rsidR="00F27569">
          <w:rPr>
            <w:b/>
            <w:i w:val="0"/>
          </w:rPr>
          <w:delText>NotionalInput11</w:delText>
        </w:r>
      </w:del>
      <w:ins w:id="20144" w:author="Weber" w:date="2014-10-29T03:09:00Z">
        <w:r w:rsidRPr="00910F3F">
          <w:t>NotionalInput13</w:t>
        </w:r>
      </w:ins>
      <w:r w:rsidRPr="00910F3F">
        <w:rPr>
          <w:rPrChange w:id="20145" w:author="Weber" w:date="2014-10-29T03:09:00Z">
            <w:rPr>
              <w:b/>
              <w:i w:val="0"/>
            </w:rPr>
          </w:rPrChange>
        </w:rPr>
        <w:t>.xlsx”</w:t>
      </w:r>
      <w:r w:rsidRPr="00910F3F">
        <w:t xml:space="preserve"> geocoded to each ZIP Code centroid in the state, as provided in the model.</w:t>
      </w:r>
      <w:ins w:id="20146" w:author="Weber" w:date="2014-10-29T03:09:00Z">
        <w:r w:rsidRPr="00910F3F">
          <w:t xml:space="preserve">  Provide the predominant County name and the Federal Information Processing Standards (FIPS) Code associated with each ZIP code centroid. </w:t>
        </w:r>
      </w:ins>
      <w:r w:rsidRPr="00910F3F">
        <w:t xml:space="preserve"> Refer to the Notional Policy Specification below for additional modeling information. Explain any assumptions, deviations, and differences from the prescribed exposure information</w:t>
      </w:r>
      <w:r w:rsidR="00D04297" w:rsidRPr="00910F3F">
        <w:t>.</w:t>
      </w:r>
      <w:del w:id="20147" w:author="Weber" w:date="2014-10-29T03:09:00Z">
        <w:r w:rsidR="00F27569" w:rsidRPr="006F2C38">
          <w:delText xml:space="preserve"> </w:delText>
        </w:r>
      </w:del>
    </w:p>
    <w:p w14:paraId="15EC8C7E" w14:textId="77777777" w:rsidR="00F27569" w:rsidRPr="00D2559A" w:rsidRDefault="00F27569" w:rsidP="00F27569">
      <w:pPr>
        <w:pStyle w:val="FormLetter"/>
        <w:ind w:left="360" w:hanging="360"/>
      </w:pPr>
    </w:p>
    <w:p w14:paraId="2ED67991" w14:textId="77777777" w:rsidR="00F27569" w:rsidRDefault="00910F3F" w:rsidP="00DD5079">
      <w:pPr>
        <w:pStyle w:val="FORM"/>
        <w:pPrChange w:id="20148" w:author="Weber" w:date="2014-10-29T03:09:00Z">
          <w:pPr>
            <w:pStyle w:val="FormLetter"/>
            <w:numPr>
              <w:numId w:val="208"/>
            </w:numPr>
            <w:ind w:left="450" w:hanging="360"/>
          </w:pPr>
        </w:pPrChange>
      </w:pPr>
      <w:r>
        <w:t>Provide</w:t>
      </w:r>
      <w:ins w:id="20149" w:author="Weber" w:date="2014-10-29T03:09:00Z">
        <w:r>
          <w:t>, in the format given in the file named “2013FormA1.xlsx,”</w:t>
        </w:r>
      </w:ins>
      <w:r>
        <w:t xml:space="preserve"> the underlying loss cost data rounded to 3 decimal places used for A. above in</w:t>
      </w:r>
      <w:ins w:id="20150" w:author="Weber" w:date="2014-10-29T03:09:00Z">
        <w:r>
          <w:t xml:space="preserve"> both</w:t>
        </w:r>
      </w:ins>
      <w:r>
        <w:t xml:space="preserve"> Excel and PDF format. The file name shall include the abbreviated name of the modeling organization, the standards year, and the form name</w:t>
      </w:r>
      <w:r w:rsidR="00D04297">
        <w:t>.</w:t>
      </w:r>
    </w:p>
    <w:p w14:paraId="75028790" w14:textId="77777777" w:rsidR="00F27569" w:rsidRDefault="00F27569" w:rsidP="004C60AC">
      <w:pPr>
        <w:keepNext/>
        <w:rPr>
          <w:lang w:eastAsia="en-US"/>
        </w:rPr>
      </w:pPr>
    </w:p>
    <w:p w14:paraId="7D17A1FC" w14:textId="77777777" w:rsidR="00F27569" w:rsidRDefault="00F27569">
      <w:pPr>
        <w:suppressAutoHyphens w:val="0"/>
        <w:rPr>
          <w:lang w:eastAsia="en-US"/>
        </w:rPr>
      </w:pPr>
      <w:r>
        <w:rPr>
          <w:lang w:eastAsia="en-US"/>
        </w:rPr>
        <w:br w:type="page"/>
      </w:r>
    </w:p>
    <w:p w14:paraId="19B19739" w14:textId="77777777" w:rsidR="00F27569" w:rsidRDefault="00F9054B">
      <w:pPr>
        <w:keepNext/>
        <w:rPr>
          <w:del w:id="20151" w:author="Weber" w:date="2014-10-29T03:09:00Z"/>
        </w:rPr>
      </w:pPr>
      <w:del w:id="20152" w:author="Weber" w:date="2014-10-29T03:09:00Z">
        <w:r>
          <w:rPr>
            <w:noProof/>
            <w:lang w:eastAsia="zh-CN"/>
          </w:rPr>
          <w:drawing>
            <wp:inline distT="0" distB="0" distL="0" distR="0" wp14:anchorId="4D033235" wp14:editId="0EAA068E">
              <wp:extent cx="5663565" cy="7334250"/>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341">
                        <a:extLst>
                          <a:ext uri="{28A0092B-C50C-407E-A947-70E740481C1C}">
                            <a14:useLocalDpi xmlns:a14="http://schemas.microsoft.com/office/drawing/2010/main" val="0"/>
                          </a:ext>
                        </a:extLst>
                      </a:blip>
                      <a:srcRect/>
                      <a:stretch>
                        <a:fillRect/>
                      </a:stretch>
                    </pic:blipFill>
                    <pic:spPr bwMode="auto">
                      <a:xfrm>
                        <a:off x="0" y="0"/>
                        <a:ext cx="5663565" cy="7334250"/>
                      </a:xfrm>
                      <a:prstGeom prst="rect">
                        <a:avLst/>
                      </a:prstGeom>
                      <a:noFill/>
                    </pic:spPr>
                  </pic:pic>
                </a:graphicData>
              </a:graphic>
            </wp:inline>
          </w:drawing>
        </w:r>
      </w:del>
    </w:p>
    <w:p w14:paraId="0EAE385C" w14:textId="77777777" w:rsidR="00240E0C" w:rsidRDefault="00910F3F" w:rsidP="00240E0C">
      <w:pPr>
        <w:keepNext/>
        <w:rPr>
          <w:ins w:id="20153" w:author="Weber" w:date="2014-10-29T03:09:00Z"/>
        </w:rPr>
      </w:pPr>
      <w:ins w:id="20154" w:author="Weber" w:date="2014-10-29T03:09:00Z">
        <w:r>
          <w:rPr>
            <w:noProof/>
            <w:lang w:eastAsia="zh-CN"/>
          </w:rPr>
          <w:drawing>
            <wp:inline distT="0" distB="0" distL="0" distR="0" wp14:anchorId="603C0B4C" wp14:editId="7A8A4A88">
              <wp:extent cx="6000750" cy="7362701"/>
              <wp:effectExtent l="0" t="0" r="0" b="0"/>
              <wp:docPr id="29" name="Picture 29" descr="G:\FIU Hurricane\2013\A-forms\A-1\A1_Fra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G:\FIU Hurricane\2013\A-forms\A-1\A1_Frame.jpg"/>
                      <pic:cNvPicPr>
                        <a:picLocks noChangeAspect="1" noChangeArrowheads="1"/>
                      </pic:cNvPicPr>
                    </pic:nvPicPr>
                    <pic:blipFill rotWithShape="1">
                      <a:blip r:embed="rId342">
                        <a:extLst>
                          <a:ext uri="{28A0092B-C50C-407E-A947-70E740481C1C}">
                            <a14:useLocalDpi xmlns:a14="http://schemas.microsoft.com/office/drawing/2010/main" val="0"/>
                          </a:ext>
                        </a:extLst>
                      </a:blip>
                      <a:srcRect b="5186"/>
                      <a:stretch/>
                    </pic:blipFill>
                    <pic:spPr bwMode="auto">
                      <a:xfrm>
                        <a:off x="0" y="0"/>
                        <a:ext cx="6000750" cy="7362701"/>
                      </a:xfrm>
                      <a:prstGeom prst="rect">
                        <a:avLst/>
                      </a:prstGeom>
                      <a:noFill/>
                      <a:ln>
                        <a:noFill/>
                      </a:ln>
                      <a:extLst>
                        <a:ext uri="{53640926-AAD7-44D8-BBD7-CCE9431645EC}">
                          <a14:shadowObscured xmlns:a14="http://schemas.microsoft.com/office/drawing/2010/main"/>
                        </a:ext>
                      </a:extLst>
                    </pic:spPr>
                  </pic:pic>
                </a:graphicData>
              </a:graphic>
            </wp:inline>
          </w:drawing>
        </w:r>
      </w:ins>
    </w:p>
    <w:p w14:paraId="4CB4E5FB" w14:textId="2BCA2D42" w:rsidR="004C60AC" w:rsidRPr="00C65510" w:rsidRDefault="00240E0C" w:rsidP="00240E0C">
      <w:pPr>
        <w:pStyle w:val="FigureNumbers"/>
        <w:pPrChange w:id="20155" w:author="Weber" w:date="2014-10-29T03:09:00Z">
          <w:pPr>
            <w:pStyle w:val="Caption"/>
            <w:jc w:val="center"/>
          </w:pPr>
        </w:pPrChange>
      </w:pPr>
      <w:bookmarkStart w:id="20156" w:name="_Toc402307710"/>
      <w:bookmarkStart w:id="20157" w:name="_Toc341100710"/>
      <w:r w:rsidRPr="00C65510">
        <w:t xml:space="preserve">Figure </w:t>
      </w:r>
      <w:r w:rsidR="00FF0A84" w:rsidRPr="00C65510">
        <w:fldChar w:fldCharType="begin"/>
      </w:r>
      <w:r w:rsidR="00FF0A84">
        <w:instrText xml:space="preserve"> SEQ Figure \* ARABIC </w:instrText>
      </w:r>
      <w:r w:rsidR="00FF0A84" w:rsidRPr="00C65510">
        <w:fldChar w:fldCharType="separate"/>
      </w:r>
      <w:del w:id="20158" w:author="Weber" w:date="2014-10-29T03:09:00Z">
        <w:r w:rsidR="00D32455">
          <w:rPr>
            <w:noProof/>
          </w:rPr>
          <w:delText>67</w:delText>
        </w:r>
      </w:del>
      <w:ins w:id="20159" w:author="Weber" w:date="2014-10-29T03:09:00Z">
        <w:r w:rsidR="0073174C">
          <w:rPr>
            <w:noProof/>
          </w:rPr>
          <w:t>84</w:t>
        </w:r>
      </w:ins>
      <w:r w:rsidR="00FF0A84" w:rsidRPr="00C65510">
        <w:fldChar w:fldCharType="end"/>
      </w:r>
      <w:r w:rsidRPr="00C65510">
        <w:t>.</w:t>
      </w:r>
      <w:ins w:id="20160" w:author="Weber" w:date="2014-10-29T03:09:00Z">
        <w:r>
          <w:t xml:space="preserve"> </w:t>
        </w:r>
      </w:ins>
      <w:r w:rsidR="00F27569" w:rsidRPr="00C65510">
        <w:t xml:space="preserve"> Zero deductible loss costs by ZIP code for frame.</w:t>
      </w:r>
      <w:bookmarkEnd w:id="20156"/>
      <w:bookmarkEnd w:id="20157"/>
    </w:p>
    <w:p w14:paraId="52E7AFBD" w14:textId="77777777" w:rsidR="00F27569" w:rsidRDefault="00F27569" w:rsidP="004C60AC">
      <w:pPr>
        <w:keepNext/>
        <w:rPr>
          <w:lang w:eastAsia="en-US"/>
        </w:rPr>
      </w:pPr>
    </w:p>
    <w:p w14:paraId="1D4DD289" w14:textId="77777777" w:rsidR="00F27569" w:rsidRDefault="00F27569">
      <w:pPr>
        <w:suppressAutoHyphens w:val="0"/>
        <w:rPr>
          <w:lang w:eastAsia="en-US"/>
        </w:rPr>
      </w:pPr>
      <w:r>
        <w:rPr>
          <w:lang w:eastAsia="en-US"/>
        </w:rPr>
        <w:br w:type="page"/>
      </w:r>
    </w:p>
    <w:p w14:paraId="4D928253" w14:textId="77777777" w:rsidR="00F27569" w:rsidRDefault="00F27569" w:rsidP="004C60AC">
      <w:pPr>
        <w:keepNext/>
        <w:rPr>
          <w:lang w:eastAsia="en-US"/>
        </w:rPr>
      </w:pPr>
    </w:p>
    <w:p w14:paraId="0637153F" w14:textId="77777777" w:rsidR="00F27569" w:rsidRDefault="00F9054B" w:rsidP="00F13224">
      <w:pPr>
        <w:keepNext/>
        <w:suppressAutoHyphens w:val="0"/>
        <w:rPr>
          <w:del w:id="20161" w:author="Weber" w:date="2014-10-29T03:09:00Z"/>
        </w:rPr>
      </w:pPr>
      <w:del w:id="20162" w:author="Weber" w:date="2014-10-29T03:09:00Z">
        <w:r>
          <w:rPr>
            <w:noProof/>
            <w:lang w:eastAsia="zh-CN"/>
          </w:rPr>
          <w:drawing>
            <wp:inline distT="0" distB="0" distL="0" distR="0" wp14:anchorId="0A36C451" wp14:editId="72161444">
              <wp:extent cx="5895340" cy="7626985"/>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343">
                        <a:extLst>
                          <a:ext uri="{28A0092B-C50C-407E-A947-70E740481C1C}">
                            <a14:useLocalDpi xmlns:a14="http://schemas.microsoft.com/office/drawing/2010/main" val="0"/>
                          </a:ext>
                        </a:extLst>
                      </a:blip>
                      <a:srcRect/>
                      <a:stretch>
                        <a:fillRect/>
                      </a:stretch>
                    </pic:blipFill>
                    <pic:spPr bwMode="auto">
                      <a:xfrm>
                        <a:off x="0" y="0"/>
                        <a:ext cx="5895340" cy="7626985"/>
                      </a:xfrm>
                      <a:prstGeom prst="rect">
                        <a:avLst/>
                      </a:prstGeom>
                      <a:noFill/>
                    </pic:spPr>
                  </pic:pic>
                </a:graphicData>
              </a:graphic>
            </wp:inline>
          </w:drawing>
        </w:r>
      </w:del>
    </w:p>
    <w:p w14:paraId="089E789B" w14:textId="77777777" w:rsidR="00240E0C" w:rsidRDefault="00910F3F" w:rsidP="00240E0C">
      <w:pPr>
        <w:keepNext/>
        <w:suppressAutoHyphens w:val="0"/>
        <w:rPr>
          <w:ins w:id="20163" w:author="Weber" w:date="2014-10-29T03:09:00Z"/>
        </w:rPr>
      </w:pPr>
      <w:ins w:id="20164" w:author="Weber" w:date="2014-10-29T03:09:00Z">
        <w:r>
          <w:rPr>
            <w:noProof/>
            <w:lang w:eastAsia="zh-CN"/>
          </w:rPr>
          <w:drawing>
            <wp:inline distT="0" distB="0" distL="0" distR="0" wp14:anchorId="265A4123" wp14:editId="6F81ADC2">
              <wp:extent cx="6000750" cy="7362701"/>
              <wp:effectExtent l="0" t="0" r="0" b="0"/>
              <wp:docPr id="44" name="Picture 44" descr="G:\FIU Hurricane\2013\A-forms\A-1\A1_Manson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G:\FIU Hurricane\2013\A-forms\A-1\A1_Mansonry.jpg"/>
                      <pic:cNvPicPr>
                        <a:picLocks noChangeAspect="1" noChangeArrowheads="1"/>
                      </pic:cNvPicPr>
                    </pic:nvPicPr>
                    <pic:blipFill rotWithShape="1">
                      <a:blip r:embed="rId344">
                        <a:extLst>
                          <a:ext uri="{28A0092B-C50C-407E-A947-70E740481C1C}">
                            <a14:useLocalDpi xmlns:a14="http://schemas.microsoft.com/office/drawing/2010/main" val="0"/>
                          </a:ext>
                        </a:extLst>
                      </a:blip>
                      <a:srcRect b="5186"/>
                      <a:stretch/>
                    </pic:blipFill>
                    <pic:spPr bwMode="auto">
                      <a:xfrm>
                        <a:off x="0" y="0"/>
                        <a:ext cx="6000750" cy="7362701"/>
                      </a:xfrm>
                      <a:prstGeom prst="rect">
                        <a:avLst/>
                      </a:prstGeom>
                      <a:noFill/>
                      <a:ln>
                        <a:noFill/>
                      </a:ln>
                      <a:extLst>
                        <a:ext uri="{53640926-AAD7-44D8-BBD7-CCE9431645EC}">
                          <a14:shadowObscured xmlns:a14="http://schemas.microsoft.com/office/drawing/2010/main"/>
                        </a:ext>
                      </a:extLst>
                    </pic:spPr>
                  </pic:pic>
                </a:graphicData>
              </a:graphic>
            </wp:inline>
          </w:drawing>
        </w:r>
      </w:ins>
    </w:p>
    <w:p w14:paraId="42858C9A" w14:textId="5414616C" w:rsidR="00F27569" w:rsidRPr="00C65510" w:rsidRDefault="00240E0C" w:rsidP="00240E0C">
      <w:pPr>
        <w:pStyle w:val="FigureNumbers"/>
        <w:pPrChange w:id="20165" w:author="Weber" w:date="2014-10-29T03:09:00Z">
          <w:pPr>
            <w:pStyle w:val="Caption"/>
            <w:jc w:val="center"/>
          </w:pPr>
        </w:pPrChange>
      </w:pPr>
      <w:bookmarkStart w:id="20166" w:name="_Toc402307711"/>
      <w:bookmarkStart w:id="20167" w:name="_Toc341100711"/>
      <w:r w:rsidRPr="00C65510">
        <w:t xml:space="preserve">Figure </w:t>
      </w:r>
      <w:r w:rsidR="00FF0A84" w:rsidRPr="00C65510">
        <w:fldChar w:fldCharType="begin"/>
      </w:r>
      <w:r w:rsidR="00FF0A84">
        <w:instrText xml:space="preserve"> SEQ Figure \* ARABIC </w:instrText>
      </w:r>
      <w:r w:rsidR="00FF0A84" w:rsidRPr="00C65510">
        <w:fldChar w:fldCharType="separate"/>
      </w:r>
      <w:del w:id="20168" w:author="Weber" w:date="2014-10-29T03:09:00Z">
        <w:r w:rsidR="00D32455">
          <w:rPr>
            <w:noProof/>
          </w:rPr>
          <w:delText>68</w:delText>
        </w:r>
      </w:del>
      <w:ins w:id="20169" w:author="Weber" w:date="2014-10-29T03:09:00Z">
        <w:r w:rsidR="0073174C">
          <w:rPr>
            <w:noProof/>
          </w:rPr>
          <w:t>85</w:t>
        </w:r>
      </w:ins>
      <w:r w:rsidR="00FF0A84" w:rsidRPr="00C65510">
        <w:fldChar w:fldCharType="end"/>
      </w:r>
      <w:r w:rsidRPr="00C65510">
        <w:t>.</w:t>
      </w:r>
      <w:ins w:id="20170" w:author="Weber" w:date="2014-10-29T03:09:00Z">
        <w:r>
          <w:t xml:space="preserve"> </w:t>
        </w:r>
      </w:ins>
      <w:r w:rsidR="00F27569" w:rsidRPr="00C65510">
        <w:t xml:space="preserve"> Zero deductible loss costs by ZIP code for masonry.</w:t>
      </w:r>
      <w:bookmarkEnd w:id="20166"/>
      <w:bookmarkEnd w:id="20167"/>
    </w:p>
    <w:p w14:paraId="186FD5ED" w14:textId="77777777" w:rsidR="00F27569" w:rsidRDefault="00F27569">
      <w:pPr>
        <w:suppressAutoHyphens w:val="0"/>
        <w:rPr>
          <w:lang w:eastAsia="en-US"/>
        </w:rPr>
      </w:pPr>
      <w:r>
        <w:rPr>
          <w:lang w:eastAsia="en-US"/>
        </w:rPr>
        <w:br w:type="page"/>
      </w:r>
    </w:p>
    <w:p w14:paraId="2CEA5BA7" w14:textId="77777777" w:rsidR="00F27569" w:rsidRDefault="00F9054B">
      <w:pPr>
        <w:keepNext/>
        <w:rPr>
          <w:del w:id="20171" w:author="Weber" w:date="2014-10-29T03:09:00Z"/>
        </w:rPr>
      </w:pPr>
      <w:del w:id="20172" w:author="Weber" w:date="2014-10-29T03:09:00Z">
        <w:r>
          <w:rPr>
            <w:noProof/>
            <w:lang w:eastAsia="zh-CN"/>
          </w:rPr>
          <w:drawing>
            <wp:inline distT="0" distB="0" distL="0" distR="0" wp14:anchorId="45E5B94E" wp14:editId="1902AC5F">
              <wp:extent cx="5749290" cy="7437755"/>
              <wp:effectExtent l="0" t="0" r="381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345">
                        <a:extLst>
                          <a:ext uri="{28A0092B-C50C-407E-A947-70E740481C1C}">
                            <a14:useLocalDpi xmlns:a14="http://schemas.microsoft.com/office/drawing/2010/main" val="0"/>
                          </a:ext>
                        </a:extLst>
                      </a:blip>
                      <a:srcRect/>
                      <a:stretch>
                        <a:fillRect/>
                      </a:stretch>
                    </pic:blipFill>
                    <pic:spPr bwMode="auto">
                      <a:xfrm>
                        <a:off x="0" y="0"/>
                        <a:ext cx="5749290" cy="7437755"/>
                      </a:xfrm>
                      <a:prstGeom prst="rect">
                        <a:avLst/>
                      </a:prstGeom>
                      <a:noFill/>
                    </pic:spPr>
                  </pic:pic>
                </a:graphicData>
              </a:graphic>
            </wp:inline>
          </w:drawing>
        </w:r>
      </w:del>
    </w:p>
    <w:p w14:paraId="156EA0BE" w14:textId="35CAF354" w:rsidR="00240E0C" w:rsidRDefault="00F27569" w:rsidP="00240E0C">
      <w:pPr>
        <w:keepNext/>
        <w:rPr>
          <w:ins w:id="20173" w:author="Weber" w:date="2014-10-29T03:09:00Z"/>
        </w:rPr>
      </w:pPr>
      <w:bookmarkStart w:id="20174" w:name="_Toc341100712"/>
      <w:del w:id="20175" w:author="Weber" w:date="2014-10-29T03:09:00Z">
        <w:r w:rsidRPr="00F13224">
          <w:rPr>
            <w:sz w:val="22"/>
            <w:szCs w:val="22"/>
          </w:rPr>
          <w:delText>Figure</w:delText>
        </w:r>
        <w:r w:rsidR="00440A79">
          <w:rPr>
            <w:sz w:val="22"/>
            <w:szCs w:val="22"/>
          </w:rPr>
          <w:delText>69</w:delText>
        </w:r>
        <w:r w:rsidRPr="00F13224">
          <w:rPr>
            <w:sz w:val="22"/>
            <w:szCs w:val="22"/>
          </w:rPr>
          <w:delText>.</w:delText>
        </w:r>
      </w:del>
      <w:ins w:id="20176" w:author="Weber" w:date="2014-10-29T03:09:00Z">
        <w:r w:rsidR="00910F3F">
          <w:rPr>
            <w:noProof/>
            <w:lang w:eastAsia="zh-CN"/>
          </w:rPr>
          <w:drawing>
            <wp:inline distT="0" distB="0" distL="0" distR="0" wp14:anchorId="5CF3E7B5" wp14:editId="140CEAE4">
              <wp:extent cx="6000750" cy="7362701"/>
              <wp:effectExtent l="0" t="0" r="0" b="0"/>
              <wp:docPr id="45" name="Picture 45" descr="G:\FIU Hurricane\2013\A-forms\A-1\A1_Mo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G:\FIU Hurricane\2013\A-forms\A-1\A1_Mob.jpg"/>
                      <pic:cNvPicPr>
                        <a:picLocks noChangeAspect="1" noChangeArrowheads="1"/>
                      </pic:cNvPicPr>
                    </pic:nvPicPr>
                    <pic:blipFill rotWithShape="1">
                      <a:blip r:embed="rId346">
                        <a:extLst>
                          <a:ext uri="{28A0092B-C50C-407E-A947-70E740481C1C}">
                            <a14:useLocalDpi xmlns:a14="http://schemas.microsoft.com/office/drawing/2010/main" val="0"/>
                          </a:ext>
                        </a:extLst>
                      </a:blip>
                      <a:srcRect b="5186"/>
                      <a:stretch/>
                    </pic:blipFill>
                    <pic:spPr bwMode="auto">
                      <a:xfrm>
                        <a:off x="0" y="0"/>
                        <a:ext cx="6000750" cy="7362701"/>
                      </a:xfrm>
                      <a:prstGeom prst="rect">
                        <a:avLst/>
                      </a:prstGeom>
                      <a:noFill/>
                      <a:ln>
                        <a:noFill/>
                      </a:ln>
                      <a:extLst>
                        <a:ext uri="{53640926-AAD7-44D8-BBD7-CCE9431645EC}">
                          <a14:shadowObscured xmlns:a14="http://schemas.microsoft.com/office/drawing/2010/main"/>
                        </a:ext>
                      </a:extLst>
                    </pic:spPr>
                  </pic:pic>
                </a:graphicData>
              </a:graphic>
            </wp:inline>
          </w:drawing>
        </w:r>
      </w:ins>
    </w:p>
    <w:p w14:paraId="501962FA" w14:textId="77777777" w:rsidR="00F27569" w:rsidRPr="00C65510" w:rsidRDefault="00240E0C" w:rsidP="00240E0C">
      <w:pPr>
        <w:pStyle w:val="FigureNumbers"/>
        <w:pPrChange w:id="20177" w:author="Weber" w:date="2014-10-29T03:09:00Z">
          <w:pPr>
            <w:pStyle w:val="Caption"/>
            <w:jc w:val="center"/>
          </w:pPr>
        </w:pPrChange>
      </w:pPr>
      <w:bookmarkStart w:id="20178" w:name="_Toc402307712"/>
      <w:ins w:id="20179" w:author="Weber" w:date="2014-10-29T03:09:00Z">
        <w:r>
          <w:t xml:space="preserve">Figure </w:t>
        </w:r>
        <w:r w:rsidR="00FF0A84">
          <w:fldChar w:fldCharType="begin"/>
        </w:r>
        <w:r w:rsidR="00FF0A84">
          <w:instrText xml:space="preserve"> SEQ Figure \* ARABIC </w:instrText>
        </w:r>
        <w:r w:rsidR="00FF0A84">
          <w:fldChar w:fldCharType="separate"/>
        </w:r>
        <w:r w:rsidR="0073174C">
          <w:rPr>
            <w:noProof/>
          </w:rPr>
          <w:t>86</w:t>
        </w:r>
        <w:r w:rsidR="00FF0A84">
          <w:rPr>
            <w:noProof/>
          </w:rPr>
          <w:fldChar w:fldCharType="end"/>
        </w:r>
        <w:r>
          <w:t xml:space="preserve">. </w:t>
        </w:r>
      </w:ins>
      <w:r w:rsidR="00F27569" w:rsidRPr="00C65510">
        <w:t xml:space="preserve"> Zero deductible loss costs by ZIP code for mobile homes.</w:t>
      </w:r>
      <w:bookmarkEnd w:id="20174"/>
      <w:bookmarkEnd w:id="20178"/>
    </w:p>
    <w:p w14:paraId="78F6F55F" w14:textId="77777777" w:rsidR="00F27569" w:rsidRDefault="00F27569" w:rsidP="00D04297">
      <w:pPr>
        <w:pStyle w:val="Caption"/>
        <w:pPrChange w:id="20180" w:author="Weber" w:date="2014-10-29T03:09:00Z">
          <w:pPr>
            <w:keepNext/>
          </w:pPr>
        </w:pPrChange>
      </w:pPr>
    </w:p>
    <w:p w14:paraId="35303493" w14:textId="169B737C" w:rsidR="00F27569" w:rsidRDefault="00F27569" w:rsidP="00523111">
      <w:pPr>
        <w:pStyle w:val="Heading2"/>
      </w:pPr>
      <w:bookmarkStart w:id="20181" w:name="FormA2"/>
      <w:bookmarkStart w:id="20182" w:name="_Toc402312718"/>
      <w:bookmarkStart w:id="20183" w:name="_Toc165054812"/>
      <w:bookmarkStart w:id="20184" w:name="_Toc168975612"/>
      <w:bookmarkStart w:id="20185" w:name="_Toc295315380"/>
      <w:bookmarkStart w:id="20186" w:name="_Toc295322052"/>
      <w:bookmarkStart w:id="20187" w:name="_Toc298233387"/>
      <w:bookmarkStart w:id="20188" w:name="_Toc341171173"/>
      <w:r w:rsidRPr="004A3CBF">
        <w:t xml:space="preserve">Form A-2: </w:t>
      </w:r>
      <w:r>
        <w:t xml:space="preserve">Base Hurricane Storm Set Statewide </w:t>
      </w:r>
      <w:del w:id="20189" w:author="Weber" w:date="2014-10-29T03:09:00Z">
        <w:r>
          <w:delText>Loss Costs</w:delText>
        </w:r>
      </w:del>
      <w:bookmarkEnd w:id="20188"/>
      <w:ins w:id="20190" w:author="Weber" w:date="2014-10-29T03:09:00Z">
        <w:r w:rsidR="00D04297">
          <w:t>Losses</w:t>
        </w:r>
      </w:ins>
      <w:bookmarkEnd w:id="20181"/>
      <w:bookmarkEnd w:id="20182"/>
    </w:p>
    <w:bookmarkEnd w:id="20183"/>
    <w:bookmarkEnd w:id="20184"/>
    <w:bookmarkEnd w:id="20185"/>
    <w:bookmarkEnd w:id="20186"/>
    <w:bookmarkEnd w:id="20187"/>
    <w:p w14:paraId="155DB702" w14:textId="77777777" w:rsidR="00F27569" w:rsidRDefault="00F27569" w:rsidP="00F27569">
      <w:pPr>
        <w:keepNext/>
        <w:jc w:val="center"/>
      </w:pPr>
    </w:p>
    <w:p w14:paraId="474285C4" w14:textId="6A9E6425" w:rsidR="0051364C" w:rsidRPr="0051364C" w:rsidRDefault="0051364C" w:rsidP="0051364C">
      <w:pPr>
        <w:pStyle w:val="FORM"/>
        <w:numPr>
          <w:ilvl w:val="0"/>
          <w:numId w:val="80"/>
        </w:numPr>
        <w:pPrChange w:id="20191" w:author="Weber" w:date="2014-10-29T03:09:00Z">
          <w:pPr>
            <w:pStyle w:val="FormLetter"/>
            <w:numPr>
              <w:numId w:val="209"/>
            </w:numPr>
            <w:ind w:left="450" w:hanging="360"/>
          </w:pPr>
        </w:pPrChange>
      </w:pPr>
      <w:r w:rsidRPr="0051364C">
        <w:t xml:space="preserve">Provide the total insured loss and the dollar contribution to the average annual loss assuming zero deductible policies </w:t>
      </w:r>
      <w:del w:id="20192" w:author="Weber" w:date="2014-10-29T03:09:00Z">
        <w:r w:rsidR="00F27569">
          <w:delText xml:space="preserve">from each specific hurricane in the Base Hurricane Storm Set, as defined in Standard M-1, </w:delText>
        </w:r>
      </w:del>
      <w:r w:rsidRPr="0051364C">
        <w:t xml:space="preserve">for </w:t>
      </w:r>
      <w:del w:id="20193" w:author="Weber" w:date="2014-10-29T03:09:00Z">
        <w:r w:rsidR="00F27569">
          <w:delText>the 2007</w:delText>
        </w:r>
      </w:del>
      <w:ins w:id="20194" w:author="Weber" w:date="2014-10-29T03:09:00Z">
        <w:r w:rsidRPr="0051364C">
          <w:t>individual historical hurricanes using the</w:t>
        </w:r>
      </w:ins>
      <w:r w:rsidRPr="0051364C">
        <w:t xml:space="preserve"> Florida Hurricane Catastrophe Fund’s aggregate personal and commercial residential exposure data found in the </w:t>
      </w:r>
      <w:del w:id="20195" w:author="Weber" w:date="2014-10-29T03:09:00Z">
        <w:r w:rsidR="00F27569">
          <w:delText>file</w:delText>
        </w:r>
      </w:del>
      <w:ins w:id="20196" w:author="Weber" w:date="2014-10-29T03:09:00Z">
        <w:r w:rsidRPr="0051364C">
          <w:t>files</w:t>
        </w:r>
      </w:ins>
      <w:r w:rsidRPr="0051364C">
        <w:t xml:space="preserve"> named “hlpm2007c.exe</w:t>
      </w:r>
      <w:del w:id="20197" w:author="Weber" w:date="2014-10-29T03:09:00Z">
        <w:r w:rsidR="00F27569">
          <w:delText xml:space="preserve">.”  </w:delText>
        </w:r>
      </w:del>
      <w:ins w:id="20198" w:author="Weber" w:date="2014-10-29T03:09:00Z">
        <w:r w:rsidRPr="0051364C">
          <w:t>” and “hlpm2012c.exe.”  The list of hurricanes in this form should include all Florida and by-passing hurricanes in the modeling organization Base Hurricane Storm Set, as defined in Standard M-1 (Base Hurricane Storm Set).</w:t>
        </w:r>
      </w:ins>
    </w:p>
    <w:p w14:paraId="5E129953" w14:textId="77777777" w:rsidR="0051364C" w:rsidRDefault="0051364C" w:rsidP="0051364C">
      <w:pPr>
        <w:pStyle w:val="FormLetter"/>
        <w:ind w:left="450"/>
        <w:rPr>
          <w:i w:val="0"/>
          <w:rPrChange w:id="20199" w:author="Weber" w:date="2014-10-29T03:09:00Z">
            <w:rPr/>
          </w:rPrChange>
        </w:rPr>
        <w:pPrChange w:id="20200" w:author="Weber" w:date="2014-10-29T03:09:00Z">
          <w:pPr>
            <w:tabs>
              <w:tab w:val="left" w:pos="360"/>
            </w:tabs>
            <w:ind w:left="360" w:hanging="360"/>
            <w:jc w:val="both"/>
          </w:pPr>
        </w:pPrChange>
      </w:pPr>
    </w:p>
    <w:p w14:paraId="0A90FF4A" w14:textId="77777777" w:rsidR="00F27569" w:rsidRDefault="0051364C" w:rsidP="0051364C">
      <w:pPr>
        <w:pStyle w:val="FORM"/>
        <w:numPr>
          <w:ilvl w:val="0"/>
          <w:numId w:val="0"/>
        </w:numPr>
        <w:ind w:left="450"/>
        <w:rPr>
          <w:ins w:id="20201" w:author="Weber" w:date="2014-10-29T03:09:00Z"/>
        </w:rPr>
      </w:pPr>
      <w:ins w:id="20202" w:author="Weber" w:date="2014-10-29T03:09:00Z">
        <w:r>
          <w:t>The table below contains the minimum number of hurricanes from HURDAT2 to be included in the Base Hurricane Storm Set, based on the 113-year period 1900-2012.  Each hurricane has been assigned an ID number.  As defined in Standard M-1 (Base Hurricane Storm Set) the Base Hurricane Storm Set for the modeling organization may exclude hurricanes that had zero modeled impact, or it may include additional hurricanes when there is clear justification for the changes.  For hurricanes in the table below resulting in zero loss, the table entry should be left blank.  Additional hurricanes included in the model’s Base Hurricane Storm Set shall be added to the table below in order of year and assigned an intermediate ID number as the hurricane falls within the bounding ID numbers</w:t>
        </w:r>
        <w:r w:rsidR="00D04297">
          <w:t>.</w:t>
        </w:r>
      </w:ins>
    </w:p>
    <w:p w14:paraId="779E7034" w14:textId="77777777" w:rsidR="00F27569" w:rsidRPr="002B09C5" w:rsidRDefault="00F27569" w:rsidP="00F27569">
      <w:pPr>
        <w:tabs>
          <w:tab w:val="left" w:pos="360"/>
        </w:tabs>
        <w:ind w:left="360" w:hanging="360"/>
        <w:jc w:val="both"/>
        <w:rPr>
          <w:ins w:id="20203" w:author="Weber" w:date="2014-10-29T03:09:00Z"/>
        </w:rPr>
      </w:pPr>
    </w:p>
    <w:p w14:paraId="14436F2F" w14:textId="789B26C0" w:rsidR="00F27569" w:rsidRPr="0051364C" w:rsidRDefault="0051364C" w:rsidP="0051364C">
      <w:pPr>
        <w:pStyle w:val="FORM"/>
        <w:pPrChange w:id="20204" w:author="Weber" w:date="2014-10-29T03:09:00Z">
          <w:pPr>
            <w:pStyle w:val="FormLetter"/>
            <w:numPr>
              <w:numId w:val="209"/>
            </w:numPr>
            <w:ind w:left="450" w:hanging="360"/>
          </w:pPr>
        </w:pPrChange>
      </w:pPr>
      <w:moveToRangeStart w:id="20205" w:author="Weber" w:date="2014-10-29T03:09:00Z" w:name="move402315666"/>
      <w:moveTo w:id="20206" w:author="Weber" w:date="2014-10-29T03:09:00Z">
        <w:r w:rsidRPr="0051364C">
          <w:t xml:space="preserve">Provide this form in Excel format. The file name shall include the abbreviated name of the modeling organization, the standards year, and the form name. </w:t>
        </w:r>
      </w:moveTo>
      <w:moveToRangeEnd w:id="20205"/>
      <w:ins w:id="20207" w:author="Weber" w:date="2014-10-29T03:09:00Z">
        <w:r w:rsidRPr="0051364C">
          <w:t xml:space="preserve"> </w:t>
        </w:r>
      </w:ins>
      <w:moveFromRangeStart w:id="20208" w:author="Weber" w:date="2014-10-29T03:09:00Z" w:name="move402315667"/>
      <w:moveFrom w:id="20209" w:author="Weber" w:date="2014-10-29T03:09:00Z">
        <w:r w:rsidR="00642D2A">
          <w:t xml:space="preserve">Provide this form in Excel format. </w:t>
        </w:r>
        <w:moveFromRangeStart w:id="20210" w:author="Weber" w:date="2014-10-29T03:09:00Z" w:name="move402315668"/>
        <w:moveFromRangeEnd w:id="20208"/>
        <w:r w:rsidR="009D0B47">
          <w:t xml:space="preserve">The file name shall include the abbreviated name of the modeling organization, the standards year, and the form name. </w:t>
        </w:r>
      </w:moveFrom>
      <w:moveFromRangeEnd w:id="20210"/>
      <w:del w:id="20211" w:author="Weber" w:date="2014-10-29T03:09:00Z">
        <w:r w:rsidR="00F27569">
          <w:delText>A hard copy of</w:delText>
        </w:r>
      </w:del>
      <w:r w:rsidRPr="0051364C">
        <w:t xml:space="preserve"> Form A-2 </w:t>
      </w:r>
      <w:del w:id="20212" w:author="Weber" w:date="2014-10-29T03:09:00Z">
        <w:r w:rsidR="00F27569">
          <w:delText>shall</w:delText>
        </w:r>
      </w:del>
      <w:ins w:id="20213" w:author="Weber" w:date="2014-10-29T03:09:00Z">
        <w:r w:rsidRPr="0051364C">
          <w:t>Base Hurricane Storm Set Statewide Losses) shall also</w:t>
        </w:r>
      </w:ins>
      <w:r w:rsidRPr="0051364C">
        <w:t xml:space="preserve"> be included in a submission appendix</w:t>
      </w:r>
      <w:r w:rsidR="00D04297" w:rsidRPr="0051364C">
        <w:t>.</w:t>
      </w:r>
      <w:del w:id="20214" w:author="Weber" w:date="2014-10-29T03:09:00Z">
        <w:r w:rsidR="00F27569" w:rsidRPr="00C30837">
          <w:delText xml:space="preserve"> </w:delText>
        </w:r>
      </w:del>
    </w:p>
    <w:p w14:paraId="7A0D0DF3" w14:textId="77777777" w:rsidR="00F27569" w:rsidRDefault="00F27569" w:rsidP="00F27569">
      <w:pPr>
        <w:pStyle w:val="FormLetter"/>
        <w:ind w:left="360" w:hanging="360"/>
      </w:pPr>
    </w:p>
    <w:p w14:paraId="732A8CC2" w14:textId="77777777" w:rsidR="00F27569" w:rsidRPr="00F13224" w:rsidRDefault="00F27569" w:rsidP="00F27569">
      <w:pPr>
        <w:pStyle w:val="FormLetter"/>
        <w:jc w:val="left"/>
        <w:rPr>
          <w:del w:id="20215" w:author="Weber" w:date="2014-10-29T03:09:00Z"/>
          <w:i w:val="0"/>
        </w:rPr>
      </w:pPr>
      <w:del w:id="20216" w:author="Weber" w:date="2014-10-29T03:09:00Z">
        <w:r w:rsidRPr="00C86042">
          <w:rPr>
            <w:b/>
            <w:i w:val="0"/>
          </w:rPr>
          <w:delText xml:space="preserve">See </w:delText>
        </w:r>
        <w:r w:rsidR="00FF0A84">
          <w:fldChar w:fldCharType="begin"/>
        </w:r>
        <w:r w:rsidR="00FF0A84">
          <w:delInstrText xml:space="preserve"> HYPERLINK</w:delInstrText>
        </w:r>
        <w:r w:rsidR="00FF0A84">
          <w:delInstrText xml:space="preserve"> "http://www.cs.fiu.edu/~fflei001/user/fphlm/submission2012/AppendixB.pdf" \t "_blank" </w:delInstrText>
        </w:r>
        <w:r w:rsidR="00FF0A84">
          <w:fldChar w:fldCharType="separate"/>
        </w:r>
        <w:r w:rsidRPr="00F13224">
          <w:rPr>
            <w:rStyle w:val="Hyperlink"/>
            <w:i w:val="0"/>
            <w:u w:val="none"/>
          </w:rPr>
          <w:delText>Appendix B</w:delText>
        </w:r>
        <w:r w:rsidR="00FF0A84">
          <w:rPr>
            <w:rStyle w:val="Hyperlink"/>
            <w:i w:val="0"/>
            <w:u w:val="none"/>
          </w:rPr>
          <w:fldChar w:fldCharType="end"/>
        </w:r>
        <w:r w:rsidRPr="00F13224">
          <w:rPr>
            <w:i w:val="0"/>
          </w:rPr>
          <w:delText>.</w:delText>
        </w:r>
      </w:del>
    </w:p>
    <w:p w14:paraId="4266D5CE" w14:textId="77777777" w:rsidR="00F27569" w:rsidRDefault="00F27569" w:rsidP="004C60AC">
      <w:pPr>
        <w:keepNext/>
        <w:rPr>
          <w:del w:id="20217" w:author="Weber" w:date="2014-10-29T03:09:00Z"/>
          <w:lang w:eastAsia="en-US"/>
        </w:rPr>
      </w:pPr>
    </w:p>
    <w:p w14:paraId="61DD261A" w14:textId="77777777" w:rsidR="00F27569" w:rsidRPr="00442830" w:rsidRDefault="00F27569" w:rsidP="00F27569">
      <w:pPr>
        <w:pStyle w:val="FormLetter"/>
        <w:jc w:val="left"/>
        <w:rPr>
          <w:ins w:id="20218" w:author="Weber" w:date="2014-10-29T03:09:00Z"/>
          <w:i w:val="0"/>
        </w:rPr>
      </w:pPr>
      <w:ins w:id="20219" w:author="Weber" w:date="2014-10-29T03:09:00Z">
        <w:r w:rsidRPr="00C86042">
          <w:rPr>
            <w:b/>
            <w:i w:val="0"/>
          </w:rPr>
          <w:t>See</w:t>
        </w:r>
        <w:r w:rsidR="00D629DF">
          <w:t xml:space="preserve"> </w:t>
        </w:r>
        <w:r w:rsidR="00FF0A84">
          <w:fldChar w:fldCharType="begin"/>
        </w:r>
        <w:r w:rsidR="00FF0A84">
          <w:instrText xml:space="preserve"> HYPERLINK \l "AppendixB" </w:instrText>
        </w:r>
        <w:r w:rsidR="00FF0A84">
          <w:fldChar w:fldCharType="separate"/>
        </w:r>
        <w:r w:rsidR="00D629DF" w:rsidRPr="00442830">
          <w:rPr>
            <w:rStyle w:val="Hyperlink"/>
            <w:i w:val="0"/>
          </w:rPr>
          <w:t>Appendix B</w:t>
        </w:r>
        <w:r w:rsidR="00FF0A84">
          <w:rPr>
            <w:rStyle w:val="Hyperlink"/>
            <w:i w:val="0"/>
          </w:rPr>
          <w:fldChar w:fldCharType="end"/>
        </w:r>
        <w:r w:rsidRPr="00442830">
          <w:rPr>
            <w:i w:val="0"/>
          </w:rPr>
          <w:t>.</w:t>
        </w:r>
      </w:ins>
    </w:p>
    <w:p w14:paraId="7C0B92FA" w14:textId="77777777" w:rsidR="00F27569" w:rsidRDefault="00F27569" w:rsidP="004C60AC">
      <w:pPr>
        <w:keepNext/>
        <w:rPr>
          <w:ins w:id="20220" w:author="Weber" w:date="2014-10-29T03:09:00Z"/>
          <w:lang w:eastAsia="en-US"/>
        </w:rPr>
      </w:pPr>
    </w:p>
    <w:p w14:paraId="6312715C" w14:textId="77777777" w:rsidR="00F27569" w:rsidRDefault="00F27569">
      <w:pPr>
        <w:suppressAutoHyphens w:val="0"/>
        <w:rPr>
          <w:lang w:eastAsia="en-US"/>
        </w:rPr>
      </w:pPr>
      <w:r>
        <w:rPr>
          <w:lang w:eastAsia="en-US"/>
        </w:rPr>
        <w:br w:type="page"/>
      </w:r>
    </w:p>
    <w:p w14:paraId="5593D008" w14:textId="7E2505E4" w:rsidR="00F27569" w:rsidRPr="00EB3271" w:rsidRDefault="00F27569" w:rsidP="00D04297">
      <w:pPr>
        <w:pStyle w:val="Heading2"/>
      </w:pPr>
      <w:bookmarkStart w:id="20221" w:name="_Toc402312719"/>
      <w:bookmarkStart w:id="20222" w:name="FormA3A"/>
      <w:bookmarkStart w:id="20223" w:name="_Toc341171174"/>
      <w:r w:rsidRPr="00A345D3">
        <w:t>Form A-</w:t>
      </w:r>
      <w:del w:id="20224" w:author="Weber" w:date="2014-10-29T03:09:00Z">
        <w:r w:rsidRPr="00A345D3">
          <w:delText>3: Cumulative Losses from the</w:delText>
        </w:r>
      </w:del>
      <w:ins w:id="20225" w:author="Weber" w:date="2014-10-29T03:09:00Z">
        <w:r w:rsidRPr="00A345D3">
          <w:t>3</w:t>
        </w:r>
        <w:r w:rsidR="00D04297">
          <w:t>A</w:t>
        </w:r>
        <w:r w:rsidRPr="00A345D3">
          <w:t>:</w:t>
        </w:r>
      </w:ins>
      <w:r w:rsidRPr="00A345D3">
        <w:t xml:space="preserve"> </w:t>
      </w:r>
      <w:r w:rsidR="00D04297">
        <w:t>2004 Hurricane Season</w:t>
      </w:r>
      <w:bookmarkEnd w:id="20223"/>
      <w:ins w:id="20226" w:author="Weber" w:date="2014-10-29T03:09:00Z">
        <w:r w:rsidR="00D04297">
          <w:t xml:space="preserve"> Losses (2007 FHCF Exposure Data)</w:t>
        </w:r>
      </w:ins>
      <w:bookmarkEnd w:id="20221"/>
    </w:p>
    <w:bookmarkEnd w:id="20222"/>
    <w:p w14:paraId="22A0952E" w14:textId="77777777" w:rsidR="00F27569" w:rsidRDefault="00F27569" w:rsidP="00F27569">
      <w:pPr>
        <w:keepNext/>
        <w:rPr>
          <w:rFonts w:cs="Arial"/>
        </w:rPr>
      </w:pPr>
    </w:p>
    <w:p w14:paraId="0587CA20" w14:textId="27DFEE44" w:rsidR="00077A45" w:rsidRPr="00C31031" w:rsidRDefault="00077A45" w:rsidP="00077A45">
      <w:pPr>
        <w:pStyle w:val="FORM"/>
        <w:numPr>
          <w:ilvl w:val="0"/>
          <w:numId w:val="99"/>
        </w:numPr>
        <w:pPrChange w:id="20227" w:author="Weber" w:date="2014-10-29T03:09:00Z">
          <w:pPr>
            <w:pStyle w:val="FormLetter"/>
            <w:numPr>
              <w:numId w:val="98"/>
            </w:numPr>
            <w:ind w:left="450" w:hanging="360"/>
          </w:pPr>
        </w:pPrChange>
      </w:pPr>
      <w:r w:rsidRPr="00C31031">
        <w:t xml:space="preserve">Provide the percentage of </w:t>
      </w:r>
      <w:del w:id="20228" w:author="Weber" w:date="2014-10-29T03:09:00Z">
        <w:r w:rsidR="00F27569">
          <w:delText xml:space="preserve">total </w:delText>
        </w:r>
      </w:del>
      <w:r>
        <w:t xml:space="preserve">residential </w:t>
      </w:r>
      <w:r w:rsidRPr="00C31031">
        <w:t xml:space="preserve">zero deductible </w:t>
      </w:r>
      <w:del w:id="20229" w:author="Weber" w:date="2014-10-29T03:09:00Z">
        <w:r w:rsidR="00F27569">
          <w:delText xml:space="preserve">cumulative </w:delText>
        </w:r>
      </w:del>
      <w:r w:rsidRPr="00C31031">
        <w:t xml:space="preserve">losses, rounded to four decimal places, </w:t>
      </w:r>
      <w:ins w:id="20230" w:author="Weber" w:date="2014-10-29T03:09:00Z">
        <w:r w:rsidRPr="00C31031">
          <w:t>and the</w:t>
        </w:r>
        <w:r>
          <w:t xml:space="preserve"> </w:t>
        </w:r>
        <w:r w:rsidRPr="00C31031">
          <w:t xml:space="preserve">monetary contribution </w:t>
        </w:r>
      </w:ins>
      <w:r w:rsidRPr="00C31031">
        <w:t>from Hurricane Charley (2004), Hurricane Frances (2004), Hurricane Ivan (2004), and Hurricane Jeanne (2004) for each affected ZIP Code</w:t>
      </w:r>
      <w:del w:id="20231" w:author="Weber" w:date="2014-10-29T03:09:00Z">
        <w:r w:rsidR="00F27569">
          <w:delText>.</w:delText>
        </w:r>
      </w:del>
      <w:ins w:id="20232" w:author="Weber" w:date="2014-10-29T03:09:00Z">
        <w:r w:rsidRPr="00C31031">
          <w:t>, individually and in total.</w:t>
        </w:r>
      </w:ins>
      <w:r w:rsidRPr="00C31031">
        <w:t xml:space="preserve"> Include all ZIP Codes where losses are equal to or greater than $500,000.</w:t>
      </w:r>
    </w:p>
    <w:p w14:paraId="4561DAE2" w14:textId="77777777" w:rsidR="00077A45" w:rsidRPr="00C31031" w:rsidRDefault="00077A45" w:rsidP="00077A45">
      <w:pPr>
        <w:pStyle w:val="FORM"/>
        <w:numPr>
          <w:ilvl w:val="0"/>
          <w:numId w:val="0"/>
        </w:numPr>
        <w:ind w:left="450"/>
        <w:rPr>
          <w:rFonts w:ascii="Arial Rounded MT Bold" w:hAnsi="Arial Rounded MT Bold"/>
          <w:sz w:val="20"/>
          <w:szCs w:val="20"/>
        </w:rPr>
        <w:pPrChange w:id="20233" w:author="Weber" w:date="2014-10-29T03:09:00Z">
          <w:pPr>
            <w:tabs>
              <w:tab w:val="num" w:pos="360"/>
            </w:tabs>
            <w:jc w:val="both"/>
          </w:pPr>
        </w:pPrChange>
      </w:pPr>
    </w:p>
    <w:p w14:paraId="5616DEDA" w14:textId="77777777" w:rsidR="00077A45" w:rsidRPr="00C65510" w:rsidRDefault="00077A45" w:rsidP="00077A45">
      <w:pPr>
        <w:pStyle w:val="FORM"/>
        <w:numPr>
          <w:ilvl w:val="0"/>
          <w:numId w:val="0"/>
        </w:numPr>
        <w:ind w:left="450"/>
        <w:pPrChange w:id="20234" w:author="Weber" w:date="2014-10-29T03:09:00Z">
          <w:pPr>
            <w:tabs>
              <w:tab w:val="num" w:pos="360"/>
            </w:tabs>
            <w:jc w:val="both"/>
          </w:pPr>
        </w:pPrChange>
      </w:pPr>
      <w:r w:rsidRPr="00C65510">
        <w:t xml:space="preserve">Use the 2007 Florida Hurricane Catastrophe Fund’s aggregate personal and commercial residential exposure data found in the file named </w:t>
      </w:r>
      <w:r w:rsidRPr="00C65510">
        <w:rPr>
          <w:b/>
        </w:rPr>
        <w:t>“</w:t>
      </w:r>
      <w:r w:rsidRPr="00C31031">
        <w:rPr>
          <w:rPrChange w:id="20235" w:author="Weber" w:date="2014-10-29T03:09:00Z">
            <w:rPr>
              <w:b/>
              <w:i/>
            </w:rPr>
          </w:rPrChange>
        </w:rPr>
        <w:t>hlpm2007c.exe.”</w:t>
      </w:r>
    </w:p>
    <w:p w14:paraId="4670275D" w14:textId="77777777" w:rsidR="00077A45" w:rsidRPr="00C31031" w:rsidRDefault="00077A45" w:rsidP="00077A45">
      <w:pPr>
        <w:pStyle w:val="FORM"/>
        <w:numPr>
          <w:ilvl w:val="0"/>
          <w:numId w:val="0"/>
        </w:numPr>
        <w:ind w:left="450"/>
        <w:pPrChange w:id="20236" w:author="Weber" w:date="2014-10-29T03:09:00Z">
          <w:pPr>
            <w:tabs>
              <w:tab w:val="num" w:pos="360"/>
            </w:tabs>
            <w:jc w:val="both"/>
          </w:pPr>
        </w:pPrChange>
      </w:pPr>
    </w:p>
    <w:p w14:paraId="57A2F047" w14:textId="54C47A2C" w:rsidR="00F27569" w:rsidRPr="00C65510" w:rsidRDefault="00077A45" w:rsidP="00077A45">
      <w:pPr>
        <w:pStyle w:val="FORM"/>
        <w:numPr>
          <w:ilvl w:val="0"/>
          <w:numId w:val="0"/>
        </w:numPr>
        <w:ind w:left="450"/>
        <w:pPrChange w:id="20237" w:author="Weber" w:date="2014-10-29T03:09:00Z">
          <w:pPr>
            <w:tabs>
              <w:tab w:val="num" w:pos="360"/>
            </w:tabs>
            <w:jc w:val="both"/>
          </w:pPr>
        </w:pPrChange>
      </w:pPr>
      <w:r w:rsidRPr="00C65510">
        <w:t>Rather than using directly a specified published windfield, the winds underlying the loss cost calculations must be produced by the model being evaluated and should be the same hurricane parameters as used in completing Form A-2</w:t>
      </w:r>
      <w:del w:id="20238" w:author="Weber" w:date="2014-10-29T03:09:00Z">
        <w:r w:rsidR="00F27569" w:rsidRPr="00A345D3">
          <w:delText>.</w:delText>
        </w:r>
      </w:del>
      <w:ins w:id="20239" w:author="Weber" w:date="2014-10-29T03:09:00Z">
        <w:r>
          <w:t xml:space="preserve"> (Base Hurricane Storm Set Statewide Losses)</w:t>
        </w:r>
        <w:r w:rsidR="00D04297" w:rsidRPr="00D04297">
          <w:t>.</w:t>
        </w:r>
      </w:ins>
    </w:p>
    <w:p w14:paraId="20E8B74D" w14:textId="77777777" w:rsidR="00F27569" w:rsidRDefault="00F27569" w:rsidP="00F27569">
      <w:pPr>
        <w:tabs>
          <w:tab w:val="num" w:pos="360"/>
        </w:tabs>
        <w:ind w:left="360" w:hanging="360"/>
        <w:jc w:val="both"/>
        <w:rPr>
          <w:sz w:val="20"/>
          <w:szCs w:val="20"/>
        </w:rPr>
      </w:pPr>
    </w:p>
    <w:p w14:paraId="1ACCC0D8" w14:textId="77777777" w:rsidR="00F27569" w:rsidRPr="00077A45" w:rsidRDefault="00077A45" w:rsidP="00077A45">
      <w:pPr>
        <w:pStyle w:val="FORM"/>
        <w:pPrChange w:id="20240" w:author="Weber" w:date="2014-10-29T03:09:00Z">
          <w:pPr>
            <w:pStyle w:val="FormLetter"/>
            <w:numPr>
              <w:numId w:val="98"/>
            </w:numPr>
            <w:ind w:left="450" w:hanging="360"/>
          </w:pPr>
        </w:pPrChange>
      </w:pPr>
      <w:r w:rsidRPr="00077A45">
        <w:t>Provide maps color-coded by ZIP Code depicting the percentage of total residential losses from each hurricane, Hurricane Charley (2004), Hurricane Frances (2004), Hurricane Ivan (2004), and Hurricane Jeanne (2004) and for the cumulative losses using the following interval coding</w:t>
      </w:r>
      <w:r w:rsidR="00F27569" w:rsidRPr="00077A45">
        <w:t>:</w:t>
      </w:r>
    </w:p>
    <w:p w14:paraId="3C0ED6F7" w14:textId="77777777" w:rsidR="00F27569" w:rsidRPr="000B1861" w:rsidRDefault="00F27569" w:rsidP="00F27569">
      <w:pPr>
        <w:jc w:val="both"/>
        <w:rPr>
          <w:bCs/>
          <w:sz w:val="16"/>
          <w:szCs w:val="16"/>
        </w:rPr>
      </w:pPr>
    </w:p>
    <w:p w14:paraId="205999EC" w14:textId="77777777" w:rsidR="00077A45" w:rsidRDefault="00077A45" w:rsidP="00077A45">
      <w:pPr>
        <w:ind w:left="1440"/>
        <w:jc w:val="both"/>
        <w:rPr>
          <w:bCs/>
        </w:rPr>
      </w:pPr>
      <w:r>
        <w:rPr>
          <w:bCs/>
        </w:rPr>
        <w:t>Red</w:t>
      </w:r>
      <w:r>
        <w:rPr>
          <w:bCs/>
        </w:rPr>
        <w:tab/>
      </w:r>
      <w:r>
        <w:rPr>
          <w:bCs/>
        </w:rPr>
        <w:tab/>
      </w:r>
      <w:r>
        <w:rPr>
          <w:bCs/>
        </w:rPr>
        <w:tab/>
        <w:t>Over 5%</w:t>
      </w:r>
    </w:p>
    <w:p w14:paraId="2872C48F" w14:textId="77777777" w:rsidR="00077A45" w:rsidRDefault="00077A45" w:rsidP="00077A45">
      <w:pPr>
        <w:ind w:left="1440"/>
        <w:jc w:val="both"/>
        <w:rPr>
          <w:bCs/>
        </w:rPr>
      </w:pPr>
      <w:r>
        <w:rPr>
          <w:bCs/>
        </w:rPr>
        <w:t>Light Red</w:t>
      </w:r>
      <w:r>
        <w:rPr>
          <w:bCs/>
        </w:rPr>
        <w:tab/>
      </w:r>
      <w:r>
        <w:rPr>
          <w:bCs/>
        </w:rPr>
        <w:tab/>
        <w:t>2% to 5%</w:t>
      </w:r>
    </w:p>
    <w:p w14:paraId="55EB62E9" w14:textId="77777777" w:rsidR="00077A45" w:rsidRDefault="00077A45" w:rsidP="00077A45">
      <w:pPr>
        <w:ind w:left="1440"/>
        <w:jc w:val="both"/>
        <w:rPr>
          <w:bCs/>
        </w:rPr>
      </w:pPr>
      <w:r>
        <w:rPr>
          <w:bCs/>
        </w:rPr>
        <w:t>Pink</w:t>
      </w:r>
      <w:r>
        <w:rPr>
          <w:bCs/>
        </w:rPr>
        <w:tab/>
      </w:r>
      <w:r>
        <w:rPr>
          <w:bCs/>
        </w:rPr>
        <w:tab/>
      </w:r>
      <w:r>
        <w:rPr>
          <w:bCs/>
        </w:rPr>
        <w:tab/>
        <w:t>1% to 2%</w:t>
      </w:r>
    </w:p>
    <w:p w14:paraId="423E70FE" w14:textId="77777777" w:rsidR="00077A45" w:rsidRDefault="00077A45" w:rsidP="00077A45">
      <w:pPr>
        <w:ind w:left="1440"/>
        <w:jc w:val="both"/>
        <w:rPr>
          <w:bCs/>
        </w:rPr>
      </w:pPr>
      <w:r>
        <w:rPr>
          <w:bCs/>
        </w:rPr>
        <w:t>Light Pink</w:t>
      </w:r>
      <w:r>
        <w:rPr>
          <w:bCs/>
        </w:rPr>
        <w:tab/>
      </w:r>
      <w:r>
        <w:rPr>
          <w:bCs/>
        </w:rPr>
        <w:tab/>
        <w:t>0.5% to 1%</w:t>
      </w:r>
    </w:p>
    <w:p w14:paraId="70818CC6" w14:textId="77777777" w:rsidR="00077A45" w:rsidRDefault="00077A45" w:rsidP="00077A45">
      <w:pPr>
        <w:ind w:left="1440"/>
        <w:jc w:val="both"/>
        <w:rPr>
          <w:bCs/>
        </w:rPr>
      </w:pPr>
      <w:r>
        <w:rPr>
          <w:bCs/>
        </w:rPr>
        <w:t>Light Blue</w:t>
      </w:r>
      <w:r>
        <w:rPr>
          <w:bCs/>
        </w:rPr>
        <w:tab/>
      </w:r>
      <w:r>
        <w:rPr>
          <w:bCs/>
        </w:rPr>
        <w:tab/>
        <w:t>0.2% to 0.5%</w:t>
      </w:r>
    </w:p>
    <w:p w14:paraId="3502733A" w14:textId="77777777" w:rsidR="00077A45" w:rsidRDefault="00077A45" w:rsidP="00077A45">
      <w:pPr>
        <w:ind w:left="1440"/>
        <w:jc w:val="both"/>
        <w:rPr>
          <w:bCs/>
        </w:rPr>
      </w:pPr>
      <w:r>
        <w:rPr>
          <w:bCs/>
        </w:rPr>
        <w:t>Medium Blue</w:t>
      </w:r>
      <w:r>
        <w:rPr>
          <w:bCs/>
        </w:rPr>
        <w:tab/>
      </w:r>
      <w:r>
        <w:rPr>
          <w:bCs/>
        </w:rPr>
        <w:tab/>
        <w:t>0.1% to 0.2%</w:t>
      </w:r>
    </w:p>
    <w:p w14:paraId="3A0B561B" w14:textId="77777777" w:rsidR="00077A45" w:rsidRDefault="00077A45" w:rsidP="00077A45">
      <w:pPr>
        <w:ind w:left="1440"/>
        <w:jc w:val="both"/>
        <w:rPr>
          <w:bCs/>
        </w:rPr>
      </w:pPr>
      <w:r>
        <w:rPr>
          <w:bCs/>
        </w:rPr>
        <w:t>Blue</w:t>
      </w:r>
      <w:r>
        <w:rPr>
          <w:bCs/>
        </w:rPr>
        <w:tab/>
      </w:r>
      <w:r>
        <w:rPr>
          <w:bCs/>
        </w:rPr>
        <w:tab/>
      </w:r>
      <w:r>
        <w:rPr>
          <w:bCs/>
        </w:rPr>
        <w:tab/>
        <w:t xml:space="preserve">Below 0.1%   </w:t>
      </w:r>
    </w:p>
    <w:p w14:paraId="5FF32213" w14:textId="77777777" w:rsidR="00D04297" w:rsidRDefault="00D04297" w:rsidP="00F27569">
      <w:pPr>
        <w:ind w:left="1440"/>
        <w:jc w:val="both"/>
        <w:rPr>
          <w:rPrChange w:id="20241" w:author="Weber" w:date="2014-10-29T03:09:00Z">
            <w:rPr>
              <w:sz w:val="20"/>
            </w:rPr>
          </w:rPrChange>
        </w:rPr>
        <w:pPrChange w:id="20242" w:author="Weber" w:date="2014-10-29T03:09:00Z">
          <w:pPr>
            <w:tabs>
              <w:tab w:val="num" w:pos="360"/>
            </w:tabs>
            <w:ind w:hanging="360"/>
            <w:jc w:val="both"/>
          </w:pPr>
        </w:pPrChange>
      </w:pPr>
    </w:p>
    <w:p w14:paraId="0D6F0BB2" w14:textId="77777777" w:rsidR="00D04297" w:rsidRDefault="00077A45" w:rsidP="00D04297">
      <w:pPr>
        <w:pStyle w:val="FormLetter"/>
        <w:ind w:left="450"/>
        <w:rPr>
          <w:ins w:id="20243" w:author="Weber" w:date="2014-10-29T03:09:00Z"/>
        </w:rPr>
      </w:pPr>
      <w:ins w:id="20244" w:author="Weber" w:date="2014-10-29T03:09:00Z">
        <w:r>
          <w:rPr>
            <w:bCs/>
          </w:rPr>
          <w:t>The relevant storm track should be plotted on each map</w:t>
        </w:r>
        <w:r w:rsidR="00D04297" w:rsidRPr="00D04297">
          <w:t>.</w:t>
        </w:r>
      </w:ins>
    </w:p>
    <w:p w14:paraId="78206881" w14:textId="77777777" w:rsidR="00F27569" w:rsidRPr="000B1861" w:rsidRDefault="00F27569" w:rsidP="00F27569">
      <w:pPr>
        <w:tabs>
          <w:tab w:val="num" w:pos="360"/>
        </w:tabs>
        <w:ind w:hanging="360"/>
        <w:jc w:val="both"/>
        <w:rPr>
          <w:sz w:val="20"/>
          <w:rPrChange w:id="20245" w:author="Weber" w:date="2014-10-29T03:09:00Z">
            <w:rPr>
              <w:i w:val="0"/>
            </w:rPr>
          </w:rPrChange>
        </w:rPr>
        <w:pPrChange w:id="20246" w:author="Weber" w:date="2014-10-29T03:09:00Z">
          <w:pPr>
            <w:pStyle w:val="FormLetter"/>
          </w:pPr>
        </w:pPrChange>
      </w:pPr>
      <w:moveToRangeStart w:id="20247" w:author="Weber" w:date="2014-10-29T03:09:00Z" w:name="move402315669"/>
    </w:p>
    <w:p w14:paraId="0E560996" w14:textId="60AAB514" w:rsidR="00F27569" w:rsidRDefault="00077A45" w:rsidP="00DD5079">
      <w:pPr>
        <w:pStyle w:val="FORM"/>
        <w:pPrChange w:id="20248" w:author="Weber" w:date="2014-10-29T03:09:00Z">
          <w:pPr>
            <w:pStyle w:val="FormLetter"/>
            <w:numPr>
              <w:numId w:val="98"/>
            </w:numPr>
            <w:ind w:left="450" w:hanging="360"/>
          </w:pPr>
        </w:pPrChange>
      </w:pPr>
      <w:moveTo w:id="20249" w:author="Weber" w:date="2014-10-29T03:09:00Z">
        <w:r>
          <w:rPr>
            <w:bCs/>
            <w:iCs/>
          </w:rPr>
          <w:t>P</w:t>
        </w:r>
        <w:r>
          <w:t xml:space="preserve">rovide this form in Excel format. The file name shall include the abbreviated name of the modeling organization, the standards year, and the form name. </w:t>
        </w:r>
      </w:moveTo>
      <w:moveFromRangeStart w:id="20250" w:author="Weber" w:date="2014-10-29T03:09:00Z" w:name="move402315666"/>
      <w:moveToRangeEnd w:id="20247"/>
      <w:moveFrom w:id="20251" w:author="Weber" w:date="2014-10-29T03:09:00Z">
        <w:r w:rsidR="0051364C" w:rsidRPr="0051364C">
          <w:t xml:space="preserve">Provide this form in Excel format. The file name shall include the abbreviated name of the modeling organization, the standards year, and the form name. </w:t>
        </w:r>
      </w:moveFrom>
      <w:moveFromRangeEnd w:id="20250"/>
      <w:del w:id="20252" w:author="Weber" w:date="2014-10-29T03:09:00Z">
        <w:r w:rsidR="00F27569">
          <w:delText>A hard copy of</w:delText>
        </w:r>
      </w:del>
      <w:r>
        <w:t xml:space="preserve"> Form A-</w:t>
      </w:r>
      <w:del w:id="20253" w:author="Weber" w:date="2014-10-29T03:09:00Z">
        <w:r w:rsidR="00F27569">
          <w:delText>3</w:delText>
        </w:r>
      </w:del>
      <w:ins w:id="20254" w:author="Weber" w:date="2014-10-29T03:09:00Z">
        <w:r>
          <w:t>3A (2004 Hurricane Season Losses, 2007 FHCF Exposure Data)</w:t>
        </w:r>
      </w:ins>
      <w:r>
        <w:t xml:space="preserve"> shall </w:t>
      </w:r>
      <w:ins w:id="20255" w:author="Weber" w:date="2014-10-29T03:09:00Z">
        <w:r>
          <w:t xml:space="preserve">also </w:t>
        </w:r>
      </w:ins>
      <w:r>
        <w:t>be included in a submission appendix</w:t>
      </w:r>
      <w:r w:rsidR="00D04297">
        <w:t>.</w:t>
      </w:r>
    </w:p>
    <w:p w14:paraId="15BA888D" w14:textId="77777777" w:rsidR="00F27569" w:rsidRDefault="00F27569" w:rsidP="00F27569">
      <w:pPr>
        <w:pStyle w:val="FormLetter"/>
        <w:ind w:left="360"/>
      </w:pPr>
    </w:p>
    <w:p w14:paraId="0FF1AAE4" w14:textId="77777777" w:rsidR="00F27569" w:rsidRPr="00F13224" w:rsidRDefault="00F27569" w:rsidP="00F27569">
      <w:pPr>
        <w:pStyle w:val="FormLetter"/>
        <w:rPr>
          <w:del w:id="20256" w:author="Weber" w:date="2014-10-29T03:09:00Z"/>
          <w:i w:val="0"/>
        </w:rPr>
      </w:pPr>
      <w:del w:id="20257" w:author="Weber" w:date="2014-10-29T03:09:00Z">
        <w:r w:rsidRPr="00A345D3">
          <w:rPr>
            <w:b/>
            <w:i w:val="0"/>
          </w:rPr>
          <w:delText xml:space="preserve">See </w:delText>
        </w:r>
        <w:r w:rsidR="00FF0A84">
          <w:fldChar w:fldCharType="begin"/>
        </w:r>
        <w:r w:rsidR="00FF0A84">
          <w:delInstrText xml:space="preserve"> HYPERLINK "http://www.cs.fiu.edu/~fflei001/user/fphlm/submission2012/AppendixC.pdf" </w:delInstrText>
        </w:r>
        <w:r w:rsidR="00FF0A84">
          <w:fldChar w:fldCharType="separate"/>
        </w:r>
        <w:r w:rsidRPr="00F13224">
          <w:rPr>
            <w:rStyle w:val="Hyperlink"/>
            <w:i w:val="0"/>
            <w:u w:val="none"/>
          </w:rPr>
          <w:delText>Appendix C.</w:delText>
        </w:r>
        <w:r w:rsidR="00FF0A84">
          <w:rPr>
            <w:rStyle w:val="Hyperlink"/>
            <w:i w:val="0"/>
            <w:u w:val="none"/>
          </w:rPr>
          <w:fldChar w:fldCharType="end"/>
        </w:r>
      </w:del>
    </w:p>
    <w:p w14:paraId="4535B283" w14:textId="77777777" w:rsidR="00417FC5" w:rsidRDefault="00417FC5" w:rsidP="00F13224">
      <w:pPr>
        <w:keepNext/>
        <w:jc w:val="center"/>
        <w:rPr>
          <w:del w:id="20258" w:author="Weber" w:date="2014-10-29T03:09:00Z"/>
        </w:rPr>
      </w:pPr>
      <w:del w:id="20259" w:author="Weber" w:date="2014-10-29T03:09:00Z">
        <w:r>
          <w:rPr>
            <w:noProof/>
            <w:lang w:eastAsia="zh-CN"/>
          </w:rPr>
          <w:drawing>
            <wp:inline distT="0" distB="0" distL="0" distR="0" wp14:anchorId="380E2295" wp14:editId="1151838D">
              <wp:extent cx="5675630" cy="7200265"/>
              <wp:effectExtent l="0" t="0" r="1270" b="635"/>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347">
                        <a:extLst>
                          <a:ext uri="{28A0092B-C50C-407E-A947-70E740481C1C}">
                            <a14:useLocalDpi xmlns:a14="http://schemas.microsoft.com/office/drawing/2010/main" val="0"/>
                          </a:ext>
                        </a:extLst>
                      </a:blip>
                      <a:srcRect/>
                      <a:stretch>
                        <a:fillRect/>
                      </a:stretch>
                    </pic:blipFill>
                    <pic:spPr bwMode="auto">
                      <a:xfrm>
                        <a:off x="0" y="0"/>
                        <a:ext cx="5675630" cy="7200265"/>
                      </a:xfrm>
                      <a:prstGeom prst="rect">
                        <a:avLst/>
                      </a:prstGeom>
                      <a:noFill/>
                    </pic:spPr>
                  </pic:pic>
                </a:graphicData>
              </a:graphic>
            </wp:inline>
          </w:drawing>
        </w:r>
      </w:del>
    </w:p>
    <w:p w14:paraId="30154085" w14:textId="77777777" w:rsidR="00F27569" w:rsidRPr="00F13224" w:rsidRDefault="00F27569" w:rsidP="00F27569">
      <w:pPr>
        <w:pStyle w:val="FormLetter"/>
        <w:rPr>
          <w:ins w:id="20260" w:author="Weber" w:date="2014-10-29T03:09:00Z"/>
          <w:i w:val="0"/>
        </w:rPr>
      </w:pPr>
      <w:ins w:id="20261" w:author="Weber" w:date="2014-10-29T03:09:00Z">
        <w:r w:rsidRPr="00A345D3">
          <w:rPr>
            <w:b/>
            <w:i w:val="0"/>
          </w:rPr>
          <w:t>See</w:t>
        </w:r>
        <w:r w:rsidR="00442830">
          <w:rPr>
            <w:b/>
            <w:i w:val="0"/>
          </w:rPr>
          <w:t xml:space="preserve"> </w:t>
        </w:r>
        <w:r w:rsidR="00FF0A84">
          <w:fldChar w:fldCharType="begin"/>
        </w:r>
        <w:r w:rsidR="00FF0A84">
          <w:instrText xml:space="preserve"> HYPERLINK \l "AppendixC" </w:instrText>
        </w:r>
        <w:r w:rsidR="00FF0A84">
          <w:fldChar w:fldCharType="separate"/>
        </w:r>
        <w:r w:rsidR="00442830" w:rsidRPr="00442830">
          <w:rPr>
            <w:rStyle w:val="Hyperlink"/>
            <w:i w:val="0"/>
          </w:rPr>
          <w:t>Appendix C</w:t>
        </w:r>
        <w:r w:rsidR="00FF0A84">
          <w:rPr>
            <w:rStyle w:val="Hyperlink"/>
            <w:i w:val="0"/>
          </w:rPr>
          <w:fldChar w:fldCharType="end"/>
        </w:r>
        <w:r w:rsidR="00FF0A84">
          <w:fldChar w:fldCharType="begin"/>
        </w:r>
        <w:r w:rsidR="00FF0A84">
          <w:instrText xml:space="preserve"> HYPERLINK \l "AppendixC" </w:instrText>
        </w:r>
        <w:r w:rsidR="00FF0A84">
          <w:fldChar w:fldCharType="separate"/>
        </w:r>
        <w:r w:rsidRPr="00F13224">
          <w:rPr>
            <w:rStyle w:val="Hyperlink"/>
            <w:i w:val="0"/>
            <w:u w:val="none"/>
          </w:rPr>
          <w:t>.</w:t>
        </w:r>
        <w:r w:rsidR="00FF0A84">
          <w:rPr>
            <w:rStyle w:val="Hyperlink"/>
            <w:i w:val="0"/>
            <w:u w:val="none"/>
          </w:rPr>
          <w:fldChar w:fldCharType="end"/>
        </w:r>
      </w:ins>
    </w:p>
    <w:p w14:paraId="3A590A1B" w14:textId="77777777" w:rsidR="00240E0C" w:rsidRDefault="00077A45" w:rsidP="00240E0C">
      <w:pPr>
        <w:keepNext/>
        <w:jc w:val="center"/>
        <w:rPr>
          <w:ins w:id="20262" w:author="Weber" w:date="2014-10-29T03:09:00Z"/>
        </w:rPr>
      </w:pPr>
      <w:ins w:id="20263" w:author="Weber" w:date="2014-10-29T03:09:00Z">
        <w:r>
          <w:rPr>
            <w:noProof/>
            <w:lang w:eastAsia="zh-CN"/>
          </w:rPr>
          <w:drawing>
            <wp:inline distT="0" distB="0" distL="0" distR="0" wp14:anchorId="4E9BE207" wp14:editId="4D3AFF08">
              <wp:extent cx="6000750" cy="7374577"/>
              <wp:effectExtent l="0" t="0" r="0" b="0"/>
              <wp:docPr id="49" name="Picture 49" descr="G:\FIU Hurricane\2013\A-forms\A-3\A - 2007 Cat Fund\20141021_Charle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G:\FIU Hurricane\2013\A-forms\A-3\A - 2007 Cat Fund\20141021_Charley.jpg"/>
                      <pic:cNvPicPr>
                        <a:picLocks noChangeAspect="1" noChangeArrowheads="1"/>
                      </pic:cNvPicPr>
                    </pic:nvPicPr>
                    <pic:blipFill rotWithShape="1">
                      <a:blip r:embed="rId348">
                        <a:extLst>
                          <a:ext uri="{28A0092B-C50C-407E-A947-70E740481C1C}">
                            <a14:useLocalDpi xmlns:a14="http://schemas.microsoft.com/office/drawing/2010/main" val="0"/>
                          </a:ext>
                        </a:extLst>
                      </a:blip>
                      <a:srcRect b="5033"/>
                      <a:stretch/>
                    </pic:blipFill>
                    <pic:spPr bwMode="auto">
                      <a:xfrm>
                        <a:off x="0" y="0"/>
                        <a:ext cx="6000750" cy="7374577"/>
                      </a:xfrm>
                      <a:prstGeom prst="rect">
                        <a:avLst/>
                      </a:prstGeom>
                      <a:noFill/>
                      <a:ln>
                        <a:noFill/>
                      </a:ln>
                      <a:extLst>
                        <a:ext uri="{53640926-AAD7-44D8-BBD7-CCE9431645EC}">
                          <a14:shadowObscured xmlns:a14="http://schemas.microsoft.com/office/drawing/2010/main"/>
                        </a:ext>
                      </a:extLst>
                    </pic:spPr>
                  </pic:pic>
                </a:graphicData>
              </a:graphic>
            </wp:inline>
          </w:drawing>
        </w:r>
      </w:ins>
    </w:p>
    <w:p w14:paraId="04E574D8" w14:textId="7F306E64" w:rsidR="00F27569" w:rsidRPr="00C65510" w:rsidRDefault="00240E0C" w:rsidP="00240E0C">
      <w:pPr>
        <w:pStyle w:val="FigureNumbers"/>
        <w:pPrChange w:id="20264" w:author="Weber" w:date="2014-10-29T03:09:00Z">
          <w:pPr>
            <w:pStyle w:val="Caption"/>
            <w:jc w:val="center"/>
          </w:pPr>
        </w:pPrChange>
      </w:pPr>
      <w:bookmarkStart w:id="20265" w:name="_Toc402307713"/>
      <w:bookmarkStart w:id="20266" w:name="_Toc341100713"/>
      <w:r w:rsidRPr="00C65510">
        <w:t xml:space="preserve">Figure </w:t>
      </w:r>
      <w:del w:id="20267" w:author="Weber" w:date="2014-10-29T03:09:00Z">
        <w:r w:rsidR="00FF1A3A">
          <w:delText>7</w:delText>
        </w:r>
        <w:r w:rsidR="00440A79">
          <w:delText>0</w:delText>
        </w:r>
        <w:r w:rsidR="00417FC5" w:rsidRPr="00F13224">
          <w:delText>.</w:delText>
        </w:r>
      </w:del>
      <w:ins w:id="20268" w:author="Weber" w:date="2014-10-29T03:09:00Z">
        <w:r w:rsidR="00FF0A84">
          <w:fldChar w:fldCharType="begin"/>
        </w:r>
        <w:r w:rsidR="00FF0A84">
          <w:instrText xml:space="preserve"> SEQ Figure \* ARABIC </w:instrText>
        </w:r>
        <w:r w:rsidR="00FF0A84">
          <w:fldChar w:fldCharType="separate"/>
        </w:r>
        <w:r w:rsidR="0073174C">
          <w:rPr>
            <w:noProof/>
          </w:rPr>
          <w:t>87</w:t>
        </w:r>
        <w:r w:rsidR="00FF0A84">
          <w:rPr>
            <w:noProof/>
          </w:rPr>
          <w:fldChar w:fldCharType="end"/>
        </w:r>
        <w:r>
          <w:t>.</w:t>
        </w:r>
      </w:ins>
      <w:r w:rsidRPr="00C65510">
        <w:t xml:space="preserve"> </w:t>
      </w:r>
      <w:r w:rsidR="00417FC5" w:rsidRPr="00C65510">
        <w:t>Percentage of residential total losses by ZIP code of Hurricane Charley (2004).</w:t>
      </w:r>
      <w:bookmarkEnd w:id="20265"/>
      <w:bookmarkEnd w:id="20266"/>
    </w:p>
    <w:p w14:paraId="0007FF0C" w14:textId="77777777" w:rsidR="00417FC5" w:rsidRDefault="00417FC5" w:rsidP="00F13224">
      <w:pPr>
        <w:keepNext/>
        <w:jc w:val="center"/>
        <w:rPr>
          <w:del w:id="20269" w:author="Weber" w:date="2014-10-29T03:09:00Z"/>
        </w:rPr>
      </w:pPr>
      <w:del w:id="20270" w:author="Weber" w:date="2014-10-29T03:09:00Z">
        <w:r>
          <w:rPr>
            <w:noProof/>
            <w:lang w:eastAsia="zh-CN"/>
          </w:rPr>
          <w:drawing>
            <wp:inline distT="0" distB="0" distL="0" distR="0" wp14:anchorId="4DD027A1" wp14:editId="458D3523">
              <wp:extent cx="5608955" cy="7535545"/>
              <wp:effectExtent l="0" t="0" r="0" b="8255"/>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349">
                        <a:extLst>
                          <a:ext uri="{28A0092B-C50C-407E-A947-70E740481C1C}">
                            <a14:useLocalDpi xmlns:a14="http://schemas.microsoft.com/office/drawing/2010/main" val="0"/>
                          </a:ext>
                        </a:extLst>
                      </a:blip>
                      <a:srcRect/>
                      <a:stretch>
                        <a:fillRect/>
                      </a:stretch>
                    </pic:blipFill>
                    <pic:spPr bwMode="auto">
                      <a:xfrm>
                        <a:off x="0" y="0"/>
                        <a:ext cx="5608955" cy="7535545"/>
                      </a:xfrm>
                      <a:prstGeom prst="rect">
                        <a:avLst/>
                      </a:prstGeom>
                      <a:noFill/>
                    </pic:spPr>
                  </pic:pic>
                </a:graphicData>
              </a:graphic>
            </wp:inline>
          </w:drawing>
        </w:r>
      </w:del>
    </w:p>
    <w:p w14:paraId="71C03D6F" w14:textId="77777777" w:rsidR="00240E0C" w:rsidRDefault="00077A45" w:rsidP="00240E0C">
      <w:pPr>
        <w:keepNext/>
        <w:jc w:val="center"/>
        <w:rPr>
          <w:ins w:id="20271" w:author="Weber" w:date="2014-10-29T03:09:00Z"/>
        </w:rPr>
      </w:pPr>
      <w:ins w:id="20272" w:author="Weber" w:date="2014-10-29T03:09:00Z">
        <w:r>
          <w:rPr>
            <w:noProof/>
            <w:lang w:eastAsia="zh-CN"/>
          </w:rPr>
          <w:drawing>
            <wp:inline distT="0" distB="0" distL="0" distR="0" wp14:anchorId="6B56C399" wp14:editId="7A9AC1C9">
              <wp:extent cx="6000750" cy="7350826"/>
              <wp:effectExtent l="0" t="0" r="0" b="2540"/>
              <wp:docPr id="50" name="Picture 50" descr="G:\FIU Hurricane\2013\A-forms\A-3\A - 2007 Cat Fund\20141021_Franc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G:\FIU Hurricane\2013\A-forms\A-3\A - 2007 Cat Fund\20141021_Frances.jpg"/>
                      <pic:cNvPicPr>
                        <a:picLocks noChangeAspect="1" noChangeArrowheads="1"/>
                      </pic:cNvPicPr>
                    </pic:nvPicPr>
                    <pic:blipFill rotWithShape="1">
                      <a:blip r:embed="rId350">
                        <a:extLst>
                          <a:ext uri="{28A0092B-C50C-407E-A947-70E740481C1C}">
                            <a14:useLocalDpi xmlns:a14="http://schemas.microsoft.com/office/drawing/2010/main" val="0"/>
                          </a:ext>
                        </a:extLst>
                      </a:blip>
                      <a:srcRect b="5339"/>
                      <a:stretch/>
                    </pic:blipFill>
                    <pic:spPr bwMode="auto">
                      <a:xfrm>
                        <a:off x="0" y="0"/>
                        <a:ext cx="6000750" cy="7350826"/>
                      </a:xfrm>
                      <a:prstGeom prst="rect">
                        <a:avLst/>
                      </a:prstGeom>
                      <a:noFill/>
                      <a:ln>
                        <a:noFill/>
                      </a:ln>
                      <a:extLst>
                        <a:ext uri="{53640926-AAD7-44D8-BBD7-CCE9431645EC}">
                          <a14:shadowObscured xmlns:a14="http://schemas.microsoft.com/office/drawing/2010/main"/>
                        </a:ext>
                      </a:extLst>
                    </pic:spPr>
                  </pic:pic>
                </a:graphicData>
              </a:graphic>
            </wp:inline>
          </w:drawing>
        </w:r>
      </w:ins>
    </w:p>
    <w:p w14:paraId="7701C9A6" w14:textId="553C6B89" w:rsidR="00417FC5" w:rsidRPr="00C65510" w:rsidRDefault="00240E0C" w:rsidP="00240E0C">
      <w:pPr>
        <w:pStyle w:val="FigureNumbers"/>
        <w:pPrChange w:id="20273" w:author="Weber" w:date="2014-10-29T03:09:00Z">
          <w:pPr>
            <w:pStyle w:val="Caption"/>
            <w:jc w:val="center"/>
          </w:pPr>
        </w:pPrChange>
      </w:pPr>
      <w:bookmarkStart w:id="20274" w:name="_Toc402307714"/>
      <w:bookmarkStart w:id="20275" w:name="_Toc341100714"/>
      <w:r w:rsidRPr="00C65510">
        <w:t xml:space="preserve">Figure </w:t>
      </w:r>
      <w:del w:id="20276" w:author="Weber" w:date="2014-10-29T03:09:00Z">
        <w:r w:rsidR="00FF1A3A">
          <w:delText>7</w:delText>
        </w:r>
        <w:r w:rsidR="00440A79">
          <w:delText>1</w:delText>
        </w:r>
        <w:r w:rsidR="00417FC5" w:rsidRPr="00F13224">
          <w:delText>.</w:delText>
        </w:r>
      </w:del>
      <w:ins w:id="20277" w:author="Weber" w:date="2014-10-29T03:09:00Z">
        <w:r w:rsidR="00FF0A84">
          <w:fldChar w:fldCharType="begin"/>
        </w:r>
        <w:r w:rsidR="00FF0A84">
          <w:instrText xml:space="preserve"> SEQ Figure \* ARABIC </w:instrText>
        </w:r>
        <w:r w:rsidR="00FF0A84">
          <w:fldChar w:fldCharType="separate"/>
        </w:r>
        <w:r w:rsidR="0073174C">
          <w:rPr>
            <w:noProof/>
          </w:rPr>
          <w:t>88</w:t>
        </w:r>
        <w:r w:rsidR="00FF0A84">
          <w:rPr>
            <w:noProof/>
          </w:rPr>
          <w:fldChar w:fldCharType="end"/>
        </w:r>
        <w:r>
          <w:t>.</w:t>
        </w:r>
      </w:ins>
      <w:r w:rsidRPr="00C65510">
        <w:t xml:space="preserve"> </w:t>
      </w:r>
      <w:r w:rsidR="00417FC5" w:rsidRPr="00C65510">
        <w:t>Percentage of residential total losses by ZIP code of Hurricane Frances (2004).</w:t>
      </w:r>
      <w:bookmarkEnd w:id="20274"/>
      <w:bookmarkEnd w:id="20275"/>
    </w:p>
    <w:p w14:paraId="09F64F39" w14:textId="77777777" w:rsidR="00417FC5" w:rsidRDefault="00417FC5">
      <w:pPr>
        <w:keepNext/>
        <w:jc w:val="center"/>
        <w:rPr>
          <w:del w:id="20278" w:author="Weber" w:date="2014-10-29T03:09:00Z"/>
        </w:rPr>
      </w:pPr>
      <w:del w:id="20279" w:author="Weber" w:date="2014-10-29T03:09:00Z">
        <w:r>
          <w:rPr>
            <w:noProof/>
            <w:lang w:eastAsia="zh-CN"/>
          </w:rPr>
          <w:drawing>
            <wp:inline distT="0" distB="0" distL="0" distR="0" wp14:anchorId="4949F920" wp14:editId="35E71C0A">
              <wp:extent cx="5675630" cy="7510780"/>
              <wp:effectExtent l="0" t="0" r="127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351">
                        <a:extLst>
                          <a:ext uri="{28A0092B-C50C-407E-A947-70E740481C1C}">
                            <a14:useLocalDpi xmlns:a14="http://schemas.microsoft.com/office/drawing/2010/main" val="0"/>
                          </a:ext>
                        </a:extLst>
                      </a:blip>
                      <a:srcRect/>
                      <a:stretch>
                        <a:fillRect/>
                      </a:stretch>
                    </pic:blipFill>
                    <pic:spPr bwMode="auto">
                      <a:xfrm>
                        <a:off x="0" y="0"/>
                        <a:ext cx="5675630" cy="7510780"/>
                      </a:xfrm>
                      <a:prstGeom prst="rect">
                        <a:avLst/>
                      </a:prstGeom>
                      <a:noFill/>
                    </pic:spPr>
                  </pic:pic>
                </a:graphicData>
              </a:graphic>
            </wp:inline>
          </w:drawing>
        </w:r>
      </w:del>
    </w:p>
    <w:p w14:paraId="1AA1EF1A" w14:textId="77777777" w:rsidR="00240E0C" w:rsidRDefault="00077A45" w:rsidP="00240E0C">
      <w:pPr>
        <w:keepNext/>
        <w:jc w:val="center"/>
        <w:rPr>
          <w:ins w:id="20280" w:author="Weber" w:date="2014-10-29T03:09:00Z"/>
        </w:rPr>
      </w:pPr>
      <w:ins w:id="20281" w:author="Weber" w:date="2014-10-29T03:09:00Z">
        <w:r>
          <w:rPr>
            <w:noProof/>
            <w:lang w:eastAsia="zh-CN"/>
          </w:rPr>
          <w:drawing>
            <wp:inline distT="0" distB="0" distL="0" distR="0" wp14:anchorId="1E0929F1" wp14:editId="609AC802">
              <wp:extent cx="6000333" cy="7386452"/>
              <wp:effectExtent l="0" t="0" r="635" b="5080"/>
              <wp:docPr id="55" name="Picture 55" descr="G:\FIU Hurricane\2013\A-forms\A-3\A - 2007 Cat Fund\20141021_Iv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G:\FIU Hurricane\2013\A-forms\A-3\A - 2007 Cat Fund\20141021_Ivan.jpg"/>
                      <pic:cNvPicPr>
                        <a:picLocks noChangeAspect="1" noChangeArrowheads="1"/>
                      </pic:cNvPicPr>
                    </pic:nvPicPr>
                    <pic:blipFill rotWithShape="1">
                      <a:blip r:embed="rId352">
                        <a:extLst>
                          <a:ext uri="{28A0092B-C50C-407E-A947-70E740481C1C}">
                            <a14:useLocalDpi xmlns:a14="http://schemas.microsoft.com/office/drawing/2010/main" val="0"/>
                          </a:ext>
                        </a:extLst>
                      </a:blip>
                      <a:srcRect b="4874"/>
                      <a:stretch/>
                    </pic:blipFill>
                    <pic:spPr bwMode="auto">
                      <a:xfrm>
                        <a:off x="0" y="0"/>
                        <a:ext cx="6000750" cy="7386965"/>
                      </a:xfrm>
                      <a:prstGeom prst="rect">
                        <a:avLst/>
                      </a:prstGeom>
                      <a:noFill/>
                      <a:ln>
                        <a:noFill/>
                      </a:ln>
                      <a:extLst>
                        <a:ext uri="{53640926-AAD7-44D8-BBD7-CCE9431645EC}">
                          <a14:shadowObscured xmlns:a14="http://schemas.microsoft.com/office/drawing/2010/main"/>
                        </a:ext>
                      </a:extLst>
                    </pic:spPr>
                  </pic:pic>
                </a:graphicData>
              </a:graphic>
            </wp:inline>
          </w:drawing>
        </w:r>
      </w:ins>
    </w:p>
    <w:p w14:paraId="515E6D6B" w14:textId="7E2B762F" w:rsidR="00417FC5" w:rsidRPr="00C65510" w:rsidRDefault="00240E0C" w:rsidP="00240E0C">
      <w:pPr>
        <w:pStyle w:val="FigureNumbers"/>
        <w:pPrChange w:id="20282" w:author="Weber" w:date="2014-10-29T03:09:00Z">
          <w:pPr>
            <w:pStyle w:val="Caption"/>
            <w:jc w:val="center"/>
          </w:pPr>
        </w:pPrChange>
      </w:pPr>
      <w:bookmarkStart w:id="20283" w:name="_Toc402307715"/>
      <w:bookmarkStart w:id="20284" w:name="_Toc341100715"/>
      <w:r w:rsidRPr="00C65510">
        <w:t xml:space="preserve">Figure </w:t>
      </w:r>
      <w:del w:id="20285" w:author="Weber" w:date="2014-10-29T03:09:00Z">
        <w:r w:rsidR="00FF1A3A">
          <w:delText>7</w:delText>
        </w:r>
        <w:r w:rsidR="00440A79">
          <w:delText>2</w:delText>
        </w:r>
        <w:r w:rsidR="00417FC5" w:rsidRPr="00F13224">
          <w:delText>.</w:delText>
        </w:r>
      </w:del>
      <w:ins w:id="20286" w:author="Weber" w:date="2014-10-29T03:09:00Z">
        <w:r w:rsidR="00FF0A84">
          <w:fldChar w:fldCharType="begin"/>
        </w:r>
        <w:r w:rsidR="00FF0A84">
          <w:instrText xml:space="preserve"> SEQ Figure \* ARABIC </w:instrText>
        </w:r>
        <w:r w:rsidR="00FF0A84">
          <w:fldChar w:fldCharType="separate"/>
        </w:r>
        <w:r w:rsidR="0073174C">
          <w:rPr>
            <w:noProof/>
          </w:rPr>
          <w:t>89</w:t>
        </w:r>
        <w:r w:rsidR="00FF0A84">
          <w:rPr>
            <w:noProof/>
          </w:rPr>
          <w:fldChar w:fldCharType="end"/>
        </w:r>
        <w:r>
          <w:t>.</w:t>
        </w:r>
      </w:ins>
      <w:r w:rsidRPr="00C65510">
        <w:t xml:space="preserve"> </w:t>
      </w:r>
      <w:r w:rsidR="00417FC5" w:rsidRPr="00C65510">
        <w:t>Percentage of residential total losses by ZIP code of Hurricane Ivan (2004).</w:t>
      </w:r>
      <w:bookmarkEnd w:id="20283"/>
      <w:bookmarkEnd w:id="20284"/>
    </w:p>
    <w:p w14:paraId="6461DF02" w14:textId="77777777" w:rsidR="007D379E" w:rsidRDefault="00417FC5">
      <w:pPr>
        <w:keepNext/>
        <w:jc w:val="center"/>
        <w:rPr>
          <w:del w:id="20287" w:author="Weber" w:date="2014-10-29T03:09:00Z"/>
        </w:rPr>
      </w:pPr>
      <w:del w:id="20288" w:author="Weber" w:date="2014-10-29T03:09:00Z">
        <w:r>
          <w:rPr>
            <w:noProof/>
            <w:lang w:eastAsia="zh-CN"/>
          </w:rPr>
          <w:drawing>
            <wp:inline distT="0" distB="0" distL="0" distR="0" wp14:anchorId="19B54C56" wp14:editId="5B3E3557">
              <wp:extent cx="5718810" cy="7608570"/>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bwMode="auto">
                      <a:xfrm>
                        <a:off x="0" y="0"/>
                        <a:ext cx="5718810" cy="7608570"/>
                      </a:xfrm>
                      <a:prstGeom prst="rect">
                        <a:avLst/>
                      </a:prstGeom>
                      <a:noFill/>
                    </pic:spPr>
                  </pic:pic>
                </a:graphicData>
              </a:graphic>
            </wp:inline>
          </w:drawing>
        </w:r>
      </w:del>
    </w:p>
    <w:p w14:paraId="2E988BD2" w14:textId="77777777" w:rsidR="00240E0C" w:rsidRDefault="00077A45" w:rsidP="00240E0C">
      <w:pPr>
        <w:keepNext/>
        <w:jc w:val="center"/>
        <w:rPr>
          <w:ins w:id="20289" w:author="Weber" w:date="2014-10-29T03:09:00Z"/>
        </w:rPr>
      </w:pPr>
      <w:ins w:id="20290" w:author="Weber" w:date="2014-10-29T03:09:00Z">
        <w:r>
          <w:rPr>
            <w:noProof/>
            <w:lang w:eastAsia="zh-CN"/>
          </w:rPr>
          <w:drawing>
            <wp:inline distT="0" distB="0" distL="0" distR="0" wp14:anchorId="2CF7DD2E" wp14:editId="3BECE921">
              <wp:extent cx="6000679" cy="7445829"/>
              <wp:effectExtent l="0" t="0" r="635" b="3175"/>
              <wp:docPr id="57" name="Picture 57" descr="G:\FIU Hurricane\2013\A-forms\A-3\A - 2007 Cat Fund\20141021_Jeann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G:\FIU Hurricane\2013\A-forms\A-3\A - 2007 Cat Fund\20141021_Jeanne.jpg"/>
                      <pic:cNvPicPr>
                        <a:picLocks noChangeAspect="1" noChangeArrowheads="1"/>
                      </pic:cNvPicPr>
                    </pic:nvPicPr>
                    <pic:blipFill rotWithShape="1">
                      <a:blip r:embed="rId354">
                        <a:extLst>
                          <a:ext uri="{28A0092B-C50C-407E-A947-70E740481C1C}">
                            <a14:useLocalDpi xmlns:a14="http://schemas.microsoft.com/office/drawing/2010/main" val="0"/>
                          </a:ext>
                        </a:extLst>
                      </a:blip>
                      <a:srcRect b="4114"/>
                      <a:stretch/>
                    </pic:blipFill>
                    <pic:spPr bwMode="auto">
                      <a:xfrm>
                        <a:off x="0" y="0"/>
                        <a:ext cx="6000750" cy="7445917"/>
                      </a:xfrm>
                      <a:prstGeom prst="rect">
                        <a:avLst/>
                      </a:prstGeom>
                      <a:noFill/>
                      <a:ln>
                        <a:noFill/>
                      </a:ln>
                      <a:extLst>
                        <a:ext uri="{53640926-AAD7-44D8-BBD7-CCE9431645EC}">
                          <a14:shadowObscured xmlns:a14="http://schemas.microsoft.com/office/drawing/2010/main"/>
                        </a:ext>
                      </a:extLst>
                    </pic:spPr>
                  </pic:pic>
                </a:graphicData>
              </a:graphic>
            </wp:inline>
          </w:drawing>
        </w:r>
      </w:ins>
    </w:p>
    <w:p w14:paraId="2D38CAFC" w14:textId="7C9129FC" w:rsidR="007D379E" w:rsidRPr="00C65510" w:rsidRDefault="00240E0C" w:rsidP="00240E0C">
      <w:pPr>
        <w:pStyle w:val="FigureNumbers"/>
        <w:pPrChange w:id="20291" w:author="Weber" w:date="2014-10-29T03:09:00Z">
          <w:pPr>
            <w:pStyle w:val="Caption"/>
            <w:jc w:val="center"/>
          </w:pPr>
        </w:pPrChange>
      </w:pPr>
      <w:bookmarkStart w:id="20292" w:name="_Toc402307716"/>
      <w:bookmarkStart w:id="20293" w:name="_Toc341100716"/>
      <w:r w:rsidRPr="00C65510">
        <w:t xml:space="preserve">Figure </w:t>
      </w:r>
      <w:del w:id="20294" w:author="Weber" w:date="2014-10-29T03:09:00Z">
        <w:r w:rsidR="00FF1A3A">
          <w:delText>7</w:delText>
        </w:r>
        <w:r w:rsidR="00440A79">
          <w:delText>3</w:delText>
        </w:r>
        <w:r w:rsidR="007D379E" w:rsidRPr="00F13224">
          <w:delText>.</w:delText>
        </w:r>
      </w:del>
      <w:ins w:id="20295" w:author="Weber" w:date="2014-10-29T03:09:00Z">
        <w:r w:rsidR="00FF0A84">
          <w:fldChar w:fldCharType="begin"/>
        </w:r>
        <w:r w:rsidR="00FF0A84">
          <w:instrText xml:space="preserve"> SEQ Figure \* ARABIC </w:instrText>
        </w:r>
        <w:r w:rsidR="00FF0A84">
          <w:fldChar w:fldCharType="separate"/>
        </w:r>
        <w:r w:rsidR="0073174C">
          <w:rPr>
            <w:noProof/>
          </w:rPr>
          <w:t>90</w:t>
        </w:r>
        <w:r w:rsidR="00FF0A84">
          <w:rPr>
            <w:noProof/>
          </w:rPr>
          <w:fldChar w:fldCharType="end"/>
        </w:r>
        <w:r>
          <w:t>.</w:t>
        </w:r>
      </w:ins>
      <w:r w:rsidRPr="00C65510">
        <w:t xml:space="preserve"> </w:t>
      </w:r>
      <w:r w:rsidR="007D379E" w:rsidRPr="00C65510">
        <w:t>Percentage of residential total losses by ZIP code of Hurricane Jeanne (2004).</w:t>
      </w:r>
      <w:bookmarkEnd w:id="20292"/>
      <w:bookmarkEnd w:id="20293"/>
    </w:p>
    <w:p w14:paraId="6804B183" w14:textId="77777777" w:rsidR="007D379E" w:rsidRDefault="00417FC5">
      <w:pPr>
        <w:keepNext/>
        <w:jc w:val="center"/>
        <w:rPr>
          <w:del w:id="20296" w:author="Weber" w:date="2014-10-29T03:09:00Z"/>
        </w:rPr>
      </w:pPr>
      <w:del w:id="20297" w:author="Weber" w:date="2014-10-29T03:09:00Z">
        <w:r>
          <w:rPr>
            <w:noProof/>
            <w:lang w:eastAsia="zh-CN"/>
          </w:rPr>
          <w:drawing>
            <wp:inline distT="0" distB="0" distL="0" distR="0" wp14:anchorId="171AF04B" wp14:editId="7F8130D4">
              <wp:extent cx="5572125" cy="7754620"/>
              <wp:effectExtent l="0" t="0" r="9525"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355">
                        <a:extLst>
                          <a:ext uri="{28A0092B-C50C-407E-A947-70E740481C1C}">
                            <a14:useLocalDpi xmlns:a14="http://schemas.microsoft.com/office/drawing/2010/main" val="0"/>
                          </a:ext>
                        </a:extLst>
                      </a:blip>
                      <a:srcRect/>
                      <a:stretch>
                        <a:fillRect/>
                      </a:stretch>
                    </pic:blipFill>
                    <pic:spPr bwMode="auto">
                      <a:xfrm>
                        <a:off x="0" y="0"/>
                        <a:ext cx="5572125" cy="7754620"/>
                      </a:xfrm>
                      <a:prstGeom prst="rect">
                        <a:avLst/>
                      </a:prstGeom>
                      <a:noFill/>
                    </pic:spPr>
                  </pic:pic>
                </a:graphicData>
              </a:graphic>
            </wp:inline>
          </w:drawing>
        </w:r>
      </w:del>
    </w:p>
    <w:p w14:paraId="76CFFB43" w14:textId="77777777" w:rsidR="00240E0C" w:rsidRDefault="00077A45" w:rsidP="00240E0C">
      <w:pPr>
        <w:keepNext/>
        <w:jc w:val="center"/>
        <w:rPr>
          <w:ins w:id="20298" w:author="Weber" w:date="2014-10-29T03:09:00Z"/>
        </w:rPr>
      </w:pPr>
      <w:ins w:id="20299" w:author="Weber" w:date="2014-10-29T03:09:00Z">
        <w:r>
          <w:rPr>
            <w:noProof/>
            <w:lang w:eastAsia="zh-CN"/>
          </w:rPr>
          <w:drawing>
            <wp:inline distT="0" distB="0" distL="0" distR="0" wp14:anchorId="0AB87268" wp14:editId="6109A3F8">
              <wp:extent cx="6000750" cy="7398327"/>
              <wp:effectExtent l="0" t="0" r="0" b="0"/>
              <wp:docPr id="452" name="Picture 452" descr="G:\FIU Hurricane\2013\A-forms\A-3\A - 2007 Cat Fund\20141021_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G:\FIU Hurricane\2013\A-forms\A-3\A - 2007 Cat Fund\20141021_All.jpg"/>
                      <pic:cNvPicPr>
                        <a:picLocks noChangeAspect="1" noChangeArrowheads="1"/>
                      </pic:cNvPicPr>
                    </pic:nvPicPr>
                    <pic:blipFill rotWithShape="1">
                      <a:blip r:embed="rId356">
                        <a:extLst>
                          <a:ext uri="{28A0092B-C50C-407E-A947-70E740481C1C}">
                            <a14:useLocalDpi xmlns:a14="http://schemas.microsoft.com/office/drawing/2010/main" val="0"/>
                          </a:ext>
                        </a:extLst>
                      </a:blip>
                      <a:srcRect b="4727"/>
                      <a:stretch/>
                    </pic:blipFill>
                    <pic:spPr bwMode="auto">
                      <a:xfrm>
                        <a:off x="0" y="0"/>
                        <a:ext cx="6000750" cy="7398327"/>
                      </a:xfrm>
                      <a:prstGeom prst="rect">
                        <a:avLst/>
                      </a:prstGeom>
                      <a:noFill/>
                      <a:ln>
                        <a:noFill/>
                      </a:ln>
                      <a:extLst>
                        <a:ext uri="{53640926-AAD7-44D8-BBD7-CCE9431645EC}">
                          <a14:shadowObscured xmlns:a14="http://schemas.microsoft.com/office/drawing/2010/main"/>
                        </a:ext>
                      </a:extLst>
                    </pic:spPr>
                  </pic:pic>
                </a:graphicData>
              </a:graphic>
            </wp:inline>
          </w:drawing>
        </w:r>
      </w:ins>
    </w:p>
    <w:p w14:paraId="23E731C0" w14:textId="1A3B2F14" w:rsidR="007D379E" w:rsidRPr="00C65510" w:rsidRDefault="00240E0C" w:rsidP="00240E0C">
      <w:pPr>
        <w:pStyle w:val="FigureNumbers"/>
        <w:pPrChange w:id="20300" w:author="Weber" w:date="2014-10-29T03:09:00Z">
          <w:pPr>
            <w:pStyle w:val="Caption"/>
            <w:jc w:val="center"/>
          </w:pPr>
        </w:pPrChange>
      </w:pPr>
      <w:bookmarkStart w:id="20301" w:name="_Toc402307717"/>
      <w:bookmarkStart w:id="20302" w:name="_Toc341100717"/>
      <w:r w:rsidRPr="00C65510">
        <w:t xml:space="preserve">Figure </w:t>
      </w:r>
      <w:del w:id="20303" w:author="Weber" w:date="2014-10-29T03:09:00Z">
        <w:r w:rsidR="00463524">
          <w:delText>7</w:delText>
        </w:r>
        <w:r w:rsidR="00440A79">
          <w:delText>4</w:delText>
        </w:r>
        <w:r w:rsidR="007D379E" w:rsidRPr="00F13224">
          <w:delText>.</w:delText>
        </w:r>
      </w:del>
      <w:ins w:id="20304" w:author="Weber" w:date="2014-10-29T03:09:00Z">
        <w:r w:rsidR="00FF0A84">
          <w:fldChar w:fldCharType="begin"/>
        </w:r>
        <w:r w:rsidR="00FF0A84">
          <w:instrText xml:space="preserve"> SEQ</w:instrText>
        </w:r>
        <w:r w:rsidR="00FF0A84">
          <w:instrText xml:space="preserve"> Figure \* ARABIC </w:instrText>
        </w:r>
        <w:r w:rsidR="00FF0A84">
          <w:fldChar w:fldCharType="separate"/>
        </w:r>
        <w:r w:rsidR="0073174C">
          <w:rPr>
            <w:noProof/>
          </w:rPr>
          <w:t>91</w:t>
        </w:r>
        <w:r w:rsidR="00FF0A84">
          <w:rPr>
            <w:noProof/>
          </w:rPr>
          <w:fldChar w:fldCharType="end"/>
        </w:r>
        <w:r>
          <w:t>.</w:t>
        </w:r>
      </w:ins>
      <w:r w:rsidRPr="00C65510">
        <w:t xml:space="preserve"> </w:t>
      </w:r>
      <w:r w:rsidR="007D379E" w:rsidRPr="00C65510">
        <w:t>Percentage of residential total losses by ZIP code of the cumulative losses from the 2004 Hurricane Season.</w:t>
      </w:r>
      <w:bookmarkEnd w:id="20301"/>
      <w:bookmarkEnd w:id="20302"/>
    </w:p>
    <w:p w14:paraId="6B89C1B1" w14:textId="77777777" w:rsidR="00F27569" w:rsidRPr="004A3CBF" w:rsidRDefault="00F27569" w:rsidP="00523111">
      <w:pPr>
        <w:pStyle w:val="Heading2"/>
        <w:rPr>
          <w:del w:id="20305" w:author="Weber" w:date="2014-10-29T03:09:00Z"/>
        </w:rPr>
      </w:pPr>
      <w:bookmarkStart w:id="20306" w:name="_Toc341171175"/>
      <w:del w:id="20307" w:author="Weber" w:date="2014-10-29T03:09:00Z">
        <w:r w:rsidRPr="004A3CBF">
          <w:delText xml:space="preserve">Form A-4: </w:delText>
        </w:r>
        <w:r>
          <w:delText>Output Ranges</w:delText>
        </w:r>
        <w:bookmarkEnd w:id="20306"/>
      </w:del>
    </w:p>
    <w:p w14:paraId="1ED8A2AE" w14:textId="77777777" w:rsidR="00F27569" w:rsidRPr="004A3CBF" w:rsidRDefault="00F27569" w:rsidP="00F27569">
      <w:pPr>
        <w:jc w:val="both"/>
        <w:rPr>
          <w:del w:id="20308" w:author="Weber" w:date="2014-10-29T03:09:00Z"/>
          <w:bCs/>
          <w:i/>
          <w:iCs/>
          <w:szCs w:val="28"/>
        </w:rPr>
      </w:pPr>
    </w:p>
    <w:p w14:paraId="77E5BEF4" w14:textId="77777777" w:rsidR="00F27569" w:rsidRDefault="00F27569" w:rsidP="00F27569">
      <w:pPr>
        <w:keepNext/>
        <w:jc w:val="center"/>
        <w:rPr>
          <w:del w:id="20309" w:author="Weber" w:date="2014-10-29T03:09:00Z"/>
        </w:rPr>
      </w:pPr>
    </w:p>
    <w:p w14:paraId="776C68B1" w14:textId="77777777" w:rsidR="00077A45" w:rsidRPr="00F13224" w:rsidRDefault="00077A45" w:rsidP="00077A45">
      <w:pPr>
        <w:pStyle w:val="FigureNumbers"/>
        <w:jc w:val="left"/>
        <w:rPr>
          <w:ins w:id="20310" w:author="Weber" w:date="2014-10-29T03:09:00Z"/>
        </w:rPr>
      </w:pPr>
    </w:p>
    <w:p w14:paraId="14F93541" w14:textId="77777777" w:rsidR="00D04297" w:rsidRDefault="00D04297" w:rsidP="00D04297">
      <w:pPr>
        <w:pStyle w:val="Heading2"/>
        <w:rPr>
          <w:ins w:id="20311" w:author="Weber" w:date="2014-10-29T03:09:00Z"/>
        </w:rPr>
      </w:pPr>
      <w:bookmarkStart w:id="20312" w:name="_Toc402312720"/>
      <w:bookmarkStart w:id="20313" w:name="FormA3B"/>
      <w:bookmarkStart w:id="20314" w:name="_Toc165054814"/>
      <w:bookmarkStart w:id="20315" w:name="_Toc168975614"/>
      <w:bookmarkStart w:id="20316" w:name="_Toc295315382"/>
      <w:bookmarkStart w:id="20317" w:name="_Toc295322054"/>
      <w:bookmarkStart w:id="20318" w:name="_Toc298233389"/>
      <w:ins w:id="20319" w:author="Weber" w:date="2014-10-29T03:09:00Z">
        <w:r w:rsidRPr="00A345D3">
          <w:t>Form A-3</w:t>
        </w:r>
        <w:r>
          <w:t>B</w:t>
        </w:r>
        <w:r w:rsidRPr="00A345D3">
          <w:t xml:space="preserve">: </w:t>
        </w:r>
        <w:r>
          <w:t>2004 Hurricane Season Losses (2012 FHCF Exposure Data)</w:t>
        </w:r>
        <w:bookmarkEnd w:id="20312"/>
      </w:ins>
    </w:p>
    <w:bookmarkEnd w:id="20313"/>
    <w:p w14:paraId="377CC845" w14:textId="77777777" w:rsidR="00D04297" w:rsidRDefault="00D04297" w:rsidP="00D04297">
      <w:pPr>
        <w:rPr>
          <w:ins w:id="20320" w:author="Weber" w:date="2014-10-29T03:09:00Z"/>
        </w:rPr>
      </w:pPr>
    </w:p>
    <w:p w14:paraId="491BC7BF" w14:textId="77777777" w:rsidR="00021055" w:rsidRDefault="00021055" w:rsidP="00021055">
      <w:pPr>
        <w:pStyle w:val="FORM"/>
        <w:numPr>
          <w:ilvl w:val="0"/>
          <w:numId w:val="101"/>
        </w:numPr>
        <w:rPr>
          <w:ins w:id="20321" w:author="Weber" w:date="2014-10-29T03:09:00Z"/>
        </w:rPr>
      </w:pPr>
      <w:r>
        <w:t xml:space="preserve">Provide </w:t>
      </w:r>
      <w:ins w:id="20322" w:author="Weber" w:date="2014-10-29T03:09:00Z">
        <w:r>
          <w:t>the percentage of residential zero deductible losses, rounded to four decimal places, and the monetary contribution from Hurricane Charley (2004), Hurricane Frances (2004), Hurricane Ivan (2004), and Hurricane Jeanne (2004) for each affected ZIP Code, individually and in total. Include all ZIP Codes where losses are equal to or greater than $500,000.</w:t>
        </w:r>
      </w:ins>
    </w:p>
    <w:p w14:paraId="49CACB92" w14:textId="77777777" w:rsidR="00021055" w:rsidRDefault="00021055" w:rsidP="00021055">
      <w:pPr>
        <w:pStyle w:val="FORM"/>
        <w:numPr>
          <w:ilvl w:val="0"/>
          <w:numId w:val="0"/>
        </w:numPr>
        <w:ind w:left="450"/>
        <w:rPr>
          <w:ins w:id="20323" w:author="Weber" w:date="2014-10-29T03:09:00Z"/>
          <w:rFonts w:ascii="Arial Rounded MT Bold" w:hAnsi="Arial Rounded MT Bold"/>
          <w:sz w:val="20"/>
          <w:szCs w:val="20"/>
        </w:rPr>
      </w:pPr>
    </w:p>
    <w:p w14:paraId="03F06A12" w14:textId="5B30C30A" w:rsidR="00021055" w:rsidRDefault="00021055" w:rsidP="00021055">
      <w:pPr>
        <w:pStyle w:val="FORM"/>
        <w:numPr>
          <w:ilvl w:val="0"/>
          <w:numId w:val="0"/>
        </w:numPr>
        <w:ind w:left="450"/>
        <w:rPr>
          <w:ins w:id="20324" w:author="Weber" w:date="2014-10-29T03:09:00Z"/>
          <w:szCs w:val="24"/>
        </w:rPr>
      </w:pPr>
      <w:ins w:id="20325" w:author="Weber" w:date="2014-10-29T03:09:00Z">
        <w:r>
          <w:t xml:space="preserve">Use the 2012 Florida Hurricane Catastrophe Fund’s aggregate </w:t>
        </w:r>
      </w:ins>
      <w:r>
        <w:t xml:space="preserve">personal and commercial residential </w:t>
      </w:r>
      <w:del w:id="20326" w:author="Weber" w:date="2014-10-29T03:09:00Z">
        <w:r w:rsidR="00F27569">
          <w:delText>output ranges in the format shown</w:delText>
        </w:r>
      </w:del>
      <w:ins w:id="20327" w:author="Weber" w:date="2014-10-29T03:09:00Z">
        <w:r>
          <w:t>exposure data found</w:t>
        </w:r>
      </w:ins>
      <w:r>
        <w:t xml:space="preserve"> in the file named </w:t>
      </w:r>
      <w:r>
        <w:rPr>
          <w:b/>
        </w:rPr>
        <w:t>“</w:t>
      </w:r>
      <w:del w:id="20328" w:author="Weber" w:date="2014-10-29T03:09:00Z">
        <w:r w:rsidR="00F27569" w:rsidRPr="00F256CC">
          <w:rPr>
            <w:b/>
            <w:bCs/>
            <w:iCs/>
          </w:rPr>
          <w:delText xml:space="preserve">2011FormA4.xlsx” </w:delText>
        </w:r>
        <w:r w:rsidR="00F27569" w:rsidRPr="00F256CC">
          <w:rPr>
            <w:bCs/>
            <w:iCs/>
          </w:rPr>
          <w:delText xml:space="preserve">by </w:delText>
        </w:r>
      </w:del>
      <w:ins w:id="20329" w:author="Weber" w:date="2014-10-29T03:09:00Z">
        <w:r>
          <w:t>hlpm2012c.exe.”</w:t>
        </w:r>
      </w:ins>
    </w:p>
    <w:p w14:paraId="3921F9B3" w14:textId="77777777" w:rsidR="00021055" w:rsidRDefault="00021055" w:rsidP="00021055">
      <w:pPr>
        <w:pStyle w:val="FORM"/>
        <w:numPr>
          <w:ilvl w:val="0"/>
          <w:numId w:val="0"/>
        </w:numPr>
        <w:ind w:left="450"/>
        <w:rPr>
          <w:ins w:id="20330" w:author="Weber" w:date="2014-10-29T03:09:00Z"/>
        </w:rPr>
      </w:pPr>
    </w:p>
    <w:p w14:paraId="6775149A" w14:textId="26D4033E" w:rsidR="00D04297" w:rsidRDefault="00021055" w:rsidP="00021055">
      <w:pPr>
        <w:pStyle w:val="FORM"/>
        <w:numPr>
          <w:ilvl w:val="0"/>
          <w:numId w:val="0"/>
        </w:numPr>
        <w:ind w:left="450"/>
        <w:rPr>
          <w:ins w:id="20331" w:author="Weber" w:date="2014-10-29T03:09:00Z"/>
        </w:rPr>
      </w:pPr>
      <w:ins w:id="20332" w:author="Weber" w:date="2014-10-29T03:09:00Z">
        <w:r>
          <w:t xml:space="preserve">Rather than </w:t>
        </w:r>
      </w:ins>
      <w:r>
        <w:t xml:space="preserve">using </w:t>
      </w:r>
      <w:del w:id="20333" w:author="Weber" w:date="2014-10-29T03:09:00Z">
        <w:r w:rsidR="00F27569" w:rsidRPr="00F256CC">
          <w:rPr>
            <w:bCs/>
            <w:iCs/>
          </w:rPr>
          <w:delText>an automated program or script</w:delText>
        </w:r>
        <w:r w:rsidR="00F27569">
          <w:delText>.</w:delText>
        </w:r>
        <w:r w:rsidR="00F27569" w:rsidRPr="00F256CC">
          <w:rPr>
            <w:b/>
          </w:rPr>
          <w:delText xml:space="preserve"> </w:delText>
        </w:r>
        <w:r w:rsidR="00F27569">
          <w:delText xml:space="preserve">A hard copy of </w:delText>
        </w:r>
      </w:del>
      <w:ins w:id="20334" w:author="Weber" w:date="2014-10-29T03:09:00Z">
        <w:r>
          <w:t xml:space="preserve">directly a specified published windfield, the winds underlying the loss cost calculations must be produced by the model being evaluated and should be the same hurricane parameters as used in completing </w:t>
        </w:r>
      </w:ins>
      <w:r>
        <w:t>Form A-</w:t>
      </w:r>
      <w:del w:id="20335" w:author="Weber" w:date="2014-10-29T03:09:00Z">
        <w:r w:rsidR="00F27569">
          <w:delText xml:space="preserve">4 shall be included in a submission appendix. </w:delText>
        </w:r>
      </w:del>
      <w:ins w:id="20336" w:author="Weber" w:date="2014-10-29T03:09:00Z">
        <w:r>
          <w:t>2 (Base Hurricane Storm Set Statewide Losses)</w:t>
        </w:r>
        <w:r w:rsidR="00D04297">
          <w:t>.</w:t>
        </w:r>
      </w:ins>
    </w:p>
    <w:p w14:paraId="11A44A37" w14:textId="77777777" w:rsidR="00D04297" w:rsidRDefault="00D04297" w:rsidP="00D04297">
      <w:pPr>
        <w:pStyle w:val="FORM"/>
        <w:numPr>
          <w:ilvl w:val="0"/>
          <w:numId w:val="0"/>
        </w:numPr>
        <w:ind w:left="450"/>
        <w:rPr>
          <w:ins w:id="20337" w:author="Weber" w:date="2014-10-29T03:09:00Z"/>
        </w:rPr>
      </w:pPr>
    </w:p>
    <w:p w14:paraId="66BFD387" w14:textId="77777777" w:rsidR="00D04297" w:rsidRPr="00021055" w:rsidRDefault="00021055" w:rsidP="00021055">
      <w:pPr>
        <w:pStyle w:val="FORM"/>
        <w:rPr>
          <w:ins w:id="20338" w:author="Weber" w:date="2014-10-29T03:09:00Z"/>
        </w:rPr>
      </w:pPr>
      <w:ins w:id="20339" w:author="Weber" w:date="2014-10-29T03:09:00Z">
        <w:r w:rsidRPr="00021055">
          <w:t>Provide maps color-coded by ZIP Code depicting the percentage of total residential losses from each hurricane, Hurricane Charley (2004), Hurricane Frances (2004), Hurricane Ivan (2004), and Hurricane Jeanne (2004) and for the cumulative losses using the following interval coding</w:t>
        </w:r>
        <w:r w:rsidR="00D04297" w:rsidRPr="00021055">
          <w:t>:</w:t>
        </w:r>
      </w:ins>
    </w:p>
    <w:p w14:paraId="6822E10B" w14:textId="77777777" w:rsidR="00D04297" w:rsidRDefault="00D04297" w:rsidP="00D04297">
      <w:pPr>
        <w:pStyle w:val="FORM"/>
        <w:numPr>
          <w:ilvl w:val="0"/>
          <w:numId w:val="0"/>
        </w:numPr>
        <w:ind w:left="450" w:hanging="360"/>
        <w:rPr>
          <w:ins w:id="20340" w:author="Weber" w:date="2014-10-29T03:09:00Z"/>
        </w:rPr>
      </w:pPr>
    </w:p>
    <w:p w14:paraId="1D205EA1" w14:textId="77777777" w:rsidR="00D04297" w:rsidRDefault="00D04297" w:rsidP="00D04297">
      <w:pPr>
        <w:pStyle w:val="FORM"/>
        <w:numPr>
          <w:ilvl w:val="0"/>
          <w:numId w:val="0"/>
        </w:numPr>
        <w:ind w:left="1440"/>
        <w:rPr>
          <w:ins w:id="20341" w:author="Weber" w:date="2014-10-29T03:09:00Z"/>
        </w:rPr>
      </w:pPr>
      <w:ins w:id="20342" w:author="Weber" w:date="2014-10-29T03:09:00Z">
        <w:r>
          <w:t xml:space="preserve">Red </w:t>
        </w:r>
        <w:r>
          <w:tab/>
        </w:r>
        <w:r>
          <w:tab/>
        </w:r>
        <w:r>
          <w:tab/>
          <w:t>Over 5%</w:t>
        </w:r>
      </w:ins>
    </w:p>
    <w:p w14:paraId="7DDB1516" w14:textId="77777777" w:rsidR="00D04297" w:rsidRDefault="00D04297" w:rsidP="00D04297">
      <w:pPr>
        <w:pStyle w:val="FORM"/>
        <w:numPr>
          <w:ilvl w:val="0"/>
          <w:numId w:val="0"/>
        </w:numPr>
        <w:ind w:left="1170" w:firstLine="270"/>
        <w:rPr>
          <w:ins w:id="20343" w:author="Weber" w:date="2014-10-29T03:09:00Z"/>
        </w:rPr>
      </w:pPr>
      <w:ins w:id="20344" w:author="Weber" w:date="2014-10-29T03:09:00Z">
        <w:r>
          <w:t xml:space="preserve">Light Red </w:t>
        </w:r>
        <w:r>
          <w:tab/>
        </w:r>
        <w:r>
          <w:tab/>
          <w:t>2% to 5%</w:t>
        </w:r>
      </w:ins>
    </w:p>
    <w:p w14:paraId="58C4DB96" w14:textId="77777777" w:rsidR="00D04297" w:rsidRDefault="00D04297" w:rsidP="00D04297">
      <w:pPr>
        <w:pStyle w:val="FORM"/>
        <w:numPr>
          <w:ilvl w:val="0"/>
          <w:numId w:val="0"/>
        </w:numPr>
        <w:ind w:left="900" w:firstLine="540"/>
        <w:rPr>
          <w:ins w:id="20345" w:author="Weber" w:date="2014-10-29T03:09:00Z"/>
        </w:rPr>
      </w:pPr>
      <w:ins w:id="20346" w:author="Weber" w:date="2014-10-29T03:09:00Z">
        <w:r>
          <w:t xml:space="preserve">Pink </w:t>
        </w:r>
        <w:r>
          <w:tab/>
        </w:r>
        <w:r>
          <w:tab/>
        </w:r>
        <w:r>
          <w:tab/>
          <w:t>1% to 2%</w:t>
        </w:r>
      </w:ins>
    </w:p>
    <w:p w14:paraId="1328E73B" w14:textId="77777777" w:rsidR="00D04297" w:rsidRDefault="00D04297" w:rsidP="00D04297">
      <w:pPr>
        <w:pStyle w:val="FORM"/>
        <w:numPr>
          <w:ilvl w:val="0"/>
          <w:numId w:val="0"/>
        </w:numPr>
        <w:ind w:left="1170" w:firstLine="270"/>
        <w:rPr>
          <w:ins w:id="20347" w:author="Weber" w:date="2014-10-29T03:09:00Z"/>
        </w:rPr>
      </w:pPr>
      <w:ins w:id="20348" w:author="Weber" w:date="2014-10-29T03:09:00Z">
        <w:r>
          <w:t>Light Pink</w:t>
        </w:r>
        <w:r>
          <w:tab/>
        </w:r>
        <w:r>
          <w:tab/>
          <w:t>0.5% to 1%</w:t>
        </w:r>
      </w:ins>
    </w:p>
    <w:p w14:paraId="233B7ED4" w14:textId="77777777" w:rsidR="00D04297" w:rsidRDefault="00D04297" w:rsidP="00D04297">
      <w:pPr>
        <w:pStyle w:val="FORM"/>
        <w:numPr>
          <w:ilvl w:val="0"/>
          <w:numId w:val="0"/>
        </w:numPr>
        <w:ind w:left="900" w:firstLine="540"/>
        <w:rPr>
          <w:ins w:id="20349" w:author="Weber" w:date="2014-10-29T03:09:00Z"/>
        </w:rPr>
      </w:pPr>
      <w:ins w:id="20350" w:author="Weber" w:date="2014-10-29T03:09:00Z">
        <w:r>
          <w:t>Light Blue</w:t>
        </w:r>
        <w:r>
          <w:tab/>
          <w:t xml:space="preserve"> </w:t>
        </w:r>
        <w:r>
          <w:tab/>
          <w:t>0.2% to 0.5%</w:t>
        </w:r>
      </w:ins>
    </w:p>
    <w:p w14:paraId="3C7D4DED" w14:textId="77777777" w:rsidR="00D04297" w:rsidRDefault="00D04297" w:rsidP="00D04297">
      <w:pPr>
        <w:pStyle w:val="FORM"/>
        <w:numPr>
          <w:ilvl w:val="0"/>
          <w:numId w:val="0"/>
        </w:numPr>
        <w:ind w:left="1170" w:firstLine="270"/>
        <w:rPr>
          <w:ins w:id="20351" w:author="Weber" w:date="2014-10-29T03:09:00Z"/>
        </w:rPr>
      </w:pPr>
      <w:ins w:id="20352" w:author="Weber" w:date="2014-10-29T03:09:00Z">
        <w:r>
          <w:t xml:space="preserve">Medium Blue </w:t>
        </w:r>
        <w:r>
          <w:tab/>
        </w:r>
        <w:r>
          <w:tab/>
          <w:t>0.1% to 0.2%</w:t>
        </w:r>
      </w:ins>
    </w:p>
    <w:p w14:paraId="2E235ECE" w14:textId="77777777" w:rsidR="00D04297" w:rsidRDefault="00D04297" w:rsidP="00D04297">
      <w:pPr>
        <w:pStyle w:val="FORM"/>
        <w:numPr>
          <w:ilvl w:val="0"/>
          <w:numId w:val="0"/>
        </w:numPr>
        <w:ind w:left="900" w:firstLine="540"/>
        <w:rPr>
          <w:ins w:id="20353" w:author="Weber" w:date="2014-10-29T03:09:00Z"/>
        </w:rPr>
      </w:pPr>
      <w:ins w:id="20354" w:author="Weber" w:date="2014-10-29T03:09:00Z">
        <w:r>
          <w:t xml:space="preserve">Blue </w:t>
        </w:r>
        <w:r>
          <w:tab/>
        </w:r>
        <w:r>
          <w:tab/>
        </w:r>
        <w:r>
          <w:tab/>
          <w:t>Below 0.1%</w:t>
        </w:r>
      </w:ins>
    </w:p>
    <w:p w14:paraId="1DF8D948" w14:textId="77777777" w:rsidR="00D04297" w:rsidRDefault="00D04297" w:rsidP="00D04297">
      <w:pPr>
        <w:pStyle w:val="FORM"/>
        <w:numPr>
          <w:ilvl w:val="0"/>
          <w:numId w:val="0"/>
        </w:numPr>
        <w:ind w:left="900" w:firstLine="540"/>
        <w:rPr>
          <w:ins w:id="20355" w:author="Weber" w:date="2014-10-29T03:09:00Z"/>
        </w:rPr>
      </w:pPr>
    </w:p>
    <w:p w14:paraId="6EB46DD4" w14:textId="77777777" w:rsidR="00D04297" w:rsidRDefault="00D04297" w:rsidP="00D04297">
      <w:pPr>
        <w:pStyle w:val="FORM"/>
        <w:numPr>
          <w:ilvl w:val="0"/>
          <w:numId w:val="0"/>
        </w:numPr>
        <w:ind w:left="450"/>
        <w:rPr>
          <w:ins w:id="20356" w:author="Weber" w:date="2014-10-29T03:09:00Z"/>
        </w:rPr>
      </w:pPr>
      <w:ins w:id="20357" w:author="Weber" w:date="2014-10-29T03:09:00Z">
        <w:r w:rsidRPr="00D04297">
          <w:t>The relevant storm track should be plotted on each map.</w:t>
        </w:r>
      </w:ins>
    </w:p>
    <w:p w14:paraId="1AE65395" w14:textId="77777777" w:rsidR="00D04297" w:rsidRDefault="00D04297" w:rsidP="00D04297">
      <w:pPr>
        <w:pStyle w:val="FORM"/>
        <w:numPr>
          <w:ilvl w:val="0"/>
          <w:numId w:val="0"/>
        </w:numPr>
        <w:ind w:left="450"/>
        <w:rPr>
          <w:ins w:id="20358" w:author="Weber" w:date="2014-10-29T03:09:00Z"/>
        </w:rPr>
      </w:pPr>
    </w:p>
    <w:p w14:paraId="11212E75" w14:textId="77777777" w:rsidR="00D04297" w:rsidRDefault="00D04297" w:rsidP="00D04297">
      <w:pPr>
        <w:pStyle w:val="FORM"/>
        <w:pPrChange w:id="20359" w:author="Weber" w:date="2014-10-29T03:09:00Z">
          <w:pPr>
            <w:pStyle w:val="FormLetter"/>
            <w:numPr>
              <w:numId w:val="210"/>
            </w:numPr>
            <w:ind w:left="450" w:hanging="360"/>
          </w:pPr>
        </w:pPrChange>
      </w:pPr>
      <w:r>
        <w:t xml:space="preserve">Provide this form in Excel format. The file name shall include the abbreviated name of the modeling organization, the standards year, and the form name. </w:t>
      </w:r>
      <w:ins w:id="20360" w:author="Weber" w:date="2014-10-29T03:09:00Z">
        <w:r>
          <w:t>Form A-3B (2004 Hurricane</w:t>
        </w:r>
      </w:ins>
    </w:p>
    <w:p w14:paraId="4100023D" w14:textId="77777777" w:rsidR="00D04297" w:rsidRDefault="00D04297" w:rsidP="00D04297">
      <w:pPr>
        <w:pStyle w:val="FORM"/>
        <w:numPr>
          <w:ilvl w:val="0"/>
          <w:numId w:val="0"/>
        </w:numPr>
        <w:ind w:left="450"/>
        <w:rPr>
          <w:ins w:id="20361" w:author="Weber" w:date="2014-10-29T03:09:00Z"/>
        </w:rPr>
      </w:pPr>
      <w:ins w:id="20362" w:author="Weber" w:date="2014-10-29T03:09:00Z">
        <w:r>
          <w:t>Season Losses, 2012 FHCF Exposure Data) shall also be included in a submission appendix.</w:t>
        </w:r>
      </w:ins>
    </w:p>
    <w:p w14:paraId="3862BFCB" w14:textId="77777777" w:rsidR="00D04297" w:rsidRDefault="00D04297" w:rsidP="00D04297">
      <w:pPr>
        <w:pStyle w:val="FORM"/>
        <w:numPr>
          <w:ilvl w:val="0"/>
          <w:numId w:val="0"/>
        </w:numPr>
        <w:ind w:left="450"/>
        <w:rPr>
          <w:ins w:id="20363" w:author="Weber" w:date="2014-10-29T03:09:00Z"/>
        </w:rPr>
      </w:pPr>
    </w:p>
    <w:p w14:paraId="3F649C39" w14:textId="77777777" w:rsidR="00AF4CE4" w:rsidRPr="00F13224" w:rsidRDefault="00AF4CE4" w:rsidP="00AF4CE4">
      <w:pPr>
        <w:pStyle w:val="FormLetter"/>
        <w:rPr>
          <w:ins w:id="20364" w:author="Weber" w:date="2014-10-29T03:09:00Z"/>
          <w:i w:val="0"/>
        </w:rPr>
      </w:pPr>
      <w:ins w:id="20365" w:author="Weber" w:date="2014-10-29T03:09:00Z">
        <w:r w:rsidRPr="00A345D3">
          <w:rPr>
            <w:b/>
            <w:i w:val="0"/>
          </w:rPr>
          <w:t>See</w:t>
        </w:r>
        <w:r>
          <w:rPr>
            <w:b/>
            <w:i w:val="0"/>
          </w:rPr>
          <w:t xml:space="preserve"> </w:t>
        </w:r>
        <w:r w:rsidR="00FF0A84">
          <w:fldChar w:fldCharType="begin"/>
        </w:r>
        <w:r w:rsidR="00FF0A84">
          <w:instrText xml:space="preserve"> HYPERLINK \l "AppendixC" </w:instrText>
        </w:r>
        <w:r w:rsidR="00FF0A84">
          <w:fldChar w:fldCharType="separate"/>
        </w:r>
        <w:r w:rsidRPr="00442830">
          <w:rPr>
            <w:rStyle w:val="Hyperlink"/>
            <w:i w:val="0"/>
          </w:rPr>
          <w:t>Appendix C</w:t>
        </w:r>
        <w:r w:rsidR="00FF0A84">
          <w:rPr>
            <w:rStyle w:val="Hyperlink"/>
            <w:i w:val="0"/>
          </w:rPr>
          <w:fldChar w:fldCharType="end"/>
        </w:r>
        <w:r w:rsidR="00FF0A84">
          <w:fldChar w:fldCharType="begin"/>
        </w:r>
        <w:r w:rsidR="00FF0A84">
          <w:instrText xml:space="preserve"> HYPERLINK \l "AppendixC" </w:instrText>
        </w:r>
        <w:r w:rsidR="00FF0A84">
          <w:fldChar w:fldCharType="separate"/>
        </w:r>
        <w:r w:rsidRPr="00F13224">
          <w:rPr>
            <w:rStyle w:val="Hyperlink"/>
            <w:i w:val="0"/>
            <w:u w:val="none"/>
          </w:rPr>
          <w:t>.</w:t>
        </w:r>
        <w:r w:rsidR="00FF0A84">
          <w:rPr>
            <w:rStyle w:val="Hyperlink"/>
            <w:i w:val="0"/>
            <w:u w:val="none"/>
          </w:rPr>
          <w:fldChar w:fldCharType="end"/>
        </w:r>
      </w:ins>
    </w:p>
    <w:p w14:paraId="11CA0982" w14:textId="77777777" w:rsidR="00BB5745" w:rsidRDefault="00BB5745" w:rsidP="00AF4CE4">
      <w:pPr>
        <w:pStyle w:val="FORM"/>
        <w:numPr>
          <w:ilvl w:val="0"/>
          <w:numId w:val="0"/>
        </w:numPr>
        <w:ind w:left="450" w:hanging="360"/>
        <w:rPr>
          <w:ins w:id="20366" w:author="Weber" w:date="2014-10-29T03:09:00Z"/>
        </w:rPr>
      </w:pPr>
      <w:ins w:id="20367" w:author="Weber" w:date="2014-10-29T03:09:00Z">
        <w:r>
          <w:rPr>
            <w:noProof/>
            <w:lang w:eastAsia="zh-CN"/>
          </w:rPr>
          <w:drawing>
            <wp:inline distT="0" distB="0" distL="0" distR="0" wp14:anchorId="49E45708" wp14:editId="57EBA3FF">
              <wp:extent cx="6000750" cy="7350826"/>
              <wp:effectExtent l="0" t="0" r="0" b="2540"/>
              <wp:docPr id="21" name="Picture 21" descr="G:\FIU Hurricane\2013\A-forms\A-3\B - 2012 Cat Fund\20141021_Charle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G:\FIU Hurricane\2013\A-forms\A-3\B - 2012 Cat Fund\20141021_Charley.jpg"/>
                      <pic:cNvPicPr>
                        <a:picLocks noChangeAspect="1" noChangeArrowheads="1"/>
                      </pic:cNvPicPr>
                    </pic:nvPicPr>
                    <pic:blipFill rotWithShape="1">
                      <a:blip r:embed="rId357">
                        <a:extLst>
                          <a:ext uri="{28A0092B-C50C-407E-A947-70E740481C1C}">
                            <a14:useLocalDpi xmlns:a14="http://schemas.microsoft.com/office/drawing/2010/main" val="0"/>
                          </a:ext>
                        </a:extLst>
                      </a:blip>
                      <a:srcRect b="5339"/>
                      <a:stretch/>
                    </pic:blipFill>
                    <pic:spPr bwMode="auto">
                      <a:xfrm>
                        <a:off x="0" y="0"/>
                        <a:ext cx="6000750" cy="7350826"/>
                      </a:xfrm>
                      <a:prstGeom prst="rect">
                        <a:avLst/>
                      </a:prstGeom>
                      <a:noFill/>
                      <a:ln>
                        <a:noFill/>
                      </a:ln>
                      <a:extLst>
                        <a:ext uri="{53640926-AAD7-44D8-BBD7-CCE9431645EC}">
                          <a14:shadowObscured xmlns:a14="http://schemas.microsoft.com/office/drawing/2010/main"/>
                        </a:ext>
                      </a:extLst>
                    </pic:spPr>
                  </pic:pic>
                </a:graphicData>
              </a:graphic>
            </wp:inline>
          </w:drawing>
        </w:r>
      </w:ins>
    </w:p>
    <w:p w14:paraId="0EDB68B1" w14:textId="77777777" w:rsidR="00BB5745" w:rsidRDefault="00BB5745" w:rsidP="00BB5745">
      <w:pPr>
        <w:pStyle w:val="FigureNumbers"/>
        <w:rPr>
          <w:ins w:id="20368" w:author="Weber" w:date="2014-10-29T03:09:00Z"/>
        </w:rPr>
      </w:pPr>
      <w:bookmarkStart w:id="20369" w:name="_Toc402307718"/>
      <w:ins w:id="20370" w:author="Weber" w:date="2014-10-29T03:09:00Z">
        <w:r>
          <w:t xml:space="preserve">Figure </w:t>
        </w:r>
        <w:r w:rsidR="00FF0A84">
          <w:fldChar w:fldCharType="begin"/>
        </w:r>
        <w:r w:rsidR="00FF0A84">
          <w:instrText xml:space="preserve"> SEQ Figure \* ARABIC </w:instrText>
        </w:r>
        <w:r w:rsidR="00FF0A84">
          <w:fldChar w:fldCharType="separate"/>
        </w:r>
        <w:r w:rsidR="0073174C">
          <w:rPr>
            <w:noProof/>
          </w:rPr>
          <w:t>92</w:t>
        </w:r>
        <w:r w:rsidR="00FF0A84">
          <w:rPr>
            <w:noProof/>
          </w:rPr>
          <w:fldChar w:fldCharType="end"/>
        </w:r>
        <w:r w:rsidRPr="00156AFC">
          <w:t>. Percentage of residential total losses by ZIP code of Hurricane Charley (2004).</w:t>
        </w:r>
        <w:bookmarkEnd w:id="20369"/>
      </w:ins>
    </w:p>
    <w:p w14:paraId="124C0514" w14:textId="77777777" w:rsidR="00BB5745" w:rsidRDefault="00BB5745" w:rsidP="00BB5745">
      <w:pPr>
        <w:pStyle w:val="FigureNumbers"/>
        <w:jc w:val="left"/>
        <w:rPr>
          <w:ins w:id="20371" w:author="Weber" w:date="2014-10-29T03:09:00Z"/>
        </w:rPr>
      </w:pPr>
      <w:ins w:id="20372" w:author="Weber" w:date="2014-10-29T03:09:00Z">
        <w:r>
          <w:rPr>
            <w:noProof/>
            <w:lang w:eastAsia="zh-CN"/>
          </w:rPr>
          <w:drawing>
            <wp:inline distT="0" distB="0" distL="0" distR="0" wp14:anchorId="05FF6287" wp14:editId="3173964F">
              <wp:extent cx="6000750" cy="7362701"/>
              <wp:effectExtent l="0" t="0" r="0" b="0"/>
              <wp:docPr id="456" name="Picture 456" descr="G:\FIU Hurricane\2013\A-forms\A-3\B - 2012 Cat Fund\20141021_Franc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G:\FIU Hurricane\2013\A-forms\A-3\B - 2012 Cat Fund\20141021_Frances.jpg"/>
                      <pic:cNvPicPr>
                        <a:picLocks noChangeAspect="1" noChangeArrowheads="1"/>
                      </pic:cNvPicPr>
                    </pic:nvPicPr>
                    <pic:blipFill rotWithShape="1">
                      <a:blip r:embed="rId358">
                        <a:extLst>
                          <a:ext uri="{28A0092B-C50C-407E-A947-70E740481C1C}">
                            <a14:useLocalDpi xmlns:a14="http://schemas.microsoft.com/office/drawing/2010/main" val="0"/>
                          </a:ext>
                        </a:extLst>
                      </a:blip>
                      <a:srcRect b="5186"/>
                      <a:stretch/>
                    </pic:blipFill>
                    <pic:spPr bwMode="auto">
                      <a:xfrm>
                        <a:off x="0" y="0"/>
                        <a:ext cx="6000750" cy="7362701"/>
                      </a:xfrm>
                      <a:prstGeom prst="rect">
                        <a:avLst/>
                      </a:prstGeom>
                      <a:noFill/>
                      <a:ln>
                        <a:noFill/>
                      </a:ln>
                      <a:extLst>
                        <a:ext uri="{53640926-AAD7-44D8-BBD7-CCE9431645EC}">
                          <a14:shadowObscured xmlns:a14="http://schemas.microsoft.com/office/drawing/2010/main"/>
                        </a:ext>
                      </a:extLst>
                    </pic:spPr>
                  </pic:pic>
                </a:graphicData>
              </a:graphic>
            </wp:inline>
          </w:drawing>
        </w:r>
      </w:ins>
    </w:p>
    <w:p w14:paraId="096B7B47" w14:textId="77777777" w:rsidR="00BB5745" w:rsidRDefault="00BB5745" w:rsidP="00BB5745">
      <w:pPr>
        <w:pStyle w:val="FigureNumbers"/>
        <w:rPr>
          <w:ins w:id="20373" w:author="Weber" w:date="2014-10-29T03:09:00Z"/>
        </w:rPr>
      </w:pPr>
      <w:bookmarkStart w:id="20374" w:name="_Toc402307719"/>
      <w:ins w:id="20375" w:author="Weber" w:date="2014-10-29T03:09:00Z">
        <w:r>
          <w:t xml:space="preserve">Figure </w:t>
        </w:r>
        <w:r w:rsidR="00FF0A84">
          <w:fldChar w:fldCharType="begin"/>
        </w:r>
        <w:r w:rsidR="00FF0A84">
          <w:instrText xml:space="preserve"> SEQ Figure \* ARABIC </w:instrText>
        </w:r>
        <w:r w:rsidR="00FF0A84">
          <w:fldChar w:fldCharType="separate"/>
        </w:r>
        <w:r w:rsidR="0073174C">
          <w:rPr>
            <w:noProof/>
          </w:rPr>
          <w:t>93</w:t>
        </w:r>
        <w:r w:rsidR="00FF0A84">
          <w:rPr>
            <w:noProof/>
          </w:rPr>
          <w:fldChar w:fldCharType="end"/>
        </w:r>
        <w:r w:rsidRPr="00B635B5">
          <w:t>. Percentage of residential total losses by ZIP code of Hurricane Frances (2004).</w:t>
        </w:r>
        <w:bookmarkEnd w:id="20374"/>
      </w:ins>
    </w:p>
    <w:p w14:paraId="7B65104E" w14:textId="77777777" w:rsidR="00BB5745" w:rsidRDefault="00BB5745" w:rsidP="00BB5745">
      <w:pPr>
        <w:pStyle w:val="FigureNumbers"/>
        <w:jc w:val="left"/>
        <w:rPr>
          <w:ins w:id="20376" w:author="Weber" w:date="2014-10-29T03:09:00Z"/>
        </w:rPr>
      </w:pPr>
    </w:p>
    <w:p w14:paraId="6F2F8568" w14:textId="77777777" w:rsidR="00BB5745" w:rsidRDefault="00BB5745" w:rsidP="00BB5745">
      <w:pPr>
        <w:pStyle w:val="FigureNumbers"/>
        <w:jc w:val="left"/>
        <w:rPr>
          <w:ins w:id="20377" w:author="Weber" w:date="2014-10-29T03:09:00Z"/>
        </w:rPr>
      </w:pPr>
      <w:ins w:id="20378" w:author="Weber" w:date="2014-10-29T03:09:00Z">
        <w:r>
          <w:rPr>
            <w:noProof/>
            <w:lang w:eastAsia="zh-CN"/>
          </w:rPr>
          <w:drawing>
            <wp:inline distT="0" distB="0" distL="0" distR="0" wp14:anchorId="3A5A1031" wp14:editId="2C2C0A2F">
              <wp:extent cx="6000750" cy="7386452"/>
              <wp:effectExtent l="0" t="0" r="0" b="5080"/>
              <wp:docPr id="457" name="Picture 457" descr="G:\FIU Hurricane\2013\A-forms\A-3\B - 2012 Cat Fund\20141021_Iv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G:\FIU Hurricane\2013\A-forms\A-3\B - 2012 Cat Fund\20141021_Ivan.jpg"/>
                      <pic:cNvPicPr>
                        <a:picLocks noChangeAspect="1" noChangeArrowheads="1"/>
                      </pic:cNvPicPr>
                    </pic:nvPicPr>
                    <pic:blipFill rotWithShape="1">
                      <a:blip r:embed="rId359">
                        <a:extLst>
                          <a:ext uri="{28A0092B-C50C-407E-A947-70E740481C1C}">
                            <a14:useLocalDpi xmlns:a14="http://schemas.microsoft.com/office/drawing/2010/main" val="0"/>
                          </a:ext>
                        </a:extLst>
                      </a:blip>
                      <a:srcRect b="4880"/>
                      <a:stretch/>
                    </pic:blipFill>
                    <pic:spPr bwMode="auto">
                      <a:xfrm>
                        <a:off x="0" y="0"/>
                        <a:ext cx="6000750" cy="7386452"/>
                      </a:xfrm>
                      <a:prstGeom prst="rect">
                        <a:avLst/>
                      </a:prstGeom>
                      <a:noFill/>
                      <a:ln>
                        <a:noFill/>
                      </a:ln>
                      <a:extLst>
                        <a:ext uri="{53640926-AAD7-44D8-BBD7-CCE9431645EC}">
                          <a14:shadowObscured xmlns:a14="http://schemas.microsoft.com/office/drawing/2010/main"/>
                        </a:ext>
                      </a:extLst>
                    </pic:spPr>
                  </pic:pic>
                </a:graphicData>
              </a:graphic>
            </wp:inline>
          </w:drawing>
        </w:r>
      </w:ins>
    </w:p>
    <w:p w14:paraId="0D1DD767" w14:textId="77777777" w:rsidR="00BB5745" w:rsidRDefault="00BB5745" w:rsidP="00BB5745">
      <w:pPr>
        <w:pStyle w:val="FigureNumbers"/>
        <w:rPr>
          <w:ins w:id="20379" w:author="Weber" w:date="2014-10-29T03:09:00Z"/>
        </w:rPr>
      </w:pPr>
      <w:bookmarkStart w:id="20380" w:name="_Toc402307720"/>
      <w:ins w:id="20381" w:author="Weber" w:date="2014-10-29T03:09:00Z">
        <w:r>
          <w:t xml:space="preserve">Figure </w:t>
        </w:r>
        <w:r w:rsidR="00FF0A84">
          <w:fldChar w:fldCharType="begin"/>
        </w:r>
        <w:r w:rsidR="00FF0A84">
          <w:instrText xml:space="preserve"> SEQ Figure \* ARABIC </w:instrText>
        </w:r>
        <w:r w:rsidR="00FF0A84">
          <w:fldChar w:fldCharType="separate"/>
        </w:r>
        <w:r w:rsidR="0073174C">
          <w:rPr>
            <w:noProof/>
          </w:rPr>
          <w:t>94</w:t>
        </w:r>
        <w:r w:rsidR="00FF0A84">
          <w:rPr>
            <w:noProof/>
          </w:rPr>
          <w:fldChar w:fldCharType="end"/>
        </w:r>
        <w:r w:rsidRPr="00B92085">
          <w:t>. Percentage of residential total losses by ZIP code of Hurricane Ivan (2004).</w:t>
        </w:r>
        <w:bookmarkEnd w:id="20380"/>
      </w:ins>
    </w:p>
    <w:p w14:paraId="4CDD3E31" w14:textId="77777777" w:rsidR="00BB5745" w:rsidRDefault="00BB5745" w:rsidP="00BB5745">
      <w:pPr>
        <w:pStyle w:val="FigureNumbers"/>
        <w:jc w:val="left"/>
        <w:rPr>
          <w:ins w:id="20382" w:author="Weber" w:date="2014-10-29T03:09:00Z"/>
        </w:rPr>
      </w:pPr>
      <w:ins w:id="20383" w:author="Weber" w:date="2014-10-29T03:09:00Z">
        <w:r>
          <w:rPr>
            <w:noProof/>
            <w:lang w:eastAsia="zh-CN"/>
          </w:rPr>
          <w:drawing>
            <wp:inline distT="0" distB="0" distL="0" distR="0" wp14:anchorId="308F7382" wp14:editId="0A4F122E">
              <wp:extent cx="6000750" cy="7350826"/>
              <wp:effectExtent l="0" t="0" r="0" b="2540"/>
              <wp:docPr id="458" name="Picture 458" descr="G:\FIU Hurricane\2013\A-forms\A-3\B - 2012 Cat Fund\20141021_Jeann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G:\FIU Hurricane\2013\A-forms\A-3\B - 2012 Cat Fund\20141021_Jeanne.jpg"/>
                      <pic:cNvPicPr>
                        <a:picLocks noChangeAspect="1" noChangeArrowheads="1"/>
                      </pic:cNvPicPr>
                    </pic:nvPicPr>
                    <pic:blipFill rotWithShape="1">
                      <a:blip r:embed="rId360">
                        <a:extLst>
                          <a:ext uri="{28A0092B-C50C-407E-A947-70E740481C1C}">
                            <a14:useLocalDpi xmlns:a14="http://schemas.microsoft.com/office/drawing/2010/main" val="0"/>
                          </a:ext>
                        </a:extLst>
                      </a:blip>
                      <a:srcRect b="5339"/>
                      <a:stretch/>
                    </pic:blipFill>
                    <pic:spPr bwMode="auto">
                      <a:xfrm>
                        <a:off x="0" y="0"/>
                        <a:ext cx="6000750" cy="7350826"/>
                      </a:xfrm>
                      <a:prstGeom prst="rect">
                        <a:avLst/>
                      </a:prstGeom>
                      <a:noFill/>
                      <a:ln>
                        <a:noFill/>
                      </a:ln>
                      <a:extLst>
                        <a:ext uri="{53640926-AAD7-44D8-BBD7-CCE9431645EC}">
                          <a14:shadowObscured xmlns:a14="http://schemas.microsoft.com/office/drawing/2010/main"/>
                        </a:ext>
                      </a:extLst>
                    </pic:spPr>
                  </pic:pic>
                </a:graphicData>
              </a:graphic>
            </wp:inline>
          </w:drawing>
        </w:r>
      </w:ins>
    </w:p>
    <w:p w14:paraId="5EA7CB58" w14:textId="77777777" w:rsidR="00BB5745" w:rsidRDefault="00BB5745" w:rsidP="00BB5745">
      <w:pPr>
        <w:pStyle w:val="FigureNumbers"/>
        <w:rPr>
          <w:ins w:id="20384" w:author="Weber" w:date="2014-10-29T03:09:00Z"/>
        </w:rPr>
      </w:pPr>
      <w:bookmarkStart w:id="20385" w:name="_Toc402307721"/>
      <w:ins w:id="20386" w:author="Weber" w:date="2014-10-29T03:09:00Z">
        <w:r>
          <w:t xml:space="preserve">Figure </w:t>
        </w:r>
        <w:r w:rsidR="00FF0A84">
          <w:fldChar w:fldCharType="begin"/>
        </w:r>
        <w:r w:rsidR="00FF0A84">
          <w:instrText xml:space="preserve"> SEQ Figure \* ARABIC </w:instrText>
        </w:r>
        <w:r w:rsidR="00FF0A84">
          <w:fldChar w:fldCharType="separate"/>
        </w:r>
        <w:r w:rsidR="0073174C">
          <w:rPr>
            <w:noProof/>
          </w:rPr>
          <w:t>95</w:t>
        </w:r>
        <w:r w:rsidR="00FF0A84">
          <w:rPr>
            <w:noProof/>
          </w:rPr>
          <w:fldChar w:fldCharType="end"/>
        </w:r>
        <w:r w:rsidRPr="002F7F03">
          <w:t>. Percentage of residential total losses by ZIP code of Hurricane Jeanne (2004).</w:t>
        </w:r>
        <w:bookmarkEnd w:id="20385"/>
      </w:ins>
    </w:p>
    <w:p w14:paraId="6630DE3C" w14:textId="77777777" w:rsidR="00D04297" w:rsidRDefault="00D04297" w:rsidP="00BB5745">
      <w:pPr>
        <w:pStyle w:val="FigureNumbers"/>
        <w:jc w:val="left"/>
        <w:rPr>
          <w:ins w:id="20387" w:author="Weber" w:date="2014-10-29T03:09:00Z"/>
        </w:rPr>
      </w:pPr>
    </w:p>
    <w:p w14:paraId="7BCA99E1" w14:textId="77777777" w:rsidR="00BB5745" w:rsidRDefault="003D5C7B" w:rsidP="00BB5745">
      <w:pPr>
        <w:pStyle w:val="FigureNumbers"/>
        <w:jc w:val="left"/>
        <w:rPr>
          <w:ins w:id="20388" w:author="Weber" w:date="2014-10-29T03:09:00Z"/>
        </w:rPr>
      </w:pPr>
      <w:ins w:id="20389" w:author="Weber" w:date="2014-10-29T03:09:00Z">
        <w:r>
          <w:rPr>
            <w:noProof/>
            <w:lang w:eastAsia="zh-CN"/>
          </w:rPr>
          <w:drawing>
            <wp:inline distT="0" distB="0" distL="0" distR="0" wp14:anchorId="16791AEC" wp14:editId="3F0A89A8">
              <wp:extent cx="6000750" cy="7338951"/>
              <wp:effectExtent l="0" t="0" r="0" b="0"/>
              <wp:docPr id="459" name="Picture 459" descr="G:\FIU Hurricane\2013\A-forms\A-3\B - 2012 Cat Fund\20141021_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G:\FIU Hurricane\2013\A-forms\A-3\B - 2012 Cat Fund\20141021_All.jpg"/>
                      <pic:cNvPicPr>
                        <a:picLocks noChangeAspect="1" noChangeArrowheads="1"/>
                      </pic:cNvPicPr>
                    </pic:nvPicPr>
                    <pic:blipFill rotWithShape="1">
                      <a:blip r:embed="rId361">
                        <a:extLst>
                          <a:ext uri="{28A0092B-C50C-407E-A947-70E740481C1C}">
                            <a14:useLocalDpi xmlns:a14="http://schemas.microsoft.com/office/drawing/2010/main" val="0"/>
                          </a:ext>
                        </a:extLst>
                      </a:blip>
                      <a:srcRect b="5491"/>
                      <a:stretch/>
                    </pic:blipFill>
                    <pic:spPr bwMode="auto">
                      <a:xfrm>
                        <a:off x="0" y="0"/>
                        <a:ext cx="6000750" cy="7338951"/>
                      </a:xfrm>
                      <a:prstGeom prst="rect">
                        <a:avLst/>
                      </a:prstGeom>
                      <a:noFill/>
                      <a:ln>
                        <a:noFill/>
                      </a:ln>
                      <a:extLst>
                        <a:ext uri="{53640926-AAD7-44D8-BBD7-CCE9431645EC}">
                          <a14:shadowObscured xmlns:a14="http://schemas.microsoft.com/office/drawing/2010/main"/>
                        </a:ext>
                      </a:extLst>
                    </pic:spPr>
                  </pic:pic>
                </a:graphicData>
              </a:graphic>
            </wp:inline>
          </w:drawing>
        </w:r>
      </w:ins>
    </w:p>
    <w:p w14:paraId="267E5722" w14:textId="77777777" w:rsidR="003D5C7B" w:rsidRPr="00D04297" w:rsidRDefault="003D5C7B" w:rsidP="003D5C7B">
      <w:pPr>
        <w:pStyle w:val="FigureNumbers"/>
        <w:rPr>
          <w:ins w:id="20390" w:author="Weber" w:date="2014-10-29T03:09:00Z"/>
        </w:rPr>
      </w:pPr>
      <w:bookmarkStart w:id="20391" w:name="_Toc402307722"/>
      <w:ins w:id="20392" w:author="Weber" w:date="2014-10-29T03:09:00Z">
        <w:r>
          <w:t xml:space="preserve">Figure </w:t>
        </w:r>
        <w:r w:rsidR="00FF0A84">
          <w:fldChar w:fldCharType="begin"/>
        </w:r>
        <w:r w:rsidR="00FF0A84">
          <w:instrText xml:space="preserve"> SEQ Figure \* ARABIC </w:instrText>
        </w:r>
        <w:r w:rsidR="00FF0A84">
          <w:fldChar w:fldCharType="separate"/>
        </w:r>
        <w:r w:rsidR="0073174C">
          <w:rPr>
            <w:noProof/>
          </w:rPr>
          <w:t>96</w:t>
        </w:r>
        <w:r w:rsidR="00FF0A84">
          <w:rPr>
            <w:noProof/>
          </w:rPr>
          <w:fldChar w:fldCharType="end"/>
        </w:r>
        <w:r w:rsidRPr="00180AA9">
          <w:t>. Percentage of residential total losses by ZIP code of the cumulative losses from the 2004 Hurricane Season.</w:t>
        </w:r>
        <w:bookmarkEnd w:id="20391"/>
      </w:ins>
    </w:p>
    <w:p w14:paraId="57E179B5" w14:textId="77777777" w:rsidR="00F27569" w:rsidRPr="00D04297" w:rsidRDefault="00F27569" w:rsidP="00D04297">
      <w:pPr>
        <w:pStyle w:val="Heading2"/>
        <w:rPr>
          <w:ins w:id="20393" w:author="Weber" w:date="2014-10-29T03:09:00Z"/>
        </w:rPr>
      </w:pPr>
      <w:bookmarkStart w:id="20394" w:name="_Toc402312721"/>
      <w:bookmarkStart w:id="20395" w:name="FormA4A"/>
      <w:ins w:id="20396" w:author="Weber" w:date="2014-10-29T03:09:00Z">
        <w:r w:rsidRPr="004A3CBF">
          <w:t>Form A-4</w:t>
        </w:r>
        <w:r w:rsidR="00D04297">
          <w:t>A</w:t>
        </w:r>
        <w:r w:rsidRPr="004A3CBF">
          <w:t xml:space="preserve">: </w:t>
        </w:r>
        <w:bookmarkEnd w:id="20314"/>
        <w:bookmarkEnd w:id="20315"/>
        <w:bookmarkEnd w:id="20316"/>
        <w:bookmarkEnd w:id="20317"/>
        <w:bookmarkEnd w:id="20318"/>
        <w:r w:rsidR="00D04297">
          <w:t>Output Ranges (2007 FHCF Exposure Data)</w:t>
        </w:r>
        <w:bookmarkEnd w:id="20394"/>
      </w:ins>
    </w:p>
    <w:bookmarkEnd w:id="20395"/>
    <w:p w14:paraId="0007041A" w14:textId="77777777" w:rsidR="00F27569" w:rsidRDefault="00F27569" w:rsidP="00F27569">
      <w:pPr>
        <w:keepNext/>
        <w:jc w:val="center"/>
        <w:rPr>
          <w:ins w:id="20397" w:author="Weber" w:date="2014-10-29T03:09:00Z"/>
        </w:rPr>
      </w:pPr>
    </w:p>
    <w:p w14:paraId="283509C7" w14:textId="77777777" w:rsidR="00F27569" w:rsidRDefault="00642D2A" w:rsidP="00981595">
      <w:pPr>
        <w:pStyle w:val="FORM"/>
        <w:numPr>
          <w:ilvl w:val="0"/>
          <w:numId w:val="82"/>
        </w:numPr>
        <w:rPr>
          <w:ins w:id="20398" w:author="Weber" w:date="2014-10-29T03:09:00Z"/>
        </w:rPr>
      </w:pPr>
      <w:ins w:id="20399" w:author="Weber" w:date="2014-10-29T03:09:00Z">
        <w:r>
          <w:t xml:space="preserve">Provide personal and commercial residential output ranges in the format shown in the file named </w:t>
        </w:r>
        <w:r>
          <w:rPr>
            <w:bCs/>
            <w:iCs/>
          </w:rPr>
          <w:t>“2013FormA4A.xlsx”</w:t>
        </w:r>
        <w:r>
          <w:rPr>
            <w:b/>
            <w:bCs/>
            <w:iCs/>
          </w:rPr>
          <w:t xml:space="preserve"> </w:t>
        </w:r>
        <w:r>
          <w:rPr>
            <w:bCs/>
            <w:iCs/>
          </w:rPr>
          <w:t>by using an automated program or script</w:t>
        </w:r>
        <w:r>
          <w:t>.</w:t>
        </w:r>
        <w:r>
          <w:rPr>
            <w:b/>
          </w:rPr>
          <w:t xml:space="preserve"> </w:t>
        </w:r>
      </w:ins>
      <w:moveToRangeStart w:id="20400" w:author="Weber" w:date="2014-10-29T03:09:00Z" w:name="move402315670"/>
      <w:moveTo w:id="20401" w:author="Weber" w:date="2014-10-29T03:09:00Z">
        <w:r>
          <w:t xml:space="preserve">Provide this form in Excel format. </w:t>
        </w:r>
      </w:moveTo>
      <w:moveToRangeEnd w:id="20400"/>
      <w:ins w:id="20402" w:author="Weber" w:date="2014-10-29T03:09:00Z">
        <w:r>
          <w:t>The file name shall include the abbreviated name of the modeling organization, the standards year, and the form name.   Form A-4A (Output Ranges, 2007 FHCF Exposure Data) shall also be included in a submission appendix</w:t>
        </w:r>
        <w:r w:rsidR="000F3548">
          <w:t>.</w:t>
        </w:r>
      </w:ins>
    </w:p>
    <w:p w14:paraId="15C4D0D8" w14:textId="77777777" w:rsidR="00F27569" w:rsidRDefault="00F27569" w:rsidP="00F2756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14:paraId="3A8C9C67" w14:textId="77777777" w:rsidR="00F27569" w:rsidRDefault="00642D2A" w:rsidP="00DD5079">
      <w:pPr>
        <w:pStyle w:val="FORM"/>
        <w:rPr>
          <w:iCs/>
        </w:rPr>
        <w:pPrChange w:id="20403" w:author="Weber" w:date="2014-10-29T03:09:00Z">
          <w:pPr>
            <w:pStyle w:val="FormLetter"/>
            <w:numPr>
              <w:numId w:val="210"/>
            </w:numPr>
            <w:ind w:left="450" w:hanging="360"/>
          </w:pPr>
        </w:pPrChange>
      </w:pPr>
      <w:r>
        <w:rPr>
          <w:iCs/>
        </w:rPr>
        <w:t xml:space="preserve">Provide loss costs rounded to three (3) decimal places by county. </w:t>
      </w:r>
      <w:r>
        <w:t xml:space="preserve">Within each county, loss costs shall be shown separately per $1,000 of exposure for frame owners, masonry owners, frame renters, masonry renters, frame condo unit owners, masonry condo unit owners, mobile home, and commercial residential. For each of these categories using ZIP Code centroids, the output range shall show the highest loss cost, the lowest loss cost, and the weighted average loss cost. The aggregate residential exposure data for this form shall be developed from the information in the file named </w:t>
      </w:r>
      <w:r>
        <w:rPr>
          <w:rPrChange w:id="20404" w:author="Weber" w:date="2014-10-29T03:09:00Z">
            <w:rPr>
              <w:b/>
            </w:rPr>
          </w:rPrChange>
        </w:rPr>
        <w:t>“hlpm2007c.exe,”</w:t>
      </w:r>
      <w:r>
        <w:t xml:space="preserve"> except for insured value and deductibles information. Insured values shall be based on the output range specifications below. Deductible amounts of 0% and as specified in the output range specifications will be assumed to be uniformly applied to all risks. When calculating the weighted average loss costs, weight the loss costs by the total insured value calculated above. Include the statewide range of loss costs (i.e., low, high, and weighted average</w:t>
      </w:r>
      <w:r w:rsidR="00F27569">
        <w:t xml:space="preserve">). </w:t>
      </w:r>
    </w:p>
    <w:p w14:paraId="3F58DC28" w14:textId="77777777" w:rsidR="00F27569" w:rsidRDefault="00F27569" w:rsidP="00F2756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Cs/>
        </w:rPr>
      </w:pPr>
    </w:p>
    <w:p w14:paraId="4F02C1F9" w14:textId="77777777" w:rsidR="00F27569" w:rsidRDefault="00642D2A" w:rsidP="00DD5079">
      <w:pPr>
        <w:pStyle w:val="FORM"/>
        <w:pPrChange w:id="20405" w:author="Weber" w:date="2014-10-29T03:09:00Z">
          <w:pPr>
            <w:pStyle w:val="FormLetter"/>
            <w:numPr>
              <w:numId w:val="210"/>
            </w:numPr>
            <w:ind w:left="450" w:hanging="360"/>
          </w:pPr>
        </w:pPrChange>
      </w:pPr>
      <w:r>
        <w:t>If a modeling organization has loss costs for a ZIP Code for which there is no exposure, give the loss costs zero weight (i.e., assume the exposure in that ZIP Code is zero). Provide a list in the submission document of those ZIP Codes where this occurs</w:t>
      </w:r>
      <w:r w:rsidR="00F27569">
        <w:t xml:space="preserve">.  </w:t>
      </w:r>
    </w:p>
    <w:p w14:paraId="37D84653" w14:textId="77777777" w:rsidR="00F27569" w:rsidRDefault="00F27569" w:rsidP="00F27569">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pPr>
    </w:p>
    <w:p w14:paraId="7F0EA1F5" w14:textId="77777777" w:rsidR="00F27569" w:rsidRDefault="00642D2A" w:rsidP="00DD5079">
      <w:pPr>
        <w:pStyle w:val="FORM"/>
        <w:pPrChange w:id="20406" w:author="Weber" w:date="2014-10-29T03:09:00Z">
          <w:pPr>
            <w:pStyle w:val="FormLetter"/>
            <w:numPr>
              <w:numId w:val="210"/>
            </w:numPr>
            <w:ind w:left="450" w:hanging="360"/>
          </w:pPr>
        </w:pPrChange>
      </w:pPr>
      <w:r>
        <w:t>If a modeling organization does not have loss costs for a ZIP Code for which there is some exposure, do not assume such loss costs are zero, but use only the exposures for which there are loss costs in calculating the weighted average loss costs. Provide a list in the submission document of the ZIP Codes where this occurs</w:t>
      </w:r>
      <w:r w:rsidR="00F27569">
        <w:t>.</w:t>
      </w:r>
    </w:p>
    <w:p w14:paraId="6F6842F7" w14:textId="77777777" w:rsidR="00F27569" w:rsidRDefault="00F27569" w:rsidP="00F27569">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hanging="360"/>
      </w:pPr>
    </w:p>
    <w:p w14:paraId="0DDDED74" w14:textId="2E8D2EA0" w:rsidR="00F27569" w:rsidRDefault="00642D2A" w:rsidP="00DD5079">
      <w:pPr>
        <w:pStyle w:val="FORM"/>
        <w:pPrChange w:id="20407" w:author="Weber" w:date="2014-10-29T03:09:00Z">
          <w:pPr>
            <w:pStyle w:val="FormLetter"/>
            <w:numPr>
              <w:numId w:val="210"/>
            </w:numPr>
            <w:ind w:left="450" w:hanging="360"/>
          </w:pPr>
        </w:pPrChange>
      </w:pPr>
      <w:r>
        <w:t xml:space="preserve">All anomalies in loss costs that are not consistent with the requirements of Standard A-6 </w:t>
      </w:r>
      <w:ins w:id="20408" w:author="Weber" w:date="2014-10-29T03:09:00Z">
        <w:r>
          <w:t xml:space="preserve">(Loss Output) </w:t>
        </w:r>
      </w:ins>
      <w:r>
        <w:t>and have been explained in Disclosure A-6.</w:t>
      </w:r>
      <w:del w:id="20409" w:author="Weber" w:date="2014-10-29T03:09:00Z">
        <w:r w:rsidR="00F27569">
          <w:delText>14</w:delText>
        </w:r>
      </w:del>
      <w:ins w:id="20410" w:author="Weber" w:date="2014-10-29T03:09:00Z">
        <w:r>
          <w:t>15</w:t>
        </w:r>
      </w:ins>
      <w:r>
        <w:t xml:space="preserve"> shall be shaded</w:t>
      </w:r>
      <w:r w:rsidR="00F27569">
        <w:t xml:space="preserve">.  </w:t>
      </w:r>
    </w:p>
    <w:p w14:paraId="15EB2807" w14:textId="77777777" w:rsidR="00F27569" w:rsidRDefault="00F27569" w:rsidP="00F2756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Cs/>
        </w:rPr>
      </w:pPr>
    </w:p>
    <w:p w14:paraId="796B4073" w14:textId="77777777" w:rsidR="00F27569" w:rsidRPr="00C65510" w:rsidRDefault="00642D2A" w:rsidP="00642D2A">
      <w:pPr>
        <w:pStyle w:val="FORM"/>
        <w:numPr>
          <w:ilvl w:val="0"/>
          <w:numId w:val="0"/>
        </w:numPr>
        <w:ind w:left="450"/>
        <w:pPrChange w:id="20411" w:author="Weber" w:date="2014-10-29T03:09:00Z">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PrChange>
      </w:pPr>
      <w:r w:rsidRPr="00C65510">
        <w:t>Indicate if per diem is used in producing loss costs for Coverage D (ALE) in the personal residential output ranges. If a per diem rate is used in the submission, a rate of $150.00 per day per policy shall be used</w:t>
      </w:r>
      <w:r w:rsidR="00F27569" w:rsidRPr="00C65510">
        <w:t>.</w:t>
      </w:r>
    </w:p>
    <w:p w14:paraId="2294668D" w14:textId="77777777" w:rsidR="00F27569" w:rsidRDefault="00F27569" w:rsidP="00F27569">
      <w:pPr>
        <w:jc w:val="both"/>
      </w:pPr>
    </w:p>
    <w:p w14:paraId="79428670" w14:textId="77777777" w:rsidR="00F27569" w:rsidRDefault="00F27569" w:rsidP="00F13224">
      <w:pPr>
        <w:suppressAutoHyphens w:val="0"/>
        <w:rPr>
          <w:del w:id="20412" w:author="Weber" w:date="2014-10-29T03:09:00Z"/>
        </w:rPr>
      </w:pPr>
      <w:del w:id="20413" w:author="Weber" w:date="2014-10-29T03:09:00Z">
        <w:r w:rsidRPr="00F13224">
          <w:delText xml:space="preserve">See </w:delText>
        </w:r>
        <w:r w:rsidR="00FF0A84">
          <w:fldChar w:fldCharType="begin"/>
        </w:r>
        <w:r w:rsidR="00FF0A84">
          <w:delInstrText xml:space="preserve"> HYPERLINK "http://www.cs.fiu.edu/~fflei001/user/fphlm/submiss</w:delInstrText>
        </w:r>
        <w:r w:rsidR="00FF0A84">
          <w:delInstrText xml:space="preserve">ion2012/AppendixD.pdf" \t "_blank" </w:delInstrText>
        </w:r>
        <w:r w:rsidR="00FF0A84">
          <w:fldChar w:fldCharType="separate"/>
        </w:r>
        <w:r w:rsidRPr="00F13224">
          <w:rPr>
            <w:rStyle w:val="Hyperlink"/>
            <w:u w:val="none"/>
          </w:rPr>
          <w:delText>Appendix D</w:delText>
        </w:r>
        <w:r w:rsidR="00FF0A84">
          <w:rPr>
            <w:rStyle w:val="Hyperlink"/>
            <w:u w:val="none"/>
          </w:rPr>
          <w:fldChar w:fldCharType="end"/>
        </w:r>
        <w:r>
          <w:delText>.</w:delText>
        </w:r>
      </w:del>
    </w:p>
    <w:p w14:paraId="322F02EB" w14:textId="77777777" w:rsidR="00F27569" w:rsidRDefault="00F27569" w:rsidP="00F13224">
      <w:pPr>
        <w:suppressAutoHyphens w:val="0"/>
        <w:rPr>
          <w:ins w:id="20414" w:author="Weber" w:date="2014-10-29T03:09:00Z"/>
        </w:rPr>
      </w:pPr>
      <w:ins w:id="20415" w:author="Weber" w:date="2014-10-29T03:09:00Z">
        <w:r w:rsidRPr="00F13224">
          <w:t>See</w:t>
        </w:r>
        <w:r w:rsidR="00442830">
          <w:t xml:space="preserve"> </w:t>
        </w:r>
        <w:r w:rsidR="00FF0A84">
          <w:fldChar w:fldCharType="begin"/>
        </w:r>
        <w:r w:rsidR="00FF0A84">
          <w:instrText xml:space="preserve"> HYPERLINK \l "AppendixD" </w:instrText>
        </w:r>
        <w:r w:rsidR="00FF0A84">
          <w:fldChar w:fldCharType="separate"/>
        </w:r>
        <w:r w:rsidR="00442830" w:rsidRPr="00442830">
          <w:rPr>
            <w:rStyle w:val="Hyperlink"/>
          </w:rPr>
          <w:t>Appendix D</w:t>
        </w:r>
        <w:r w:rsidR="00FF0A84">
          <w:rPr>
            <w:rStyle w:val="Hyperlink"/>
          </w:rPr>
          <w:fldChar w:fldCharType="end"/>
        </w:r>
        <w:r>
          <w:t>.</w:t>
        </w:r>
      </w:ins>
    </w:p>
    <w:p w14:paraId="508FC717" w14:textId="77777777" w:rsidR="00F27569" w:rsidRDefault="00F27569" w:rsidP="00F13224">
      <w:pPr>
        <w:suppressAutoHyphens w:val="0"/>
      </w:pPr>
    </w:p>
    <w:p w14:paraId="36D58F67" w14:textId="77777777" w:rsidR="00F27569" w:rsidRDefault="00F27569" w:rsidP="00F13224">
      <w:pPr>
        <w:suppressAutoHyphens w:val="0"/>
      </w:pPr>
    </w:p>
    <w:p w14:paraId="39EB3849" w14:textId="77777777" w:rsidR="00F27569" w:rsidRDefault="00F27569" w:rsidP="00F13224">
      <w:pPr>
        <w:suppressAutoHyphens w:val="0"/>
      </w:pPr>
    </w:p>
    <w:p w14:paraId="0FDB2882" w14:textId="77777777" w:rsidR="00F27569" w:rsidRDefault="00F27569" w:rsidP="00F27569">
      <w:pPr>
        <w:suppressAutoHyphens w:val="0"/>
      </w:pPr>
    </w:p>
    <w:p w14:paraId="65ADAA7D" w14:textId="77777777" w:rsidR="00F27569" w:rsidRDefault="00F27569">
      <w:pPr>
        <w:suppressAutoHyphens w:val="0"/>
      </w:pPr>
      <w:r>
        <w:br w:type="page"/>
      </w:r>
    </w:p>
    <w:p w14:paraId="52725E24" w14:textId="77777777" w:rsidR="000F3548" w:rsidRDefault="000F3548" w:rsidP="000F3548">
      <w:pPr>
        <w:pStyle w:val="Heading2"/>
        <w:rPr>
          <w:ins w:id="20416" w:author="Weber" w:date="2014-10-29T03:09:00Z"/>
        </w:rPr>
      </w:pPr>
      <w:bookmarkStart w:id="20417" w:name="_Toc402312722"/>
      <w:bookmarkStart w:id="20418" w:name="FormA4B"/>
      <w:bookmarkStart w:id="20419" w:name="_Toc165054815"/>
      <w:bookmarkStart w:id="20420" w:name="_Toc168975615"/>
      <w:bookmarkStart w:id="20421" w:name="_Toc295315383"/>
      <w:bookmarkStart w:id="20422" w:name="_Toc295322055"/>
      <w:bookmarkStart w:id="20423" w:name="_Toc298233390"/>
      <w:ins w:id="20424" w:author="Weber" w:date="2014-10-29T03:09:00Z">
        <w:r w:rsidRPr="004A3CBF">
          <w:t>Form A-4</w:t>
        </w:r>
        <w:r>
          <w:t>B</w:t>
        </w:r>
        <w:r w:rsidRPr="004A3CBF">
          <w:t xml:space="preserve">: </w:t>
        </w:r>
        <w:r>
          <w:t>Output Ranges (2012 FHCF Exposure Data)</w:t>
        </w:r>
        <w:bookmarkEnd w:id="20417"/>
      </w:ins>
    </w:p>
    <w:bookmarkEnd w:id="20418"/>
    <w:p w14:paraId="08927807" w14:textId="77777777" w:rsidR="000F3548" w:rsidRDefault="000F3548" w:rsidP="000F3548">
      <w:pPr>
        <w:rPr>
          <w:ins w:id="20425" w:author="Weber" w:date="2014-10-29T03:09:00Z"/>
        </w:rPr>
      </w:pPr>
    </w:p>
    <w:p w14:paraId="76135C10" w14:textId="77777777" w:rsidR="000F3548" w:rsidRDefault="00642D2A" w:rsidP="00981595">
      <w:pPr>
        <w:pStyle w:val="FORM"/>
        <w:numPr>
          <w:ilvl w:val="0"/>
          <w:numId w:val="71"/>
        </w:numPr>
        <w:rPr>
          <w:ins w:id="20426" w:author="Weber" w:date="2014-10-29T03:09:00Z"/>
        </w:rPr>
      </w:pPr>
      <w:ins w:id="20427" w:author="Weber" w:date="2014-10-29T03:09:00Z">
        <w:r>
          <w:t xml:space="preserve">Provide personal and commercial residential output ranges in the format shown in the file named </w:t>
        </w:r>
        <w:r>
          <w:rPr>
            <w:bCs/>
            <w:iCs/>
          </w:rPr>
          <w:t>“2013FormA4B.xlsx”</w:t>
        </w:r>
        <w:r>
          <w:rPr>
            <w:b/>
            <w:bCs/>
            <w:iCs/>
          </w:rPr>
          <w:t xml:space="preserve"> </w:t>
        </w:r>
        <w:r>
          <w:rPr>
            <w:bCs/>
            <w:iCs/>
          </w:rPr>
          <w:t>by using an automated program or script</w:t>
        </w:r>
        <w:r>
          <w:t>.</w:t>
        </w:r>
        <w:r>
          <w:rPr>
            <w:b/>
          </w:rPr>
          <w:t xml:space="preserve"> </w:t>
        </w:r>
      </w:ins>
      <w:moveToRangeStart w:id="20428" w:author="Weber" w:date="2014-10-29T03:09:00Z" w:name="move402315667"/>
      <w:moveTo w:id="20429" w:author="Weber" w:date="2014-10-29T03:09:00Z">
        <w:r>
          <w:t xml:space="preserve">Provide this form in Excel format. </w:t>
        </w:r>
        <w:moveToRangeStart w:id="20430" w:author="Weber" w:date="2014-10-29T03:09:00Z" w:name="move402315671"/>
        <w:moveToRangeEnd w:id="20428"/>
        <w:r>
          <w:t xml:space="preserve">The file name shall include the abbreviated name of the modeling organization, the standards year, and the form name. </w:t>
        </w:r>
      </w:moveTo>
      <w:moveToRangeEnd w:id="20430"/>
      <w:ins w:id="20431" w:author="Weber" w:date="2014-10-29T03:09:00Z">
        <w:r>
          <w:t xml:space="preserve">  Form A-4B (Output Ranges, 2012 FHCF Exposure Data) shall also be included in a submission appendix</w:t>
        </w:r>
        <w:r w:rsidR="000F3548">
          <w:t>.</w:t>
        </w:r>
      </w:ins>
    </w:p>
    <w:p w14:paraId="5FBFC281" w14:textId="77777777" w:rsidR="000F3548" w:rsidRDefault="000F3548" w:rsidP="000F3548">
      <w:pPr>
        <w:pStyle w:val="FORM"/>
        <w:numPr>
          <w:ilvl w:val="0"/>
          <w:numId w:val="0"/>
        </w:numPr>
        <w:ind w:left="450"/>
        <w:rPr>
          <w:ins w:id="20432" w:author="Weber" w:date="2014-10-29T03:09:00Z"/>
        </w:rPr>
      </w:pPr>
    </w:p>
    <w:p w14:paraId="5A95AFE5" w14:textId="77777777" w:rsidR="000F3548" w:rsidRDefault="00642D2A" w:rsidP="00981595">
      <w:pPr>
        <w:pStyle w:val="FORM"/>
        <w:numPr>
          <w:ilvl w:val="0"/>
          <w:numId w:val="71"/>
        </w:numPr>
        <w:rPr>
          <w:ins w:id="20433" w:author="Weber" w:date="2014-10-29T03:09:00Z"/>
        </w:rPr>
      </w:pPr>
      <w:ins w:id="20434" w:author="Weber" w:date="2014-10-29T03:09:00Z">
        <w:r>
          <w:rPr>
            <w:iCs/>
          </w:rPr>
          <w:t xml:space="preserve">Provide loss costs rounded to three (3) decimal places by county. </w:t>
        </w:r>
        <w:r>
          <w:t>Within each county, loss costs shall be shown separately per $1,000 of exposure for frame owners, masonry owners, frame renters, masonry renters, frame condo unit owners, masonry condo unit owners, mobile home, and commercial residential. For each of these categories using ZIP Code centroids, the output range shall show the highest loss cost, the lowest loss cost, and the weighted average loss cost. The aggregate residential exposure data for this form shall be developed from the information in the file named “hlpm2012c.exe,” except for insured value and deductibles information. Insured values shall be based on the output range specifications below. Deductible amounts of 0% and as specified in the output range specifications will be assumed to be uniformly applied to all risks. When calculating the weighted average loss costs, weight the loss costs by the total insured value calculated above. Include the statewide range of loss costs (i.e., low, high, and weighted average)</w:t>
        </w:r>
        <w:r w:rsidR="000F3548">
          <w:t>.</w:t>
        </w:r>
      </w:ins>
    </w:p>
    <w:p w14:paraId="3B89C6A6" w14:textId="77777777" w:rsidR="000F3548" w:rsidRDefault="000F3548" w:rsidP="000F3548">
      <w:pPr>
        <w:pStyle w:val="ListParagraph"/>
        <w:rPr>
          <w:ins w:id="20435" w:author="Weber" w:date="2014-10-29T03:09:00Z"/>
        </w:rPr>
      </w:pPr>
    </w:p>
    <w:p w14:paraId="2F969BB5" w14:textId="77777777" w:rsidR="000F3548" w:rsidRPr="00642D2A" w:rsidRDefault="00642D2A" w:rsidP="00642D2A">
      <w:pPr>
        <w:pStyle w:val="FORM"/>
        <w:numPr>
          <w:ilvl w:val="0"/>
          <w:numId w:val="71"/>
        </w:numPr>
        <w:rPr>
          <w:ins w:id="20436" w:author="Weber" w:date="2014-10-29T03:09:00Z"/>
        </w:rPr>
      </w:pPr>
      <w:ins w:id="20437" w:author="Weber" w:date="2014-10-29T03:09:00Z">
        <w:r w:rsidRPr="00642D2A">
          <w:t>If a modeling organization has loss costs for a ZIP Code for which there is no exposure, give the loss costs zero weight (i.e., assume the exposure in that ZIP Code is zero). Provide a list in the submission document of those ZIP Codes where this occurs</w:t>
        </w:r>
        <w:r w:rsidR="000F3548" w:rsidRPr="00642D2A">
          <w:t>.</w:t>
        </w:r>
      </w:ins>
    </w:p>
    <w:p w14:paraId="3FE03A95" w14:textId="77777777" w:rsidR="000F3548" w:rsidRDefault="000F3548" w:rsidP="000F3548">
      <w:pPr>
        <w:pStyle w:val="ListParagraph"/>
        <w:rPr>
          <w:ins w:id="20438" w:author="Weber" w:date="2014-10-29T03:09:00Z"/>
        </w:rPr>
      </w:pPr>
    </w:p>
    <w:p w14:paraId="18343914" w14:textId="77777777" w:rsidR="000F3548" w:rsidRDefault="00642D2A" w:rsidP="00981595">
      <w:pPr>
        <w:pStyle w:val="FORM"/>
        <w:numPr>
          <w:ilvl w:val="0"/>
          <w:numId w:val="71"/>
        </w:numPr>
        <w:rPr>
          <w:ins w:id="20439" w:author="Weber" w:date="2014-10-29T03:09:00Z"/>
        </w:rPr>
      </w:pPr>
      <w:ins w:id="20440" w:author="Weber" w:date="2014-10-29T03:09:00Z">
        <w:r>
          <w:t>If a modeling organization does not have loss costs for a ZIP Code for which there is some exposure, do not assume such loss costs are zero, but use only the exposures for which there are loss costs in calculating the weighted average loss costs. Provide a list in the submission document of the ZIP Codes where this occurs</w:t>
        </w:r>
        <w:r w:rsidR="000F3548">
          <w:t>.</w:t>
        </w:r>
      </w:ins>
    </w:p>
    <w:p w14:paraId="267E6AAA" w14:textId="77777777" w:rsidR="000F3548" w:rsidRDefault="000F3548" w:rsidP="000F3548">
      <w:pPr>
        <w:pStyle w:val="ListParagraph"/>
        <w:rPr>
          <w:ins w:id="20441" w:author="Weber" w:date="2014-10-29T03:09:00Z"/>
        </w:rPr>
      </w:pPr>
    </w:p>
    <w:p w14:paraId="5ACED0A6" w14:textId="77777777" w:rsidR="000F3548" w:rsidRDefault="00642D2A" w:rsidP="00981595">
      <w:pPr>
        <w:pStyle w:val="FORM"/>
        <w:numPr>
          <w:ilvl w:val="0"/>
          <w:numId w:val="71"/>
        </w:numPr>
        <w:rPr>
          <w:ins w:id="20442" w:author="Weber" w:date="2014-10-29T03:09:00Z"/>
        </w:rPr>
      </w:pPr>
      <w:ins w:id="20443" w:author="Weber" w:date="2014-10-29T03:09:00Z">
        <w:r>
          <w:t>All anomalies in loss costs that are not consistent with the requirements of Standard A-6 (Loss Output) and have been explained in Disclosure A-6.15 shall be shaded</w:t>
        </w:r>
        <w:r w:rsidR="000F3548">
          <w:t>.</w:t>
        </w:r>
      </w:ins>
    </w:p>
    <w:p w14:paraId="4B2768CA" w14:textId="77777777" w:rsidR="000F3548" w:rsidRDefault="000F3548" w:rsidP="000F3548">
      <w:pPr>
        <w:pStyle w:val="ListParagraph"/>
        <w:rPr>
          <w:ins w:id="20444" w:author="Weber" w:date="2014-10-29T03:09:00Z"/>
        </w:rPr>
      </w:pPr>
    </w:p>
    <w:p w14:paraId="41EBEA38" w14:textId="77777777" w:rsidR="00642D2A" w:rsidRDefault="00642D2A" w:rsidP="000F3548">
      <w:pPr>
        <w:pStyle w:val="FORM"/>
        <w:numPr>
          <w:ilvl w:val="0"/>
          <w:numId w:val="0"/>
        </w:numPr>
        <w:ind w:left="450"/>
        <w:rPr>
          <w:ins w:id="20445" w:author="Weber" w:date="2014-10-29T03:09:00Z"/>
        </w:rPr>
      </w:pPr>
      <w:ins w:id="20446" w:author="Weber" w:date="2014-10-29T03:09:00Z">
        <w:r>
          <w:rPr>
            <w:iCs/>
          </w:rPr>
          <w:t>Indicate if per diem is used in producing loss costs for Coverage D (ALE) in the personal residential output ranges. If a per diem rate is used in the submission, a rate of $150.00 per day per policy shall be used</w:t>
        </w:r>
        <w:r w:rsidR="000F3548">
          <w:t>.</w:t>
        </w:r>
      </w:ins>
    </w:p>
    <w:p w14:paraId="12854235" w14:textId="77777777" w:rsidR="00642D2A" w:rsidRDefault="00642D2A" w:rsidP="00642D2A">
      <w:pPr>
        <w:pStyle w:val="FORM"/>
        <w:numPr>
          <w:ilvl w:val="0"/>
          <w:numId w:val="0"/>
        </w:numPr>
        <w:ind w:left="450" w:hanging="360"/>
        <w:rPr>
          <w:ins w:id="20447" w:author="Weber" w:date="2014-10-29T03:09:00Z"/>
        </w:rPr>
      </w:pPr>
    </w:p>
    <w:p w14:paraId="1D49B942" w14:textId="77777777" w:rsidR="00642D2A" w:rsidRPr="005753F5" w:rsidRDefault="00642D2A" w:rsidP="00642D2A">
      <w:pPr>
        <w:suppressAutoHyphens w:val="0"/>
        <w:rPr>
          <w:ins w:id="20448" w:author="Weber" w:date="2014-10-29T03:09:00Z"/>
        </w:rPr>
      </w:pPr>
      <w:ins w:id="20449" w:author="Weber" w:date="2014-10-29T03:09:00Z">
        <w:r w:rsidRPr="005753F5">
          <w:t>See</w:t>
        </w:r>
        <w:r>
          <w:t xml:space="preserve"> </w:t>
        </w:r>
        <w:r w:rsidR="00FF0A84">
          <w:fldChar w:fldCharType="begin"/>
        </w:r>
        <w:r w:rsidR="00FF0A84">
          <w:instrText xml:space="preserve"> HYPERLINK \l "AppendixD" </w:instrText>
        </w:r>
        <w:r w:rsidR="00FF0A84">
          <w:fldChar w:fldCharType="separate"/>
        </w:r>
        <w:r w:rsidRPr="00642D2A">
          <w:rPr>
            <w:rStyle w:val="Hyperlink"/>
          </w:rPr>
          <w:t>Appendix D</w:t>
        </w:r>
        <w:r w:rsidR="00FF0A84">
          <w:rPr>
            <w:rStyle w:val="Hyperlink"/>
          </w:rPr>
          <w:fldChar w:fldCharType="end"/>
        </w:r>
        <w:r w:rsidRPr="005753F5">
          <w:t>.</w:t>
        </w:r>
      </w:ins>
    </w:p>
    <w:p w14:paraId="3054CFD3" w14:textId="77777777" w:rsidR="000F3548" w:rsidRPr="000F3548" w:rsidRDefault="000F3548" w:rsidP="00642D2A">
      <w:pPr>
        <w:pStyle w:val="FORM"/>
        <w:numPr>
          <w:ilvl w:val="0"/>
          <w:numId w:val="0"/>
        </w:numPr>
        <w:ind w:left="450" w:hanging="360"/>
        <w:rPr>
          <w:ins w:id="20450" w:author="Weber" w:date="2014-10-29T03:09:00Z"/>
        </w:rPr>
      </w:pPr>
      <w:ins w:id="20451" w:author="Weber" w:date="2014-10-29T03:09:00Z">
        <w:r>
          <w:br w:type="page"/>
        </w:r>
      </w:ins>
    </w:p>
    <w:p w14:paraId="40B5A9FE" w14:textId="77777777" w:rsidR="00F27569" w:rsidRPr="004A3CBF" w:rsidRDefault="00F27569" w:rsidP="00FA5051">
      <w:pPr>
        <w:pStyle w:val="Heading2"/>
      </w:pPr>
      <w:bookmarkStart w:id="20452" w:name="_Toc402312723"/>
      <w:bookmarkStart w:id="20453" w:name="FormA5"/>
      <w:bookmarkStart w:id="20454" w:name="_Toc341171176"/>
      <w:r w:rsidRPr="004A3CBF">
        <w:t xml:space="preserve">Form A-5: </w:t>
      </w:r>
      <w:bookmarkEnd w:id="20419"/>
      <w:bookmarkEnd w:id="20420"/>
      <w:bookmarkEnd w:id="20421"/>
      <w:bookmarkEnd w:id="20422"/>
      <w:bookmarkEnd w:id="20423"/>
      <w:r w:rsidR="00FA5051">
        <w:t>Percentage Change in Output Ranges</w:t>
      </w:r>
      <w:bookmarkEnd w:id="20454"/>
      <w:ins w:id="20455" w:author="Weber" w:date="2014-10-29T03:09:00Z">
        <w:r w:rsidR="00FA5051">
          <w:t xml:space="preserve"> (2007 FHCF Exposure Data)</w:t>
        </w:r>
      </w:ins>
      <w:bookmarkEnd w:id="20452"/>
    </w:p>
    <w:bookmarkEnd w:id="20453"/>
    <w:p w14:paraId="14475509" w14:textId="77777777" w:rsidR="00F27569" w:rsidRPr="004A3CBF" w:rsidRDefault="00F27569" w:rsidP="00F27569"/>
    <w:p w14:paraId="0F95F2FE" w14:textId="2E49CA06" w:rsidR="00F27569" w:rsidRPr="00642D2A" w:rsidRDefault="00642D2A" w:rsidP="00642D2A">
      <w:pPr>
        <w:pStyle w:val="FORM"/>
        <w:numPr>
          <w:ilvl w:val="0"/>
          <w:numId w:val="83"/>
        </w:numPr>
        <w:rPr>
          <w:rPrChange w:id="20456" w:author="Weber" w:date="2014-10-29T03:09:00Z">
            <w:rPr>
              <w:b/>
            </w:rPr>
          </w:rPrChange>
        </w:rPr>
        <w:pPrChange w:id="20457" w:author="Weber" w:date="2014-10-29T03:09:00Z">
          <w:pPr>
            <w:pStyle w:val="FormLetter"/>
            <w:numPr>
              <w:numId w:val="110"/>
            </w:numPr>
            <w:ind w:left="450" w:hanging="360"/>
          </w:pPr>
        </w:pPrChange>
      </w:pPr>
      <w:r w:rsidRPr="00642D2A">
        <w:t>Provide summaries of the percentage change in average loss cost output range data compiled in Form A-</w:t>
      </w:r>
      <w:del w:id="20458" w:author="Weber" w:date="2014-10-29T03:09:00Z">
        <w:r w:rsidR="00F27569">
          <w:delText>4</w:delText>
        </w:r>
      </w:del>
      <w:ins w:id="20459" w:author="Weber" w:date="2014-10-29T03:09:00Z">
        <w:r w:rsidRPr="00642D2A">
          <w:t>4A (Output Ranges, 2007 FHCF Exposure Data)</w:t>
        </w:r>
      </w:ins>
      <w:r w:rsidRPr="00642D2A">
        <w:t xml:space="preserve"> relative to the equivalent data compiled from the previously accepted model in the format shown in the file named </w:t>
      </w:r>
      <w:r w:rsidRPr="00642D2A">
        <w:rPr>
          <w:rPrChange w:id="20460" w:author="Weber" w:date="2014-10-29T03:09:00Z">
            <w:rPr>
              <w:b/>
            </w:rPr>
          </w:rPrChange>
        </w:rPr>
        <w:t>“</w:t>
      </w:r>
      <w:del w:id="20461" w:author="Weber" w:date="2014-10-29T03:09:00Z">
        <w:r w:rsidR="00F27569" w:rsidRPr="00004CAB">
          <w:rPr>
            <w:b/>
          </w:rPr>
          <w:delText>2011FormA5</w:delText>
        </w:r>
      </w:del>
      <w:ins w:id="20462" w:author="Weber" w:date="2014-10-29T03:09:00Z">
        <w:r w:rsidRPr="00642D2A">
          <w:t>2013FormA5</w:t>
        </w:r>
      </w:ins>
      <w:r w:rsidRPr="00642D2A">
        <w:rPr>
          <w:rPrChange w:id="20463" w:author="Weber" w:date="2014-10-29T03:09:00Z">
            <w:rPr>
              <w:b/>
            </w:rPr>
          </w:rPrChange>
        </w:rPr>
        <w:t>.xlsx.”</w:t>
      </w:r>
    </w:p>
    <w:p w14:paraId="0697C102" w14:textId="77777777" w:rsidR="00F27569" w:rsidRDefault="00F27569" w:rsidP="00F27569">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hanging="360"/>
        <w:rPr>
          <w:bCs/>
        </w:rPr>
      </w:pPr>
    </w:p>
    <w:p w14:paraId="06D42F30" w14:textId="77777777" w:rsidR="00F27569" w:rsidRDefault="00F27569" w:rsidP="00F27569">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hanging="360"/>
        <w:rPr>
          <w:bCs/>
          <w:i/>
        </w:rPr>
      </w:pPr>
      <w:r>
        <w:rPr>
          <w:bCs/>
        </w:rPr>
        <w:tab/>
      </w:r>
      <w:r w:rsidRPr="00A345D3">
        <w:rPr>
          <w:bCs/>
          <w:i/>
        </w:rPr>
        <w:t>For the change in output range exhibit, provide the summary by:</w:t>
      </w:r>
    </w:p>
    <w:p w14:paraId="15230687" w14:textId="77777777" w:rsidR="00F27569" w:rsidRPr="00A345D3" w:rsidRDefault="00F27569" w:rsidP="00F27569">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hanging="360"/>
        <w:rPr>
          <w:bCs/>
          <w:i/>
        </w:rPr>
      </w:pPr>
    </w:p>
    <w:p w14:paraId="7BBE2475" w14:textId="77777777" w:rsidR="00F27569" w:rsidRPr="00A345D3" w:rsidRDefault="00F27569" w:rsidP="00981595">
      <w:pPr>
        <w:pStyle w:val="BodyText2"/>
        <w:numPr>
          <w:ilvl w:val="0"/>
          <w:numId w:val="14"/>
        </w:numPr>
        <w:tabs>
          <w:tab w:val="left" w:pos="2160"/>
          <w:tab w:val="left" w:pos="2880"/>
          <w:tab w:val="left" w:pos="3600"/>
          <w:tab w:val="left" w:pos="4320"/>
          <w:tab w:val="left" w:pos="5040"/>
          <w:tab w:val="left" w:pos="5760"/>
          <w:tab w:val="left" w:pos="6480"/>
          <w:tab w:val="left" w:pos="7200"/>
          <w:tab w:val="left" w:pos="7920"/>
          <w:tab w:val="left" w:pos="8640"/>
          <w:tab w:val="left" w:pos="9360"/>
        </w:tabs>
        <w:spacing w:after="0" w:line="240" w:lineRule="auto"/>
        <w:jc w:val="both"/>
        <w:rPr>
          <w:bCs/>
          <w:i/>
        </w:rPr>
      </w:pPr>
      <w:r w:rsidRPr="00A345D3">
        <w:rPr>
          <w:bCs/>
          <w:i/>
        </w:rPr>
        <w:t>Statewide (overall percentage change),</w:t>
      </w:r>
    </w:p>
    <w:p w14:paraId="48899E48" w14:textId="5FD80BC3" w:rsidR="00F27569" w:rsidRPr="00A345D3" w:rsidRDefault="00F27569" w:rsidP="00981595">
      <w:pPr>
        <w:pStyle w:val="BodyText2"/>
        <w:numPr>
          <w:ilvl w:val="0"/>
          <w:numId w:val="14"/>
        </w:numPr>
        <w:tabs>
          <w:tab w:val="left" w:pos="2160"/>
          <w:tab w:val="left" w:pos="2880"/>
          <w:tab w:val="left" w:pos="3600"/>
          <w:tab w:val="left" w:pos="4320"/>
          <w:tab w:val="left" w:pos="5040"/>
          <w:tab w:val="left" w:pos="5760"/>
          <w:tab w:val="left" w:pos="6480"/>
          <w:tab w:val="left" w:pos="7200"/>
          <w:tab w:val="left" w:pos="7920"/>
          <w:tab w:val="left" w:pos="8640"/>
          <w:tab w:val="left" w:pos="9360"/>
        </w:tabs>
        <w:spacing w:after="0" w:line="240" w:lineRule="auto"/>
        <w:jc w:val="both"/>
        <w:rPr>
          <w:bCs/>
          <w:i/>
          <w:iCs/>
        </w:rPr>
      </w:pPr>
      <w:r w:rsidRPr="00A345D3">
        <w:rPr>
          <w:bCs/>
          <w:i/>
        </w:rPr>
        <w:t>By region, as defined in</w:t>
      </w:r>
      <w:r w:rsidR="000B11AB" w:rsidRPr="000B11AB">
        <w:rPr>
          <w:bCs/>
          <w:i/>
        </w:rPr>
        <w:t xml:space="preserve"> </w:t>
      </w:r>
      <w:del w:id="20464" w:author="Weber" w:date="2014-10-29T03:09:00Z">
        <w:r w:rsidRPr="00A823A4">
          <w:rPr>
            <w:bCs/>
            <w:i/>
            <w:iCs/>
          </w:rPr>
          <w:delText>Figure 4</w:delText>
        </w:r>
      </w:del>
      <w:ins w:id="20465" w:author="Weber" w:date="2014-10-29T03:09:00Z">
        <w:r w:rsidR="000B11AB" w:rsidRPr="000B11AB">
          <w:rPr>
            <w:bCs/>
            <w:i/>
          </w:rPr>
          <w:fldChar w:fldCharType="begin"/>
        </w:r>
        <w:r w:rsidR="000B11AB" w:rsidRPr="000B11AB">
          <w:rPr>
            <w:bCs/>
            <w:i/>
          </w:rPr>
          <w:instrText xml:space="preserve"> REF _Ref341092991 \h </w:instrText>
        </w:r>
        <w:r w:rsidR="000B11AB">
          <w:rPr>
            <w:bCs/>
            <w:i/>
          </w:rPr>
          <w:instrText xml:space="preserve"> \* MERGEFORMAT </w:instrText>
        </w:r>
        <w:r w:rsidR="000B11AB" w:rsidRPr="000B11AB">
          <w:rPr>
            <w:bCs/>
            <w:i/>
          </w:rPr>
        </w:r>
        <w:r w:rsidR="000B11AB" w:rsidRPr="000B11AB">
          <w:rPr>
            <w:bCs/>
            <w:i/>
          </w:rPr>
          <w:fldChar w:fldCharType="separate"/>
        </w:r>
        <w:r w:rsidR="000B11AB" w:rsidRPr="000B11AB">
          <w:rPr>
            <w:bCs/>
            <w:i/>
          </w:rPr>
          <w:t>Figure 4</w:t>
        </w:r>
        <w:r w:rsidR="000B11AB" w:rsidRPr="000B11AB">
          <w:rPr>
            <w:bCs/>
            <w:i/>
          </w:rPr>
          <w:fldChar w:fldCharType="end"/>
        </w:r>
      </w:ins>
      <w:r w:rsidR="000B11AB" w:rsidRPr="000B11AB">
        <w:rPr>
          <w:bCs/>
          <w:i/>
        </w:rPr>
        <w:t xml:space="preserve"> </w:t>
      </w:r>
      <w:r w:rsidRPr="00A345D3">
        <w:rPr>
          <w:bCs/>
          <w:i/>
        </w:rPr>
        <w:t>– North, Central and South,</w:t>
      </w:r>
      <w:r w:rsidRPr="00A823A4">
        <w:rPr>
          <w:b/>
          <w:i/>
          <w:iCs/>
        </w:rPr>
        <w:t xml:space="preserve"> </w:t>
      </w:r>
    </w:p>
    <w:p w14:paraId="6289FAB5" w14:textId="7E4831E5" w:rsidR="00F27569" w:rsidRPr="00A345D3" w:rsidRDefault="00F27569" w:rsidP="00981595">
      <w:pPr>
        <w:pStyle w:val="BodyText2"/>
        <w:numPr>
          <w:ilvl w:val="0"/>
          <w:numId w:val="14"/>
        </w:numPr>
        <w:tabs>
          <w:tab w:val="left" w:pos="2160"/>
          <w:tab w:val="left" w:pos="2880"/>
          <w:tab w:val="left" w:pos="3600"/>
          <w:tab w:val="left" w:pos="4320"/>
          <w:tab w:val="left" w:pos="5040"/>
          <w:tab w:val="left" w:pos="5760"/>
          <w:tab w:val="left" w:pos="6480"/>
          <w:tab w:val="left" w:pos="7200"/>
          <w:tab w:val="left" w:pos="7920"/>
          <w:tab w:val="left" w:pos="8640"/>
          <w:tab w:val="left" w:pos="9360"/>
        </w:tabs>
        <w:spacing w:after="0" w:line="240" w:lineRule="auto"/>
        <w:jc w:val="both"/>
        <w:rPr>
          <w:bCs/>
          <w:i/>
          <w:iCs/>
        </w:rPr>
      </w:pPr>
      <w:r w:rsidRPr="00A345D3">
        <w:rPr>
          <w:bCs/>
          <w:i/>
        </w:rPr>
        <w:t xml:space="preserve">By county, as defined in </w:t>
      </w:r>
      <w:del w:id="20466" w:author="Weber" w:date="2014-10-29T03:09:00Z">
        <w:r w:rsidRPr="00A823A4">
          <w:rPr>
            <w:bCs/>
            <w:i/>
            <w:iCs/>
          </w:rPr>
          <w:delText>Figur</w:delText>
        </w:r>
        <w:r w:rsidRPr="00A345D3">
          <w:rPr>
            <w:bCs/>
            <w:i/>
          </w:rPr>
          <w:delText xml:space="preserve">e </w:delText>
        </w:r>
        <w:r w:rsidRPr="00A823A4">
          <w:rPr>
            <w:bCs/>
            <w:i/>
            <w:iCs/>
          </w:rPr>
          <w:delText>5</w:delText>
        </w:r>
      </w:del>
      <w:ins w:id="20467" w:author="Weber" w:date="2014-10-29T03:09:00Z">
        <w:r w:rsidR="000B11AB">
          <w:rPr>
            <w:bCs/>
            <w:i/>
          </w:rPr>
          <w:fldChar w:fldCharType="begin"/>
        </w:r>
        <w:r w:rsidR="000B11AB">
          <w:rPr>
            <w:bCs/>
            <w:i/>
          </w:rPr>
          <w:instrText xml:space="preserve"> REF _Ref341093028 \h  \* MERGEFORMAT </w:instrText>
        </w:r>
        <w:r w:rsidR="000B11AB">
          <w:rPr>
            <w:bCs/>
            <w:i/>
          </w:rPr>
        </w:r>
        <w:r w:rsidR="000B11AB">
          <w:rPr>
            <w:bCs/>
            <w:i/>
          </w:rPr>
          <w:fldChar w:fldCharType="separate"/>
        </w:r>
        <w:r w:rsidR="000B11AB" w:rsidRPr="000B11AB">
          <w:rPr>
            <w:bCs/>
            <w:i/>
          </w:rPr>
          <w:t>Figure 5</w:t>
        </w:r>
        <w:r w:rsidR="000B11AB">
          <w:rPr>
            <w:bCs/>
            <w:i/>
          </w:rPr>
          <w:fldChar w:fldCharType="end"/>
        </w:r>
      </w:ins>
      <w:r w:rsidR="000B11AB" w:rsidRPr="000B11AB">
        <w:rPr>
          <w:bCs/>
          <w:i/>
        </w:rPr>
        <w:t xml:space="preserve"> </w:t>
      </w:r>
      <w:r w:rsidRPr="00A345D3">
        <w:rPr>
          <w:bCs/>
          <w:i/>
        </w:rPr>
        <w:t>– Coastal and Inland.</w:t>
      </w:r>
    </w:p>
    <w:p w14:paraId="6263E7B0" w14:textId="77777777" w:rsidR="00F27569" w:rsidRDefault="00F27569" w:rsidP="00F27569">
      <w:pPr>
        <w:pStyle w:val="BodyText2"/>
        <w:tabs>
          <w:tab w:val="left" w:pos="3600"/>
          <w:tab w:val="left" w:pos="4320"/>
          <w:tab w:val="left" w:pos="5040"/>
          <w:tab w:val="left" w:pos="5760"/>
          <w:tab w:val="left" w:pos="6480"/>
          <w:tab w:val="left" w:pos="7200"/>
          <w:tab w:val="left" w:pos="7920"/>
          <w:tab w:val="left" w:pos="8640"/>
        </w:tabs>
        <w:spacing w:after="0" w:line="240" w:lineRule="auto"/>
        <w:rPr>
          <w:bCs/>
          <w:iCs/>
        </w:rPr>
        <w:pPrChange w:id="20468" w:author="Weber" w:date="2014-10-29T03:09:00Z">
          <w:pPr/>
        </w:pPrChange>
      </w:pPr>
      <w:moveToRangeStart w:id="20469" w:author="Weber" w:date="2014-10-29T03:09:00Z" w:name="move402315672"/>
    </w:p>
    <w:p w14:paraId="32AF1A46" w14:textId="77777777" w:rsidR="00F27569" w:rsidRDefault="00642D2A" w:rsidP="00F27569">
      <w:pPr>
        <w:pStyle w:val="BodyText2"/>
        <w:tabs>
          <w:tab w:val="left" w:pos="3600"/>
          <w:tab w:val="left" w:pos="4320"/>
          <w:tab w:val="left" w:pos="5040"/>
          <w:tab w:val="left" w:pos="5760"/>
          <w:tab w:val="left" w:pos="6480"/>
          <w:tab w:val="left" w:pos="7200"/>
          <w:tab w:val="left" w:pos="7920"/>
          <w:tab w:val="left" w:pos="8640"/>
        </w:tabs>
        <w:spacing w:after="0" w:line="240" w:lineRule="auto"/>
        <w:rPr>
          <w:del w:id="20470" w:author="Weber" w:date="2014-10-29T03:09:00Z"/>
          <w:bCs/>
          <w:iCs/>
        </w:rPr>
      </w:pPr>
      <w:moveTo w:id="20471" w:author="Weber" w:date="2014-10-29T03:09:00Z">
        <w:r w:rsidRPr="00C65510">
          <w:t xml:space="preserve">Provide this form in Excel format. The file name shall include the abbreviated name of the modeling organization, the standards year, and the form name. </w:t>
        </w:r>
      </w:moveTo>
      <w:moveToRangeEnd w:id="20469"/>
    </w:p>
    <w:p w14:paraId="2DBC4765" w14:textId="011893DE" w:rsidR="00F27569" w:rsidRDefault="00642D2A" w:rsidP="00DD5079">
      <w:pPr>
        <w:pStyle w:val="FORM"/>
        <w:pPrChange w:id="20472" w:author="Weber" w:date="2014-10-29T03:09:00Z">
          <w:pPr>
            <w:pStyle w:val="FormLetter"/>
            <w:numPr>
              <w:numId w:val="110"/>
            </w:numPr>
            <w:ind w:left="450" w:hanging="360"/>
          </w:pPr>
        </w:pPrChange>
      </w:pPr>
      <w:moveFromRangeStart w:id="20473" w:author="Weber" w:date="2014-10-29T03:09:00Z" w:name="move402315670"/>
      <w:moveFrom w:id="20474" w:author="Weber" w:date="2014-10-29T03:09:00Z">
        <w:r>
          <w:t xml:space="preserve">Provide this form in Excel format. </w:t>
        </w:r>
        <w:moveFromRangeStart w:id="20475" w:author="Weber" w:date="2014-10-29T03:09:00Z" w:name="move402315671"/>
        <w:moveFromRangeEnd w:id="20473"/>
        <w:r>
          <w:t xml:space="preserve">The file name shall include the abbreviated name of the modeling organization, the standards year, and the form name. </w:t>
        </w:r>
      </w:moveFrom>
      <w:moveFromRangeEnd w:id="20475"/>
      <w:del w:id="20476" w:author="Weber" w:date="2014-10-29T03:09:00Z">
        <w:r w:rsidR="00F27569">
          <w:delText>A hard copy of all</w:delText>
        </w:r>
      </w:del>
      <w:ins w:id="20477" w:author="Weber" w:date="2014-10-29T03:09:00Z">
        <w:r>
          <w:t xml:space="preserve"> All</w:t>
        </w:r>
      </w:ins>
      <w:r>
        <w:t xml:space="preserve"> tables in Form A-5 </w:t>
      </w:r>
      <w:ins w:id="20478" w:author="Weber" w:date="2014-10-29T03:09:00Z">
        <w:r>
          <w:t xml:space="preserve">(Percentage Change in Output Ranges, 2007 FHCF Exposure Data) </w:t>
        </w:r>
      </w:ins>
      <w:r>
        <w:t xml:space="preserve">shall </w:t>
      </w:r>
      <w:ins w:id="20479" w:author="Weber" w:date="2014-10-29T03:09:00Z">
        <w:r>
          <w:t xml:space="preserve">also </w:t>
        </w:r>
      </w:ins>
      <w:r>
        <w:t>be included in a submission appendix</w:t>
      </w:r>
      <w:r w:rsidR="00FA5051">
        <w:t>.</w:t>
      </w:r>
      <w:del w:id="20480" w:author="Weber" w:date="2014-10-29T03:09:00Z">
        <w:r w:rsidR="00F27569">
          <w:delText xml:space="preserve">  </w:delText>
        </w:r>
      </w:del>
    </w:p>
    <w:p w14:paraId="2B0BBC38" w14:textId="77777777" w:rsidR="00F27569" w:rsidRDefault="00F27569" w:rsidP="00F27569">
      <w:pPr>
        <w:pStyle w:val="BodyText2"/>
        <w:tabs>
          <w:tab w:val="left" w:pos="3600"/>
          <w:tab w:val="left" w:pos="4320"/>
          <w:tab w:val="left" w:pos="5040"/>
          <w:tab w:val="left" w:pos="5760"/>
          <w:tab w:val="left" w:pos="6480"/>
          <w:tab w:val="left" w:pos="7200"/>
          <w:tab w:val="left" w:pos="7920"/>
          <w:tab w:val="left" w:pos="8640"/>
        </w:tabs>
        <w:spacing w:after="0" w:line="240" w:lineRule="auto"/>
        <w:ind w:left="360" w:hanging="360"/>
      </w:pPr>
    </w:p>
    <w:p w14:paraId="7C40719A" w14:textId="77777777" w:rsidR="00F27569" w:rsidRDefault="00642D2A" w:rsidP="00DD5079">
      <w:pPr>
        <w:pStyle w:val="FORM"/>
        <w:pPrChange w:id="20481" w:author="Weber" w:date="2014-10-29T03:09:00Z">
          <w:pPr>
            <w:pStyle w:val="FormLetter"/>
            <w:numPr>
              <w:numId w:val="110"/>
            </w:numPr>
            <w:ind w:left="450" w:hanging="360"/>
          </w:pPr>
        </w:pPrChange>
      </w:pPr>
      <w:r>
        <w:t>Provide color-coded maps by county reflecting the percentage changes in the average loss costs with specified deductibles for frame owners, masonry owners, frame renters, masonry renters, frame condo unit owners, masonry condo unit owners, mobile home, and commercial residential from the output ranges from the previously accepted model</w:t>
      </w:r>
      <w:r w:rsidR="00F27569">
        <w:t>.</w:t>
      </w:r>
      <w:r w:rsidR="00F27569">
        <w:rPr>
          <w:color w:val="0000FF"/>
        </w:rPr>
        <w:t xml:space="preserve"> </w:t>
      </w:r>
    </w:p>
    <w:p w14:paraId="4F53292A" w14:textId="77777777" w:rsidR="00F27569" w:rsidRDefault="00F27569" w:rsidP="00F27569">
      <w:pPr>
        <w:pStyle w:val="BodyText2"/>
        <w:tabs>
          <w:tab w:val="left" w:pos="3600"/>
          <w:tab w:val="left" w:pos="4320"/>
          <w:tab w:val="left" w:pos="5040"/>
          <w:tab w:val="left" w:pos="5760"/>
          <w:tab w:val="left" w:pos="6480"/>
          <w:tab w:val="left" w:pos="7200"/>
          <w:tab w:val="left" w:pos="7920"/>
          <w:tab w:val="left" w:pos="8640"/>
        </w:tabs>
        <w:spacing w:after="0" w:line="240" w:lineRule="auto"/>
        <w:ind w:left="360" w:hanging="360"/>
        <w:rPr>
          <w:bCs/>
        </w:rPr>
      </w:pPr>
    </w:p>
    <w:p w14:paraId="445F12CA" w14:textId="26ED5CF4" w:rsidR="00F27569" w:rsidRPr="00C65510" w:rsidRDefault="00F27569" w:rsidP="00642D2A">
      <w:pPr>
        <w:pStyle w:val="FORM"/>
        <w:numPr>
          <w:ilvl w:val="0"/>
          <w:numId w:val="0"/>
        </w:numPr>
        <w:ind w:left="450"/>
        <w:pPrChange w:id="20482" w:author="Weber" w:date="2014-10-29T03:09:00Z">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jc w:val="both"/>
          </w:pPr>
        </w:pPrChange>
      </w:pPr>
      <w:del w:id="20483" w:author="Weber" w:date="2014-10-29T03:09:00Z">
        <w:r>
          <w:rPr>
            <w:bCs/>
          </w:rPr>
          <w:tab/>
        </w:r>
      </w:del>
      <w:r w:rsidR="00642D2A" w:rsidRPr="00C65510">
        <w:t>Counties with a negative percentage change (reduction in loss costs) shall be indicated with shades of blue; counties with a positive percentage change (increase in loss costs) shall be indicated with shades of red; and counties with no percentage change shall be white. The larger the percentage change in the county, the more intense the color-shade</w:t>
      </w:r>
      <w:r w:rsidRPr="00C65510">
        <w:t xml:space="preserve">. </w:t>
      </w:r>
    </w:p>
    <w:p w14:paraId="0E60A3C1" w14:textId="77777777" w:rsidR="00F27569" w:rsidRDefault="00F27569" w:rsidP="00F27569"/>
    <w:p w14:paraId="7B13C40C" w14:textId="77777777" w:rsidR="00F27569" w:rsidRPr="00C86042" w:rsidRDefault="00F27569" w:rsidP="00F27569">
      <w:pPr>
        <w:pStyle w:val="FormLetter"/>
        <w:jc w:val="left"/>
        <w:rPr>
          <w:del w:id="20484" w:author="Weber" w:date="2014-10-29T03:09:00Z"/>
          <w:b/>
          <w:i w:val="0"/>
        </w:rPr>
      </w:pPr>
      <w:del w:id="20485" w:author="Weber" w:date="2014-10-29T03:09:00Z">
        <w:r w:rsidRPr="00F13224">
          <w:rPr>
            <w:i w:val="0"/>
          </w:rPr>
          <w:delText xml:space="preserve">See </w:delText>
        </w:r>
        <w:r w:rsidR="00FF0A84">
          <w:fldChar w:fldCharType="begin"/>
        </w:r>
        <w:r w:rsidR="00FF0A84">
          <w:delInstrText xml:space="preserve"> HYPERLINK "http://www.cs.fiu.edu/~fflei001/user/fphlm/submission2012/AppendixE.pdf"</w:delInstrText>
        </w:r>
        <w:r w:rsidR="00FF0A84">
          <w:delInstrText xml:space="preserve"> \t "_blank" </w:delInstrText>
        </w:r>
        <w:r w:rsidR="00FF0A84">
          <w:fldChar w:fldCharType="separate"/>
        </w:r>
        <w:r w:rsidRPr="00F13224">
          <w:rPr>
            <w:rStyle w:val="Hyperlink"/>
            <w:i w:val="0"/>
            <w:u w:val="none"/>
          </w:rPr>
          <w:delText>Appendix E</w:delText>
        </w:r>
        <w:r w:rsidR="00FF0A84">
          <w:rPr>
            <w:rStyle w:val="Hyperlink"/>
            <w:i w:val="0"/>
            <w:u w:val="none"/>
          </w:rPr>
          <w:fldChar w:fldCharType="end"/>
        </w:r>
        <w:r w:rsidRPr="00F13224">
          <w:rPr>
            <w:i w:val="0"/>
          </w:rPr>
          <w:delText>.</w:delText>
        </w:r>
      </w:del>
    </w:p>
    <w:p w14:paraId="4054E9AC" w14:textId="77777777" w:rsidR="00F27569" w:rsidRDefault="00F27569" w:rsidP="00F27569">
      <w:pPr>
        <w:suppressAutoHyphens w:val="0"/>
        <w:rPr>
          <w:del w:id="20486" w:author="Weber" w:date="2014-10-29T03:09:00Z"/>
          <w:lang w:eastAsia="en-US"/>
        </w:rPr>
      </w:pPr>
    </w:p>
    <w:p w14:paraId="14953D89" w14:textId="77777777" w:rsidR="00F27569" w:rsidRDefault="00F27569">
      <w:pPr>
        <w:suppressAutoHyphens w:val="0"/>
        <w:rPr>
          <w:del w:id="20487" w:author="Weber" w:date="2014-10-29T03:09:00Z"/>
          <w:lang w:eastAsia="en-US"/>
        </w:rPr>
      </w:pPr>
      <w:del w:id="20488" w:author="Weber" w:date="2014-10-29T03:09:00Z">
        <w:r>
          <w:rPr>
            <w:lang w:eastAsia="en-US"/>
          </w:rPr>
          <w:br w:type="page"/>
        </w:r>
      </w:del>
    </w:p>
    <w:p w14:paraId="3C666046" w14:textId="77777777" w:rsidR="00F27569" w:rsidRDefault="00F27569" w:rsidP="00F13224">
      <w:pPr>
        <w:suppressAutoHyphens w:val="0"/>
        <w:rPr>
          <w:del w:id="20489" w:author="Weber" w:date="2014-10-29T03:09:00Z"/>
        </w:rPr>
      </w:pPr>
    </w:p>
    <w:p w14:paraId="3E883D6A" w14:textId="77777777" w:rsidR="00F27569" w:rsidRDefault="00F27569" w:rsidP="00F13224">
      <w:pPr>
        <w:suppressAutoHyphens w:val="0"/>
        <w:rPr>
          <w:del w:id="20490" w:author="Weber" w:date="2014-10-29T03:09:00Z"/>
        </w:rPr>
      </w:pPr>
    </w:p>
    <w:p w14:paraId="0BA8D923" w14:textId="77777777" w:rsidR="007D379E" w:rsidRDefault="0090201D" w:rsidP="00F13224">
      <w:pPr>
        <w:keepNext/>
        <w:suppressAutoHyphens w:val="0"/>
        <w:jc w:val="center"/>
        <w:rPr>
          <w:del w:id="20491" w:author="Weber" w:date="2014-10-29T03:09:00Z"/>
        </w:rPr>
      </w:pPr>
      <w:del w:id="20492" w:author="Weber" w:date="2014-10-29T03:09:00Z">
        <w:r>
          <w:rPr>
            <w:noProof/>
            <w:lang w:eastAsia="zh-CN"/>
          </w:rPr>
          <w:drawing>
            <wp:inline distT="0" distB="0" distL="0" distR="0" wp14:anchorId="679ECE15" wp14:editId="5254E893">
              <wp:extent cx="5840730" cy="7559675"/>
              <wp:effectExtent l="0" t="0" r="7620" b="317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362">
                        <a:extLst>
                          <a:ext uri="{28A0092B-C50C-407E-A947-70E740481C1C}">
                            <a14:useLocalDpi xmlns:a14="http://schemas.microsoft.com/office/drawing/2010/main" val="0"/>
                          </a:ext>
                        </a:extLst>
                      </a:blip>
                      <a:srcRect/>
                      <a:stretch>
                        <a:fillRect/>
                      </a:stretch>
                    </pic:blipFill>
                    <pic:spPr bwMode="auto">
                      <a:xfrm>
                        <a:off x="0" y="0"/>
                        <a:ext cx="5840730" cy="7559675"/>
                      </a:xfrm>
                      <a:prstGeom prst="rect">
                        <a:avLst/>
                      </a:prstGeom>
                      <a:noFill/>
                    </pic:spPr>
                  </pic:pic>
                </a:graphicData>
              </a:graphic>
            </wp:inline>
          </w:drawing>
        </w:r>
      </w:del>
    </w:p>
    <w:p w14:paraId="2C76EAD2" w14:textId="77777777" w:rsidR="00F27569" w:rsidRPr="00C86042" w:rsidRDefault="00F27569" w:rsidP="00F27569">
      <w:pPr>
        <w:pStyle w:val="FormLetter"/>
        <w:jc w:val="left"/>
        <w:rPr>
          <w:ins w:id="20493" w:author="Weber" w:date="2014-10-29T03:09:00Z"/>
          <w:b/>
          <w:i w:val="0"/>
        </w:rPr>
      </w:pPr>
      <w:ins w:id="20494" w:author="Weber" w:date="2014-10-29T03:09:00Z">
        <w:r w:rsidRPr="00F13224">
          <w:rPr>
            <w:i w:val="0"/>
          </w:rPr>
          <w:t>See</w:t>
        </w:r>
        <w:r w:rsidR="00442830">
          <w:t xml:space="preserve"> </w:t>
        </w:r>
        <w:r w:rsidR="00FF0A84">
          <w:fldChar w:fldCharType="begin"/>
        </w:r>
        <w:r w:rsidR="00FF0A84">
          <w:instrText xml:space="preserve"> HYPERLINK \l "AppendixE" </w:instrText>
        </w:r>
        <w:r w:rsidR="00FF0A84">
          <w:fldChar w:fldCharType="separate"/>
        </w:r>
        <w:r w:rsidR="00442830" w:rsidRPr="00442830">
          <w:rPr>
            <w:rStyle w:val="Hyperlink"/>
            <w:i w:val="0"/>
          </w:rPr>
          <w:t>Appendix E</w:t>
        </w:r>
        <w:r w:rsidR="00FF0A84">
          <w:rPr>
            <w:rStyle w:val="Hyperlink"/>
            <w:i w:val="0"/>
          </w:rPr>
          <w:fldChar w:fldCharType="end"/>
        </w:r>
        <w:r w:rsidRPr="00F13224">
          <w:rPr>
            <w:i w:val="0"/>
          </w:rPr>
          <w:t>.</w:t>
        </w:r>
      </w:ins>
    </w:p>
    <w:p w14:paraId="691B4D9B" w14:textId="77777777" w:rsidR="00F27569" w:rsidRDefault="00F27569" w:rsidP="00F27569">
      <w:pPr>
        <w:suppressAutoHyphens w:val="0"/>
        <w:rPr>
          <w:ins w:id="20495" w:author="Weber" w:date="2014-10-29T03:09:00Z"/>
          <w:lang w:eastAsia="en-US"/>
        </w:rPr>
      </w:pPr>
    </w:p>
    <w:p w14:paraId="577D32E9" w14:textId="77777777" w:rsidR="00F27569" w:rsidRDefault="00F27569">
      <w:pPr>
        <w:suppressAutoHyphens w:val="0"/>
        <w:rPr>
          <w:ins w:id="20496" w:author="Weber" w:date="2014-10-29T03:09:00Z"/>
          <w:lang w:eastAsia="en-US"/>
        </w:rPr>
      </w:pPr>
      <w:ins w:id="20497" w:author="Weber" w:date="2014-10-29T03:09:00Z">
        <w:r>
          <w:rPr>
            <w:lang w:eastAsia="en-US"/>
          </w:rPr>
          <w:br w:type="page"/>
        </w:r>
      </w:ins>
    </w:p>
    <w:p w14:paraId="7916FB4B" w14:textId="77777777" w:rsidR="00F27569" w:rsidRDefault="00F27569" w:rsidP="00F13224">
      <w:pPr>
        <w:suppressAutoHyphens w:val="0"/>
        <w:rPr>
          <w:ins w:id="20498" w:author="Weber" w:date="2014-10-29T03:09:00Z"/>
        </w:rPr>
      </w:pPr>
    </w:p>
    <w:p w14:paraId="01B3669C" w14:textId="77777777" w:rsidR="00F27569" w:rsidRDefault="00F27569" w:rsidP="00F13224">
      <w:pPr>
        <w:suppressAutoHyphens w:val="0"/>
        <w:rPr>
          <w:ins w:id="20499" w:author="Weber" w:date="2014-10-29T03:09:00Z"/>
        </w:rPr>
      </w:pPr>
    </w:p>
    <w:p w14:paraId="5A74139C" w14:textId="77777777" w:rsidR="00240E0C" w:rsidRDefault="00642D2A" w:rsidP="00240E0C">
      <w:pPr>
        <w:keepNext/>
        <w:suppressAutoHyphens w:val="0"/>
        <w:jc w:val="center"/>
        <w:rPr>
          <w:ins w:id="20500" w:author="Weber" w:date="2014-10-29T03:09:00Z"/>
        </w:rPr>
      </w:pPr>
      <w:ins w:id="20501" w:author="Weber" w:date="2014-10-29T03:09:00Z">
        <w:r>
          <w:rPr>
            <w:noProof/>
            <w:lang w:eastAsia="zh-CN"/>
          </w:rPr>
          <w:drawing>
            <wp:inline distT="0" distB="0" distL="0" distR="0" wp14:anchorId="124FB52C" wp14:editId="16E602DF">
              <wp:extent cx="6000750" cy="7374576"/>
              <wp:effectExtent l="0" t="0" r="0" b="0"/>
              <wp:docPr id="460" name="Picture 460" descr="G:\FIU Hurricane\2013\A-forms\A-5\maps\OWNERS_FRA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G:\FIU Hurricane\2013\A-forms\A-5\maps\OWNERS_FRAME.jpg"/>
                      <pic:cNvPicPr>
                        <a:picLocks noChangeAspect="1" noChangeArrowheads="1"/>
                      </pic:cNvPicPr>
                    </pic:nvPicPr>
                    <pic:blipFill rotWithShape="1">
                      <a:blip r:embed="rId363">
                        <a:extLst>
                          <a:ext uri="{28A0092B-C50C-407E-A947-70E740481C1C}">
                            <a14:useLocalDpi xmlns:a14="http://schemas.microsoft.com/office/drawing/2010/main" val="0"/>
                          </a:ext>
                        </a:extLst>
                      </a:blip>
                      <a:srcRect b="5033"/>
                      <a:stretch/>
                    </pic:blipFill>
                    <pic:spPr bwMode="auto">
                      <a:xfrm>
                        <a:off x="0" y="0"/>
                        <a:ext cx="6000750" cy="7374576"/>
                      </a:xfrm>
                      <a:prstGeom prst="rect">
                        <a:avLst/>
                      </a:prstGeom>
                      <a:noFill/>
                      <a:ln>
                        <a:noFill/>
                      </a:ln>
                      <a:extLst>
                        <a:ext uri="{53640926-AAD7-44D8-BBD7-CCE9431645EC}">
                          <a14:shadowObscured xmlns:a14="http://schemas.microsoft.com/office/drawing/2010/main"/>
                        </a:ext>
                      </a:extLst>
                    </pic:spPr>
                  </pic:pic>
                </a:graphicData>
              </a:graphic>
            </wp:inline>
          </w:drawing>
        </w:r>
      </w:ins>
    </w:p>
    <w:p w14:paraId="32213692" w14:textId="1E6B2D4A" w:rsidR="00F27569" w:rsidRPr="00C65510" w:rsidRDefault="00240E0C" w:rsidP="00240E0C">
      <w:pPr>
        <w:pStyle w:val="FigureNumbers"/>
        <w:pPrChange w:id="20502" w:author="Weber" w:date="2014-10-29T03:09:00Z">
          <w:pPr>
            <w:pStyle w:val="Caption"/>
            <w:jc w:val="center"/>
          </w:pPr>
        </w:pPrChange>
      </w:pPr>
      <w:bookmarkStart w:id="20503" w:name="_Toc402307723"/>
      <w:bookmarkStart w:id="20504" w:name="_Toc341100718"/>
      <w:r w:rsidRPr="00C65510">
        <w:t xml:space="preserve">Figure </w:t>
      </w:r>
      <w:del w:id="20505" w:author="Weber" w:date="2014-10-29T03:09:00Z">
        <w:r w:rsidR="008A79CE">
          <w:delText>7</w:delText>
        </w:r>
        <w:r w:rsidR="00440A79">
          <w:delText>5</w:delText>
        </w:r>
        <w:r w:rsidR="007D379E" w:rsidRPr="00F13224">
          <w:delText>.</w:delText>
        </w:r>
      </w:del>
      <w:ins w:id="20506" w:author="Weber" w:date="2014-10-29T03:09:00Z">
        <w:r w:rsidR="00FF0A84">
          <w:fldChar w:fldCharType="begin"/>
        </w:r>
        <w:r w:rsidR="00FF0A84">
          <w:instrText xml:space="preserve"> SEQ Figure \* ARABIC </w:instrText>
        </w:r>
        <w:r w:rsidR="00FF0A84">
          <w:fldChar w:fldCharType="separate"/>
        </w:r>
        <w:r w:rsidR="0073174C">
          <w:rPr>
            <w:noProof/>
          </w:rPr>
          <w:t>97</w:t>
        </w:r>
        <w:r w:rsidR="00FF0A84">
          <w:rPr>
            <w:noProof/>
          </w:rPr>
          <w:fldChar w:fldCharType="end"/>
        </w:r>
        <w:r>
          <w:t>.</w:t>
        </w:r>
      </w:ins>
      <w:r w:rsidRPr="00C65510">
        <w:t xml:space="preserve"> </w:t>
      </w:r>
      <w:r w:rsidR="007D379E" w:rsidRPr="00C65510">
        <w:t>Percentage change in output ranges by county for owners frame (2% deductible).</w:t>
      </w:r>
      <w:bookmarkEnd w:id="20503"/>
      <w:bookmarkEnd w:id="20504"/>
    </w:p>
    <w:p w14:paraId="3F3742ED" w14:textId="77777777" w:rsidR="00F27569" w:rsidRDefault="00F27569" w:rsidP="00F13224">
      <w:pPr>
        <w:suppressAutoHyphens w:val="0"/>
      </w:pPr>
    </w:p>
    <w:p w14:paraId="10B53A37" w14:textId="77777777" w:rsidR="007D379E" w:rsidRPr="00F13224" w:rsidRDefault="0090201D" w:rsidP="00F13224">
      <w:pPr>
        <w:keepNext/>
        <w:suppressAutoHyphens w:val="0"/>
        <w:jc w:val="center"/>
        <w:rPr>
          <w:del w:id="20507" w:author="Weber" w:date="2014-10-29T03:09:00Z"/>
          <w:rFonts w:asciiTheme="minorHAnsi" w:hAnsiTheme="minorHAnsi"/>
          <w:sz w:val="22"/>
          <w:szCs w:val="22"/>
        </w:rPr>
      </w:pPr>
      <w:del w:id="20508" w:author="Weber" w:date="2014-10-29T03:09:00Z">
        <w:r w:rsidRPr="00D32455">
          <w:rPr>
            <w:rFonts w:asciiTheme="minorHAnsi" w:hAnsiTheme="minorHAnsi"/>
            <w:noProof/>
            <w:sz w:val="22"/>
            <w:szCs w:val="22"/>
            <w:lang w:eastAsia="zh-CN"/>
          </w:rPr>
          <w:drawing>
            <wp:inline distT="0" distB="0" distL="0" distR="0" wp14:anchorId="13870AA7" wp14:editId="3EB064C3">
              <wp:extent cx="5547995" cy="7181850"/>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364">
                        <a:extLst>
                          <a:ext uri="{28A0092B-C50C-407E-A947-70E740481C1C}">
                            <a14:useLocalDpi xmlns:a14="http://schemas.microsoft.com/office/drawing/2010/main" val="0"/>
                          </a:ext>
                        </a:extLst>
                      </a:blip>
                      <a:srcRect/>
                      <a:stretch>
                        <a:fillRect/>
                      </a:stretch>
                    </pic:blipFill>
                    <pic:spPr bwMode="auto">
                      <a:xfrm>
                        <a:off x="0" y="0"/>
                        <a:ext cx="5547995" cy="7181850"/>
                      </a:xfrm>
                      <a:prstGeom prst="rect">
                        <a:avLst/>
                      </a:prstGeom>
                      <a:noFill/>
                    </pic:spPr>
                  </pic:pic>
                </a:graphicData>
              </a:graphic>
            </wp:inline>
          </w:drawing>
        </w:r>
      </w:del>
    </w:p>
    <w:p w14:paraId="460F474D" w14:textId="77777777" w:rsidR="00240E0C" w:rsidRDefault="00642D2A" w:rsidP="00240E0C">
      <w:pPr>
        <w:keepNext/>
        <w:suppressAutoHyphens w:val="0"/>
        <w:jc w:val="center"/>
        <w:rPr>
          <w:ins w:id="20509" w:author="Weber" w:date="2014-10-29T03:09:00Z"/>
        </w:rPr>
      </w:pPr>
      <w:ins w:id="20510" w:author="Weber" w:date="2014-10-29T03:09:00Z">
        <w:r>
          <w:rPr>
            <w:rFonts w:asciiTheme="minorHAnsi" w:hAnsiTheme="minorHAnsi"/>
            <w:noProof/>
            <w:sz w:val="22"/>
            <w:szCs w:val="22"/>
            <w:lang w:eastAsia="zh-CN"/>
          </w:rPr>
          <w:drawing>
            <wp:inline distT="0" distB="0" distL="0" distR="0" wp14:anchorId="1108ED19" wp14:editId="1E7C8185">
              <wp:extent cx="6000750" cy="7362701"/>
              <wp:effectExtent l="0" t="0" r="0" b="0"/>
              <wp:docPr id="461" name="Picture 461" descr="G:\FIU Hurricane\2013\A-forms\A-5\maps\OWNERS_MASON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G:\FIU Hurricane\2013\A-forms\A-5\maps\OWNERS_MASONRY.jpg"/>
                      <pic:cNvPicPr>
                        <a:picLocks noChangeAspect="1" noChangeArrowheads="1"/>
                      </pic:cNvPicPr>
                    </pic:nvPicPr>
                    <pic:blipFill rotWithShape="1">
                      <a:blip r:embed="rId365">
                        <a:extLst>
                          <a:ext uri="{28A0092B-C50C-407E-A947-70E740481C1C}">
                            <a14:useLocalDpi xmlns:a14="http://schemas.microsoft.com/office/drawing/2010/main" val="0"/>
                          </a:ext>
                        </a:extLst>
                      </a:blip>
                      <a:srcRect b="5186"/>
                      <a:stretch/>
                    </pic:blipFill>
                    <pic:spPr bwMode="auto">
                      <a:xfrm>
                        <a:off x="0" y="0"/>
                        <a:ext cx="6000750" cy="7362701"/>
                      </a:xfrm>
                      <a:prstGeom prst="rect">
                        <a:avLst/>
                      </a:prstGeom>
                      <a:noFill/>
                      <a:ln>
                        <a:noFill/>
                      </a:ln>
                      <a:extLst>
                        <a:ext uri="{53640926-AAD7-44D8-BBD7-CCE9431645EC}">
                          <a14:shadowObscured xmlns:a14="http://schemas.microsoft.com/office/drawing/2010/main"/>
                        </a:ext>
                      </a:extLst>
                    </pic:spPr>
                  </pic:pic>
                </a:graphicData>
              </a:graphic>
            </wp:inline>
          </w:drawing>
        </w:r>
      </w:ins>
    </w:p>
    <w:p w14:paraId="532F4092" w14:textId="10165A3E" w:rsidR="00F27569" w:rsidRPr="00C65510" w:rsidRDefault="00240E0C" w:rsidP="00240E0C">
      <w:pPr>
        <w:pStyle w:val="FigureNumbers"/>
        <w:pPrChange w:id="20511" w:author="Weber" w:date="2014-10-29T03:09:00Z">
          <w:pPr>
            <w:pStyle w:val="Caption"/>
            <w:jc w:val="center"/>
          </w:pPr>
        </w:pPrChange>
      </w:pPr>
      <w:bookmarkStart w:id="20512" w:name="_Toc402307724"/>
      <w:bookmarkStart w:id="20513" w:name="_Toc341100719"/>
      <w:r w:rsidRPr="00C65510">
        <w:t xml:space="preserve">Figure </w:t>
      </w:r>
      <w:del w:id="20514" w:author="Weber" w:date="2014-10-29T03:09:00Z">
        <w:r w:rsidR="008A79CE">
          <w:delText>7</w:delText>
        </w:r>
        <w:r w:rsidR="00440A79">
          <w:delText>6</w:delText>
        </w:r>
        <w:r w:rsidR="007D379E" w:rsidRPr="00F13224">
          <w:delText>.</w:delText>
        </w:r>
      </w:del>
      <w:ins w:id="20515" w:author="Weber" w:date="2014-10-29T03:09:00Z">
        <w:r w:rsidR="00FF0A84">
          <w:fldChar w:fldCharType="begin"/>
        </w:r>
        <w:r w:rsidR="00FF0A84">
          <w:instrText xml:space="preserve"> SEQ Figure \* ARABIC </w:instrText>
        </w:r>
        <w:r w:rsidR="00FF0A84">
          <w:fldChar w:fldCharType="separate"/>
        </w:r>
        <w:r w:rsidR="0073174C">
          <w:rPr>
            <w:noProof/>
          </w:rPr>
          <w:t>98</w:t>
        </w:r>
        <w:r w:rsidR="00FF0A84">
          <w:rPr>
            <w:noProof/>
          </w:rPr>
          <w:fldChar w:fldCharType="end"/>
        </w:r>
        <w:r>
          <w:t>.</w:t>
        </w:r>
      </w:ins>
      <w:r w:rsidRPr="00C65510">
        <w:t xml:space="preserve"> </w:t>
      </w:r>
      <w:r w:rsidR="007D379E" w:rsidRPr="00C65510">
        <w:t>Percentage change in output ranges by county for owners masonry (2% deductible).</w:t>
      </w:r>
      <w:bookmarkEnd w:id="20512"/>
      <w:bookmarkEnd w:id="20513"/>
    </w:p>
    <w:p w14:paraId="4490C85A" w14:textId="77777777" w:rsidR="007D379E" w:rsidRDefault="0090201D" w:rsidP="00F13224">
      <w:pPr>
        <w:keepNext/>
        <w:suppressAutoHyphens w:val="0"/>
        <w:jc w:val="center"/>
        <w:rPr>
          <w:del w:id="20516" w:author="Weber" w:date="2014-10-29T03:09:00Z"/>
        </w:rPr>
      </w:pPr>
      <w:del w:id="20517" w:author="Weber" w:date="2014-10-29T03:09:00Z">
        <w:r>
          <w:rPr>
            <w:noProof/>
            <w:lang w:eastAsia="zh-CN"/>
          </w:rPr>
          <w:drawing>
            <wp:inline distT="0" distB="0" distL="0" distR="0" wp14:anchorId="0162F7A5" wp14:editId="4CC32B57">
              <wp:extent cx="5840730" cy="7559675"/>
              <wp:effectExtent l="0" t="0" r="7620" b="3175"/>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366">
                        <a:extLst>
                          <a:ext uri="{28A0092B-C50C-407E-A947-70E740481C1C}">
                            <a14:useLocalDpi xmlns:a14="http://schemas.microsoft.com/office/drawing/2010/main" val="0"/>
                          </a:ext>
                        </a:extLst>
                      </a:blip>
                      <a:srcRect/>
                      <a:stretch>
                        <a:fillRect/>
                      </a:stretch>
                    </pic:blipFill>
                    <pic:spPr bwMode="auto">
                      <a:xfrm>
                        <a:off x="0" y="0"/>
                        <a:ext cx="5840730" cy="7559675"/>
                      </a:xfrm>
                      <a:prstGeom prst="rect">
                        <a:avLst/>
                      </a:prstGeom>
                      <a:noFill/>
                    </pic:spPr>
                  </pic:pic>
                </a:graphicData>
              </a:graphic>
            </wp:inline>
          </w:drawing>
        </w:r>
      </w:del>
    </w:p>
    <w:p w14:paraId="56CCF495" w14:textId="77777777" w:rsidR="00240E0C" w:rsidRDefault="00642D2A" w:rsidP="00240E0C">
      <w:pPr>
        <w:keepNext/>
        <w:suppressAutoHyphens w:val="0"/>
        <w:jc w:val="center"/>
        <w:rPr>
          <w:ins w:id="20518" w:author="Weber" w:date="2014-10-29T03:09:00Z"/>
        </w:rPr>
      </w:pPr>
      <w:ins w:id="20519" w:author="Weber" w:date="2014-10-29T03:09:00Z">
        <w:r>
          <w:rPr>
            <w:noProof/>
            <w:lang w:eastAsia="zh-CN"/>
          </w:rPr>
          <w:drawing>
            <wp:inline distT="0" distB="0" distL="0" distR="0" wp14:anchorId="29818FF4" wp14:editId="6A7C45CD">
              <wp:extent cx="6000750" cy="7350826"/>
              <wp:effectExtent l="0" t="0" r="0" b="2540"/>
              <wp:docPr id="462" name="Picture 462" descr="G:\FIU Hurricane\2013\A-forms\A-5\maps\MOBILE_HOM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G:\FIU Hurricane\2013\A-forms\A-5\maps\MOBILE_HOMES.jpg"/>
                      <pic:cNvPicPr>
                        <a:picLocks noChangeAspect="1" noChangeArrowheads="1"/>
                      </pic:cNvPicPr>
                    </pic:nvPicPr>
                    <pic:blipFill rotWithShape="1">
                      <a:blip r:embed="rId367">
                        <a:extLst>
                          <a:ext uri="{28A0092B-C50C-407E-A947-70E740481C1C}">
                            <a14:useLocalDpi xmlns:a14="http://schemas.microsoft.com/office/drawing/2010/main" val="0"/>
                          </a:ext>
                        </a:extLst>
                      </a:blip>
                      <a:srcRect b="5339"/>
                      <a:stretch/>
                    </pic:blipFill>
                    <pic:spPr bwMode="auto">
                      <a:xfrm>
                        <a:off x="0" y="0"/>
                        <a:ext cx="6000750" cy="7350826"/>
                      </a:xfrm>
                      <a:prstGeom prst="rect">
                        <a:avLst/>
                      </a:prstGeom>
                      <a:noFill/>
                      <a:ln>
                        <a:noFill/>
                      </a:ln>
                      <a:extLst>
                        <a:ext uri="{53640926-AAD7-44D8-BBD7-CCE9431645EC}">
                          <a14:shadowObscured xmlns:a14="http://schemas.microsoft.com/office/drawing/2010/main"/>
                        </a:ext>
                      </a:extLst>
                    </pic:spPr>
                  </pic:pic>
                </a:graphicData>
              </a:graphic>
            </wp:inline>
          </w:drawing>
        </w:r>
      </w:ins>
    </w:p>
    <w:p w14:paraId="0FCFE647" w14:textId="76627D7F" w:rsidR="00F27569" w:rsidRPr="00C65510" w:rsidRDefault="00240E0C" w:rsidP="00240E0C">
      <w:pPr>
        <w:pStyle w:val="FigureNumbers"/>
        <w:pPrChange w:id="20520" w:author="Weber" w:date="2014-10-29T03:09:00Z">
          <w:pPr>
            <w:pStyle w:val="Caption"/>
            <w:jc w:val="center"/>
          </w:pPr>
        </w:pPrChange>
      </w:pPr>
      <w:bookmarkStart w:id="20521" w:name="_Toc402307725"/>
      <w:bookmarkStart w:id="20522" w:name="_Toc341100720"/>
      <w:r w:rsidRPr="00C65510">
        <w:t xml:space="preserve">Figure </w:t>
      </w:r>
      <w:del w:id="20523" w:author="Weber" w:date="2014-10-29T03:09:00Z">
        <w:r w:rsidR="008A79CE">
          <w:delText>7</w:delText>
        </w:r>
        <w:r w:rsidR="00440A79">
          <w:delText>7</w:delText>
        </w:r>
        <w:r w:rsidR="007D379E" w:rsidRPr="00F13224">
          <w:delText>.</w:delText>
        </w:r>
      </w:del>
      <w:ins w:id="20524" w:author="Weber" w:date="2014-10-29T03:09:00Z">
        <w:r w:rsidR="00FF0A84">
          <w:fldChar w:fldCharType="begin"/>
        </w:r>
        <w:r w:rsidR="00FF0A84">
          <w:instrText xml:space="preserve"> SEQ Figure \* ARABIC </w:instrText>
        </w:r>
        <w:r w:rsidR="00FF0A84">
          <w:fldChar w:fldCharType="separate"/>
        </w:r>
        <w:r w:rsidR="0073174C">
          <w:rPr>
            <w:noProof/>
          </w:rPr>
          <w:t>99</w:t>
        </w:r>
        <w:r w:rsidR="00FF0A84">
          <w:rPr>
            <w:noProof/>
          </w:rPr>
          <w:fldChar w:fldCharType="end"/>
        </w:r>
        <w:r>
          <w:t>.</w:t>
        </w:r>
      </w:ins>
      <w:r w:rsidRPr="00C65510">
        <w:t xml:space="preserve"> </w:t>
      </w:r>
      <w:r w:rsidR="007D379E" w:rsidRPr="00C65510">
        <w:t>Percentage change in output ranges by county for mobile homes (2% deductible).</w:t>
      </w:r>
      <w:bookmarkEnd w:id="20521"/>
      <w:bookmarkEnd w:id="20522"/>
    </w:p>
    <w:p w14:paraId="35C1E5B8" w14:textId="77777777" w:rsidR="00F27569" w:rsidRDefault="00F27569" w:rsidP="00F13224">
      <w:pPr>
        <w:suppressAutoHyphens w:val="0"/>
      </w:pPr>
    </w:p>
    <w:p w14:paraId="3B757516" w14:textId="77777777" w:rsidR="007D379E" w:rsidRDefault="0090201D" w:rsidP="00F13224">
      <w:pPr>
        <w:keepNext/>
        <w:suppressAutoHyphens w:val="0"/>
        <w:jc w:val="center"/>
        <w:rPr>
          <w:del w:id="20525" w:author="Weber" w:date="2014-10-29T03:09:00Z"/>
        </w:rPr>
      </w:pPr>
      <w:del w:id="20526" w:author="Weber" w:date="2014-10-29T03:09:00Z">
        <w:r>
          <w:rPr>
            <w:noProof/>
            <w:lang w:eastAsia="zh-CN"/>
          </w:rPr>
          <w:drawing>
            <wp:inline distT="0" distB="0" distL="0" distR="0" wp14:anchorId="2419A1E3" wp14:editId="06645397">
              <wp:extent cx="5986780" cy="7748905"/>
              <wp:effectExtent l="0" t="0" r="0" b="4445"/>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368">
                        <a:extLst>
                          <a:ext uri="{28A0092B-C50C-407E-A947-70E740481C1C}">
                            <a14:useLocalDpi xmlns:a14="http://schemas.microsoft.com/office/drawing/2010/main" val="0"/>
                          </a:ext>
                        </a:extLst>
                      </a:blip>
                      <a:srcRect/>
                      <a:stretch>
                        <a:fillRect/>
                      </a:stretch>
                    </pic:blipFill>
                    <pic:spPr bwMode="auto">
                      <a:xfrm>
                        <a:off x="0" y="0"/>
                        <a:ext cx="5986780" cy="7748905"/>
                      </a:xfrm>
                      <a:prstGeom prst="rect">
                        <a:avLst/>
                      </a:prstGeom>
                      <a:noFill/>
                    </pic:spPr>
                  </pic:pic>
                </a:graphicData>
              </a:graphic>
            </wp:inline>
          </w:drawing>
        </w:r>
      </w:del>
    </w:p>
    <w:p w14:paraId="6A9698F6" w14:textId="77777777" w:rsidR="00240E0C" w:rsidRDefault="00642D2A" w:rsidP="00240E0C">
      <w:pPr>
        <w:keepNext/>
        <w:suppressAutoHyphens w:val="0"/>
        <w:jc w:val="center"/>
        <w:rPr>
          <w:ins w:id="20527" w:author="Weber" w:date="2014-10-29T03:09:00Z"/>
        </w:rPr>
      </w:pPr>
      <w:ins w:id="20528" w:author="Weber" w:date="2014-10-29T03:09:00Z">
        <w:r>
          <w:rPr>
            <w:noProof/>
            <w:lang w:eastAsia="zh-CN"/>
          </w:rPr>
          <w:drawing>
            <wp:inline distT="0" distB="0" distL="0" distR="0" wp14:anchorId="3C8EB239" wp14:editId="49580C00">
              <wp:extent cx="6000750" cy="7386452"/>
              <wp:effectExtent l="0" t="0" r="0" b="5080"/>
              <wp:docPr id="463" name="Picture 463" descr="G:\FIU Hurricane\2013\A-forms\A-5\maps\RENTERS_FRA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G:\FIU Hurricane\2013\A-forms\A-5\maps\RENTERS_FRAME.jpg"/>
                      <pic:cNvPicPr>
                        <a:picLocks noChangeAspect="1" noChangeArrowheads="1"/>
                      </pic:cNvPicPr>
                    </pic:nvPicPr>
                    <pic:blipFill rotWithShape="1">
                      <a:blip r:embed="rId369">
                        <a:extLst>
                          <a:ext uri="{28A0092B-C50C-407E-A947-70E740481C1C}">
                            <a14:useLocalDpi xmlns:a14="http://schemas.microsoft.com/office/drawing/2010/main" val="0"/>
                          </a:ext>
                        </a:extLst>
                      </a:blip>
                      <a:srcRect b="4880"/>
                      <a:stretch/>
                    </pic:blipFill>
                    <pic:spPr bwMode="auto">
                      <a:xfrm>
                        <a:off x="0" y="0"/>
                        <a:ext cx="6000750" cy="7386452"/>
                      </a:xfrm>
                      <a:prstGeom prst="rect">
                        <a:avLst/>
                      </a:prstGeom>
                      <a:noFill/>
                      <a:ln>
                        <a:noFill/>
                      </a:ln>
                      <a:extLst>
                        <a:ext uri="{53640926-AAD7-44D8-BBD7-CCE9431645EC}">
                          <a14:shadowObscured xmlns:a14="http://schemas.microsoft.com/office/drawing/2010/main"/>
                        </a:ext>
                      </a:extLst>
                    </pic:spPr>
                  </pic:pic>
                </a:graphicData>
              </a:graphic>
            </wp:inline>
          </w:drawing>
        </w:r>
      </w:ins>
    </w:p>
    <w:p w14:paraId="2E76FC65" w14:textId="51E77E54" w:rsidR="00F27569" w:rsidRPr="00C65510" w:rsidRDefault="00240E0C" w:rsidP="00240E0C">
      <w:pPr>
        <w:pStyle w:val="FigureNumbers"/>
        <w:pPrChange w:id="20529" w:author="Weber" w:date="2014-10-29T03:09:00Z">
          <w:pPr>
            <w:pStyle w:val="Caption"/>
            <w:jc w:val="center"/>
          </w:pPr>
        </w:pPrChange>
      </w:pPr>
      <w:bookmarkStart w:id="20530" w:name="_Toc402307726"/>
      <w:bookmarkStart w:id="20531" w:name="_Toc341100721"/>
      <w:r w:rsidRPr="00C65510">
        <w:t xml:space="preserve">Figure </w:t>
      </w:r>
      <w:del w:id="20532" w:author="Weber" w:date="2014-10-29T03:09:00Z">
        <w:r w:rsidR="008A79CE">
          <w:delText>7</w:delText>
        </w:r>
        <w:r w:rsidR="00440A79">
          <w:delText>8</w:delText>
        </w:r>
        <w:r w:rsidR="007D379E" w:rsidRPr="00F13224">
          <w:delText>.</w:delText>
        </w:r>
      </w:del>
      <w:ins w:id="20533" w:author="Weber" w:date="2014-10-29T03:09:00Z">
        <w:r w:rsidR="00FF0A84">
          <w:fldChar w:fldCharType="begin"/>
        </w:r>
        <w:r w:rsidR="00FF0A84">
          <w:instrText xml:space="preserve"> SEQ Figure \* ARABIC </w:instrText>
        </w:r>
        <w:r w:rsidR="00FF0A84">
          <w:fldChar w:fldCharType="separate"/>
        </w:r>
        <w:r w:rsidR="0073174C">
          <w:rPr>
            <w:noProof/>
          </w:rPr>
          <w:t>100</w:t>
        </w:r>
        <w:r w:rsidR="00FF0A84">
          <w:rPr>
            <w:noProof/>
          </w:rPr>
          <w:fldChar w:fldCharType="end"/>
        </w:r>
        <w:r>
          <w:t xml:space="preserve">. </w:t>
        </w:r>
      </w:ins>
      <w:r w:rsidR="007D379E" w:rsidRPr="00C65510">
        <w:t xml:space="preserve"> Percentage change in output ranges by county for renters frame (2% deductible).</w:t>
      </w:r>
      <w:bookmarkEnd w:id="20530"/>
      <w:bookmarkEnd w:id="20531"/>
    </w:p>
    <w:p w14:paraId="25BD7F2B" w14:textId="77777777" w:rsidR="00F27569" w:rsidRDefault="00F27569" w:rsidP="00F13224">
      <w:pPr>
        <w:suppressAutoHyphens w:val="0"/>
      </w:pPr>
    </w:p>
    <w:p w14:paraId="71C44B3E" w14:textId="77777777" w:rsidR="00F27569" w:rsidRDefault="00F27569" w:rsidP="00F13224">
      <w:pPr>
        <w:suppressAutoHyphens w:val="0"/>
      </w:pPr>
    </w:p>
    <w:p w14:paraId="38E63861" w14:textId="77777777" w:rsidR="007D379E" w:rsidRDefault="0090201D" w:rsidP="00F13224">
      <w:pPr>
        <w:keepNext/>
        <w:suppressAutoHyphens w:val="0"/>
        <w:jc w:val="center"/>
        <w:rPr>
          <w:del w:id="20534" w:author="Weber" w:date="2014-10-29T03:09:00Z"/>
        </w:rPr>
      </w:pPr>
      <w:del w:id="20535" w:author="Weber" w:date="2014-10-29T03:09:00Z">
        <w:r>
          <w:rPr>
            <w:noProof/>
            <w:lang w:eastAsia="zh-CN"/>
          </w:rPr>
          <w:drawing>
            <wp:inline distT="0" distB="0" distL="0" distR="0" wp14:anchorId="6F08945E" wp14:editId="3730D8DA">
              <wp:extent cx="5785485" cy="7486650"/>
              <wp:effectExtent l="0" t="0" r="5715"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370">
                        <a:extLst>
                          <a:ext uri="{28A0092B-C50C-407E-A947-70E740481C1C}">
                            <a14:useLocalDpi xmlns:a14="http://schemas.microsoft.com/office/drawing/2010/main" val="0"/>
                          </a:ext>
                        </a:extLst>
                      </a:blip>
                      <a:srcRect/>
                      <a:stretch>
                        <a:fillRect/>
                      </a:stretch>
                    </pic:blipFill>
                    <pic:spPr bwMode="auto">
                      <a:xfrm>
                        <a:off x="0" y="0"/>
                        <a:ext cx="5785485" cy="7486650"/>
                      </a:xfrm>
                      <a:prstGeom prst="rect">
                        <a:avLst/>
                      </a:prstGeom>
                      <a:noFill/>
                    </pic:spPr>
                  </pic:pic>
                </a:graphicData>
              </a:graphic>
            </wp:inline>
          </w:drawing>
        </w:r>
      </w:del>
    </w:p>
    <w:p w14:paraId="12877353" w14:textId="730DAF3C" w:rsidR="00240E0C" w:rsidRDefault="007D379E" w:rsidP="00240E0C">
      <w:pPr>
        <w:keepNext/>
        <w:suppressAutoHyphens w:val="0"/>
        <w:jc w:val="center"/>
        <w:rPr>
          <w:ins w:id="20536" w:author="Weber" w:date="2014-10-29T03:09:00Z"/>
        </w:rPr>
      </w:pPr>
      <w:bookmarkStart w:id="20537" w:name="_Toc341100722"/>
      <w:del w:id="20538" w:author="Weber" w:date="2014-10-29T03:09:00Z">
        <w:r w:rsidRPr="00F13224">
          <w:rPr>
            <w:sz w:val="22"/>
            <w:szCs w:val="22"/>
          </w:rPr>
          <w:delText>Figure</w:delText>
        </w:r>
        <w:r w:rsidR="00440A79">
          <w:rPr>
            <w:sz w:val="22"/>
            <w:szCs w:val="22"/>
          </w:rPr>
          <w:delText>79</w:delText>
        </w:r>
        <w:r w:rsidRPr="00F13224">
          <w:rPr>
            <w:sz w:val="22"/>
            <w:szCs w:val="22"/>
          </w:rPr>
          <w:delText>.</w:delText>
        </w:r>
      </w:del>
      <w:ins w:id="20539" w:author="Weber" w:date="2014-10-29T03:09:00Z">
        <w:r w:rsidR="00642D2A">
          <w:rPr>
            <w:noProof/>
            <w:lang w:eastAsia="zh-CN"/>
          </w:rPr>
          <w:drawing>
            <wp:inline distT="0" distB="0" distL="0" distR="0" wp14:anchorId="51D126ED" wp14:editId="5FCF4483">
              <wp:extent cx="6000750" cy="7386452"/>
              <wp:effectExtent l="0" t="0" r="0" b="5080"/>
              <wp:docPr id="464" name="Picture 464" descr="G:\FIU Hurricane\2013\A-forms\A-5\maps\RENTERS_MASON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G:\FIU Hurricane\2013\A-forms\A-5\maps\RENTERS_MASONRY.jpg"/>
                      <pic:cNvPicPr>
                        <a:picLocks noChangeAspect="1" noChangeArrowheads="1"/>
                      </pic:cNvPicPr>
                    </pic:nvPicPr>
                    <pic:blipFill rotWithShape="1">
                      <a:blip r:embed="rId371">
                        <a:extLst>
                          <a:ext uri="{28A0092B-C50C-407E-A947-70E740481C1C}">
                            <a14:useLocalDpi xmlns:a14="http://schemas.microsoft.com/office/drawing/2010/main" val="0"/>
                          </a:ext>
                        </a:extLst>
                      </a:blip>
                      <a:srcRect b="4880"/>
                      <a:stretch/>
                    </pic:blipFill>
                    <pic:spPr bwMode="auto">
                      <a:xfrm>
                        <a:off x="0" y="0"/>
                        <a:ext cx="6000750" cy="7386452"/>
                      </a:xfrm>
                      <a:prstGeom prst="rect">
                        <a:avLst/>
                      </a:prstGeom>
                      <a:noFill/>
                      <a:ln>
                        <a:noFill/>
                      </a:ln>
                      <a:extLst>
                        <a:ext uri="{53640926-AAD7-44D8-BBD7-CCE9431645EC}">
                          <a14:shadowObscured xmlns:a14="http://schemas.microsoft.com/office/drawing/2010/main"/>
                        </a:ext>
                      </a:extLst>
                    </pic:spPr>
                  </pic:pic>
                </a:graphicData>
              </a:graphic>
            </wp:inline>
          </w:drawing>
        </w:r>
      </w:ins>
    </w:p>
    <w:p w14:paraId="715FFCE8" w14:textId="77777777" w:rsidR="00F27569" w:rsidRPr="00C65510" w:rsidRDefault="00240E0C" w:rsidP="00240E0C">
      <w:pPr>
        <w:pStyle w:val="FigureNumbers"/>
        <w:pPrChange w:id="20540" w:author="Weber" w:date="2014-10-29T03:09:00Z">
          <w:pPr>
            <w:pStyle w:val="Caption"/>
            <w:jc w:val="center"/>
          </w:pPr>
        </w:pPrChange>
      </w:pPr>
      <w:bookmarkStart w:id="20541" w:name="_Toc402307727"/>
      <w:ins w:id="20542" w:author="Weber" w:date="2014-10-29T03:09:00Z">
        <w:r>
          <w:t xml:space="preserve">Figure </w:t>
        </w:r>
        <w:r w:rsidR="00FF0A84">
          <w:fldChar w:fldCharType="begin"/>
        </w:r>
        <w:r w:rsidR="00FF0A84">
          <w:instrText xml:space="preserve"> SEQ Figure \* ARABIC </w:instrText>
        </w:r>
        <w:r w:rsidR="00FF0A84">
          <w:fldChar w:fldCharType="separate"/>
        </w:r>
        <w:r w:rsidR="0073174C">
          <w:rPr>
            <w:noProof/>
          </w:rPr>
          <w:t>101</w:t>
        </w:r>
        <w:r w:rsidR="00FF0A84">
          <w:rPr>
            <w:noProof/>
          </w:rPr>
          <w:fldChar w:fldCharType="end"/>
        </w:r>
        <w:r>
          <w:t>.</w:t>
        </w:r>
      </w:ins>
      <w:r w:rsidRPr="00C65510">
        <w:t xml:space="preserve"> </w:t>
      </w:r>
      <w:r w:rsidR="007D379E" w:rsidRPr="00C65510">
        <w:t>Percentage change in output ranges by county for renters masonry (2% deductible).</w:t>
      </w:r>
      <w:bookmarkEnd w:id="20537"/>
      <w:bookmarkEnd w:id="20541"/>
    </w:p>
    <w:p w14:paraId="0A76549C" w14:textId="77777777" w:rsidR="00F27569" w:rsidRDefault="00F27569" w:rsidP="00F13224">
      <w:pPr>
        <w:suppressAutoHyphens w:val="0"/>
      </w:pPr>
    </w:p>
    <w:p w14:paraId="78988FC1" w14:textId="77777777" w:rsidR="00F27569" w:rsidRDefault="00F27569" w:rsidP="00F13224">
      <w:pPr>
        <w:suppressAutoHyphens w:val="0"/>
      </w:pPr>
    </w:p>
    <w:p w14:paraId="67FC0307" w14:textId="77777777" w:rsidR="007D379E" w:rsidRDefault="0090201D" w:rsidP="00F13224">
      <w:pPr>
        <w:keepNext/>
        <w:suppressAutoHyphens w:val="0"/>
        <w:jc w:val="center"/>
        <w:rPr>
          <w:del w:id="20543" w:author="Weber" w:date="2014-10-29T03:09:00Z"/>
        </w:rPr>
      </w:pPr>
      <w:del w:id="20544" w:author="Weber" w:date="2014-10-29T03:09:00Z">
        <w:r>
          <w:rPr>
            <w:noProof/>
            <w:lang w:eastAsia="zh-CN"/>
          </w:rPr>
          <w:drawing>
            <wp:inline distT="0" distB="0" distL="0" distR="0" wp14:anchorId="4A0D0998" wp14:editId="7135F531">
              <wp:extent cx="5852795" cy="757174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372">
                        <a:extLst>
                          <a:ext uri="{28A0092B-C50C-407E-A947-70E740481C1C}">
                            <a14:useLocalDpi xmlns:a14="http://schemas.microsoft.com/office/drawing/2010/main" val="0"/>
                          </a:ext>
                        </a:extLst>
                      </a:blip>
                      <a:srcRect/>
                      <a:stretch>
                        <a:fillRect/>
                      </a:stretch>
                    </pic:blipFill>
                    <pic:spPr bwMode="auto">
                      <a:xfrm>
                        <a:off x="0" y="0"/>
                        <a:ext cx="5852795" cy="7571740"/>
                      </a:xfrm>
                      <a:prstGeom prst="rect">
                        <a:avLst/>
                      </a:prstGeom>
                      <a:noFill/>
                    </pic:spPr>
                  </pic:pic>
                </a:graphicData>
              </a:graphic>
            </wp:inline>
          </w:drawing>
        </w:r>
      </w:del>
    </w:p>
    <w:p w14:paraId="0FCFC9F7" w14:textId="77777777" w:rsidR="00240E0C" w:rsidRDefault="00642D2A" w:rsidP="00240E0C">
      <w:pPr>
        <w:keepNext/>
        <w:suppressAutoHyphens w:val="0"/>
        <w:jc w:val="center"/>
        <w:rPr>
          <w:ins w:id="20545" w:author="Weber" w:date="2014-10-29T03:09:00Z"/>
        </w:rPr>
      </w:pPr>
      <w:ins w:id="20546" w:author="Weber" w:date="2014-10-29T03:09:00Z">
        <w:r>
          <w:rPr>
            <w:noProof/>
            <w:lang w:eastAsia="zh-CN"/>
          </w:rPr>
          <w:drawing>
            <wp:inline distT="0" distB="0" distL="0" distR="0" wp14:anchorId="2D843D71" wp14:editId="4535E873">
              <wp:extent cx="6000750" cy="7398327"/>
              <wp:effectExtent l="0" t="0" r="0" b="0"/>
              <wp:docPr id="465" name="Picture 465" descr="G:\FIU Hurricane\2013\A-forms\A-5\maps\CONDO_FRA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G:\FIU Hurricane\2013\A-forms\A-5\maps\CONDO_FRAME.jpg"/>
                      <pic:cNvPicPr>
                        <a:picLocks noChangeAspect="1" noChangeArrowheads="1"/>
                      </pic:cNvPicPr>
                    </pic:nvPicPr>
                    <pic:blipFill rotWithShape="1">
                      <a:blip r:embed="rId373">
                        <a:extLst>
                          <a:ext uri="{28A0092B-C50C-407E-A947-70E740481C1C}">
                            <a14:useLocalDpi xmlns:a14="http://schemas.microsoft.com/office/drawing/2010/main" val="0"/>
                          </a:ext>
                        </a:extLst>
                      </a:blip>
                      <a:srcRect b="4727"/>
                      <a:stretch/>
                    </pic:blipFill>
                    <pic:spPr bwMode="auto">
                      <a:xfrm>
                        <a:off x="0" y="0"/>
                        <a:ext cx="6000750" cy="7398327"/>
                      </a:xfrm>
                      <a:prstGeom prst="rect">
                        <a:avLst/>
                      </a:prstGeom>
                      <a:noFill/>
                      <a:ln>
                        <a:noFill/>
                      </a:ln>
                      <a:extLst>
                        <a:ext uri="{53640926-AAD7-44D8-BBD7-CCE9431645EC}">
                          <a14:shadowObscured xmlns:a14="http://schemas.microsoft.com/office/drawing/2010/main"/>
                        </a:ext>
                      </a:extLst>
                    </pic:spPr>
                  </pic:pic>
                </a:graphicData>
              </a:graphic>
            </wp:inline>
          </w:drawing>
        </w:r>
      </w:ins>
    </w:p>
    <w:p w14:paraId="3183BD1B" w14:textId="3E0C44FF" w:rsidR="00F27569" w:rsidRPr="00C65510" w:rsidRDefault="00240E0C" w:rsidP="00240E0C">
      <w:pPr>
        <w:pStyle w:val="FigureNumbers"/>
        <w:pPrChange w:id="20547" w:author="Weber" w:date="2014-10-29T03:09:00Z">
          <w:pPr>
            <w:pStyle w:val="Caption"/>
            <w:jc w:val="center"/>
          </w:pPr>
        </w:pPrChange>
      </w:pPr>
      <w:bookmarkStart w:id="20548" w:name="_Toc402307728"/>
      <w:bookmarkStart w:id="20549" w:name="_Toc341100723"/>
      <w:r w:rsidRPr="00C65510">
        <w:t xml:space="preserve">Figure </w:t>
      </w:r>
      <w:del w:id="20550" w:author="Weber" w:date="2014-10-29T03:09:00Z">
        <w:r w:rsidR="008A79CE">
          <w:delText>8</w:delText>
        </w:r>
        <w:r w:rsidR="00440A79">
          <w:delText>0</w:delText>
        </w:r>
        <w:r w:rsidR="007D379E" w:rsidRPr="00F13224">
          <w:delText>.</w:delText>
        </w:r>
      </w:del>
      <w:ins w:id="20551" w:author="Weber" w:date="2014-10-29T03:09:00Z">
        <w:r w:rsidR="00FF0A84">
          <w:fldChar w:fldCharType="begin"/>
        </w:r>
        <w:r w:rsidR="00FF0A84">
          <w:instrText xml:space="preserve"> SEQ Figure \* ARABIC </w:instrText>
        </w:r>
        <w:r w:rsidR="00FF0A84">
          <w:fldChar w:fldCharType="separate"/>
        </w:r>
        <w:r w:rsidR="0073174C">
          <w:rPr>
            <w:noProof/>
          </w:rPr>
          <w:t>102</w:t>
        </w:r>
        <w:r w:rsidR="00FF0A84">
          <w:rPr>
            <w:noProof/>
          </w:rPr>
          <w:fldChar w:fldCharType="end"/>
        </w:r>
        <w:r>
          <w:t>.</w:t>
        </w:r>
      </w:ins>
      <w:r w:rsidRPr="00C65510">
        <w:t xml:space="preserve"> </w:t>
      </w:r>
      <w:r w:rsidR="007D379E" w:rsidRPr="00C65510">
        <w:t>Percentage change in output ranges by county for condo frame (2% deductible).</w:t>
      </w:r>
      <w:bookmarkEnd w:id="20548"/>
      <w:bookmarkEnd w:id="20549"/>
    </w:p>
    <w:p w14:paraId="25FA8D60" w14:textId="77777777" w:rsidR="00F27569" w:rsidRDefault="00F27569" w:rsidP="00F13224">
      <w:pPr>
        <w:suppressAutoHyphens w:val="0"/>
      </w:pPr>
    </w:p>
    <w:p w14:paraId="77BFCF90" w14:textId="77777777" w:rsidR="007D379E" w:rsidRDefault="0090201D" w:rsidP="00F13224">
      <w:pPr>
        <w:keepNext/>
        <w:suppressAutoHyphens w:val="0"/>
        <w:jc w:val="center"/>
        <w:rPr>
          <w:del w:id="20552" w:author="Weber" w:date="2014-10-29T03:09:00Z"/>
        </w:rPr>
      </w:pPr>
      <w:del w:id="20553" w:author="Weber" w:date="2014-10-29T03:09:00Z">
        <w:r>
          <w:rPr>
            <w:noProof/>
            <w:lang w:eastAsia="zh-CN"/>
          </w:rPr>
          <w:drawing>
            <wp:inline distT="0" distB="0" distL="0" distR="0" wp14:anchorId="148ABADB" wp14:editId="292F1AA2">
              <wp:extent cx="5925820" cy="7669530"/>
              <wp:effectExtent l="0" t="0" r="0" b="762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374">
                        <a:extLst>
                          <a:ext uri="{28A0092B-C50C-407E-A947-70E740481C1C}">
                            <a14:useLocalDpi xmlns:a14="http://schemas.microsoft.com/office/drawing/2010/main" val="0"/>
                          </a:ext>
                        </a:extLst>
                      </a:blip>
                      <a:srcRect/>
                      <a:stretch>
                        <a:fillRect/>
                      </a:stretch>
                    </pic:blipFill>
                    <pic:spPr bwMode="auto">
                      <a:xfrm>
                        <a:off x="0" y="0"/>
                        <a:ext cx="5925820" cy="7669530"/>
                      </a:xfrm>
                      <a:prstGeom prst="rect">
                        <a:avLst/>
                      </a:prstGeom>
                      <a:noFill/>
                    </pic:spPr>
                  </pic:pic>
                </a:graphicData>
              </a:graphic>
            </wp:inline>
          </w:drawing>
        </w:r>
      </w:del>
    </w:p>
    <w:p w14:paraId="180E6A2E" w14:textId="77777777" w:rsidR="00240E0C" w:rsidRDefault="00642D2A" w:rsidP="00240E0C">
      <w:pPr>
        <w:keepNext/>
        <w:suppressAutoHyphens w:val="0"/>
        <w:jc w:val="center"/>
        <w:rPr>
          <w:ins w:id="20554" w:author="Weber" w:date="2014-10-29T03:09:00Z"/>
        </w:rPr>
      </w:pPr>
      <w:ins w:id="20555" w:author="Weber" w:date="2014-10-29T03:09:00Z">
        <w:r>
          <w:rPr>
            <w:b/>
            <w:noProof/>
            <w:sz w:val="22"/>
            <w:szCs w:val="22"/>
            <w:lang w:eastAsia="zh-CN"/>
          </w:rPr>
          <w:drawing>
            <wp:inline distT="0" distB="0" distL="0" distR="0" wp14:anchorId="402359CC" wp14:editId="2738AEAB">
              <wp:extent cx="6000750" cy="7386452"/>
              <wp:effectExtent l="0" t="0" r="0" b="5080"/>
              <wp:docPr id="466" name="Picture 466" descr="G:\FIU Hurricane\2013\A-forms\A-5\maps\CONDO_MASON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G:\FIU Hurricane\2013\A-forms\A-5\maps\CONDO_MASONRY.jpg"/>
                      <pic:cNvPicPr>
                        <a:picLocks noChangeAspect="1" noChangeArrowheads="1"/>
                      </pic:cNvPicPr>
                    </pic:nvPicPr>
                    <pic:blipFill rotWithShape="1">
                      <a:blip r:embed="rId375">
                        <a:extLst>
                          <a:ext uri="{28A0092B-C50C-407E-A947-70E740481C1C}">
                            <a14:useLocalDpi xmlns:a14="http://schemas.microsoft.com/office/drawing/2010/main" val="0"/>
                          </a:ext>
                        </a:extLst>
                      </a:blip>
                      <a:srcRect b="4880"/>
                      <a:stretch/>
                    </pic:blipFill>
                    <pic:spPr bwMode="auto">
                      <a:xfrm>
                        <a:off x="0" y="0"/>
                        <a:ext cx="6000750" cy="7386452"/>
                      </a:xfrm>
                      <a:prstGeom prst="rect">
                        <a:avLst/>
                      </a:prstGeom>
                      <a:noFill/>
                      <a:ln>
                        <a:noFill/>
                      </a:ln>
                      <a:extLst>
                        <a:ext uri="{53640926-AAD7-44D8-BBD7-CCE9431645EC}">
                          <a14:shadowObscured xmlns:a14="http://schemas.microsoft.com/office/drawing/2010/main"/>
                        </a:ext>
                      </a:extLst>
                    </pic:spPr>
                  </pic:pic>
                </a:graphicData>
              </a:graphic>
            </wp:inline>
          </w:drawing>
        </w:r>
      </w:ins>
    </w:p>
    <w:p w14:paraId="7C0C1311" w14:textId="0F1D7FBD" w:rsidR="00F27569" w:rsidRPr="00C65510" w:rsidRDefault="00240E0C" w:rsidP="00240E0C">
      <w:pPr>
        <w:pStyle w:val="FigureNumbers"/>
        <w:pPrChange w:id="20556" w:author="Weber" w:date="2014-10-29T03:09:00Z">
          <w:pPr>
            <w:pStyle w:val="Caption"/>
            <w:jc w:val="center"/>
          </w:pPr>
        </w:pPrChange>
      </w:pPr>
      <w:bookmarkStart w:id="20557" w:name="_Toc402307729"/>
      <w:bookmarkStart w:id="20558" w:name="_Toc341100724"/>
      <w:r w:rsidRPr="00C65510">
        <w:t xml:space="preserve">Figure </w:t>
      </w:r>
      <w:del w:id="20559" w:author="Weber" w:date="2014-10-29T03:09:00Z">
        <w:r w:rsidR="008A79CE">
          <w:delText>8</w:delText>
        </w:r>
        <w:r w:rsidR="00440A79">
          <w:delText>1</w:delText>
        </w:r>
        <w:r w:rsidR="007D379E" w:rsidRPr="00F13224">
          <w:delText>.</w:delText>
        </w:r>
      </w:del>
      <w:ins w:id="20560" w:author="Weber" w:date="2014-10-29T03:09:00Z">
        <w:r w:rsidR="00FF0A84">
          <w:fldChar w:fldCharType="begin"/>
        </w:r>
        <w:r w:rsidR="00FF0A84">
          <w:instrText xml:space="preserve"> SEQ Figure \* ARABIC </w:instrText>
        </w:r>
        <w:r w:rsidR="00FF0A84">
          <w:fldChar w:fldCharType="separate"/>
        </w:r>
        <w:r w:rsidR="0073174C">
          <w:rPr>
            <w:noProof/>
          </w:rPr>
          <w:t>103</w:t>
        </w:r>
        <w:r w:rsidR="00FF0A84">
          <w:rPr>
            <w:noProof/>
          </w:rPr>
          <w:fldChar w:fldCharType="end"/>
        </w:r>
        <w:r>
          <w:t>.</w:t>
        </w:r>
      </w:ins>
      <w:r w:rsidRPr="00C65510">
        <w:t xml:space="preserve"> </w:t>
      </w:r>
      <w:r w:rsidR="007D379E" w:rsidRPr="00C65510">
        <w:t>Percentage change in output ranges by county for condo masonry (2% deductible).</w:t>
      </w:r>
      <w:bookmarkEnd w:id="20557"/>
      <w:bookmarkEnd w:id="20558"/>
    </w:p>
    <w:p w14:paraId="76446164" w14:textId="77777777" w:rsidR="00F27569" w:rsidRDefault="00F27569" w:rsidP="00F13224">
      <w:pPr>
        <w:suppressAutoHyphens w:val="0"/>
      </w:pPr>
    </w:p>
    <w:p w14:paraId="79BA22B0" w14:textId="77777777" w:rsidR="007D379E" w:rsidRDefault="00F82796" w:rsidP="00F13224">
      <w:pPr>
        <w:keepNext/>
        <w:suppressAutoHyphens w:val="0"/>
        <w:jc w:val="center"/>
        <w:rPr>
          <w:del w:id="20561" w:author="Weber" w:date="2014-10-29T03:09:00Z"/>
        </w:rPr>
      </w:pPr>
      <w:del w:id="20562" w:author="Weber" w:date="2014-10-29T03:09:00Z">
        <w:r>
          <w:rPr>
            <w:noProof/>
            <w:lang w:eastAsia="zh-CN"/>
          </w:rPr>
          <w:drawing>
            <wp:inline distT="0" distB="0" distL="0" distR="0" wp14:anchorId="74D1C081" wp14:editId="2DD31DC2">
              <wp:extent cx="5785485" cy="7486650"/>
              <wp:effectExtent l="0" t="0" r="5715"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376">
                        <a:extLst>
                          <a:ext uri="{28A0092B-C50C-407E-A947-70E740481C1C}">
                            <a14:useLocalDpi xmlns:a14="http://schemas.microsoft.com/office/drawing/2010/main" val="0"/>
                          </a:ext>
                        </a:extLst>
                      </a:blip>
                      <a:srcRect/>
                      <a:stretch>
                        <a:fillRect/>
                      </a:stretch>
                    </pic:blipFill>
                    <pic:spPr bwMode="auto">
                      <a:xfrm>
                        <a:off x="0" y="0"/>
                        <a:ext cx="5785485" cy="7486650"/>
                      </a:xfrm>
                      <a:prstGeom prst="rect">
                        <a:avLst/>
                      </a:prstGeom>
                      <a:noFill/>
                    </pic:spPr>
                  </pic:pic>
                </a:graphicData>
              </a:graphic>
            </wp:inline>
          </w:drawing>
        </w:r>
      </w:del>
    </w:p>
    <w:p w14:paraId="38594106" w14:textId="77777777" w:rsidR="00240E0C" w:rsidRDefault="00642D2A" w:rsidP="00240E0C">
      <w:pPr>
        <w:keepNext/>
        <w:suppressAutoHyphens w:val="0"/>
        <w:jc w:val="center"/>
        <w:rPr>
          <w:ins w:id="20563" w:author="Weber" w:date="2014-10-29T03:09:00Z"/>
        </w:rPr>
      </w:pPr>
      <w:ins w:id="20564" w:author="Weber" w:date="2014-10-29T03:09:00Z">
        <w:r>
          <w:rPr>
            <w:noProof/>
            <w:lang w:eastAsia="zh-CN"/>
          </w:rPr>
          <w:drawing>
            <wp:inline distT="0" distB="0" distL="0" distR="0" wp14:anchorId="44919B81" wp14:editId="21078559">
              <wp:extent cx="6000750" cy="7350826"/>
              <wp:effectExtent l="0" t="0" r="0" b="2540"/>
              <wp:docPr id="467" name="Picture 467" descr="G:\FIU Hurricane\2013\A-forms\A-5\maps\COMMERCIAL_RESIDENTI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G:\FIU Hurricane\2013\A-forms\A-5\maps\COMMERCIAL_RESIDENTIAL.jpg"/>
                      <pic:cNvPicPr>
                        <a:picLocks noChangeAspect="1" noChangeArrowheads="1"/>
                      </pic:cNvPicPr>
                    </pic:nvPicPr>
                    <pic:blipFill rotWithShape="1">
                      <a:blip r:embed="rId377">
                        <a:extLst>
                          <a:ext uri="{28A0092B-C50C-407E-A947-70E740481C1C}">
                            <a14:useLocalDpi xmlns:a14="http://schemas.microsoft.com/office/drawing/2010/main" val="0"/>
                          </a:ext>
                        </a:extLst>
                      </a:blip>
                      <a:srcRect b="5339"/>
                      <a:stretch/>
                    </pic:blipFill>
                    <pic:spPr bwMode="auto">
                      <a:xfrm>
                        <a:off x="0" y="0"/>
                        <a:ext cx="6000750" cy="7350826"/>
                      </a:xfrm>
                      <a:prstGeom prst="rect">
                        <a:avLst/>
                      </a:prstGeom>
                      <a:noFill/>
                      <a:ln>
                        <a:noFill/>
                      </a:ln>
                      <a:extLst>
                        <a:ext uri="{53640926-AAD7-44D8-BBD7-CCE9431645EC}">
                          <a14:shadowObscured xmlns:a14="http://schemas.microsoft.com/office/drawing/2010/main"/>
                        </a:ext>
                      </a:extLst>
                    </pic:spPr>
                  </pic:pic>
                </a:graphicData>
              </a:graphic>
            </wp:inline>
          </w:drawing>
        </w:r>
      </w:ins>
    </w:p>
    <w:p w14:paraId="53205B38" w14:textId="17296FEC" w:rsidR="00F27569" w:rsidRPr="00C65510" w:rsidRDefault="00240E0C" w:rsidP="00240E0C">
      <w:pPr>
        <w:pStyle w:val="FigureNumbers"/>
        <w:pPrChange w:id="20565" w:author="Weber" w:date="2014-10-29T03:09:00Z">
          <w:pPr>
            <w:pStyle w:val="Caption"/>
            <w:jc w:val="center"/>
          </w:pPr>
        </w:pPrChange>
      </w:pPr>
      <w:bookmarkStart w:id="20566" w:name="_Toc402307730"/>
      <w:bookmarkStart w:id="20567" w:name="_Toc341100725"/>
      <w:r w:rsidRPr="00C65510">
        <w:t xml:space="preserve">Figure </w:t>
      </w:r>
      <w:del w:id="20568" w:author="Weber" w:date="2014-10-29T03:09:00Z">
        <w:r w:rsidR="008A79CE">
          <w:delText>8</w:delText>
        </w:r>
        <w:r w:rsidR="00440A79">
          <w:delText>2</w:delText>
        </w:r>
        <w:r w:rsidR="007D379E" w:rsidRPr="00F13224">
          <w:delText>.</w:delText>
        </w:r>
      </w:del>
      <w:ins w:id="20569" w:author="Weber" w:date="2014-10-29T03:09:00Z">
        <w:r w:rsidR="00FF0A84">
          <w:fldChar w:fldCharType="begin"/>
        </w:r>
        <w:r w:rsidR="00FF0A84">
          <w:instrText xml:space="preserve"> SEQ Figure \* ARABIC </w:instrText>
        </w:r>
        <w:r w:rsidR="00FF0A84">
          <w:fldChar w:fldCharType="separate"/>
        </w:r>
        <w:r w:rsidR="0073174C">
          <w:rPr>
            <w:noProof/>
          </w:rPr>
          <w:t>104</w:t>
        </w:r>
        <w:r w:rsidR="00FF0A84">
          <w:rPr>
            <w:noProof/>
          </w:rPr>
          <w:fldChar w:fldCharType="end"/>
        </w:r>
        <w:r>
          <w:t>.</w:t>
        </w:r>
      </w:ins>
      <w:r w:rsidRPr="00C65510">
        <w:t xml:space="preserve"> </w:t>
      </w:r>
      <w:r w:rsidR="007D379E" w:rsidRPr="00C65510">
        <w:t>Percentage change in output ranges by county for commercial residential (3% deductible).</w:t>
      </w:r>
      <w:bookmarkEnd w:id="20566"/>
      <w:bookmarkEnd w:id="20567"/>
    </w:p>
    <w:p w14:paraId="1B585D98" w14:textId="77777777" w:rsidR="00F27569" w:rsidRDefault="00F27569" w:rsidP="00F13224">
      <w:pPr>
        <w:suppressAutoHyphens w:val="0"/>
      </w:pPr>
    </w:p>
    <w:p w14:paraId="280B596D" w14:textId="77777777" w:rsidR="00240E0C" w:rsidRDefault="00240E0C" w:rsidP="00F13224">
      <w:pPr>
        <w:suppressAutoHyphens w:val="0"/>
        <w:rPr>
          <w:ins w:id="20570" w:author="Weber" w:date="2014-10-29T03:09:00Z"/>
        </w:rPr>
      </w:pPr>
    </w:p>
    <w:p w14:paraId="56726FD5" w14:textId="77777777" w:rsidR="00F27569" w:rsidRPr="00EB3271" w:rsidRDefault="00F27569" w:rsidP="00523111">
      <w:pPr>
        <w:pStyle w:val="Heading2"/>
      </w:pPr>
      <w:bookmarkStart w:id="20571" w:name="_Toc165054816"/>
      <w:bookmarkStart w:id="20572" w:name="_Toc168975616"/>
      <w:bookmarkStart w:id="20573" w:name="_Toc295315384"/>
      <w:bookmarkStart w:id="20574" w:name="_Toc295322056"/>
      <w:bookmarkStart w:id="20575" w:name="_Toc298233391"/>
      <w:bookmarkStart w:id="20576" w:name="_Toc402312724"/>
      <w:bookmarkStart w:id="20577" w:name="FormA6"/>
      <w:bookmarkStart w:id="20578" w:name="_Toc341171177"/>
      <w:r w:rsidRPr="00A345D3">
        <w:t>Form A-6: Personal Residential Output Ranges</w:t>
      </w:r>
      <w:bookmarkEnd w:id="20571"/>
      <w:bookmarkEnd w:id="20572"/>
      <w:bookmarkEnd w:id="20573"/>
      <w:bookmarkEnd w:id="20574"/>
      <w:bookmarkEnd w:id="20575"/>
      <w:bookmarkEnd w:id="20576"/>
      <w:bookmarkEnd w:id="20578"/>
    </w:p>
    <w:bookmarkEnd w:id="20577"/>
    <w:p w14:paraId="7F3911EC" w14:textId="77777777" w:rsidR="00F27569" w:rsidRPr="004A3CBF" w:rsidRDefault="00F27569" w:rsidP="00F27569"/>
    <w:p w14:paraId="4B7178E1" w14:textId="399FAE58" w:rsidR="00F27569" w:rsidRDefault="00863693" w:rsidP="00981595">
      <w:pPr>
        <w:pStyle w:val="FORM"/>
        <w:numPr>
          <w:ilvl w:val="0"/>
          <w:numId w:val="84"/>
        </w:numPr>
        <w:pPrChange w:id="20579" w:author="Weber" w:date="2014-10-29T03:09:00Z">
          <w:pPr>
            <w:pStyle w:val="FormLetter"/>
            <w:numPr>
              <w:numId w:val="211"/>
            </w:numPr>
            <w:ind w:left="450" w:hanging="360"/>
          </w:pPr>
        </w:pPrChange>
      </w:pPr>
      <w:r>
        <w:t xml:space="preserve">Provide the logical relationship to risk exhibits in the format shown in the file named </w:t>
      </w:r>
      <w:r>
        <w:rPr>
          <w:rPrChange w:id="20580" w:author="Weber" w:date="2014-10-29T03:09:00Z">
            <w:rPr>
              <w:b/>
              <w:i w:val="0"/>
            </w:rPr>
          </w:rPrChange>
        </w:rPr>
        <w:t>“</w:t>
      </w:r>
      <w:del w:id="20581" w:author="Weber" w:date="2014-10-29T03:09:00Z">
        <w:r w:rsidR="00F27569" w:rsidRPr="00AA6FAD">
          <w:rPr>
            <w:b/>
            <w:i w:val="0"/>
          </w:rPr>
          <w:delText>2011FormA</w:delText>
        </w:r>
        <w:r w:rsidR="00F27569">
          <w:rPr>
            <w:b/>
            <w:i w:val="0"/>
          </w:rPr>
          <w:delText>6</w:delText>
        </w:r>
      </w:del>
      <w:ins w:id="20582" w:author="Weber" w:date="2014-10-29T03:09:00Z">
        <w:r>
          <w:t>2013FormA6</w:t>
        </w:r>
      </w:ins>
      <w:r>
        <w:rPr>
          <w:rPrChange w:id="20583" w:author="Weber" w:date="2014-10-29T03:09:00Z">
            <w:rPr>
              <w:b/>
              <w:i w:val="0"/>
            </w:rPr>
          </w:rPrChange>
        </w:rPr>
        <w:t>.xlsx.”</w:t>
      </w:r>
      <w:del w:id="20584" w:author="Weber" w:date="2014-10-29T03:09:00Z">
        <w:r w:rsidR="00F27569">
          <w:delText xml:space="preserve">  </w:delText>
        </w:r>
      </w:del>
    </w:p>
    <w:p w14:paraId="5B372A2D" w14:textId="77777777" w:rsidR="00FA5051" w:rsidRPr="00D2559A" w:rsidRDefault="00FA5051" w:rsidP="00FA5051">
      <w:pPr>
        <w:pStyle w:val="FormLetter"/>
        <w:ind w:left="450"/>
        <w:pPrChange w:id="20585" w:author="Weber" w:date="2014-10-29T03:09:00Z">
          <w:pPr/>
        </w:pPrChange>
      </w:pPr>
    </w:p>
    <w:p w14:paraId="6E59E366" w14:textId="44C41A42" w:rsidR="00F27569" w:rsidRDefault="00863693" w:rsidP="00DD5079">
      <w:pPr>
        <w:pStyle w:val="FORM"/>
        <w:pPrChange w:id="20586" w:author="Weber" w:date="2014-10-29T03:09:00Z">
          <w:pPr>
            <w:pStyle w:val="FormLetter"/>
            <w:numPr>
              <w:numId w:val="211"/>
            </w:numPr>
            <w:ind w:left="450" w:hanging="360"/>
          </w:pPr>
        </w:pPrChange>
      </w:pPr>
      <w:r>
        <w:t xml:space="preserve">Create exposure sets for each exhibit by modeling all of the </w:t>
      </w:r>
      <w:del w:id="20587" w:author="Weber" w:date="2014-10-29T03:09:00Z">
        <w:r w:rsidR="00F27569">
          <w:delText>structures</w:delText>
        </w:r>
      </w:del>
      <w:ins w:id="20588" w:author="Weber" w:date="2014-10-29T03:09:00Z">
        <w:r>
          <w:t>coverages</w:t>
        </w:r>
      </w:ins>
      <w:r>
        <w:t xml:space="preserve"> from the appropriate Notional Set listed below at each of the locations in “Location Grid A” as described in the file </w:t>
      </w:r>
      <w:r>
        <w:rPr>
          <w:rPrChange w:id="20589" w:author="Weber" w:date="2014-10-29T03:09:00Z">
            <w:rPr>
              <w:b/>
              <w:i w:val="0"/>
            </w:rPr>
          </w:rPrChange>
        </w:rPr>
        <w:t>“</w:t>
      </w:r>
      <w:del w:id="20590" w:author="Weber" w:date="2014-10-29T03:09:00Z">
        <w:r w:rsidR="00F27569" w:rsidRPr="00AA6FAD">
          <w:rPr>
            <w:b/>
            <w:i w:val="0"/>
          </w:rPr>
          <w:delText>NotionalInput11</w:delText>
        </w:r>
      </w:del>
      <w:ins w:id="20591" w:author="Weber" w:date="2014-10-29T03:09:00Z">
        <w:r>
          <w:t>NotionalInput13</w:t>
        </w:r>
      </w:ins>
      <w:r>
        <w:rPr>
          <w:rPrChange w:id="20592" w:author="Weber" w:date="2014-10-29T03:09:00Z">
            <w:rPr>
              <w:b/>
              <w:i w:val="0"/>
            </w:rPr>
          </w:rPrChange>
        </w:rPr>
        <w:t>.xlsx.”</w:t>
      </w:r>
      <w:ins w:id="20593" w:author="Weber" w:date="2014-10-29T03:09:00Z">
        <w:r>
          <w:t xml:space="preserve"> </w:t>
        </w:r>
      </w:ins>
      <w:r>
        <w:t xml:space="preserve"> Refer to the Notional Policy Specifications below for additional modeling information. Explain any assumptions, deviations, and differences from the prescribed exposure information</w:t>
      </w:r>
      <w:r w:rsidR="00F27569">
        <w:t>.</w:t>
      </w:r>
    </w:p>
    <w:p w14:paraId="0975C535" w14:textId="77777777" w:rsidR="00F27569" w:rsidRDefault="00F27569" w:rsidP="00F27569">
      <w:pPr>
        <w:pStyle w:val="FormLetter"/>
        <w:ind w:left="360" w:hanging="360"/>
      </w:pPr>
      <w:r w:rsidRPr="00D2559A">
        <w:t xml:space="preserve"> </w:t>
      </w:r>
    </w:p>
    <w:tbl>
      <w:tblPr>
        <w:tblW w:w="0" w:type="auto"/>
        <w:tblInd w:w="468" w:type="dxa"/>
        <w:tblLook w:val="04A0" w:firstRow="1" w:lastRow="0" w:firstColumn="1" w:lastColumn="0" w:noHBand="0" w:noVBand="1"/>
        <w:tblPrChange w:id="20594" w:author="Weber" w:date="2014-10-29T03:09:00Z">
          <w:tblPr>
            <w:tblW w:w="0" w:type="auto"/>
            <w:tblInd w:w="468" w:type="dxa"/>
            <w:tblLook w:val="04A0" w:firstRow="1" w:lastRow="0" w:firstColumn="1" w:lastColumn="0" w:noHBand="0" w:noVBand="1"/>
          </w:tblPr>
        </w:tblPrChange>
      </w:tblPr>
      <w:tblGrid>
        <w:gridCol w:w="6120"/>
        <w:gridCol w:w="1890"/>
        <w:tblGridChange w:id="20595">
          <w:tblGrid>
            <w:gridCol w:w="6120"/>
            <w:gridCol w:w="1890"/>
          </w:tblGrid>
        </w:tblGridChange>
      </w:tblGrid>
      <w:tr w:rsidR="00F27569" w14:paraId="5A06A429" w14:textId="77777777" w:rsidTr="007109B5">
        <w:tc>
          <w:tcPr>
            <w:tcW w:w="6120" w:type="dxa"/>
            <w:shd w:val="solid" w:color="000000" w:fill="FFFFFF"/>
            <w:tcPrChange w:id="20596" w:author="Weber" w:date="2014-10-29T03:09:00Z">
              <w:tcPr>
                <w:tcW w:w="6120" w:type="dxa"/>
                <w:shd w:val="solid" w:color="000000" w:fill="FFFFFF"/>
              </w:tcPr>
            </w:tcPrChange>
          </w:tcPr>
          <w:p w14:paraId="061B2D31" w14:textId="77777777" w:rsidR="00F27569" w:rsidRPr="0055554F" w:rsidRDefault="00F27569"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color w:val="FFFFFF"/>
              </w:rPr>
            </w:pPr>
            <w:r w:rsidRPr="0055554F">
              <w:rPr>
                <w:color w:val="FFFFFF"/>
              </w:rPr>
              <w:t>Exhibit</w:t>
            </w:r>
          </w:p>
        </w:tc>
        <w:tc>
          <w:tcPr>
            <w:tcW w:w="1890" w:type="dxa"/>
            <w:shd w:val="solid" w:color="000000" w:fill="FFFFFF"/>
            <w:tcPrChange w:id="20597" w:author="Weber" w:date="2014-10-29T03:09:00Z">
              <w:tcPr>
                <w:tcW w:w="1890" w:type="dxa"/>
                <w:shd w:val="solid" w:color="000000" w:fill="FFFFFF"/>
              </w:tcPr>
            </w:tcPrChange>
          </w:tcPr>
          <w:p w14:paraId="5BA16759" w14:textId="77777777" w:rsidR="00F27569" w:rsidRPr="0055554F" w:rsidRDefault="00F27569"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color w:val="FFFFFF"/>
              </w:rPr>
            </w:pPr>
            <w:r w:rsidRPr="0055554F">
              <w:rPr>
                <w:color w:val="FFFFFF"/>
              </w:rPr>
              <w:t>Notional Set</w:t>
            </w:r>
          </w:p>
        </w:tc>
      </w:tr>
      <w:tr w:rsidR="00863693" w14:paraId="42923BCB" w14:textId="77777777" w:rsidTr="007109B5">
        <w:tc>
          <w:tcPr>
            <w:tcW w:w="6120" w:type="dxa"/>
            <w:tcPrChange w:id="20598" w:author="Weber" w:date="2014-10-29T03:09:00Z">
              <w:tcPr>
                <w:tcW w:w="6120" w:type="dxa"/>
              </w:tcPr>
            </w:tcPrChange>
          </w:tcPr>
          <w:p w14:paraId="4BD4A923" w14:textId="77777777"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Deductible Sensitivity</w:t>
            </w:r>
          </w:p>
        </w:tc>
        <w:tc>
          <w:tcPr>
            <w:tcW w:w="1890" w:type="dxa"/>
            <w:tcPrChange w:id="20599" w:author="Weber" w:date="2014-10-29T03:09:00Z">
              <w:tcPr>
                <w:tcW w:w="1890" w:type="dxa"/>
              </w:tcPr>
            </w:tcPrChange>
          </w:tcPr>
          <w:p w14:paraId="3869814D" w14:textId="77777777"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1</w:t>
            </w:r>
          </w:p>
        </w:tc>
      </w:tr>
      <w:tr w:rsidR="00863693" w14:paraId="3422023A" w14:textId="77777777" w:rsidTr="007109B5">
        <w:tc>
          <w:tcPr>
            <w:tcW w:w="6120" w:type="dxa"/>
            <w:tcPrChange w:id="20600" w:author="Weber" w:date="2014-10-29T03:09:00Z">
              <w:tcPr>
                <w:tcW w:w="6120" w:type="dxa"/>
              </w:tcPr>
            </w:tcPrChange>
          </w:tcPr>
          <w:p w14:paraId="7F0CA5E5" w14:textId="77777777"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Construction Sensitivity</w:t>
            </w:r>
          </w:p>
        </w:tc>
        <w:tc>
          <w:tcPr>
            <w:tcW w:w="1890" w:type="dxa"/>
            <w:tcPrChange w:id="20601" w:author="Weber" w:date="2014-10-29T03:09:00Z">
              <w:tcPr>
                <w:tcW w:w="1890" w:type="dxa"/>
              </w:tcPr>
            </w:tcPrChange>
          </w:tcPr>
          <w:p w14:paraId="23454984" w14:textId="77777777"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2</w:t>
            </w:r>
          </w:p>
        </w:tc>
      </w:tr>
      <w:tr w:rsidR="00863693" w14:paraId="3CFEB29E" w14:textId="77777777" w:rsidTr="007109B5">
        <w:tc>
          <w:tcPr>
            <w:tcW w:w="6120" w:type="dxa"/>
            <w:tcPrChange w:id="20602" w:author="Weber" w:date="2014-10-29T03:09:00Z">
              <w:tcPr>
                <w:tcW w:w="6120" w:type="dxa"/>
              </w:tcPr>
            </w:tcPrChange>
          </w:tcPr>
          <w:p w14:paraId="17BC4A88" w14:textId="77777777"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Policy Form Sensitivity</w:t>
            </w:r>
          </w:p>
        </w:tc>
        <w:tc>
          <w:tcPr>
            <w:tcW w:w="1890" w:type="dxa"/>
            <w:tcPrChange w:id="20603" w:author="Weber" w:date="2014-10-29T03:09:00Z">
              <w:tcPr>
                <w:tcW w:w="1890" w:type="dxa"/>
              </w:tcPr>
            </w:tcPrChange>
          </w:tcPr>
          <w:p w14:paraId="2D84069E" w14:textId="77777777"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3</w:t>
            </w:r>
          </w:p>
        </w:tc>
      </w:tr>
      <w:tr w:rsidR="00863693" w14:paraId="4E9676B2" w14:textId="77777777" w:rsidTr="007109B5">
        <w:tc>
          <w:tcPr>
            <w:tcW w:w="6120" w:type="dxa"/>
            <w:tcPrChange w:id="20604" w:author="Weber" w:date="2014-10-29T03:09:00Z">
              <w:tcPr>
                <w:tcW w:w="6120" w:type="dxa"/>
              </w:tcPr>
            </w:tcPrChange>
          </w:tcPr>
          <w:p w14:paraId="12171B5D" w14:textId="77777777"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Coverage Sensitivity</w:t>
            </w:r>
          </w:p>
        </w:tc>
        <w:tc>
          <w:tcPr>
            <w:tcW w:w="1890" w:type="dxa"/>
            <w:tcPrChange w:id="20605" w:author="Weber" w:date="2014-10-29T03:09:00Z">
              <w:tcPr>
                <w:tcW w:w="1890" w:type="dxa"/>
              </w:tcPr>
            </w:tcPrChange>
          </w:tcPr>
          <w:p w14:paraId="1B816899" w14:textId="77777777"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4</w:t>
            </w:r>
          </w:p>
        </w:tc>
      </w:tr>
      <w:tr w:rsidR="00863693" w14:paraId="04CF05E0" w14:textId="77777777" w:rsidTr="007109B5">
        <w:tc>
          <w:tcPr>
            <w:tcW w:w="6120" w:type="dxa"/>
            <w:tcPrChange w:id="20606" w:author="Weber" w:date="2014-10-29T03:09:00Z">
              <w:tcPr>
                <w:tcW w:w="6120" w:type="dxa"/>
              </w:tcPr>
            </w:tcPrChange>
          </w:tcPr>
          <w:p w14:paraId="7D545E95" w14:textId="77777777"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Building Code/Enforcement (Year Built) Sensitivity</w:t>
            </w:r>
          </w:p>
        </w:tc>
        <w:tc>
          <w:tcPr>
            <w:tcW w:w="1890" w:type="dxa"/>
            <w:tcPrChange w:id="20607" w:author="Weber" w:date="2014-10-29T03:09:00Z">
              <w:tcPr>
                <w:tcW w:w="1890" w:type="dxa"/>
              </w:tcPr>
            </w:tcPrChange>
          </w:tcPr>
          <w:p w14:paraId="28BD64C1" w14:textId="77777777"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5</w:t>
            </w:r>
          </w:p>
        </w:tc>
      </w:tr>
      <w:tr w:rsidR="00863693" w14:paraId="1AB76707" w14:textId="77777777" w:rsidTr="007109B5">
        <w:tc>
          <w:tcPr>
            <w:tcW w:w="6120" w:type="dxa"/>
            <w:tcPrChange w:id="20608" w:author="Weber" w:date="2014-10-29T03:09:00Z">
              <w:tcPr>
                <w:tcW w:w="6120" w:type="dxa"/>
              </w:tcPr>
            </w:tcPrChange>
          </w:tcPr>
          <w:p w14:paraId="152119FA" w14:textId="77777777"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Building Strength Sensitivity</w:t>
            </w:r>
          </w:p>
        </w:tc>
        <w:tc>
          <w:tcPr>
            <w:tcW w:w="1890" w:type="dxa"/>
            <w:tcPrChange w:id="20609" w:author="Weber" w:date="2014-10-29T03:09:00Z">
              <w:tcPr>
                <w:tcW w:w="1890" w:type="dxa"/>
              </w:tcPr>
            </w:tcPrChange>
          </w:tcPr>
          <w:p w14:paraId="31EE36C1" w14:textId="77777777"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6</w:t>
            </w:r>
          </w:p>
        </w:tc>
      </w:tr>
      <w:tr w:rsidR="00863693" w14:paraId="7B2DA7AD" w14:textId="77777777" w:rsidTr="007109B5">
        <w:tc>
          <w:tcPr>
            <w:tcW w:w="6120" w:type="dxa"/>
            <w:tcPrChange w:id="20610" w:author="Weber" w:date="2014-10-29T03:09:00Z">
              <w:tcPr>
                <w:tcW w:w="6120" w:type="dxa"/>
              </w:tcPr>
            </w:tcPrChange>
          </w:tcPr>
          <w:p w14:paraId="08F83404" w14:textId="77777777"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Condo Unit Floor Sensitivity</w:t>
            </w:r>
          </w:p>
        </w:tc>
        <w:tc>
          <w:tcPr>
            <w:tcW w:w="1890" w:type="dxa"/>
            <w:tcPrChange w:id="20611" w:author="Weber" w:date="2014-10-29T03:09:00Z">
              <w:tcPr>
                <w:tcW w:w="1890" w:type="dxa"/>
              </w:tcPr>
            </w:tcPrChange>
          </w:tcPr>
          <w:p w14:paraId="34F020F8" w14:textId="77777777"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7</w:t>
            </w:r>
          </w:p>
        </w:tc>
      </w:tr>
      <w:tr w:rsidR="00863693" w14:paraId="5D08D168" w14:textId="77777777" w:rsidTr="007109B5">
        <w:tc>
          <w:tcPr>
            <w:tcW w:w="6120" w:type="dxa"/>
            <w:tcPrChange w:id="20612" w:author="Weber" w:date="2014-10-29T03:09:00Z">
              <w:tcPr>
                <w:tcW w:w="6120" w:type="dxa"/>
              </w:tcPr>
            </w:tcPrChange>
          </w:tcPr>
          <w:p w14:paraId="21869308" w14:textId="77777777"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Number of Stories Sensitivity</w:t>
            </w:r>
          </w:p>
        </w:tc>
        <w:tc>
          <w:tcPr>
            <w:tcW w:w="1890" w:type="dxa"/>
            <w:tcPrChange w:id="20613" w:author="Weber" w:date="2014-10-29T03:09:00Z">
              <w:tcPr>
                <w:tcW w:w="1890" w:type="dxa"/>
              </w:tcPr>
            </w:tcPrChange>
          </w:tcPr>
          <w:p w14:paraId="42C3650F" w14:textId="77777777"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8</w:t>
            </w:r>
          </w:p>
        </w:tc>
      </w:tr>
    </w:tbl>
    <w:p w14:paraId="36565E45" w14:textId="77777777" w:rsidR="00F27569" w:rsidRDefault="00F27569" w:rsidP="00F27569">
      <w:pPr>
        <w:pStyle w:val="FormLetter"/>
        <w:ind w:left="360" w:hanging="360"/>
      </w:pPr>
    </w:p>
    <w:p w14:paraId="2A6B4E97" w14:textId="77777777" w:rsidR="00863693" w:rsidRPr="00C65510" w:rsidRDefault="00863693" w:rsidP="00863693">
      <w:pPr>
        <w:pStyle w:val="FORM"/>
        <w:numPr>
          <w:ilvl w:val="0"/>
          <w:numId w:val="0"/>
        </w:numPr>
        <w:ind w:left="450"/>
        <w:pPrChange w:id="20614" w:author="Weber" w:date="2014-10-29T03:09:00Z">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jc w:val="both"/>
          </w:pPr>
        </w:pPrChange>
      </w:pPr>
      <w:r w:rsidRPr="00C65510">
        <w:t>Models shall treat points in Location Grid A as coordinates that would result from a geocoding process. Models shall treat points by simulating loss at exact location or by using the nearest modeled parcel/street/cell in the model.</w:t>
      </w:r>
    </w:p>
    <w:p w14:paraId="71B2C24E" w14:textId="77777777" w:rsidR="00863693" w:rsidRPr="00C65510" w:rsidRDefault="00863693" w:rsidP="00863693">
      <w:pPr>
        <w:pStyle w:val="FORM"/>
        <w:numPr>
          <w:ilvl w:val="0"/>
          <w:numId w:val="0"/>
        </w:numPr>
        <w:ind w:left="450"/>
        <w:pPrChange w:id="20615" w:author="Weber" w:date="2014-10-29T03:09:00Z">
          <w:pPr>
            <w:pStyle w:val="BodyText2"/>
            <w:tabs>
              <w:tab w:val="left" w:pos="3600"/>
              <w:tab w:val="left" w:pos="4320"/>
              <w:tab w:val="left" w:pos="5040"/>
              <w:tab w:val="left" w:pos="5760"/>
              <w:tab w:val="left" w:pos="6480"/>
              <w:tab w:val="left" w:pos="7200"/>
              <w:tab w:val="left" w:pos="7920"/>
              <w:tab w:val="left" w:pos="8640"/>
            </w:tabs>
            <w:spacing w:after="0" w:line="240" w:lineRule="auto"/>
          </w:pPr>
        </w:pPrChange>
      </w:pPr>
    </w:p>
    <w:p w14:paraId="71D5272A" w14:textId="32303BBB" w:rsidR="00F27569" w:rsidRPr="00C65510" w:rsidRDefault="00F27569" w:rsidP="00863693">
      <w:pPr>
        <w:pStyle w:val="FORM"/>
        <w:numPr>
          <w:ilvl w:val="0"/>
          <w:numId w:val="0"/>
        </w:numPr>
        <w:ind w:left="450"/>
        <w:pPrChange w:id="20616" w:author="Weber" w:date="2014-10-29T03:09:00Z">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pPr>
        </w:pPrChange>
      </w:pPr>
      <w:del w:id="20617" w:author="Weber" w:date="2014-10-29T03:09:00Z">
        <w:r w:rsidRPr="00A345D3">
          <w:tab/>
        </w:r>
      </w:del>
      <w:r w:rsidR="00863693" w:rsidRPr="00C65510">
        <w:t>Report results for each of the points in “Location Grid A” individually, unless specified. Loss cost per $1,000 of exposure shall be rounded to 3 decimal places</w:t>
      </w:r>
      <w:r w:rsidRPr="00C65510">
        <w:t>.</w:t>
      </w:r>
    </w:p>
    <w:p w14:paraId="194C67C7" w14:textId="77777777" w:rsidR="00F27569" w:rsidRPr="00D2559A" w:rsidRDefault="00F27569" w:rsidP="00F27569">
      <w:pPr>
        <w:pStyle w:val="FormLetter"/>
        <w:ind w:left="360" w:hanging="360"/>
      </w:pPr>
    </w:p>
    <w:p w14:paraId="2335F7F7" w14:textId="7F704208" w:rsidR="00F27569" w:rsidRPr="00863693" w:rsidRDefault="00863693" w:rsidP="00863693">
      <w:pPr>
        <w:pStyle w:val="FORM"/>
        <w:pPrChange w:id="20618" w:author="Weber" w:date="2014-10-29T03:09:00Z">
          <w:pPr>
            <w:pStyle w:val="FormLetter"/>
            <w:numPr>
              <w:numId w:val="211"/>
            </w:numPr>
            <w:ind w:left="450" w:hanging="360"/>
          </w:pPr>
        </w:pPrChange>
      </w:pPr>
      <w:r w:rsidRPr="00863693">
        <w:t xml:space="preserve">All anomalies in loss costs that are not consistent with the requirements of Standard A-6 </w:t>
      </w:r>
      <w:ins w:id="20619" w:author="Weber" w:date="2014-10-29T03:09:00Z">
        <w:r w:rsidRPr="00863693">
          <w:t xml:space="preserve">(Loss Output) </w:t>
        </w:r>
      </w:ins>
      <w:r w:rsidRPr="00863693">
        <w:t>and have been explained in Disclosure A-6.</w:t>
      </w:r>
      <w:del w:id="20620" w:author="Weber" w:date="2014-10-29T03:09:00Z">
        <w:r w:rsidR="00F27569">
          <w:delText>14</w:delText>
        </w:r>
      </w:del>
      <w:ins w:id="20621" w:author="Weber" w:date="2014-10-29T03:09:00Z">
        <w:r w:rsidRPr="00863693">
          <w:t>15</w:t>
        </w:r>
      </w:ins>
      <w:r w:rsidRPr="00863693">
        <w:t xml:space="preserve"> shall be shaded</w:t>
      </w:r>
      <w:r w:rsidR="00F27569" w:rsidRPr="00863693">
        <w:t>.</w:t>
      </w:r>
    </w:p>
    <w:p w14:paraId="68767AD2" w14:textId="77777777" w:rsidR="00FA5051" w:rsidRDefault="00FA5051" w:rsidP="00FA5051">
      <w:pPr>
        <w:pStyle w:val="FormLetter"/>
        <w:ind w:left="450"/>
        <w:pPrChange w:id="20622" w:author="Weber" w:date="2014-10-29T03:09:00Z">
          <w:pPr/>
        </w:pPrChange>
      </w:pPr>
    </w:p>
    <w:p w14:paraId="10A22997" w14:textId="77777777" w:rsidR="00F27569" w:rsidRDefault="00F27569" w:rsidP="00F27569">
      <w:pPr>
        <w:pStyle w:val="FormLetter"/>
        <w:jc w:val="left"/>
        <w:rPr>
          <w:del w:id="20623" w:author="Weber" w:date="2014-10-29T03:09:00Z"/>
          <w:i w:val="0"/>
        </w:rPr>
      </w:pPr>
      <w:del w:id="20624" w:author="Weber" w:date="2014-10-29T03:09:00Z">
        <w:r w:rsidRPr="00C86042">
          <w:rPr>
            <w:b/>
            <w:i w:val="0"/>
          </w:rPr>
          <w:delText xml:space="preserve">See </w:delText>
        </w:r>
        <w:r w:rsidR="00FF0A84">
          <w:fldChar w:fldCharType="begin"/>
        </w:r>
        <w:r w:rsidR="00FF0A84">
          <w:delInstrText xml:space="preserve"> HYPERLINK "http://www.cs.fiu.edu/~fflei001/user/fphlm/submission2012/AppendixF.pdf" \t "_blank" </w:delInstrText>
        </w:r>
        <w:r w:rsidR="00FF0A84">
          <w:fldChar w:fldCharType="separate"/>
        </w:r>
        <w:r w:rsidRPr="00F13224">
          <w:rPr>
            <w:rStyle w:val="Hyperlink"/>
            <w:i w:val="0"/>
            <w:u w:val="none"/>
          </w:rPr>
          <w:delText>Appendix F</w:delText>
        </w:r>
        <w:r w:rsidR="00FF0A84">
          <w:rPr>
            <w:rStyle w:val="Hyperlink"/>
            <w:i w:val="0"/>
            <w:u w:val="none"/>
          </w:rPr>
          <w:fldChar w:fldCharType="end"/>
        </w:r>
        <w:r w:rsidRPr="00F13224">
          <w:rPr>
            <w:i w:val="0"/>
          </w:rPr>
          <w:delText>.</w:delText>
        </w:r>
      </w:del>
    </w:p>
    <w:p w14:paraId="382242EC" w14:textId="77777777" w:rsidR="007D379E" w:rsidRDefault="007D379E" w:rsidP="00F27569">
      <w:pPr>
        <w:pStyle w:val="FormLetter"/>
        <w:jc w:val="left"/>
        <w:rPr>
          <w:del w:id="20625" w:author="Weber" w:date="2014-10-29T03:09:00Z"/>
          <w:i w:val="0"/>
        </w:rPr>
      </w:pPr>
    </w:p>
    <w:p w14:paraId="156E3300" w14:textId="77777777" w:rsidR="007D379E" w:rsidRDefault="007D379E" w:rsidP="00F27569">
      <w:pPr>
        <w:pStyle w:val="FormLetter"/>
        <w:jc w:val="left"/>
        <w:rPr>
          <w:del w:id="20626" w:author="Weber" w:date="2014-10-29T03:09:00Z"/>
          <w:i w:val="0"/>
        </w:rPr>
      </w:pPr>
    </w:p>
    <w:p w14:paraId="2452BE0E" w14:textId="77777777" w:rsidR="00FA5051" w:rsidRPr="00863693" w:rsidRDefault="00863693" w:rsidP="00863693">
      <w:pPr>
        <w:pStyle w:val="FORM"/>
        <w:rPr>
          <w:ins w:id="20627" w:author="Weber" w:date="2014-10-29T03:09:00Z"/>
        </w:rPr>
      </w:pPr>
      <w:ins w:id="20628" w:author="Weber" w:date="2014-10-29T03:09:00Z">
        <w:r w:rsidRPr="00863693">
          <w:t>Create an exposure set and report loss costs results for the strong owners frame buildings (Notional Set 6) for each of the points in “Location Grid B” as described in the file “NotionalInput13.xlsx.”  Provide a color-coded contour map of the loss costs.  Provide a scatter plot of the loss costs (y-axis) against distance to the coast (x-axis)</w:t>
        </w:r>
        <w:r w:rsidR="00FA5051" w:rsidRPr="00863693">
          <w:t>.</w:t>
        </w:r>
      </w:ins>
    </w:p>
    <w:p w14:paraId="1551EAEB" w14:textId="77777777" w:rsidR="00F27569" w:rsidRDefault="00F27569" w:rsidP="00F27569">
      <w:pPr>
        <w:rPr>
          <w:ins w:id="20629" w:author="Weber" w:date="2014-10-29T03:09:00Z"/>
        </w:rPr>
      </w:pPr>
    </w:p>
    <w:p w14:paraId="02ADE5F5" w14:textId="77777777" w:rsidR="00F27569" w:rsidRDefault="00F27569" w:rsidP="00F27569">
      <w:pPr>
        <w:pStyle w:val="FormLetter"/>
        <w:jc w:val="left"/>
        <w:rPr>
          <w:ins w:id="20630" w:author="Weber" w:date="2014-10-29T03:09:00Z"/>
          <w:i w:val="0"/>
        </w:rPr>
      </w:pPr>
      <w:ins w:id="20631" w:author="Weber" w:date="2014-10-29T03:09:00Z">
        <w:r w:rsidRPr="00C86042">
          <w:rPr>
            <w:b/>
            <w:i w:val="0"/>
          </w:rPr>
          <w:t>See</w:t>
        </w:r>
        <w:r w:rsidR="00442830">
          <w:t xml:space="preserve"> </w:t>
        </w:r>
        <w:r w:rsidR="00FF0A84">
          <w:fldChar w:fldCharType="begin"/>
        </w:r>
        <w:r w:rsidR="00FF0A84">
          <w:instrText xml:space="preserve"> HYPERLINK \l "AppendixF"</w:instrText>
        </w:r>
        <w:r w:rsidR="00FF0A84">
          <w:instrText xml:space="preserve"> </w:instrText>
        </w:r>
        <w:r w:rsidR="00FF0A84">
          <w:fldChar w:fldCharType="separate"/>
        </w:r>
        <w:r w:rsidR="00442830" w:rsidRPr="00442830">
          <w:rPr>
            <w:rStyle w:val="Hyperlink"/>
            <w:i w:val="0"/>
          </w:rPr>
          <w:t>Appendix F</w:t>
        </w:r>
        <w:r w:rsidR="00FF0A84">
          <w:rPr>
            <w:rStyle w:val="Hyperlink"/>
            <w:i w:val="0"/>
          </w:rPr>
          <w:fldChar w:fldCharType="end"/>
        </w:r>
        <w:r w:rsidRPr="00442830">
          <w:rPr>
            <w:i w:val="0"/>
          </w:rPr>
          <w:t>.</w:t>
        </w:r>
      </w:ins>
    </w:p>
    <w:p w14:paraId="645B9E66" w14:textId="77777777" w:rsidR="007D379E" w:rsidRDefault="007D379E" w:rsidP="00F27569">
      <w:pPr>
        <w:pStyle w:val="FormLetter"/>
        <w:jc w:val="left"/>
        <w:rPr>
          <w:ins w:id="20632" w:author="Weber" w:date="2014-10-29T03:09:00Z"/>
          <w:i w:val="0"/>
        </w:rPr>
      </w:pPr>
    </w:p>
    <w:p w14:paraId="29D8AA51" w14:textId="77777777" w:rsidR="007D379E" w:rsidRDefault="007D379E" w:rsidP="00F27569">
      <w:pPr>
        <w:pStyle w:val="FormLetter"/>
        <w:jc w:val="left"/>
        <w:rPr>
          <w:ins w:id="20633" w:author="Weber" w:date="2014-10-29T03:09:00Z"/>
          <w:i w:val="0"/>
        </w:rPr>
      </w:pPr>
    </w:p>
    <w:p w14:paraId="780AA82F" w14:textId="77777777" w:rsidR="00863693" w:rsidRDefault="00863693">
      <w:pPr>
        <w:suppressAutoHyphens w:val="0"/>
        <w:rPr>
          <w:ins w:id="20634" w:author="Weber" w:date="2014-10-29T03:09:00Z"/>
          <w:i/>
        </w:rPr>
      </w:pPr>
      <w:ins w:id="20635" w:author="Weber" w:date="2014-10-29T03:09:00Z">
        <w:r>
          <w:rPr>
            <w:noProof/>
            <w:lang w:eastAsia="zh-CN"/>
          </w:rPr>
          <w:drawing>
            <wp:inline distT="0" distB="0" distL="0" distR="0" wp14:anchorId="389366DF" wp14:editId="09DE540E">
              <wp:extent cx="5943600" cy="3728720"/>
              <wp:effectExtent l="0" t="0" r="0" b="5080"/>
              <wp:docPr id="468" name="Chart 468"/>
              <wp:cNvGraphicFramePr/>
              <a:graphic xmlns:a="http://schemas.openxmlformats.org/drawingml/2006/main">
                <a:graphicData uri="http://schemas.openxmlformats.org/drawingml/2006/chart">
                  <c:chart xmlns:c="http://schemas.openxmlformats.org/drawingml/2006/chart" xmlns:r="http://schemas.openxmlformats.org/officeDocument/2006/relationships" r:id="rId378"/>
                </a:graphicData>
              </a:graphic>
            </wp:inline>
          </w:drawing>
        </w:r>
      </w:ins>
    </w:p>
    <w:p w14:paraId="4BE30D35" w14:textId="77777777" w:rsidR="007D379E" w:rsidRDefault="00863693" w:rsidP="00863693">
      <w:pPr>
        <w:pStyle w:val="FigureNumbers"/>
        <w:spacing w:before="240"/>
        <w:rPr>
          <w:rFonts w:eastAsia="Times"/>
        </w:rPr>
        <w:pPrChange w:id="20636" w:author="Weber" w:date="2014-10-29T03:09:00Z">
          <w:pPr>
            <w:suppressAutoHyphens w:val="0"/>
          </w:pPr>
        </w:pPrChange>
      </w:pPr>
      <w:bookmarkStart w:id="20637" w:name="_Toc402307731"/>
      <w:ins w:id="20638" w:author="Weber" w:date="2014-10-29T03:09:00Z">
        <w:r>
          <w:t xml:space="preserve">Figure </w:t>
        </w:r>
        <w:r w:rsidR="00FF0A84">
          <w:fldChar w:fldCharType="begin"/>
        </w:r>
        <w:r w:rsidR="00FF0A84">
          <w:instrText xml:space="preserve"> SEQ Figure \* ARABIC </w:instrText>
        </w:r>
        <w:r w:rsidR="00FF0A84">
          <w:fldChar w:fldCharType="separate"/>
        </w:r>
        <w:r w:rsidR="0073174C">
          <w:rPr>
            <w:noProof/>
          </w:rPr>
          <w:t>105</w:t>
        </w:r>
        <w:r w:rsidR="00FF0A84">
          <w:rPr>
            <w:noProof/>
          </w:rPr>
          <w:fldChar w:fldCharType="end"/>
        </w:r>
        <w:r>
          <w:t>. Loss Costs vs. Distance to the Coast Strong Owners Frame Exposures</w:t>
        </w:r>
      </w:ins>
      <w:bookmarkEnd w:id="20637"/>
      <w:r w:rsidR="007D379E">
        <w:rPr>
          <w:i/>
        </w:rPr>
        <w:br w:type="page"/>
      </w:r>
    </w:p>
    <w:p w14:paraId="607E8717" w14:textId="77777777" w:rsidR="007D379E" w:rsidRPr="004A3CBF" w:rsidRDefault="007D379E" w:rsidP="00523111">
      <w:pPr>
        <w:pStyle w:val="Heading2"/>
      </w:pPr>
      <w:bookmarkStart w:id="20639" w:name="_Toc165054817"/>
      <w:bookmarkStart w:id="20640" w:name="_Toc168975617"/>
      <w:bookmarkStart w:id="20641" w:name="_Toc295315385"/>
      <w:bookmarkStart w:id="20642" w:name="_Toc295322057"/>
      <w:bookmarkStart w:id="20643" w:name="_Toc298233392"/>
      <w:bookmarkStart w:id="20644" w:name="_Toc402312725"/>
      <w:bookmarkStart w:id="20645" w:name="FormA7"/>
      <w:bookmarkStart w:id="20646" w:name="_Toc341171178"/>
      <w:r w:rsidRPr="004A3CBF">
        <w:t>Form A-7: Percentage Change in</w:t>
      </w:r>
      <w:r>
        <w:t xml:space="preserve"> </w:t>
      </w:r>
      <w:bookmarkEnd w:id="20639"/>
      <w:bookmarkEnd w:id="20640"/>
      <w:bookmarkEnd w:id="20641"/>
      <w:bookmarkEnd w:id="20642"/>
      <w:bookmarkEnd w:id="20643"/>
      <w:r>
        <w:t>Logical Relationship to Risk</w:t>
      </w:r>
      <w:bookmarkEnd w:id="20644"/>
      <w:bookmarkEnd w:id="20646"/>
    </w:p>
    <w:bookmarkEnd w:id="20645"/>
    <w:p w14:paraId="71115937" w14:textId="77777777" w:rsidR="007D379E" w:rsidRPr="004A3CBF" w:rsidRDefault="007D379E" w:rsidP="007D379E"/>
    <w:p w14:paraId="41988758" w14:textId="3FA7439E" w:rsidR="007D379E" w:rsidRPr="00DD5079" w:rsidRDefault="009D0B47" w:rsidP="00981595">
      <w:pPr>
        <w:pStyle w:val="FORM"/>
        <w:numPr>
          <w:ilvl w:val="0"/>
          <w:numId w:val="85"/>
        </w:numPr>
        <w:rPr>
          <w:b/>
          <w:bCs/>
          <w:iCs/>
        </w:rPr>
        <w:pPrChange w:id="20647" w:author="Weber" w:date="2014-10-29T03:09:00Z">
          <w:pPr>
            <w:pStyle w:val="FormLetter"/>
            <w:numPr>
              <w:numId w:val="173"/>
            </w:numPr>
            <w:ind w:left="360" w:hanging="360"/>
          </w:pPr>
        </w:pPrChange>
      </w:pPr>
      <w:r w:rsidRPr="00614C30">
        <w:rPr>
          <w:i w:val="0"/>
          <w:rPrChange w:id="20648" w:author="Weber" w:date="2014-10-29T03:09:00Z">
            <w:rPr/>
          </w:rPrChange>
        </w:rPr>
        <w:t xml:space="preserve">Provide summaries of the percentage change in logical relationship to risk exhibits from the previously accepted model in the format shown in the file named </w:t>
      </w:r>
      <w:r w:rsidRPr="00614C30">
        <w:rPr>
          <w:rPrChange w:id="20649" w:author="Weber" w:date="2014-10-29T03:09:00Z">
            <w:rPr>
              <w:b/>
            </w:rPr>
          </w:rPrChange>
        </w:rPr>
        <w:t>“</w:t>
      </w:r>
      <w:del w:id="20650" w:author="Weber" w:date="2014-10-29T03:09:00Z">
        <w:r w:rsidR="007D379E" w:rsidRPr="002E2858">
          <w:rPr>
            <w:b/>
            <w:bCs/>
            <w:iCs/>
          </w:rPr>
          <w:delText>2011FormA7</w:delText>
        </w:r>
      </w:del>
      <w:ins w:id="20651" w:author="Weber" w:date="2014-10-29T03:09:00Z">
        <w:r w:rsidRPr="00614C30">
          <w:rPr>
            <w:bCs/>
            <w:iCs/>
          </w:rPr>
          <w:t>2013FormA7</w:t>
        </w:r>
      </w:ins>
      <w:r w:rsidRPr="00614C30">
        <w:rPr>
          <w:rPrChange w:id="20652" w:author="Weber" w:date="2014-10-29T03:09:00Z">
            <w:rPr>
              <w:b/>
            </w:rPr>
          </w:rPrChange>
        </w:rPr>
        <w:t>.xlsx.”</w:t>
      </w:r>
    </w:p>
    <w:p w14:paraId="138D1842" w14:textId="77777777" w:rsidR="007D379E" w:rsidRDefault="007D379E" w:rsidP="007D379E">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hanging="360"/>
        <w:rPr>
          <w:bCs/>
          <w:iCs/>
        </w:rPr>
      </w:pPr>
    </w:p>
    <w:p w14:paraId="26E854ED" w14:textId="370CE8B9" w:rsidR="007D379E" w:rsidRDefault="009D0B47" w:rsidP="00DD5079">
      <w:pPr>
        <w:pStyle w:val="FORM"/>
        <w:pPrChange w:id="20653" w:author="Weber" w:date="2014-10-29T03:09:00Z">
          <w:pPr>
            <w:pStyle w:val="FormLetter"/>
            <w:numPr>
              <w:numId w:val="173"/>
            </w:numPr>
            <w:ind w:left="360" w:hanging="360"/>
          </w:pPr>
        </w:pPrChange>
      </w:pPr>
      <w:r>
        <w:t xml:space="preserve">Create exposure sets for each exhibit by modeling all of the </w:t>
      </w:r>
      <w:del w:id="20654" w:author="Weber" w:date="2014-10-29T03:09:00Z">
        <w:r w:rsidR="007D379E">
          <w:delText>structures</w:delText>
        </w:r>
      </w:del>
      <w:ins w:id="20655" w:author="Weber" w:date="2014-10-29T03:09:00Z">
        <w:r>
          <w:t>coverages</w:t>
        </w:r>
      </w:ins>
      <w:r>
        <w:t xml:space="preserve"> from the appropriate Notional Set listed below at each of the locations in “Location Grid B” as described in the file </w:t>
      </w:r>
      <w:r>
        <w:rPr>
          <w:rPrChange w:id="20656" w:author="Weber" w:date="2014-10-29T03:09:00Z">
            <w:rPr>
              <w:b/>
            </w:rPr>
          </w:rPrChange>
        </w:rPr>
        <w:t>“</w:t>
      </w:r>
      <w:del w:id="20657" w:author="Weber" w:date="2014-10-29T03:09:00Z">
        <w:r w:rsidR="007D379E" w:rsidRPr="00AA6FAD">
          <w:rPr>
            <w:b/>
          </w:rPr>
          <w:delText>NotionalInput11</w:delText>
        </w:r>
      </w:del>
      <w:ins w:id="20658" w:author="Weber" w:date="2014-10-29T03:09:00Z">
        <w:r>
          <w:t>NotionalInput13</w:t>
        </w:r>
      </w:ins>
      <w:r>
        <w:rPr>
          <w:rPrChange w:id="20659" w:author="Weber" w:date="2014-10-29T03:09:00Z">
            <w:rPr>
              <w:b/>
            </w:rPr>
          </w:rPrChange>
        </w:rPr>
        <w:t>.xlsx.”</w:t>
      </w:r>
      <w:r>
        <w:t xml:space="preserve"> Refer to the Notional Policy Specifications provided in Form A-6 </w:t>
      </w:r>
      <w:ins w:id="20660" w:author="Weber" w:date="2014-10-29T03:09:00Z">
        <w:r>
          <w:t xml:space="preserve">(Logical Relationship to Risk, Trade Secret item) </w:t>
        </w:r>
      </w:ins>
      <w:r>
        <w:t>for additional modeling information. Explain any assumptions, deviations, and differences from the prescribed exposure information</w:t>
      </w:r>
      <w:r w:rsidR="00FA5051">
        <w:t>.</w:t>
      </w:r>
      <w:del w:id="20661" w:author="Weber" w:date="2014-10-29T03:09:00Z">
        <w:r w:rsidR="007D379E">
          <w:delText xml:space="preserve">  </w:delText>
        </w:r>
      </w:del>
    </w:p>
    <w:p w14:paraId="3A0EBD5F" w14:textId="77777777" w:rsidR="007D379E" w:rsidRDefault="007D379E" w:rsidP="007D379E">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pPr>
    </w:p>
    <w:tbl>
      <w:tblPr>
        <w:tblW w:w="0" w:type="auto"/>
        <w:tblInd w:w="468" w:type="dxa"/>
        <w:tblLook w:val="04A0" w:firstRow="1" w:lastRow="0" w:firstColumn="1" w:lastColumn="0" w:noHBand="0" w:noVBand="1"/>
        <w:tblPrChange w:id="20662" w:author="Weber" w:date="2014-10-29T03:09:00Z">
          <w:tblPr>
            <w:tblW w:w="0" w:type="auto"/>
            <w:tblInd w:w="468" w:type="dxa"/>
            <w:tblLook w:val="04A0" w:firstRow="1" w:lastRow="0" w:firstColumn="1" w:lastColumn="0" w:noHBand="0" w:noVBand="1"/>
          </w:tblPr>
        </w:tblPrChange>
      </w:tblPr>
      <w:tblGrid>
        <w:gridCol w:w="6120"/>
        <w:gridCol w:w="1890"/>
        <w:tblGridChange w:id="20663">
          <w:tblGrid>
            <w:gridCol w:w="6120"/>
            <w:gridCol w:w="1890"/>
          </w:tblGrid>
        </w:tblGridChange>
      </w:tblGrid>
      <w:tr w:rsidR="007D379E" w14:paraId="48524256" w14:textId="77777777" w:rsidTr="007109B5">
        <w:tc>
          <w:tcPr>
            <w:tcW w:w="6120" w:type="dxa"/>
            <w:shd w:val="solid" w:color="000000" w:fill="FFFFFF"/>
            <w:tcPrChange w:id="20664" w:author="Weber" w:date="2014-10-29T03:09:00Z">
              <w:tcPr>
                <w:tcW w:w="6120" w:type="dxa"/>
                <w:shd w:val="solid" w:color="000000" w:fill="FFFFFF"/>
              </w:tcPr>
            </w:tcPrChange>
          </w:tcPr>
          <w:p w14:paraId="6283C4F8" w14:textId="77777777" w:rsidR="007D379E" w:rsidRDefault="007D379E"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color w:val="FFFFFF"/>
              </w:rPr>
            </w:pPr>
            <w:r w:rsidRPr="0055554F">
              <w:rPr>
                <w:color w:val="FFFFFF"/>
              </w:rPr>
              <w:t>Exhibit</w:t>
            </w:r>
          </w:p>
        </w:tc>
        <w:tc>
          <w:tcPr>
            <w:tcW w:w="1890" w:type="dxa"/>
            <w:shd w:val="solid" w:color="000000" w:fill="FFFFFF"/>
            <w:tcPrChange w:id="20665" w:author="Weber" w:date="2014-10-29T03:09:00Z">
              <w:tcPr>
                <w:tcW w:w="1890" w:type="dxa"/>
                <w:shd w:val="solid" w:color="000000" w:fill="FFFFFF"/>
              </w:tcPr>
            </w:tcPrChange>
          </w:tcPr>
          <w:p w14:paraId="742847AA" w14:textId="77777777" w:rsidR="007D379E" w:rsidRDefault="007D379E"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color w:val="FFFFFF"/>
              </w:rPr>
            </w:pPr>
            <w:r w:rsidRPr="0055554F">
              <w:rPr>
                <w:color w:val="FFFFFF"/>
              </w:rPr>
              <w:t>Notional Set</w:t>
            </w:r>
          </w:p>
        </w:tc>
      </w:tr>
      <w:tr w:rsidR="009D0B47" w14:paraId="70FBCD4E" w14:textId="77777777" w:rsidTr="007109B5">
        <w:tc>
          <w:tcPr>
            <w:tcW w:w="6120" w:type="dxa"/>
            <w:tcPrChange w:id="20666" w:author="Weber" w:date="2014-10-29T03:09:00Z">
              <w:tcPr>
                <w:tcW w:w="6120" w:type="dxa"/>
              </w:tcPr>
            </w:tcPrChange>
          </w:tcPr>
          <w:p w14:paraId="16C7C791" w14:textId="77777777"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rsidRPr="00614C30">
              <w:t>Deductible Sensitivity</w:t>
            </w:r>
          </w:p>
        </w:tc>
        <w:tc>
          <w:tcPr>
            <w:tcW w:w="1890" w:type="dxa"/>
            <w:tcPrChange w:id="20667" w:author="Weber" w:date="2014-10-29T03:09:00Z">
              <w:tcPr>
                <w:tcW w:w="1890" w:type="dxa"/>
              </w:tcPr>
            </w:tcPrChange>
          </w:tcPr>
          <w:p w14:paraId="093FD5DA" w14:textId="77777777"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rsidRPr="00614C30">
              <w:t>Set 1</w:t>
            </w:r>
          </w:p>
        </w:tc>
      </w:tr>
      <w:tr w:rsidR="009D0B47" w14:paraId="1BDB5EDE" w14:textId="77777777" w:rsidTr="007109B5">
        <w:tc>
          <w:tcPr>
            <w:tcW w:w="6120" w:type="dxa"/>
            <w:tcPrChange w:id="20668" w:author="Weber" w:date="2014-10-29T03:09:00Z">
              <w:tcPr>
                <w:tcW w:w="6120" w:type="dxa"/>
              </w:tcPr>
            </w:tcPrChange>
          </w:tcPr>
          <w:p w14:paraId="0700239F" w14:textId="77777777"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rsidRPr="00614C30">
              <w:t>Construction Sensitivity</w:t>
            </w:r>
          </w:p>
        </w:tc>
        <w:tc>
          <w:tcPr>
            <w:tcW w:w="1890" w:type="dxa"/>
            <w:tcPrChange w:id="20669" w:author="Weber" w:date="2014-10-29T03:09:00Z">
              <w:tcPr>
                <w:tcW w:w="1890" w:type="dxa"/>
              </w:tcPr>
            </w:tcPrChange>
          </w:tcPr>
          <w:p w14:paraId="2B634F06" w14:textId="77777777"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rsidRPr="00614C30">
              <w:t>Set 2</w:t>
            </w:r>
          </w:p>
        </w:tc>
      </w:tr>
      <w:tr w:rsidR="009D0B47" w14:paraId="65411C27" w14:textId="77777777" w:rsidTr="007109B5">
        <w:tc>
          <w:tcPr>
            <w:tcW w:w="6120" w:type="dxa"/>
            <w:tcPrChange w:id="20670" w:author="Weber" w:date="2014-10-29T03:09:00Z">
              <w:tcPr>
                <w:tcW w:w="6120" w:type="dxa"/>
              </w:tcPr>
            </w:tcPrChange>
          </w:tcPr>
          <w:p w14:paraId="49D31B47" w14:textId="77777777"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rsidRPr="00614C30">
              <w:t>Policy Form Sensitivity</w:t>
            </w:r>
          </w:p>
        </w:tc>
        <w:tc>
          <w:tcPr>
            <w:tcW w:w="1890" w:type="dxa"/>
            <w:tcPrChange w:id="20671" w:author="Weber" w:date="2014-10-29T03:09:00Z">
              <w:tcPr>
                <w:tcW w:w="1890" w:type="dxa"/>
              </w:tcPr>
            </w:tcPrChange>
          </w:tcPr>
          <w:p w14:paraId="42CA4836" w14:textId="77777777"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rsidRPr="00614C30">
              <w:t>Set 3</w:t>
            </w:r>
          </w:p>
        </w:tc>
      </w:tr>
      <w:tr w:rsidR="009D0B47" w14:paraId="1A806A30" w14:textId="77777777" w:rsidTr="007109B5">
        <w:tc>
          <w:tcPr>
            <w:tcW w:w="6120" w:type="dxa"/>
            <w:tcPrChange w:id="20672" w:author="Weber" w:date="2014-10-29T03:09:00Z">
              <w:tcPr>
                <w:tcW w:w="6120" w:type="dxa"/>
              </w:tcPr>
            </w:tcPrChange>
          </w:tcPr>
          <w:p w14:paraId="0DE1EA86" w14:textId="77777777"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rsidRPr="00614C30">
              <w:t>Coverage Sensitivity</w:t>
            </w:r>
          </w:p>
        </w:tc>
        <w:tc>
          <w:tcPr>
            <w:tcW w:w="1890" w:type="dxa"/>
            <w:tcPrChange w:id="20673" w:author="Weber" w:date="2014-10-29T03:09:00Z">
              <w:tcPr>
                <w:tcW w:w="1890" w:type="dxa"/>
              </w:tcPr>
            </w:tcPrChange>
          </w:tcPr>
          <w:p w14:paraId="2EEECECD" w14:textId="77777777"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rsidRPr="00614C30">
              <w:t>Set 4</w:t>
            </w:r>
          </w:p>
        </w:tc>
      </w:tr>
      <w:tr w:rsidR="009D0B47" w14:paraId="38919A3C" w14:textId="77777777" w:rsidTr="007109B5">
        <w:tc>
          <w:tcPr>
            <w:tcW w:w="6120" w:type="dxa"/>
            <w:tcPrChange w:id="20674" w:author="Weber" w:date="2014-10-29T03:09:00Z">
              <w:tcPr>
                <w:tcW w:w="6120" w:type="dxa"/>
              </w:tcPr>
            </w:tcPrChange>
          </w:tcPr>
          <w:p w14:paraId="4B767380" w14:textId="77777777"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rsidRPr="00614C30">
              <w:t>Building Code/Enforcement (Year Built) Sensitivity</w:t>
            </w:r>
          </w:p>
        </w:tc>
        <w:tc>
          <w:tcPr>
            <w:tcW w:w="1890" w:type="dxa"/>
            <w:tcPrChange w:id="20675" w:author="Weber" w:date="2014-10-29T03:09:00Z">
              <w:tcPr>
                <w:tcW w:w="1890" w:type="dxa"/>
              </w:tcPr>
            </w:tcPrChange>
          </w:tcPr>
          <w:p w14:paraId="1A39DAF5" w14:textId="77777777"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rsidRPr="00614C30">
              <w:t>Set 5</w:t>
            </w:r>
          </w:p>
        </w:tc>
      </w:tr>
      <w:tr w:rsidR="009D0B47" w14:paraId="0DB4FBEC" w14:textId="77777777" w:rsidTr="007109B5">
        <w:tc>
          <w:tcPr>
            <w:tcW w:w="6120" w:type="dxa"/>
            <w:tcPrChange w:id="20676" w:author="Weber" w:date="2014-10-29T03:09:00Z">
              <w:tcPr>
                <w:tcW w:w="6120" w:type="dxa"/>
              </w:tcPr>
            </w:tcPrChange>
          </w:tcPr>
          <w:p w14:paraId="44D6B03C" w14:textId="77777777"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rsidRPr="00614C30">
              <w:t>Building Strength Sensitivity</w:t>
            </w:r>
          </w:p>
        </w:tc>
        <w:tc>
          <w:tcPr>
            <w:tcW w:w="1890" w:type="dxa"/>
            <w:tcPrChange w:id="20677" w:author="Weber" w:date="2014-10-29T03:09:00Z">
              <w:tcPr>
                <w:tcW w:w="1890" w:type="dxa"/>
              </w:tcPr>
            </w:tcPrChange>
          </w:tcPr>
          <w:p w14:paraId="7B33CFBA" w14:textId="77777777"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rsidRPr="00614C30">
              <w:t>Set 6</w:t>
            </w:r>
          </w:p>
        </w:tc>
      </w:tr>
      <w:tr w:rsidR="009D0B47" w:rsidRPr="00E33BB3" w14:paraId="41348F8E" w14:textId="77777777" w:rsidTr="007109B5">
        <w:tc>
          <w:tcPr>
            <w:tcW w:w="6120" w:type="dxa"/>
            <w:tcPrChange w:id="20678" w:author="Weber" w:date="2014-10-29T03:09:00Z">
              <w:tcPr>
                <w:tcW w:w="6120" w:type="dxa"/>
              </w:tcPr>
            </w:tcPrChange>
          </w:tcPr>
          <w:p w14:paraId="73314F31" w14:textId="77777777"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rsidRPr="00614C30">
              <w:t>Condo Unit Floor Sensitivity</w:t>
            </w:r>
          </w:p>
        </w:tc>
        <w:tc>
          <w:tcPr>
            <w:tcW w:w="1890" w:type="dxa"/>
            <w:tcPrChange w:id="20679" w:author="Weber" w:date="2014-10-29T03:09:00Z">
              <w:tcPr>
                <w:tcW w:w="1890" w:type="dxa"/>
              </w:tcPr>
            </w:tcPrChange>
          </w:tcPr>
          <w:p w14:paraId="45B80F6D" w14:textId="77777777"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rsidRPr="00614C30">
              <w:t>Set 7</w:t>
            </w:r>
          </w:p>
        </w:tc>
      </w:tr>
      <w:tr w:rsidR="009D0B47" w:rsidRPr="00E33BB3" w14:paraId="1E4CF4B1" w14:textId="77777777" w:rsidTr="007109B5">
        <w:tc>
          <w:tcPr>
            <w:tcW w:w="6120" w:type="dxa"/>
            <w:tcPrChange w:id="20680" w:author="Weber" w:date="2014-10-29T03:09:00Z">
              <w:tcPr>
                <w:tcW w:w="6120" w:type="dxa"/>
              </w:tcPr>
            </w:tcPrChange>
          </w:tcPr>
          <w:p w14:paraId="187414F4" w14:textId="77777777"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rsidRPr="00614C30">
              <w:t>Number of Stories Sensitivity</w:t>
            </w:r>
          </w:p>
        </w:tc>
        <w:tc>
          <w:tcPr>
            <w:tcW w:w="1890" w:type="dxa"/>
            <w:tcPrChange w:id="20681" w:author="Weber" w:date="2014-10-29T03:09:00Z">
              <w:tcPr>
                <w:tcW w:w="1890" w:type="dxa"/>
              </w:tcPr>
            </w:tcPrChange>
          </w:tcPr>
          <w:p w14:paraId="38548A5D" w14:textId="77777777"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rsidRPr="00614C30">
              <w:t>Set 8</w:t>
            </w:r>
          </w:p>
        </w:tc>
      </w:tr>
    </w:tbl>
    <w:p w14:paraId="0953FB27" w14:textId="77777777" w:rsidR="007D379E" w:rsidRPr="00E33BB3" w:rsidRDefault="007D379E" w:rsidP="007D379E">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hanging="360"/>
        <w:rPr>
          <w:bCs/>
          <w:iCs/>
        </w:rPr>
      </w:pPr>
    </w:p>
    <w:p w14:paraId="75D6BA44" w14:textId="77777777" w:rsidR="009D0B47" w:rsidRPr="00C65510" w:rsidRDefault="009D0B47" w:rsidP="009D0B47">
      <w:pPr>
        <w:pStyle w:val="FORM"/>
        <w:numPr>
          <w:ilvl w:val="0"/>
          <w:numId w:val="0"/>
        </w:numPr>
        <w:ind w:left="450"/>
        <w:pPrChange w:id="20682" w:author="Weber" w:date="2014-10-29T03:09:00Z">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jc w:val="both"/>
          </w:pPr>
        </w:pPrChange>
      </w:pPr>
      <w:r w:rsidRPr="00C65510">
        <w:t>Models shall treat points in Location Grid B as coordinates that would result from a geocoding process. Models shall treat points by simulating loss at exact location or by using the nearest modeled parcel/street/cell in the model.</w:t>
      </w:r>
    </w:p>
    <w:p w14:paraId="49B4BE42" w14:textId="77777777" w:rsidR="009D0B47" w:rsidRPr="00C65510" w:rsidRDefault="009D0B47" w:rsidP="009D0B47">
      <w:pPr>
        <w:pStyle w:val="FORM"/>
        <w:numPr>
          <w:ilvl w:val="0"/>
          <w:numId w:val="0"/>
        </w:numPr>
        <w:ind w:left="450"/>
        <w:pPrChange w:id="20683" w:author="Weber" w:date="2014-10-29T03:09:00Z">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pPr>
        </w:pPrChange>
      </w:pPr>
    </w:p>
    <w:p w14:paraId="35F3D80C" w14:textId="0548C552" w:rsidR="007D379E" w:rsidRPr="00C65510" w:rsidRDefault="009D0B47" w:rsidP="009D0B47">
      <w:pPr>
        <w:pStyle w:val="FORM"/>
        <w:numPr>
          <w:ilvl w:val="0"/>
          <w:numId w:val="0"/>
        </w:numPr>
        <w:ind w:left="450"/>
        <w:pPrChange w:id="20684" w:author="Weber" w:date="2014-10-29T03:09:00Z">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jc w:val="both"/>
          </w:pPr>
        </w:pPrChange>
      </w:pPr>
      <w:r w:rsidRPr="00C65510">
        <w:t>Provide the results statewide (overall percentage change) and by the regions defined in Form A-5</w:t>
      </w:r>
      <w:del w:id="20685" w:author="Weber" w:date="2014-10-29T03:09:00Z">
        <w:r w:rsidR="007D379E" w:rsidRPr="00A345D3">
          <w:rPr>
            <w:bCs/>
          </w:rPr>
          <w:delText>.</w:delText>
        </w:r>
      </w:del>
      <w:ins w:id="20686" w:author="Weber" w:date="2014-10-29T03:09:00Z">
        <w:r>
          <w:t xml:space="preserve"> (Percentage Change in Output Ranges, 2007 FHCF Exposure Data)</w:t>
        </w:r>
        <w:r w:rsidR="00FA5051" w:rsidRPr="00FA5051">
          <w:t>.</w:t>
        </w:r>
      </w:ins>
    </w:p>
    <w:p w14:paraId="53C69289" w14:textId="77777777" w:rsidR="00F27569" w:rsidRPr="000B1861" w:rsidRDefault="00F27569" w:rsidP="00F27569">
      <w:pPr>
        <w:tabs>
          <w:tab w:val="num" w:pos="360"/>
        </w:tabs>
        <w:ind w:hanging="360"/>
        <w:jc w:val="both"/>
        <w:rPr>
          <w:sz w:val="20"/>
          <w:rPrChange w:id="20687" w:author="Weber" w:date="2014-10-29T03:09:00Z">
            <w:rPr>
              <w:i w:val="0"/>
            </w:rPr>
          </w:rPrChange>
        </w:rPr>
        <w:pPrChange w:id="20688" w:author="Weber" w:date="2014-10-29T03:09:00Z">
          <w:pPr>
            <w:pStyle w:val="FormLetter"/>
          </w:pPr>
        </w:pPrChange>
      </w:pPr>
      <w:moveFromRangeStart w:id="20689" w:author="Weber" w:date="2014-10-29T03:09:00Z" w:name="move402315669"/>
    </w:p>
    <w:p w14:paraId="66B417AD" w14:textId="03F07102" w:rsidR="007D379E" w:rsidRDefault="00077A45" w:rsidP="007D379E">
      <w:pPr>
        <w:pStyle w:val="FormLetter"/>
        <w:rPr>
          <w:ins w:id="20690" w:author="Weber" w:date="2014-10-29T03:09:00Z"/>
          <w:rFonts w:eastAsia="Times New Roman" w:cs="Times New Roman"/>
          <w:bCs/>
          <w:i w:val="0"/>
          <w:iCs/>
          <w:szCs w:val="24"/>
        </w:rPr>
      </w:pPr>
      <w:moveFrom w:id="20691" w:author="Weber" w:date="2014-10-29T03:09:00Z">
        <w:r>
          <w:rPr>
            <w:bCs/>
            <w:iCs/>
          </w:rPr>
          <w:t>P</w:t>
        </w:r>
        <w:r>
          <w:t xml:space="preserve">rovide this form in Excel format. The file name shall include the abbreviated name of the modeling organization, the standards year, and the form name. </w:t>
        </w:r>
      </w:moveFrom>
      <w:moveFromRangeEnd w:id="20689"/>
    </w:p>
    <w:p w14:paraId="25FD4774" w14:textId="463CFE7C" w:rsidR="007D379E" w:rsidRPr="00FA5051" w:rsidRDefault="009D0B47" w:rsidP="00DD5079">
      <w:pPr>
        <w:pStyle w:val="FORM"/>
        <w:rPr>
          <w:rPrChange w:id="20692" w:author="Weber" w:date="2014-10-29T03:09:00Z">
            <w:rPr>
              <w:rFonts w:ascii="Arial" w:hAnsi="Arial"/>
              <w:b/>
            </w:rPr>
          </w:rPrChange>
        </w:rPr>
        <w:pPrChange w:id="20693" w:author="Weber" w:date="2014-10-29T03:09:00Z">
          <w:pPr>
            <w:pStyle w:val="FormLetter"/>
            <w:numPr>
              <w:numId w:val="173"/>
            </w:numPr>
            <w:ind w:left="360" w:hanging="360"/>
          </w:pPr>
        </w:pPrChange>
      </w:pPr>
      <w:ins w:id="20694" w:author="Weber" w:date="2014-10-29T03:09:00Z">
        <w:r>
          <w:t xml:space="preserve">Provide this form in Excel format. </w:t>
        </w:r>
      </w:ins>
      <w:moveToRangeStart w:id="20695" w:author="Weber" w:date="2014-10-29T03:09:00Z" w:name="move402315668"/>
      <w:moveTo w:id="20696" w:author="Weber" w:date="2014-10-29T03:09:00Z">
        <w:r>
          <w:t xml:space="preserve">The file name shall include the abbreviated name of the modeling organization, the standards year, and the form name. </w:t>
        </w:r>
      </w:moveTo>
      <w:moveToRangeEnd w:id="20695"/>
      <w:del w:id="20697" w:author="Weber" w:date="2014-10-29T03:09:00Z">
        <w:r w:rsidR="007D379E" w:rsidRPr="00D32455">
          <w:delText>A hard copy of all</w:delText>
        </w:r>
      </w:del>
      <w:ins w:id="20698" w:author="Weber" w:date="2014-10-29T03:09:00Z">
        <w:r>
          <w:t xml:space="preserve"> All</w:t>
        </w:r>
      </w:ins>
      <w:r>
        <w:t xml:space="preserve"> tables in Form A-7 </w:t>
      </w:r>
      <w:ins w:id="20699" w:author="Weber" w:date="2014-10-29T03:09:00Z">
        <w:r>
          <w:t xml:space="preserve">(Percentage Change in Logical Relationship to Risk) </w:t>
        </w:r>
      </w:ins>
      <w:r>
        <w:t xml:space="preserve">shall </w:t>
      </w:r>
      <w:ins w:id="20700" w:author="Weber" w:date="2014-10-29T03:09:00Z">
        <w:r>
          <w:t xml:space="preserve">also </w:t>
        </w:r>
      </w:ins>
      <w:r>
        <w:t>be included in a submission appendix</w:t>
      </w:r>
      <w:r w:rsidR="00FA5051">
        <w:t>.</w:t>
      </w:r>
      <w:del w:id="20701" w:author="Weber" w:date="2014-10-29T03:09:00Z">
        <w:r w:rsidR="007D379E" w:rsidRPr="00D32455">
          <w:delText xml:space="preserve">  </w:delText>
        </w:r>
      </w:del>
    </w:p>
    <w:p w14:paraId="00AAED6F" w14:textId="77777777" w:rsidR="007D379E" w:rsidRPr="00042731" w:rsidRDefault="007D379E" w:rsidP="007D379E">
      <w:pPr>
        <w:suppressAutoHyphens w:val="0"/>
        <w:rPr>
          <w:rFonts w:ascii="Arial" w:hAnsi="Arial" w:cs="Arial"/>
          <w:b/>
          <w:i/>
        </w:rPr>
      </w:pPr>
    </w:p>
    <w:p w14:paraId="2CFBC43F" w14:textId="77777777" w:rsidR="007D379E" w:rsidRPr="00C86042" w:rsidRDefault="007D379E" w:rsidP="007D379E">
      <w:pPr>
        <w:pStyle w:val="FormLetter"/>
        <w:jc w:val="left"/>
        <w:rPr>
          <w:del w:id="20702" w:author="Weber" w:date="2014-10-29T03:09:00Z"/>
          <w:b/>
          <w:i w:val="0"/>
        </w:rPr>
      </w:pPr>
      <w:del w:id="20703" w:author="Weber" w:date="2014-10-29T03:09:00Z">
        <w:r w:rsidRPr="00F13224">
          <w:rPr>
            <w:i w:val="0"/>
          </w:rPr>
          <w:delText xml:space="preserve">See </w:delText>
        </w:r>
        <w:r w:rsidR="00FF0A84">
          <w:fldChar w:fldCharType="begin"/>
        </w:r>
        <w:r w:rsidR="00FF0A84">
          <w:delInstrText xml:space="preserve"> HYPERLINK "http://www.cs.fiu.edu/~fflei001/user/fphlm/submission2012/AppendixG.pdf" \t "_blank" </w:delInstrText>
        </w:r>
        <w:r w:rsidR="00FF0A84">
          <w:fldChar w:fldCharType="separate"/>
        </w:r>
        <w:r w:rsidRPr="00F13224">
          <w:rPr>
            <w:rStyle w:val="Hyperlink"/>
            <w:i w:val="0"/>
            <w:u w:val="none"/>
          </w:rPr>
          <w:delText>Appendix G</w:delText>
        </w:r>
        <w:r w:rsidR="00FF0A84">
          <w:rPr>
            <w:rStyle w:val="Hyperlink"/>
            <w:i w:val="0"/>
            <w:u w:val="none"/>
          </w:rPr>
          <w:fldChar w:fldCharType="end"/>
        </w:r>
        <w:r w:rsidRPr="00F13224">
          <w:rPr>
            <w:i w:val="0"/>
          </w:rPr>
          <w:delText>.</w:delText>
        </w:r>
      </w:del>
    </w:p>
    <w:p w14:paraId="386368F5" w14:textId="77777777" w:rsidR="007D379E" w:rsidRPr="00C86042" w:rsidRDefault="007D379E" w:rsidP="007D379E">
      <w:pPr>
        <w:pStyle w:val="FormLetter"/>
        <w:jc w:val="left"/>
        <w:rPr>
          <w:ins w:id="20704" w:author="Weber" w:date="2014-10-29T03:09:00Z"/>
          <w:b/>
          <w:i w:val="0"/>
        </w:rPr>
      </w:pPr>
      <w:ins w:id="20705" w:author="Weber" w:date="2014-10-29T03:09:00Z">
        <w:r w:rsidRPr="00F13224">
          <w:rPr>
            <w:i w:val="0"/>
          </w:rPr>
          <w:t>See</w:t>
        </w:r>
        <w:r w:rsidR="00442830">
          <w:t xml:space="preserve"> </w:t>
        </w:r>
        <w:r w:rsidR="00FF0A84">
          <w:fldChar w:fldCharType="begin"/>
        </w:r>
        <w:r w:rsidR="00FF0A84">
          <w:instrText xml:space="preserve"> HYPERLINK \l "AppendixG" </w:instrText>
        </w:r>
        <w:r w:rsidR="00FF0A84">
          <w:fldChar w:fldCharType="separate"/>
        </w:r>
        <w:r w:rsidR="00442830" w:rsidRPr="00442830">
          <w:rPr>
            <w:rStyle w:val="Hyperlink"/>
            <w:i w:val="0"/>
          </w:rPr>
          <w:t>Appendix G</w:t>
        </w:r>
        <w:r w:rsidR="00FF0A84">
          <w:rPr>
            <w:rStyle w:val="Hyperlink"/>
            <w:i w:val="0"/>
          </w:rPr>
          <w:fldChar w:fldCharType="end"/>
        </w:r>
        <w:r w:rsidRPr="00F13224">
          <w:rPr>
            <w:i w:val="0"/>
          </w:rPr>
          <w:t>.</w:t>
        </w:r>
      </w:ins>
    </w:p>
    <w:p w14:paraId="58BE4A3B" w14:textId="77777777" w:rsidR="007D379E" w:rsidRDefault="007D379E" w:rsidP="007D379E">
      <w:pPr>
        <w:suppressAutoHyphens w:val="0"/>
        <w:rPr>
          <w:rFonts w:ascii="Arial" w:hAnsi="Arial" w:cs="Arial"/>
          <w:b/>
        </w:rPr>
      </w:pPr>
    </w:p>
    <w:p w14:paraId="1732ACD3" w14:textId="77777777" w:rsidR="007D379E" w:rsidRPr="00C86042" w:rsidRDefault="007D379E" w:rsidP="00F27569">
      <w:pPr>
        <w:pStyle w:val="FormLetter"/>
        <w:jc w:val="left"/>
        <w:rPr>
          <w:b/>
          <w:i w:val="0"/>
        </w:rPr>
      </w:pPr>
    </w:p>
    <w:p w14:paraId="0E1CEA01" w14:textId="77777777" w:rsidR="00F27569" w:rsidRDefault="00F27569" w:rsidP="00F27569"/>
    <w:p w14:paraId="0649E98E" w14:textId="77777777" w:rsidR="007D379E" w:rsidRDefault="007D379E" w:rsidP="00F27569">
      <w:pPr>
        <w:suppressAutoHyphens w:val="0"/>
        <w:rPr>
          <w:lang w:eastAsia="en-US"/>
        </w:rPr>
      </w:pPr>
    </w:p>
    <w:p w14:paraId="5C91A11C" w14:textId="77777777" w:rsidR="007D379E" w:rsidRDefault="007D379E">
      <w:pPr>
        <w:suppressAutoHyphens w:val="0"/>
        <w:rPr>
          <w:lang w:eastAsia="en-US"/>
        </w:rPr>
      </w:pPr>
      <w:r>
        <w:rPr>
          <w:lang w:eastAsia="en-US"/>
        </w:rPr>
        <w:br w:type="page"/>
      </w:r>
    </w:p>
    <w:p w14:paraId="59DE95AC" w14:textId="77777777" w:rsidR="00552B4B" w:rsidRPr="00523111" w:rsidRDefault="00523111" w:rsidP="00523111">
      <w:pPr>
        <w:pStyle w:val="Heading2"/>
      </w:pPr>
      <w:bookmarkStart w:id="20706" w:name="_Toc402312726"/>
      <w:bookmarkStart w:id="20707" w:name="FormA8"/>
      <w:r w:rsidRPr="00523111">
        <w:t>Form A-8:  Probable Maximum Loss for Florida</w:t>
      </w:r>
      <w:bookmarkEnd w:id="20706"/>
    </w:p>
    <w:bookmarkEnd w:id="20707"/>
    <w:p w14:paraId="51A47FA0" w14:textId="77777777" w:rsidR="007D379E" w:rsidRPr="00A345D3" w:rsidRDefault="007D379E" w:rsidP="007D379E">
      <w:pPr>
        <w:rPr>
          <w:del w:id="20708" w:author="Weber" w:date="2014-10-29T03:09:00Z"/>
          <w:rFonts w:ascii="Arial" w:hAnsi="Arial" w:cs="Arial"/>
          <w:b/>
          <w:sz w:val="28"/>
          <w:szCs w:val="28"/>
        </w:rPr>
      </w:pPr>
    </w:p>
    <w:p w14:paraId="4B20D3E8" w14:textId="77777777" w:rsidR="007D379E" w:rsidRPr="00A345D3" w:rsidRDefault="007D379E" w:rsidP="007D379E">
      <w:pPr>
        <w:rPr>
          <w:rFonts w:ascii="Arial" w:eastAsiaTheme="minorEastAsia" w:hAnsi="Arial" w:cs="Arial"/>
          <w:b/>
          <w:i/>
        </w:rPr>
      </w:pPr>
    </w:p>
    <w:p w14:paraId="456E3EC0" w14:textId="77777777" w:rsidR="007D379E" w:rsidRPr="009D0B47" w:rsidRDefault="009D0B47" w:rsidP="009D0B47">
      <w:pPr>
        <w:pStyle w:val="FORM"/>
        <w:numPr>
          <w:ilvl w:val="0"/>
          <w:numId w:val="86"/>
        </w:numPr>
        <w:pPrChange w:id="20709" w:author="Weber" w:date="2014-10-29T03:09:00Z">
          <w:pPr>
            <w:pStyle w:val="FormLetter"/>
            <w:numPr>
              <w:ilvl w:val="1"/>
              <w:numId w:val="173"/>
            </w:numPr>
            <w:ind w:left="720" w:hanging="360"/>
          </w:pPr>
        </w:pPrChange>
      </w:pPr>
      <w:r w:rsidRPr="009D0B47">
        <w:t>Provide a detailed explanation of how the Expected Annual Hurricane Losses and Return Periods are calculated</w:t>
      </w:r>
      <w:r w:rsidR="007D379E" w:rsidRPr="009D0B47">
        <w:t xml:space="preserve">. </w:t>
      </w:r>
    </w:p>
    <w:p w14:paraId="316A32ED" w14:textId="77777777" w:rsidR="007D379E" w:rsidRDefault="007D379E" w:rsidP="007D379E">
      <w:pPr>
        <w:suppressAutoHyphens w:val="0"/>
        <w:jc w:val="both"/>
      </w:pPr>
    </w:p>
    <w:p w14:paraId="52308C82" w14:textId="77777777" w:rsidR="007D379E" w:rsidRPr="00A345D3" w:rsidRDefault="007D379E" w:rsidP="007D379E">
      <w:pPr>
        <w:jc w:val="both"/>
      </w:pPr>
      <w:r w:rsidRPr="00A345D3">
        <w:t>For each range of losses:</w:t>
      </w:r>
    </w:p>
    <w:p w14:paraId="2B8B2BF9" w14:textId="77777777" w:rsidR="007D379E" w:rsidRPr="00A345D3" w:rsidRDefault="007D379E" w:rsidP="007D379E">
      <w:pPr>
        <w:jc w:val="both"/>
      </w:pPr>
    </w:p>
    <w:p w14:paraId="1522B3A5" w14:textId="77777777" w:rsidR="007D379E" w:rsidRPr="00A345D3" w:rsidRDefault="007D379E" w:rsidP="007D379E">
      <w:pPr>
        <w:jc w:val="both"/>
      </w:pPr>
      <w:r w:rsidRPr="00A345D3">
        <w:rPr>
          <w:b/>
          <w:i/>
        </w:rPr>
        <w:t>Expected Annual Hurricane Losses</w:t>
      </w:r>
      <w:r w:rsidRPr="00A345D3">
        <w:t xml:space="preserve"> = Total Loss / Number of years in the simulation, </w:t>
      </w:r>
    </w:p>
    <w:p w14:paraId="6F527FA7" w14:textId="77777777" w:rsidR="007D379E" w:rsidRPr="00A345D3" w:rsidRDefault="007D379E" w:rsidP="007D379E">
      <w:pPr>
        <w:jc w:val="both"/>
      </w:pPr>
    </w:p>
    <w:p w14:paraId="4AF82B25" w14:textId="77777777" w:rsidR="007D379E" w:rsidRPr="00A345D3" w:rsidRDefault="007D379E" w:rsidP="007D379E">
      <w:pPr>
        <w:jc w:val="both"/>
      </w:pPr>
      <w:r w:rsidRPr="00A345D3">
        <w:t>Where:</w:t>
      </w:r>
    </w:p>
    <w:p w14:paraId="2D9BFF7D" w14:textId="77777777" w:rsidR="007D379E" w:rsidRPr="00A345D3" w:rsidRDefault="007D379E" w:rsidP="007D379E">
      <w:pPr>
        <w:jc w:val="both"/>
      </w:pPr>
    </w:p>
    <w:p w14:paraId="54A5181B" w14:textId="77777777" w:rsidR="007D379E" w:rsidRPr="00A345D3" w:rsidRDefault="007D379E" w:rsidP="007D379E">
      <w:pPr>
        <w:jc w:val="both"/>
      </w:pPr>
      <w:r w:rsidRPr="00A345D3">
        <w:rPr>
          <w:sz w:val="23"/>
          <w:szCs w:val="23"/>
        </w:rPr>
        <w:t>Total Loss = Sum of losses for all simulated years with aggregate storm losses in the range.</w:t>
      </w:r>
    </w:p>
    <w:p w14:paraId="5C9A9867" w14:textId="77777777" w:rsidR="007D379E" w:rsidRPr="00A345D3" w:rsidRDefault="007D379E" w:rsidP="007D379E">
      <w:pPr>
        <w:jc w:val="both"/>
      </w:pPr>
    </w:p>
    <w:p w14:paraId="31D58408" w14:textId="77777777" w:rsidR="007D379E" w:rsidRPr="00A345D3" w:rsidRDefault="007D379E" w:rsidP="007D379E">
      <w:pPr>
        <w:jc w:val="both"/>
      </w:pPr>
      <w:r w:rsidRPr="00A345D3">
        <w:rPr>
          <w:b/>
          <w:i/>
        </w:rPr>
        <w:t xml:space="preserve">Return Period </w:t>
      </w:r>
      <w:r w:rsidRPr="00A345D3">
        <w:t xml:space="preserve">=  1 / Probability of exceeding the average loss in the range, </w:t>
      </w:r>
    </w:p>
    <w:p w14:paraId="6736EDDC" w14:textId="77777777" w:rsidR="007D379E" w:rsidRPr="00A345D3" w:rsidRDefault="007D379E" w:rsidP="007D379E">
      <w:pPr>
        <w:jc w:val="both"/>
      </w:pPr>
      <w:r w:rsidRPr="00A345D3">
        <w:t xml:space="preserve"> </w:t>
      </w:r>
    </w:p>
    <w:p w14:paraId="415011A6" w14:textId="77777777" w:rsidR="007D379E" w:rsidRPr="00A345D3" w:rsidRDefault="007D379E" w:rsidP="007D379E">
      <w:pPr>
        <w:jc w:val="both"/>
      </w:pPr>
      <w:r w:rsidRPr="00A345D3">
        <w:t>Where:</w:t>
      </w:r>
    </w:p>
    <w:p w14:paraId="37C1E964" w14:textId="77777777" w:rsidR="007D379E" w:rsidRPr="00A345D3" w:rsidRDefault="007D379E" w:rsidP="007D379E">
      <w:pPr>
        <w:jc w:val="both"/>
      </w:pPr>
    </w:p>
    <w:p w14:paraId="2523843C" w14:textId="77777777" w:rsidR="007D379E" w:rsidRPr="00A345D3" w:rsidRDefault="007D379E" w:rsidP="007D379E">
      <w:pPr>
        <w:jc w:val="both"/>
      </w:pPr>
      <w:r w:rsidRPr="00A345D3">
        <w:t>Average Loss = Total Loss / Number of years with aggregate storm losses in the range,</w:t>
      </w:r>
    </w:p>
    <w:p w14:paraId="5E94C2A5" w14:textId="77777777" w:rsidR="007D379E" w:rsidRPr="00A345D3" w:rsidRDefault="007D379E" w:rsidP="007D379E">
      <w:pPr>
        <w:jc w:val="both"/>
      </w:pPr>
    </w:p>
    <w:p w14:paraId="0BFC0D69" w14:textId="77777777" w:rsidR="007D379E" w:rsidRPr="00A345D3" w:rsidRDefault="007D379E" w:rsidP="007D379E">
      <w:pPr>
        <w:jc w:val="both"/>
      </w:pPr>
      <w:r w:rsidRPr="00A345D3">
        <w:t>And</w:t>
      </w:r>
    </w:p>
    <w:p w14:paraId="5F9B23F9" w14:textId="77777777" w:rsidR="007D379E" w:rsidRPr="00A345D3" w:rsidRDefault="007D379E" w:rsidP="007D379E">
      <w:pPr>
        <w:jc w:val="both"/>
      </w:pPr>
    </w:p>
    <w:p w14:paraId="5DBFF573" w14:textId="77777777" w:rsidR="007D379E" w:rsidRPr="00A345D3" w:rsidRDefault="007D379E" w:rsidP="007D379E">
      <w:pPr>
        <w:jc w:val="both"/>
      </w:pPr>
      <w:r w:rsidRPr="00A345D3">
        <w:t xml:space="preserve">Probability of exceeding the average loss in the range = </w:t>
      </w:r>
    </w:p>
    <w:p w14:paraId="28382F7F" w14:textId="77777777" w:rsidR="007D379E" w:rsidRPr="00A345D3" w:rsidRDefault="007D379E" w:rsidP="007D379E">
      <w:pPr>
        <w:jc w:val="both"/>
      </w:pPr>
    </w:p>
    <w:p w14:paraId="0E82D223" w14:textId="77777777" w:rsidR="007D379E" w:rsidRPr="0090534F" w:rsidRDefault="007D379E" w:rsidP="007D379E">
      <w:pPr>
        <w:jc w:val="both"/>
        <w:rPr>
          <w:rFonts w:ascii="Arial" w:hAnsi="Arial" w:cs="Arial"/>
          <w:b/>
          <w:i/>
        </w:rPr>
      </w:pPr>
      <w:r w:rsidRPr="00A345D3">
        <w:t>(Number of years with aggregate storm losses &gt; Average Loss)   /   Number of years in the simulation.</w:t>
      </w:r>
    </w:p>
    <w:p w14:paraId="4BC448A1" w14:textId="77777777" w:rsidR="007D379E" w:rsidRDefault="007D379E" w:rsidP="007D379E">
      <w:pPr>
        <w:ind w:left="360"/>
        <w:jc w:val="both"/>
        <w:rPr>
          <w:b/>
          <w:color w:val="0000FF"/>
        </w:rPr>
      </w:pPr>
    </w:p>
    <w:p w14:paraId="44232001" w14:textId="3B9E559A" w:rsidR="007D379E" w:rsidRPr="006C14B8" w:rsidRDefault="009D0B47" w:rsidP="00DD5079">
      <w:pPr>
        <w:pStyle w:val="FORM"/>
        <w:pPrChange w:id="20710" w:author="Weber" w:date="2014-10-29T03:09:00Z">
          <w:pPr>
            <w:pStyle w:val="FormLetter"/>
            <w:numPr>
              <w:ilvl w:val="1"/>
              <w:numId w:val="173"/>
            </w:numPr>
            <w:ind w:left="360" w:hanging="360"/>
          </w:pPr>
        </w:pPrChange>
      </w:pPr>
      <w:r>
        <w:t xml:space="preserve">Complete Part A showing the personal and commercial residential probable maximum loss for Florida. For the Expected Annual Hurricane Losses column, provide personal and commercial residential, zero deductible statewide loss costs based on the </w:t>
      </w:r>
      <w:del w:id="20711" w:author="Weber" w:date="2014-10-29T03:09:00Z">
        <w:r w:rsidR="007D379E" w:rsidRPr="00FB7718">
          <w:delText>2007</w:delText>
        </w:r>
      </w:del>
      <w:ins w:id="20712" w:author="Weber" w:date="2014-10-29T03:09:00Z">
        <w:r>
          <w:t>2012</w:t>
        </w:r>
      </w:ins>
      <w:r>
        <w:t xml:space="preserve"> Florida Hurricane Catastrophe Fund’s aggregate personal and commercial residential exposure data found in the file named </w:t>
      </w:r>
      <w:r>
        <w:rPr>
          <w:rPrChange w:id="20713" w:author="Weber" w:date="2014-10-29T03:09:00Z">
            <w:rPr>
              <w:b/>
            </w:rPr>
          </w:rPrChange>
        </w:rPr>
        <w:t>“</w:t>
      </w:r>
      <w:del w:id="20714" w:author="Weber" w:date="2014-10-29T03:09:00Z">
        <w:r w:rsidR="007D379E" w:rsidRPr="00ED090A">
          <w:rPr>
            <w:b/>
          </w:rPr>
          <w:delText>hlpm2007c</w:delText>
        </w:r>
      </w:del>
      <w:ins w:id="20715" w:author="Weber" w:date="2014-10-29T03:09:00Z">
        <w:r>
          <w:t>hlpm2012c</w:t>
        </w:r>
      </w:ins>
      <w:r>
        <w:rPr>
          <w:rPrChange w:id="20716" w:author="Weber" w:date="2014-10-29T03:09:00Z">
            <w:rPr>
              <w:b/>
            </w:rPr>
          </w:rPrChange>
        </w:rPr>
        <w:t>.exe.”</w:t>
      </w:r>
    </w:p>
    <w:p w14:paraId="128FA633" w14:textId="77777777" w:rsidR="007D379E" w:rsidRPr="007A0894" w:rsidRDefault="007D379E" w:rsidP="007D379E">
      <w:pPr>
        <w:pStyle w:val="FormLetter"/>
      </w:pPr>
    </w:p>
    <w:p w14:paraId="2BE7B238" w14:textId="77777777" w:rsidR="009D0B47" w:rsidRDefault="009D0B47" w:rsidP="009D0B47">
      <w:pPr>
        <w:tabs>
          <w:tab w:val="left" w:pos="360"/>
        </w:tabs>
      </w:pPr>
      <w:r>
        <w:t xml:space="preserve">In the column, Return Period (Years), provide the return period associated with the average loss within the ranges indicated on a cumulative basis.  </w:t>
      </w:r>
    </w:p>
    <w:p w14:paraId="72ACD0F4" w14:textId="77777777" w:rsidR="009D0B47" w:rsidRDefault="009D0B47" w:rsidP="009D0B47">
      <w:pPr>
        <w:tabs>
          <w:tab w:val="left" w:pos="360"/>
        </w:tabs>
        <w:ind w:hanging="360"/>
      </w:pPr>
    </w:p>
    <w:p w14:paraId="6AD90CD6" w14:textId="77777777" w:rsidR="009D0B47" w:rsidRDefault="009D0B47" w:rsidP="009D0B47">
      <w:pPr>
        <w:tabs>
          <w:tab w:val="left" w:pos="360"/>
        </w:tabs>
        <w:ind w:hanging="360"/>
      </w:pPr>
      <w:r>
        <w:tab/>
        <w:t xml:space="preserve">For example, if the average loss is $4,705 million for the range $4,501 million to $5,000 million, provide the return period associated with a loss that is $4,705 million or greater.  </w:t>
      </w:r>
    </w:p>
    <w:p w14:paraId="23CE52AC" w14:textId="77777777" w:rsidR="009D0B47" w:rsidRDefault="009D0B47" w:rsidP="009D0B47"/>
    <w:p w14:paraId="3D465DBC" w14:textId="77777777" w:rsidR="009D0B47" w:rsidRDefault="009D0B47" w:rsidP="009D0B47">
      <w:r>
        <w:t>For each loss range in millions ($1,001-$1,500, $1,501-$2,000, $2,001-$2,500) the average loss within that range should be identified and then the return period associated with that loss calculated. The return period is then the reciprocal of the probability of the loss equaling or exceeding this average loss size.</w:t>
      </w:r>
    </w:p>
    <w:p w14:paraId="4F86D98D" w14:textId="77777777" w:rsidR="009D0B47" w:rsidRDefault="009D0B47" w:rsidP="009D0B47"/>
    <w:p w14:paraId="0354D16A" w14:textId="77777777" w:rsidR="009D0B47" w:rsidRDefault="009D0B47" w:rsidP="009D0B47">
      <w:r>
        <w:t xml:space="preserve">The probability of equaling or exceeding the average of each range should be smaller as the ranges increase (and the average losses within the ranges increase). Therefore, the return period associated with each range and average loss within that range should be larger as the ranges increase. Return periods shall be based on cumulative probabilities.  </w:t>
      </w:r>
    </w:p>
    <w:p w14:paraId="67F28528" w14:textId="77777777" w:rsidR="009D0B47" w:rsidRDefault="009D0B47" w:rsidP="009D0B47">
      <w:pPr>
        <w:ind w:left="360"/>
        <w:jc w:val="both"/>
      </w:pPr>
    </w:p>
    <w:p w14:paraId="5DEB2B78" w14:textId="77777777" w:rsidR="007D379E" w:rsidRDefault="009D0B47" w:rsidP="009D0B47">
      <w:r>
        <w:t>A return period for an average loss of $4,705 million within the $4,501-$5,000 million range should be lower than the return period for an average loss of $5,455 million associated with a $5,001- $6,000 million range</w:t>
      </w:r>
      <w:r w:rsidR="007D379E">
        <w:t>.</w:t>
      </w:r>
    </w:p>
    <w:p w14:paraId="21EF8691" w14:textId="77777777" w:rsidR="007D379E" w:rsidRDefault="007D379E" w:rsidP="007D379E">
      <w:pPr>
        <w:pStyle w:val="BodyText2"/>
        <w:tabs>
          <w:tab w:val="left" w:pos="360"/>
        </w:tabs>
        <w:spacing w:after="0" w:line="240" w:lineRule="auto"/>
        <w:ind w:left="360" w:hanging="360"/>
        <w:jc w:val="both"/>
      </w:pPr>
    </w:p>
    <w:p w14:paraId="7D0A38B2" w14:textId="77777777" w:rsidR="00D23400" w:rsidRPr="00C65510" w:rsidRDefault="009D0B47" w:rsidP="00F13224">
      <w:pPr>
        <w:pStyle w:val="FORM"/>
        <w:pPrChange w:id="20717" w:author="Weber" w:date="2014-10-29T03:09:00Z">
          <w:pPr>
            <w:pStyle w:val="ListParagraph"/>
            <w:numPr>
              <w:numId w:val="185"/>
            </w:numPr>
            <w:ind w:left="360" w:hanging="360"/>
          </w:pPr>
        </w:pPrChange>
      </w:pPr>
      <w:r w:rsidRPr="00C65510">
        <w:t>Provide a graphical comparison of the current submission Residential Return Periods loss curve to the previously accepted submission Residential Return Periods loss curve. Residential Return Period (Years) shall be shown on the y-axis on a log 10 scale with Losses in Billions shown on the x-axis. The legend shall indicate the corresponding submission with a solid line representing the current year and a dotted line representing the previously accepted submission</w:t>
      </w:r>
      <w:r w:rsidR="007D379E" w:rsidRPr="00C65510">
        <w:t>.</w:t>
      </w:r>
    </w:p>
    <w:p w14:paraId="0C2E0492" w14:textId="77777777" w:rsidR="00D23400" w:rsidRDefault="00D23400" w:rsidP="00F13224">
      <w:pPr>
        <w:suppressAutoHyphens w:val="0"/>
      </w:pPr>
    </w:p>
    <w:p w14:paraId="4446C7AB" w14:textId="77777777" w:rsidR="00D23400" w:rsidRDefault="00D23400" w:rsidP="00F13224">
      <w:pPr>
        <w:suppressAutoHyphens w:val="0"/>
        <w:rPr>
          <w:del w:id="20718" w:author="Weber" w:date="2014-10-29T03:09:00Z"/>
        </w:rPr>
      </w:pPr>
    </w:p>
    <w:p w14:paraId="6A66B2FA" w14:textId="77777777" w:rsidR="00D23400" w:rsidRDefault="00D23400" w:rsidP="00F13224">
      <w:pPr>
        <w:suppressAutoHyphens w:val="0"/>
        <w:rPr>
          <w:del w:id="20719" w:author="Weber" w:date="2014-10-29T03:09:00Z"/>
        </w:rPr>
      </w:pPr>
    </w:p>
    <w:p w14:paraId="00ED0215" w14:textId="77777777" w:rsidR="00D23400" w:rsidRDefault="00D23400" w:rsidP="00F13224">
      <w:pPr>
        <w:keepNext/>
        <w:suppressAutoHyphens w:val="0"/>
        <w:rPr>
          <w:del w:id="20720" w:author="Weber" w:date="2014-10-29T03:09:00Z"/>
        </w:rPr>
      </w:pPr>
      <w:del w:id="20721" w:author="Weber" w:date="2014-10-29T03:09:00Z">
        <w:r>
          <w:rPr>
            <w:noProof/>
            <w:lang w:eastAsia="zh-CN"/>
          </w:rPr>
          <w:drawing>
            <wp:inline distT="0" distB="0" distL="0" distR="0" wp14:anchorId="1F758A44" wp14:editId="7B4613BD">
              <wp:extent cx="5934075" cy="3358708"/>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379">
                        <a:extLst>
                          <a:ext uri="{28A0092B-C50C-407E-A947-70E740481C1C}">
                            <a14:useLocalDpi xmlns:a14="http://schemas.microsoft.com/office/drawing/2010/main" val="0"/>
                          </a:ext>
                        </a:extLst>
                      </a:blip>
                      <a:srcRect/>
                      <a:stretch>
                        <a:fillRect/>
                      </a:stretch>
                    </pic:blipFill>
                    <pic:spPr bwMode="auto">
                      <a:xfrm>
                        <a:off x="0" y="0"/>
                        <a:ext cx="5934075" cy="3358708"/>
                      </a:xfrm>
                      <a:prstGeom prst="rect">
                        <a:avLst/>
                      </a:prstGeom>
                      <a:noFill/>
                    </pic:spPr>
                  </pic:pic>
                </a:graphicData>
              </a:graphic>
            </wp:inline>
          </w:drawing>
        </w:r>
      </w:del>
    </w:p>
    <w:p w14:paraId="5C720AE9" w14:textId="77777777" w:rsidR="00240E0C" w:rsidRDefault="009D0B47" w:rsidP="00240E0C">
      <w:pPr>
        <w:keepNext/>
        <w:suppressAutoHyphens w:val="0"/>
        <w:rPr>
          <w:ins w:id="20722" w:author="Weber" w:date="2014-10-29T03:09:00Z"/>
        </w:rPr>
      </w:pPr>
      <w:ins w:id="20723" w:author="Weber" w:date="2014-10-29T03:09:00Z">
        <w:r>
          <w:rPr>
            <w:noProof/>
            <w:lang w:eastAsia="zh-CN"/>
          </w:rPr>
          <w:drawing>
            <wp:inline distT="0" distB="0" distL="0" distR="0" wp14:anchorId="314B44CD" wp14:editId="2F9B2A4A">
              <wp:extent cx="5943600" cy="3256915"/>
              <wp:effectExtent l="0" t="0" r="0" b="635"/>
              <wp:docPr id="469" name="Chart 469"/>
              <wp:cNvGraphicFramePr/>
              <a:graphic xmlns:a="http://schemas.openxmlformats.org/drawingml/2006/main">
                <a:graphicData uri="http://schemas.openxmlformats.org/drawingml/2006/chart">
                  <c:chart xmlns:c="http://schemas.openxmlformats.org/drawingml/2006/chart" xmlns:r="http://schemas.openxmlformats.org/officeDocument/2006/relationships" r:id="rId380"/>
                </a:graphicData>
              </a:graphic>
            </wp:inline>
          </w:drawing>
        </w:r>
      </w:ins>
    </w:p>
    <w:p w14:paraId="1E197D7D" w14:textId="4A70387A" w:rsidR="00D23400" w:rsidRPr="00C65510" w:rsidRDefault="00240E0C" w:rsidP="00240E0C">
      <w:pPr>
        <w:pStyle w:val="FigureNumbers"/>
        <w:pPrChange w:id="20724" w:author="Weber" w:date="2014-10-29T03:09:00Z">
          <w:pPr>
            <w:pStyle w:val="Caption"/>
            <w:jc w:val="center"/>
          </w:pPr>
        </w:pPrChange>
      </w:pPr>
      <w:bookmarkStart w:id="20725" w:name="_Toc402307732"/>
      <w:bookmarkStart w:id="20726" w:name="_Toc341100726"/>
      <w:r w:rsidRPr="00C65510">
        <w:t xml:space="preserve">Figure </w:t>
      </w:r>
      <w:del w:id="20727" w:author="Weber" w:date="2014-10-29T03:09:00Z">
        <w:r w:rsidR="008A79CE">
          <w:delText>8</w:delText>
        </w:r>
        <w:r w:rsidR="00440A79">
          <w:delText>3</w:delText>
        </w:r>
        <w:r w:rsidR="00D23400" w:rsidRPr="00F13224">
          <w:delText>.</w:delText>
        </w:r>
      </w:del>
      <w:ins w:id="20728" w:author="Weber" w:date="2014-10-29T03:09:00Z">
        <w:r w:rsidR="00FF0A84">
          <w:fldChar w:fldCharType="begin"/>
        </w:r>
        <w:r w:rsidR="00FF0A84">
          <w:instrText xml:space="preserve"> SEQ Figure \* ARABIC </w:instrText>
        </w:r>
        <w:r w:rsidR="00FF0A84">
          <w:fldChar w:fldCharType="separate"/>
        </w:r>
        <w:r w:rsidR="0073174C">
          <w:rPr>
            <w:noProof/>
          </w:rPr>
          <w:t>106</w:t>
        </w:r>
        <w:r w:rsidR="00FF0A84">
          <w:rPr>
            <w:noProof/>
          </w:rPr>
          <w:fldChar w:fldCharType="end"/>
        </w:r>
        <w:r>
          <w:t xml:space="preserve">. </w:t>
        </w:r>
      </w:ins>
      <w:r w:rsidR="00D23400" w:rsidRPr="00C65510">
        <w:t xml:space="preserve"> Comparison of return periods.</w:t>
      </w:r>
      <w:bookmarkEnd w:id="20725"/>
      <w:bookmarkEnd w:id="20726"/>
    </w:p>
    <w:p w14:paraId="52EFED04" w14:textId="77777777" w:rsidR="00D23400" w:rsidRDefault="00D23400" w:rsidP="00F13224"/>
    <w:p w14:paraId="59648CAA" w14:textId="77777777" w:rsidR="00D23400" w:rsidRPr="00C65510" w:rsidRDefault="009D0B47" w:rsidP="00DD5079">
      <w:pPr>
        <w:pStyle w:val="FORM"/>
        <w:pPrChange w:id="20729" w:author="Weber" w:date="2014-10-29T03:09:00Z">
          <w:pPr>
            <w:pStyle w:val="ListParagraph"/>
            <w:numPr>
              <w:numId w:val="185"/>
            </w:numPr>
            <w:ind w:left="360" w:hanging="360"/>
          </w:pPr>
        </w:pPrChange>
      </w:pPr>
      <w:r w:rsidRPr="00C65510">
        <w:t>Provide the estimated loss and uncertainty interval for each of the Personal and Commercial Residential Return Periods given in Part B. Describe how the uncertainty intervals are derived</w:t>
      </w:r>
      <w:r w:rsidR="00D23400" w:rsidRPr="00C65510">
        <w:t>.</w:t>
      </w:r>
    </w:p>
    <w:p w14:paraId="01754A47" w14:textId="77777777" w:rsidR="00D23400" w:rsidRPr="00A345D3" w:rsidRDefault="00D23400" w:rsidP="00D23400">
      <w:pPr>
        <w:pStyle w:val="ListParagraph"/>
        <w:rPr>
          <w:i/>
        </w:rPr>
      </w:pPr>
    </w:p>
    <w:p w14:paraId="0BAF2438" w14:textId="77777777" w:rsidR="00D23400" w:rsidRPr="00A345D3" w:rsidRDefault="00D23400" w:rsidP="00D23400">
      <w:pPr>
        <w:widowControl w:val="0"/>
        <w:tabs>
          <w:tab w:val="left" w:pos="270"/>
          <w:tab w:val="left" w:pos="1440"/>
          <w:tab w:val="left" w:pos="2160"/>
          <w:tab w:val="left" w:pos="2880"/>
          <w:tab w:val="left" w:pos="3600"/>
          <w:tab w:val="left" w:pos="4320"/>
          <w:tab w:val="left" w:pos="5040"/>
          <w:tab w:val="left" w:pos="5760"/>
          <w:tab w:val="left" w:pos="7920"/>
        </w:tabs>
        <w:autoSpaceDE w:val="0"/>
        <w:jc w:val="both"/>
      </w:pPr>
      <w:r w:rsidRPr="00A345D3">
        <w:t>The uncertainty intervals (except for the top event) are approximate 95% confidence intervals.</w:t>
      </w:r>
    </w:p>
    <w:p w14:paraId="590D2214" w14:textId="77777777" w:rsidR="00D23400" w:rsidRPr="00A345D3" w:rsidRDefault="00D23400" w:rsidP="00D23400">
      <w:pPr>
        <w:widowControl w:val="0"/>
        <w:tabs>
          <w:tab w:val="left" w:pos="270"/>
          <w:tab w:val="left" w:pos="1440"/>
          <w:tab w:val="left" w:pos="2160"/>
          <w:tab w:val="left" w:pos="2880"/>
          <w:tab w:val="left" w:pos="3600"/>
          <w:tab w:val="left" w:pos="4320"/>
          <w:tab w:val="left" w:pos="5040"/>
          <w:tab w:val="left" w:pos="5760"/>
          <w:tab w:val="left" w:pos="7920"/>
        </w:tabs>
        <w:autoSpaceDE w:val="0"/>
        <w:ind w:left="810"/>
        <w:jc w:val="both"/>
        <w:rPr>
          <w:rFonts w:ascii="Arial" w:hAnsi="Arial" w:cs="Arial"/>
          <w:b/>
          <w:i/>
        </w:rPr>
      </w:pPr>
    </w:p>
    <w:p w14:paraId="67E14546" w14:textId="77777777" w:rsidR="00D23400" w:rsidRPr="00A345D3" w:rsidRDefault="00D23400" w:rsidP="00D23400">
      <w:pPr>
        <w:widowControl w:val="0"/>
        <w:tabs>
          <w:tab w:val="left" w:pos="270"/>
          <w:tab w:val="left" w:pos="1440"/>
          <w:tab w:val="left" w:pos="2160"/>
          <w:tab w:val="left" w:pos="2880"/>
          <w:tab w:val="left" w:pos="3600"/>
          <w:tab w:val="left" w:pos="4320"/>
          <w:tab w:val="left" w:pos="5040"/>
          <w:tab w:val="left" w:pos="5760"/>
          <w:tab w:val="left" w:pos="7920"/>
        </w:tabs>
        <w:autoSpaceDE w:val="0"/>
        <w:rPr>
          <w:vertAlign w:val="subscript"/>
        </w:rPr>
      </w:pPr>
      <w:r w:rsidRPr="00A345D3">
        <w:t>Let    X</w:t>
      </w:r>
      <w:r w:rsidRPr="00A345D3">
        <w:rPr>
          <w:vertAlign w:val="subscript"/>
        </w:rPr>
        <w:t>1</w:t>
      </w:r>
      <w:r w:rsidRPr="00A345D3">
        <w:t>, X</w:t>
      </w:r>
      <w:r w:rsidRPr="00A345D3">
        <w:rPr>
          <w:vertAlign w:val="subscript"/>
        </w:rPr>
        <w:t>2</w:t>
      </w:r>
      <w:r w:rsidRPr="00A345D3">
        <w:t>, . . . , X</w:t>
      </w:r>
      <w:r w:rsidRPr="00A345D3">
        <w:rPr>
          <w:vertAlign w:val="subscript"/>
        </w:rPr>
        <w:t xml:space="preserve">N </w:t>
      </w:r>
      <w:r w:rsidRPr="00A345D3">
        <w:t xml:space="preserve">    be the ordered set of annual losses produced by the simulation with X</w:t>
      </w:r>
      <w:r w:rsidRPr="00A345D3">
        <w:rPr>
          <w:vertAlign w:val="subscript"/>
        </w:rPr>
        <w:t>(1)</w:t>
      </w:r>
      <w:r w:rsidRPr="00A345D3">
        <w:t xml:space="preserve"> ≤ X</w:t>
      </w:r>
      <w:r w:rsidRPr="00A345D3">
        <w:rPr>
          <w:vertAlign w:val="subscript"/>
        </w:rPr>
        <w:t>(2)</w:t>
      </w:r>
      <w:r w:rsidRPr="00A345D3">
        <w:t xml:space="preserve"> ≤ . . . ≤ X</w:t>
      </w:r>
      <w:r w:rsidRPr="00A345D3">
        <w:rPr>
          <w:vertAlign w:val="subscript"/>
        </w:rPr>
        <w:t>(N).</w:t>
      </w:r>
    </w:p>
    <w:p w14:paraId="482B7515" w14:textId="77777777" w:rsidR="00D23400" w:rsidRPr="00A345D3" w:rsidRDefault="00D23400" w:rsidP="00D23400">
      <w:pPr>
        <w:widowControl w:val="0"/>
        <w:tabs>
          <w:tab w:val="left" w:pos="270"/>
          <w:tab w:val="left" w:pos="1440"/>
          <w:tab w:val="left" w:pos="2160"/>
          <w:tab w:val="left" w:pos="2880"/>
          <w:tab w:val="left" w:pos="3600"/>
          <w:tab w:val="left" w:pos="4320"/>
          <w:tab w:val="left" w:pos="5040"/>
          <w:tab w:val="left" w:pos="5760"/>
          <w:tab w:val="left" w:pos="7920"/>
        </w:tabs>
        <w:autoSpaceDE w:val="0"/>
      </w:pPr>
    </w:p>
    <w:p w14:paraId="46377AA0" w14:textId="77777777" w:rsidR="00D23400" w:rsidRDefault="00D23400" w:rsidP="00D23400">
      <w:pPr>
        <w:widowControl w:val="0"/>
        <w:tabs>
          <w:tab w:val="left" w:pos="270"/>
          <w:tab w:val="left" w:pos="1440"/>
          <w:tab w:val="left" w:pos="2160"/>
          <w:tab w:val="left" w:pos="2880"/>
          <w:tab w:val="left" w:pos="3600"/>
          <w:tab w:val="left" w:pos="4320"/>
          <w:tab w:val="left" w:pos="5040"/>
          <w:tab w:val="left" w:pos="5760"/>
          <w:tab w:val="left" w:pos="7920"/>
        </w:tabs>
        <w:autoSpaceDE w:val="0"/>
      </w:pPr>
      <w:r w:rsidRPr="00A345D3">
        <w:t>Since the sample is large enough to assume a normal approximation for the pth quantile of the ordered set, an approximate 95% confidence interval for the PML is given by (X</w:t>
      </w:r>
      <w:r w:rsidRPr="00A345D3">
        <w:rPr>
          <w:vertAlign w:val="subscript"/>
        </w:rPr>
        <w:t>(r)</w:t>
      </w:r>
      <w:r w:rsidRPr="00A345D3">
        <w:t>, X</w:t>
      </w:r>
      <w:r w:rsidRPr="00A345D3">
        <w:rPr>
          <w:vertAlign w:val="subscript"/>
        </w:rPr>
        <w:t>(s)</w:t>
      </w:r>
      <w:r w:rsidRPr="00A345D3">
        <w:t>), where</w:t>
      </w:r>
    </w:p>
    <w:p w14:paraId="5968175A" w14:textId="77777777" w:rsidR="00D23400" w:rsidRPr="00A345D3" w:rsidRDefault="00D23400" w:rsidP="00D23400">
      <w:pPr>
        <w:rPr>
          <w:rFonts w:ascii="Arial" w:hAnsi="Arial" w:cs="Arial"/>
          <w:b/>
          <w:i/>
        </w:rPr>
      </w:pPr>
    </w:p>
    <w:p w14:paraId="0954BFA0" w14:textId="277ACD39" w:rsidR="00D23400" w:rsidRPr="00A345D3" w:rsidRDefault="00D23400" w:rsidP="00D23400">
      <w:pPr>
        <w:widowControl w:val="0"/>
        <w:tabs>
          <w:tab w:val="left" w:pos="270"/>
          <w:tab w:val="left" w:pos="1440"/>
          <w:tab w:val="left" w:pos="2160"/>
          <w:tab w:val="left" w:pos="2880"/>
          <w:tab w:val="left" w:pos="3600"/>
          <w:tab w:val="left" w:pos="4320"/>
          <w:tab w:val="left" w:pos="5040"/>
          <w:tab w:val="left" w:pos="5760"/>
          <w:tab w:val="left" w:pos="7920"/>
        </w:tabs>
        <w:autoSpaceDE w:val="0"/>
        <w:ind w:left="270"/>
        <w:jc w:val="both"/>
      </w:pPr>
      <w:r w:rsidRPr="00A345D3">
        <w:t xml:space="preserve">                    </w:t>
      </w:r>
      <w:del w:id="20730" w:author="Weber" w:date="2014-10-29T03:09:00Z">
        <w:r w:rsidRPr="00A65538">
          <w:rPr>
            <w:position w:val="-12"/>
          </w:rPr>
          <w:pict w14:anchorId="4E337776">
            <v:shape id="_x0000_i1128" type="#_x0000_t75" style="width:118.75pt;height:18.7pt" o:ole="">
              <v:imagedata r:id="rId381" o:title=""/>
            </v:shape>
          </w:pict>
        </w:r>
      </w:del>
      <w:ins w:id="20731" w:author="Weber" w:date="2014-10-29T03:09:00Z">
        <w:r w:rsidRPr="00A65538">
          <w:rPr>
            <w:position w:val="-12"/>
          </w:rPr>
          <w:pict>
            <v:shape id="_x0000_i1078" type="#_x0000_t75" style="width:122.5pt;height:14.05pt" o:ole="">
              <v:imagedata r:id="rId381" o:title=""/>
            </v:shape>
          </w:pict>
        </w:r>
      </w:ins>
    </w:p>
    <w:p w14:paraId="13480E22" w14:textId="77777777" w:rsidR="00D23400" w:rsidRPr="00A345D3" w:rsidRDefault="00D23400" w:rsidP="00D23400">
      <w:pPr>
        <w:widowControl w:val="0"/>
        <w:tabs>
          <w:tab w:val="left" w:pos="270"/>
          <w:tab w:val="left" w:pos="1440"/>
          <w:tab w:val="left" w:pos="2160"/>
          <w:tab w:val="left" w:pos="2880"/>
          <w:tab w:val="left" w:pos="3600"/>
          <w:tab w:val="left" w:pos="4320"/>
          <w:tab w:val="left" w:pos="5040"/>
          <w:tab w:val="left" w:pos="5760"/>
          <w:tab w:val="left" w:pos="7920"/>
        </w:tabs>
        <w:autoSpaceDE w:val="0"/>
        <w:ind w:left="270"/>
        <w:jc w:val="both"/>
      </w:pPr>
    </w:p>
    <w:p w14:paraId="39AE5F1A" w14:textId="77777777" w:rsidR="00D23400" w:rsidRPr="00A345D3" w:rsidRDefault="00D23400" w:rsidP="00D23400">
      <w:pPr>
        <w:widowControl w:val="0"/>
        <w:tabs>
          <w:tab w:val="left" w:pos="270"/>
          <w:tab w:val="left" w:pos="1440"/>
          <w:tab w:val="left" w:pos="2160"/>
          <w:tab w:val="left" w:pos="2880"/>
          <w:tab w:val="left" w:pos="3600"/>
          <w:tab w:val="left" w:pos="4320"/>
          <w:tab w:val="left" w:pos="5040"/>
          <w:tab w:val="left" w:pos="5760"/>
          <w:tab w:val="left" w:pos="7920"/>
        </w:tabs>
        <w:autoSpaceDE w:val="0"/>
        <w:ind w:left="270"/>
        <w:jc w:val="both"/>
        <w:rPr>
          <w:del w:id="20732" w:author="Weber" w:date="2014-10-29T03:09:00Z"/>
          <w:rFonts w:ascii="Arial" w:hAnsi="Arial" w:cs="Arial"/>
          <w:b/>
          <w:i/>
        </w:rPr>
      </w:pPr>
      <w:del w:id="20733" w:author="Weber" w:date="2014-10-29T03:09:00Z">
        <w:r w:rsidRPr="00A345D3">
          <w:tab/>
        </w:r>
        <w:r w:rsidRPr="00A65538">
          <w:rPr>
            <w:position w:val="-12"/>
          </w:rPr>
          <w:object w:dxaOrig="2360" w:dyaOrig="400" w14:anchorId="2D1FD801">
            <v:shape id="_x0000_i1129" type="#_x0000_t75" style="width:118.75pt;height:18.7pt" o:ole="">
              <v:imagedata r:id="rId382" o:title=""/>
            </v:shape>
            <o:OLEObject Type="Embed" ProgID="Equation.3" ShapeID="_x0000_i1129" DrawAspect="Content" ObjectID="_1476058022" r:id="rId383"/>
          </w:object>
        </w:r>
      </w:del>
    </w:p>
    <w:p w14:paraId="4E52D9E2" w14:textId="77777777" w:rsidR="00D23400" w:rsidRPr="00A345D3" w:rsidRDefault="00D23400" w:rsidP="00D23400">
      <w:pPr>
        <w:widowControl w:val="0"/>
        <w:tabs>
          <w:tab w:val="left" w:pos="270"/>
          <w:tab w:val="left" w:pos="1440"/>
          <w:tab w:val="left" w:pos="2160"/>
          <w:tab w:val="left" w:pos="2880"/>
          <w:tab w:val="left" w:pos="3600"/>
          <w:tab w:val="left" w:pos="4320"/>
          <w:tab w:val="left" w:pos="5040"/>
          <w:tab w:val="left" w:pos="5760"/>
          <w:tab w:val="left" w:pos="7920"/>
        </w:tabs>
        <w:autoSpaceDE w:val="0"/>
        <w:ind w:left="270"/>
        <w:jc w:val="both"/>
        <w:rPr>
          <w:ins w:id="20734" w:author="Weber" w:date="2014-10-29T03:09:00Z"/>
          <w:rFonts w:ascii="Arial" w:hAnsi="Arial" w:cs="Arial"/>
          <w:b/>
          <w:i/>
        </w:rPr>
      </w:pPr>
      <w:ins w:id="20735" w:author="Weber" w:date="2014-10-29T03:09:00Z">
        <w:r w:rsidRPr="00A345D3">
          <w:tab/>
        </w:r>
        <w:r w:rsidRPr="00A65538">
          <w:rPr>
            <w:position w:val="-12"/>
          </w:rPr>
          <w:object w:dxaOrig="2360" w:dyaOrig="400">
            <v:shape id="_x0000_i1079" type="#_x0000_t75" style="width:122.5pt;height:14.05pt" o:ole="">
              <v:imagedata r:id="rId382" o:title=""/>
            </v:shape>
            <o:OLEObject Type="Embed" ProgID="Equation.3" ShapeID="_x0000_i1079" DrawAspect="Content" ObjectID="_1476058023" r:id="rId384"/>
          </w:object>
        </w:r>
      </w:ins>
    </w:p>
    <w:p w14:paraId="5B7DA165" w14:textId="77777777" w:rsidR="00D23400" w:rsidRPr="00A345D3" w:rsidRDefault="00D23400" w:rsidP="00D23400">
      <w:pPr>
        <w:rPr>
          <w:rFonts w:ascii="Arial" w:hAnsi="Arial" w:cs="Arial"/>
          <w:b/>
          <w:i/>
        </w:rPr>
      </w:pPr>
      <w:r w:rsidRPr="00A345D3">
        <w:rPr>
          <w:rFonts w:ascii="Arial" w:hAnsi="Arial" w:cs="Arial"/>
          <w:b/>
          <w:i/>
        </w:rPr>
        <w:t xml:space="preserve"> </w:t>
      </w:r>
    </w:p>
    <w:p w14:paraId="7DA587EA" w14:textId="77777777" w:rsidR="00D23400" w:rsidRPr="00A345D3" w:rsidRDefault="00D23400" w:rsidP="00D23400">
      <w:r w:rsidRPr="00A345D3">
        <w:t>and N and p are defined as in Standard A-11, i.e.</w:t>
      </w:r>
    </w:p>
    <w:p w14:paraId="525C0F3F" w14:textId="77777777" w:rsidR="00D23400" w:rsidRPr="00A345D3" w:rsidRDefault="00D23400" w:rsidP="00D23400"/>
    <w:p w14:paraId="30C1CBD0" w14:textId="77777777" w:rsidR="00D23400" w:rsidRPr="00A345D3" w:rsidRDefault="00D23400" w:rsidP="00D23400">
      <w:r w:rsidRPr="00A345D3">
        <w:t xml:space="preserve">           N = number of years in the simulation</w:t>
      </w:r>
    </w:p>
    <w:p w14:paraId="15B4C1EF" w14:textId="77777777" w:rsidR="00D23400" w:rsidRPr="00A345D3" w:rsidRDefault="00D23400" w:rsidP="00D23400">
      <w:r w:rsidRPr="00A345D3">
        <w:t xml:space="preserve">and      </w:t>
      </w:r>
    </w:p>
    <w:p w14:paraId="5280995B" w14:textId="77777777" w:rsidR="00D23400" w:rsidRPr="00A345D3" w:rsidRDefault="00D23400" w:rsidP="00D23400">
      <w:r w:rsidRPr="00A345D3">
        <w:t xml:space="preserve">             p = 1 –   1 / return period.  </w:t>
      </w:r>
    </w:p>
    <w:p w14:paraId="2A88265B" w14:textId="77777777" w:rsidR="00D23400" w:rsidRPr="00A345D3" w:rsidRDefault="00D23400" w:rsidP="00D23400"/>
    <w:p w14:paraId="443432EC" w14:textId="77777777" w:rsidR="00D23400" w:rsidRPr="00A345D3" w:rsidRDefault="00D23400" w:rsidP="00D23400">
      <w:pPr>
        <w:widowControl w:val="0"/>
        <w:tabs>
          <w:tab w:val="left" w:pos="720"/>
          <w:tab w:val="left" w:pos="1440"/>
          <w:tab w:val="left" w:pos="2160"/>
          <w:tab w:val="left" w:pos="2880"/>
          <w:tab w:val="left" w:pos="3600"/>
          <w:tab w:val="left" w:pos="4320"/>
          <w:tab w:val="left" w:pos="5040"/>
          <w:tab w:val="left" w:pos="5760"/>
          <w:tab w:val="left" w:pos="7920"/>
        </w:tabs>
        <w:autoSpaceDE w:val="0"/>
      </w:pPr>
      <w:r w:rsidRPr="00A345D3">
        <w:t>If r and/or s are not integers, let r* be the smallest integer greater than r and let s* be the smallest integer greater than or equal to s. The 95% approximate confidence interval is given by (X</w:t>
      </w:r>
      <w:r w:rsidRPr="00A345D3">
        <w:rPr>
          <w:vertAlign w:val="subscript"/>
        </w:rPr>
        <w:t>(r*)</w:t>
      </w:r>
      <w:r w:rsidRPr="00A345D3">
        <w:t>, X</w:t>
      </w:r>
      <w:r w:rsidRPr="00A345D3">
        <w:rPr>
          <w:vertAlign w:val="subscript"/>
        </w:rPr>
        <w:t>(s*)</w:t>
      </w:r>
      <w:r w:rsidRPr="00A345D3">
        <w:t>)</w:t>
      </w:r>
    </w:p>
    <w:p w14:paraId="2192549D" w14:textId="77777777" w:rsidR="00D23400" w:rsidRPr="00A345D3" w:rsidRDefault="00D23400" w:rsidP="00D23400"/>
    <w:p w14:paraId="05C4CC74" w14:textId="77777777"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pPr>
      <w:r w:rsidRPr="00A345D3">
        <w:rPr>
          <w:bCs/>
        </w:rPr>
        <w:t>The top event itself is estimated by the highest order statistic, X</w:t>
      </w:r>
      <w:r w:rsidRPr="00A345D3">
        <w:rPr>
          <w:bCs/>
          <w:vertAlign w:val="subscript"/>
        </w:rPr>
        <w:t>(N).</w:t>
      </w:r>
      <w:r w:rsidRPr="00A345D3">
        <w:rPr>
          <w:bCs/>
        </w:rPr>
        <w:t xml:space="preserve">   Although it is not possible to compute a confidence interval for the top event using the above methods, an upper bound can be placed on the </w:t>
      </w:r>
      <w:r w:rsidRPr="00A345D3">
        <w:rPr>
          <w:b/>
          <w:bCs/>
          <w:i/>
        </w:rPr>
        <w:t>expected</w:t>
      </w:r>
      <w:r w:rsidRPr="00A345D3">
        <w:rPr>
          <w:bCs/>
        </w:rPr>
        <w:t xml:space="preserve"> top event, </w:t>
      </w:r>
      <w:r w:rsidRPr="00A345D3">
        <w:t>E(X</w:t>
      </w:r>
      <w:r w:rsidRPr="00A345D3">
        <w:rPr>
          <w:vertAlign w:val="subscript"/>
        </w:rPr>
        <w:t>(N)</w:t>
      </w:r>
      <w:r w:rsidRPr="00A345D3">
        <w:t xml:space="preserve">). </w:t>
      </w:r>
    </w:p>
    <w:p w14:paraId="69E42134" w14:textId="77777777"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pPr>
    </w:p>
    <w:p w14:paraId="6FDAC864" w14:textId="5336C054" w:rsidR="00D23400" w:rsidRPr="0056370F" w:rsidRDefault="00D23400" w:rsidP="00D23400">
      <w:pPr>
        <w:widowControl w:val="0"/>
        <w:tabs>
          <w:tab w:val="left" w:pos="1440"/>
          <w:tab w:val="left" w:pos="2160"/>
          <w:tab w:val="left" w:pos="2880"/>
          <w:tab w:val="left" w:pos="3600"/>
          <w:tab w:val="left" w:pos="4320"/>
          <w:tab w:val="left" w:pos="5040"/>
          <w:tab w:val="left" w:pos="5760"/>
          <w:tab w:val="left" w:pos="7920"/>
        </w:tabs>
        <w:autoSpaceDE w:val="0"/>
      </w:pPr>
      <w:r w:rsidRPr="00A345D3">
        <w:t>As per Wilkinson (1982),   E(X</w:t>
      </w:r>
      <w:r w:rsidRPr="00A345D3">
        <w:rPr>
          <w:vertAlign w:val="subscript"/>
        </w:rPr>
        <w:t>(N)</w:t>
      </w:r>
      <w:r w:rsidRPr="00A345D3">
        <w:t xml:space="preserve">) </w:t>
      </w:r>
      <w:r w:rsidRPr="00A345D3">
        <w:rPr>
          <w:rFonts w:ascii="Symbol" w:hAnsi="Symbol"/>
        </w:rPr>
        <w:t></w:t>
      </w:r>
      <w:r w:rsidRPr="00A345D3">
        <w:t xml:space="preserve"> </w:t>
      </w:r>
      <w:del w:id="20736" w:author="Weber" w:date="2014-10-29T03:09:00Z">
        <w:r w:rsidRPr="0056370F">
          <w:rPr>
            <w:position w:val="-18"/>
          </w:rPr>
          <w:pict w14:anchorId="71833FE2">
            <v:shape id="_x0000_i1130" type="#_x0000_t75" style="width:67.3pt;height:29.9pt" o:ole="" filled="t">
              <v:fill color2="black"/>
              <v:imagedata r:id="rId385" o:title=""/>
            </v:shape>
          </w:pict>
        </w:r>
      </w:del>
      <w:ins w:id="20737" w:author="Weber" w:date="2014-10-29T03:09:00Z">
        <w:r w:rsidRPr="0056370F">
          <w:rPr>
            <w:position w:val="-18"/>
          </w:rPr>
          <w:pict>
            <v:shape id="_x0000_i1080" type="#_x0000_t75" style="width:64.5pt;height:29pt" o:ole="" filled="t">
              <v:fill color2="black"/>
              <v:imagedata r:id="rId385" o:title=""/>
            </v:shape>
          </w:pict>
        </w:r>
      </w:ins>
    </w:p>
    <w:p w14:paraId="374691E0" w14:textId="77777777"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pPr>
      <w:r w:rsidRPr="00A345D3">
        <w:t xml:space="preserve">  </w:t>
      </w:r>
    </w:p>
    <w:p w14:paraId="2957076F" w14:textId="77777777"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pPr>
    </w:p>
    <w:p w14:paraId="0AC4E4A0" w14:textId="77777777"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pPr>
      <w:r w:rsidRPr="00A345D3">
        <w:t xml:space="preserve">where </w:t>
      </w:r>
      <w:r w:rsidRPr="00A345D3">
        <w:rPr>
          <w:rFonts w:ascii="Symbol" w:hAnsi="Symbol"/>
        </w:rPr>
        <w:t></w:t>
      </w:r>
      <w:r w:rsidRPr="00A345D3">
        <w:t xml:space="preserve"> and </w:t>
      </w:r>
      <w:r w:rsidRPr="00A345D3">
        <w:rPr>
          <w:rFonts w:ascii="Symbol" w:hAnsi="Symbol"/>
        </w:rPr>
        <w:t></w:t>
      </w:r>
      <w:r w:rsidRPr="00A345D3">
        <w:t xml:space="preserve"> are the mean and the standard deviation of the losses, respectively.</w:t>
      </w:r>
    </w:p>
    <w:p w14:paraId="3E83838D" w14:textId="77777777"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pPr>
    </w:p>
    <w:p w14:paraId="565A7F41" w14:textId="77777777"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pPr>
      <w:r w:rsidRPr="00A345D3">
        <w:t>Thus an upper bound for the top even is computed as :</w:t>
      </w:r>
    </w:p>
    <w:p w14:paraId="68D0C1F1" w14:textId="77777777"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jc w:val="both"/>
      </w:pPr>
    </w:p>
    <w:p w14:paraId="2BAD38E2" w14:textId="3E2D4847" w:rsidR="00D23400" w:rsidRPr="0056370F" w:rsidRDefault="00D23400" w:rsidP="00D23400">
      <w:pPr>
        <w:widowControl w:val="0"/>
        <w:tabs>
          <w:tab w:val="left" w:pos="1440"/>
          <w:tab w:val="left" w:pos="2160"/>
          <w:tab w:val="left" w:pos="2880"/>
          <w:tab w:val="left" w:pos="3600"/>
          <w:tab w:val="left" w:pos="4320"/>
          <w:tab w:val="left" w:pos="5040"/>
          <w:tab w:val="left" w:pos="5760"/>
          <w:tab w:val="left" w:pos="7920"/>
        </w:tabs>
        <w:autoSpaceDE w:val="0"/>
        <w:jc w:val="both"/>
      </w:pPr>
      <w:r w:rsidRPr="00A345D3">
        <w:tab/>
      </w:r>
      <w:del w:id="20738" w:author="Weber" w:date="2014-10-29T03:09:00Z">
        <w:r w:rsidRPr="0056370F">
          <w:rPr>
            <w:position w:val="-18"/>
          </w:rPr>
          <w:pict w14:anchorId="767D40D6">
            <v:shape id="_x0000_i1131" type="#_x0000_t75" style="width:67.3pt;height:29.9pt" o:ole="" filled="t">
              <v:fill color2="black"/>
              <v:imagedata r:id="rId386" o:title=""/>
            </v:shape>
          </w:pict>
        </w:r>
      </w:del>
      <w:ins w:id="20739" w:author="Weber" w:date="2014-10-29T03:09:00Z">
        <w:r w:rsidRPr="0056370F">
          <w:rPr>
            <w:position w:val="-18"/>
          </w:rPr>
          <w:pict>
            <v:shape id="_x0000_i1081" type="#_x0000_t75" style="width:64.5pt;height:29pt" o:ole="" filled="t">
              <v:fill color2="black"/>
              <v:imagedata r:id="rId386" o:title=""/>
            </v:shape>
          </w:pict>
        </w:r>
      </w:ins>
    </w:p>
    <w:p w14:paraId="2F6BF305" w14:textId="77777777"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jc w:val="both"/>
      </w:pPr>
    </w:p>
    <w:p w14:paraId="5B56D424" w14:textId="6901F1BA" w:rsidR="00D23400" w:rsidRDefault="00D23400" w:rsidP="00D23400">
      <w:r w:rsidRPr="00A345D3">
        <w:t>where</w:t>
      </w:r>
      <w:r w:rsidRPr="0056370F">
        <w:t xml:space="preserve"> </w:t>
      </w:r>
      <w:del w:id="20740" w:author="Weber" w:date="2014-10-29T03:09:00Z">
        <w:r w:rsidRPr="0056370F">
          <w:object w:dxaOrig="240" w:dyaOrig="240" w14:anchorId="6A3AB36B">
            <v:shape id="_x0000_i1132" type="#_x0000_t75" style="width:10.3pt;height:10.3pt" o:ole="" filled="t">
              <v:fill color2="black"/>
              <v:imagedata r:id="rId387" o:title=""/>
            </v:shape>
            <o:OLEObject Type="Embed" ProgID="Equation.3" ShapeID="_x0000_i1132" DrawAspect="Content" ObjectID="_1476058026" r:id="rId388"/>
          </w:object>
        </w:r>
      </w:del>
      <w:ins w:id="20741" w:author="Weber" w:date="2014-10-29T03:09:00Z">
        <w:r w:rsidRPr="0056370F">
          <w:object w:dxaOrig="240" w:dyaOrig="240">
            <v:shape id="_x0000_i1082" type="#_x0000_t75" style="width:7.5pt;height:7.5pt" o:ole="" filled="t">
              <v:fill color2="black"/>
              <v:imagedata r:id="rId387" o:title=""/>
            </v:shape>
            <o:OLEObject Type="Embed" ProgID="Equation.3" ShapeID="_x0000_i1082" DrawAspect="Content" ObjectID="_1476058027" r:id="rId389"/>
          </w:object>
        </w:r>
      </w:ins>
      <w:r w:rsidRPr="0056370F">
        <w:t xml:space="preserve"> </w:t>
      </w:r>
      <w:r w:rsidRPr="00A345D3">
        <w:t>is the sample mean of the simulated annual losses and s is the sample standard deviation.</w:t>
      </w:r>
    </w:p>
    <w:p w14:paraId="0AA34EF4" w14:textId="77777777" w:rsidR="00F27569" w:rsidRDefault="00F27569" w:rsidP="00F27569">
      <w:pPr>
        <w:pStyle w:val="BodyText2"/>
        <w:tabs>
          <w:tab w:val="left" w:pos="3600"/>
          <w:tab w:val="left" w:pos="4320"/>
          <w:tab w:val="left" w:pos="5040"/>
          <w:tab w:val="left" w:pos="5760"/>
          <w:tab w:val="left" w:pos="6480"/>
          <w:tab w:val="left" w:pos="7200"/>
          <w:tab w:val="left" w:pos="7920"/>
          <w:tab w:val="left" w:pos="8640"/>
        </w:tabs>
        <w:spacing w:after="0" w:line="240" w:lineRule="auto"/>
        <w:rPr>
          <w:bCs/>
          <w:iCs/>
        </w:rPr>
        <w:pPrChange w:id="20742" w:author="Weber" w:date="2014-10-29T03:09:00Z">
          <w:pPr/>
        </w:pPrChange>
      </w:pPr>
      <w:moveFromRangeStart w:id="20743" w:author="Weber" w:date="2014-10-29T03:09:00Z" w:name="move402315672"/>
    </w:p>
    <w:p w14:paraId="2D15544D" w14:textId="6BB481D9" w:rsidR="00D23400" w:rsidRDefault="00642D2A" w:rsidP="00D23400">
      <w:pPr>
        <w:rPr>
          <w:ins w:id="20744" w:author="Weber" w:date="2014-10-29T03:09:00Z"/>
        </w:rPr>
      </w:pPr>
      <w:moveFrom w:id="20745" w:author="Weber" w:date="2014-10-29T03:09:00Z">
        <w:r>
          <w:rPr>
            <w:rPrChange w:id="20746" w:author="Weber" w:date="2014-10-29T03:09:00Z">
              <w:rPr>
                <w:i/>
              </w:rPr>
            </w:rPrChange>
          </w:rPr>
          <w:t xml:space="preserve">Provide this form in Excel format. The file name shall include the abbreviated name of the modeling organization, the standards year, and the form name. </w:t>
        </w:r>
      </w:moveFrom>
      <w:moveFromRangeEnd w:id="20743"/>
      <w:del w:id="20747" w:author="Weber" w:date="2014-10-29T03:09:00Z">
        <w:r w:rsidR="00D23400" w:rsidRPr="00A345D3">
          <w:rPr>
            <w:i/>
          </w:rPr>
          <w:delText>A hard copy of</w:delText>
        </w:r>
      </w:del>
    </w:p>
    <w:p w14:paraId="264FE50B" w14:textId="77777777" w:rsidR="00D23400" w:rsidRPr="00C65510" w:rsidRDefault="009C4E73" w:rsidP="00DD5079">
      <w:pPr>
        <w:pStyle w:val="FORM"/>
        <w:pPrChange w:id="20748" w:author="Weber" w:date="2014-10-29T03:09:00Z">
          <w:pPr>
            <w:pStyle w:val="ListParagraph"/>
            <w:numPr>
              <w:numId w:val="185"/>
            </w:numPr>
            <w:tabs>
              <w:tab w:val="left" w:pos="360"/>
            </w:tabs>
            <w:ind w:left="360" w:hanging="360"/>
          </w:pPr>
        </w:pPrChange>
      </w:pPr>
      <w:ins w:id="20749" w:author="Weber" w:date="2014-10-29T03:09:00Z">
        <w:r w:rsidRPr="00B27673">
          <w:rPr>
            <w:bCs/>
            <w:iCs/>
          </w:rPr>
          <w:t>P</w:t>
        </w:r>
        <w:r w:rsidRPr="00B27673">
          <w:t xml:space="preserve">rovide this form in Excel format. The file name shall include the abbreviated name of the modeling organization, the standards year, and the form name. </w:t>
        </w:r>
        <w:r>
          <w:t xml:space="preserve"> </w:t>
        </w:r>
      </w:ins>
      <w:r w:rsidRPr="00C65510">
        <w:t xml:space="preserve"> Form A-8 </w:t>
      </w:r>
      <w:ins w:id="20750" w:author="Weber" w:date="2014-10-29T03:09:00Z">
        <w:r>
          <w:t>(Probable Maximum Loss for Florida)</w:t>
        </w:r>
        <w:r w:rsidRPr="00B27673">
          <w:t xml:space="preserve"> </w:t>
        </w:r>
      </w:ins>
      <w:r w:rsidRPr="00C65510">
        <w:t xml:space="preserve">shall </w:t>
      </w:r>
      <w:ins w:id="20751" w:author="Weber" w:date="2014-10-29T03:09:00Z">
        <w:r>
          <w:t>also</w:t>
        </w:r>
        <w:r w:rsidRPr="00B27673">
          <w:t xml:space="preserve"> </w:t>
        </w:r>
      </w:ins>
      <w:r w:rsidRPr="00C65510">
        <w:t>be included in a submission appendix</w:t>
      </w:r>
      <w:r w:rsidR="00133AD2" w:rsidRPr="00C65510">
        <w:t>.</w:t>
      </w:r>
    </w:p>
    <w:p w14:paraId="62128D05" w14:textId="77777777" w:rsidR="00D23400" w:rsidRPr="00D23400" w:rsidRDefault="00D23400" w:rsidP="00D23400">
      <w:pPr>
        <w:rPr>
          <w:i/>
        </w:rPr>
      </w:pPr>
    </w:p>
    <w:p w14:paraId="06E65AC5" w14:textId="77777777" w:rsidR="00D23400" w:rsidRDefault="00D23400" w:rsidP="00D23400">
      <w:pPr>
        <w:pStyle w:val="FormLetter"/>
        <w:rPr>
          <w:del w:id="20752" w:author="Weber" w:date="2014-10-29T03:09:00Z"/>
        </w:rPr>
      </w:pPr>
      <w:del w:id="20753" w:author="Weber" w:date="2014-10-29T03:09:00Z">
        <w:r w:rsidRPr="00F13224">
          <w:rPr>
            <w:i w:val="0"/>
          </w:rPr>
          <w:delText xml:space="preserve">See </w:delText>
        </w:r>
        <w:r w:rsidR="00FF0A84">
          <w:fldChar w:fldCharType="begin"/>
        </w:r>
        <w:r w:rsidR="00FF0A84">
          <w:delInstrText xml:space="preserve"> HYPERLINK "http://www.cs.fiu.edu/~fflei001/user/fphlm/submission2012/AppendixH.pdf" </w:delInstrText>
        </w:r>
        <w:r w:rsidR="00FF0A84">
          <w:fldChar w:fldCharType="separate"/>
        </w:r>
        <w:r w:rsidRPr="00F13224">
          <w:rPr>
            <w:rStyle w:val="Hyperlink"/>
            <w:i w:val="0"/>
            <w:u w:val="none"/>
          </w:rPr>
          <w:delText>Appendix H</w:delText>
        </w:r>
        <w:r w:rsidR="00FF0A84">
          <w:rPr>
            <w:rStyle w:val="Hyperlink"/>
            <w:i w:val="0"/>
            <w:u w:val="none"/>
          </w:rPr>
          <w:fldChar w:fldCharType="end"/>
        </w:r>
        <w:r w:rsidRPr="00C86042">
          <w:rPr>
            <w:b/>
            <w:i w:val="0"/>
          </w:rPr>
          <w:delText>.</w:delText>
        </w:r>
      </w:del>
    </w:p>
    <w:p w14:paraId="4E34F1A3" w14:textId="77777777" w:rsidR="00D23400" w:rsidRDefault="00D23400" w:rsidP="00D23400">
      <w:pPr>
        <w:rPr>
          <w:del w:id="20754" w:author="Weber" w:date="2014-10-29T03:09:00Z"/>
          <w:lang w:eastAsia="en-US"/>
        </w:rPr>
      </w:pPr>
    </w:p>
    <w:p w14:paraId="6026CB49" w14:textId="77777777" w:rsidR="00D23400" w:rsidRDefault="00D23400">
      <w:pPr>
        <w:suppressAutoHyphens w:val="0"/>
        <w:rPr>
          <w:del w:id="20755" w:author="Weber" w:date="2014-10-29T03:09:00Z"/>
          <w:lang w:eastAsia="en-US"/>
        </w:rPr>
      </w:pPr>
      <w:del w:id="20756" w:author="Weber" w:date="2014-10-29T03:09:00Z">
        <w:r>
          <w:rPr>
            <w:lang w:eastAsia="en-US"/>
          </w:rPr>
          <w:br w:type="page"/>
        </w:r>
      </w:del>
    </w:p>
    <w:p w14:paraId="4B519DE3" w14:textId="77777777" w:rsidR="000E1787" w:rsidRPr="00100CBE" w:rsidRDefault="000E1787" w:rsidP="000E1787">
      <w:pPr>
        <w:keepNext/>
        <w:pageBreakBefore/>
        <w:tabs>
          <w:tab w:val="left" w:pos="1800"/>
        </w:tabs>
        <w:jc w:val="center"/>
        <w:outlineLvl w:val="0"/>
        <w:rPr>
          <w:rFonts w:ascii="Arial" w:eastAsia="ヒラギノ明朝 Pro W6" w:hAnsi="Arial"/>
          <w:b/>
          <w:bCs/>
          <w:color w:val="000000"/>
          <w:kern w:val="1"/>
          <w:sz w:val="36"/>
          <w:szCs w:val="36"/>
        </w:rPr>
      </w:pPr>
      <w:bookmarkStart w:id="20757" w:name="_Toc341171179"/>
      <w:moveFromRangeStart w:id="20758" w:author="Weber" w:date="2014-10-29T03:09:00Z" w:name="move402315505"/>
      <w:moveFrom w:id="20759" w:author="Weber" w:date="2014-10-29T03:09:00Z">
        <w:r w:rsidRPr="00100CBE">
          <w:rPr>
            <w:rFonts w:ascii="Arial" w:eastAsia="ヒラギノ明朝 Pro W6" w:hAnsi="Arial"/>
            <w:b/>
            <w:bCs/>
            <w:color w:val="000000"/>
            <w:kern w:val="1"/>
            <w:sz w:val="36"/>
            <w:szCs w:val="36"/>
          </w:rPr>
          <w:t>STATISTICAL STANDARDS</w:t>
        </w:r>
        <w:bookmarkEnd w:id="20757"/>
      </w:moveFrom>
    </w:p>
    <w:p w14:paraId="1522FCA9" w14:textId="77777777" w:rsidR="000E1787" w:rsidRDefault="000E1787" w:rsidP="000E1787"/>
    <w:p w14:paraId="7A43A826" w14:textId="77777777" w:rsidR="000E1787" w:rsidRPr="001D4584" w:rsidRDefault="000E1787" w:rsidP="000E1787">
      <w:pPr>
        <w:jc w:val="center"/>
      </w:pPr>
    </w:p>
    <w:p w14:paraId="1096A1F5" w14:textId="77777777" w:rsidR="000E1787" w:rsidRPr="004A3CBF" w:rsidRDefault="000E1787" w:rsidP="000E1787">
      <w:pPr>
        <w:pStyle w:val="Heading2"/>
      </w:pPr>
      <w:bookmarkStart w:id="20760" w:name="_Toc341171180"/>
      <w:moveFrom w:id="20761" w:author="Weber" w:date="2014-10-29T03:09:00Z">
        <w:r w:rsidRPr="004A3CBF">
          <w:t>S-1</w:t>
        </w:r>
        <w:r w:rsidRPr="004A3CBF">
          <w:tab/>
          <w:t>Modeled Results and Goodness-of-Fit</w:t>
        </w:r>
        <w:bookmarkEnd w:id="20760"/>
      </w:moveFrom>
    </w:p>
    <w:p w14:paraId="7DCFFA0F" w14:textId="77777777" w:rsidR="000E1787" w:rsidRPr="001D4584" w:rsidRDefault="000E1787" w:rsidP="000E1787"/>
    <w:p w14:paraId="2EB90B49" w14:textId="77777777" w:rsidR="000E1787" w:rsidRPr="004A3CBF" w:rsidRDefault="000E1787" w:rsidP="00981595">
      <w:pPr>
        <w:pStyle w:val="STText"/>
        <w:numPr>
          <w:ilvl w:val="0"/>
          <w:numId w:val="45"/>
        </w:numPr>
        <w:pPrChange w:id="20762" w:author="Weber" w:date="2014-10-29T03:09:00Z">
          <w:pPr>
            <w:pStyle w:val="StandardLetter"/>
            <w:numPr>
              <w:numId w:val="212"/>
            </w:numPr>
          </w:pPr>
        </w:pPrChange>
      </w:pPr>
      <w:moveFrom w:id="20763" w:author="Weber" w:date="2014-10-29T03:09:00Z">
        <w:r w:rsidRPr="004A3CBF">
          <w:t>The use of historical data in developing the model shall be supported by rigorous methods published in currently accepted scientific literature.</w:t>
        </w:r>
      </w:moveFrom>
    </w:p>
    <w:p w14:paraId="0BF2B07C" w14:textId="77777777" w:rsidR="000E1787" w:rsidRPr="004A3CBF" w:rsidRDefault="000E1787" w:rsidP="000E1787">
      <w:pPr>
        <w:widowControl w:val="0"/>
        <w:tabs>
          <w:tab w:val="left" w:pos="-2520"/>
          <w:tab w:val="left" w:pos="-2430"/>
          <w:tab w:val="left" w:pos="-2160"/>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720"/>
        <w:jc w:val="both"/>
        <w:rPr>
          <w:rFonts w:ascii="Arial" w:hAnsi="Arial" w:cs="Arial"/>
          <w:b/>
          <w:i/>
          <w:szCs w:val="20"/>
        </w:rPr>
      </w:pPr>
    </w:p>
    <w:moveFromRangeEnd w:id="20758"/>
    <w:p w14:paraId="7A703E68" w14:textId="77777777" w:rsidR="000E1787" w:rsidRPr="004A3CBF" w:rsidRDefault="00D23400" w:rsidP="000E1787">
      <w:del w:id="20764" w:author="Weber" w:date="2014-10-29T03:09:00Z">
        <w:r w:rsidRPr="004A3CBF">
          <w:delText>The historical data for the period 1900-20</w:delText>
        </w:r>
        <w:r>
          <w:delText>11</w:delText>
        </w:r>
      </w:del>
      <w:moveFromRangeStart w:id="20765" w:author="Weber" w:date="2014-10-29T03:09:00Z" w:name="move402315506"/>
      <w:moveFrom w:id="20766" w:author="Weber" w:date="2014-10-29T03:09:00Z">
        <w:r w:rsidR="0046328E">
          <w:t xml:space="preserve"> </w:t>
        </w:r>
        <w:r w:rsidR="000E1787" w:rsidRPr="004A3CBF">
          <w:t>were modeled using scientifically accepted methods that have been published in accepted scientific literature.</w:t>
        </w:r>
      </w:moveFrom>
    </w:p>
    <w:p w14:paraId="3F170727" w14:textId="77777777" w:rsidR="000E1787" w:rsidRPr="004A3CBF" w:rsidRDefault="000E1787" w:rsidP="000E1787">
      <w:pPr>
        <w:widowControl w:val="0"/>
        <w:tabs>
          <w:tab w:val="left" w:pos="-2520"/>
          <w:tab w:val="left" w:pos="-2430"/>
          <w:tab w:val="left" w:pos="-2160"/>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720"/>
        <w:jc w:val="both"/>
        <w:rPr>
          <w:rFonts w:ascii="Arial" w:hAnsi="Arial" w:cs="Arial"/>
          <w:b/>
          <w:i/>
          <w:szCs w:val="20"/>
        </w:rPr>
      </w:pPr>
    </w:p>
    <w:p w14:paraId="717A483E" w14:textId="77777777" w:rsidR="000E1787" w:rsidRPr="004A3CBF" w:rsidRDefault="000E1787" w:rsidP="00230D9B">
      <w:pPr>
        <w:pStyle w:val="STText"/>
        <w:pPrChange w:id="20767" w:author="Weber" w:date="2014-10-29T03:09:00Z">
          <w:pPr>
            <w:pStyle w:val="StandardLetter"/>
            <w:numPr>
              <w:numId w:val="212"/>
            </w:numPr>
          </w:pPr>
        </w:pPrChange>
      </w:pPr>
      <w:moveFrom w:id="20768" w:author="Weber" w:date="2014-10-29T03:09:00Z">
        <w:r w:rsidRPr="004A3CBF">
          <w:t xml:space="preserve">Modeled and historical results shall reflect </w:t>
        </w:r>
        <w:r>
          <w:t xml:space="preserve">statistical </w:t>
        </w:r>
        <w:r w:rsidRPr="004A3CBF">
          <w:t>agreement using currently accepted scientific and statistical methods</w:t>
        </w:r>
        <w:r>
          <w:t xml:space="preserve"> for the academic disciplines</w:t>
        </w:r>
        <w:r w:rsidRPr="004A3CBF">
          <w:t xml:space="preserve"> appropriate </w:t>
        </w:r>
        <w:r>
          <w:t>for the various model components or characteristics.</w:t>
        </w:r>
      </w:moveFrom>
    </w:p>
    <w:p w14:paraId="7B3273FF" w14:textId="77777777" w:rsidR="000E1787" w:rsidRPr="004A3CBF"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720"/>
        <w:jc w:val="both"/>
        <w:rPr>
          <w:rFonts w:ascii="Arial" w:hAnsi="Arial" w:cs="Arial"/>
          <w:b/>
          <w:i/>
        </w:rPr>
      </w:pPr>
    </w:p>
    <w:p w14:paraId="5998F90B" w14:textId="77777777" w:rsidR="000E1787" w:rsidRDefault="000E1787" w:rsidP="000E1787">
      <w:moveFrom w:id="20769" w:author="Weber" w:date="2014-10-29T03:09:00Z">
        <w:r w:rsidRPr="004A3CBF">
          <w:t>Modeled and historical results are in agreement as indicated by appropriate statistical and scientific tests. Some of these tests will be discussed below.</w:t>
        </w:r>
      </w:moveFrom>
    </w:p>
    <w:p w14:paraId="5C96FB21" w14:textId="77777777" w:rsidR="000E1787" w:rsidRDefault="000E1787" w:rsidP="000E1787"/>
    <w:p w14:paraId="272CFC8D" w14:textId="77777777" w:rsidR="000E1787" w:rsidRDefault="000E1787" w:rsidP="000E1787">
      <w:pPr>
        <w:pStyle w:val="DiscTitle"/>
      </w:pPr>
      <w:moveFrom w:id="20770" w:author="Weber" w:date="2014-10-29T03:09:00Z">
        <w:r w:rsidRPr="004A3CBF">
          <w:t>Disclosures</w:t>
        </w:r>
      </w:moveFrom>
    </w:p>
    <w:p w14:paraId="03E185B8" w14:textId="77777777" w:rsidR="000E1787" w:rsidRDefault="000E1787" w:rsidP="000E1787">
      <w:pPr>
        <w:pStyle w:val="DiscTitle"/>
      </w:pPr>
    </w:p>
    <w:p w14:paraId="7DD384CF" w14:textId="77777777" w:rsidR="000E1787" w:rsidRPr="00D23400" w:rsidRDefault="000E1787" w:rsidP="00981595">
      <w:pPr>
        <w:pStyle w:val="DiscNumber"/>
        <w:numPr>
          <w:ilvl w:val="0"/>
          <w:numId w:val="8"/>
        </w:numPr>
        <w:rPr>
          <w:sz w:val="28"/>
        </w:rPr>
      </w:pPr>
      <w:moveFrom w:id="20771" w:author="Weber" w:date="2014-10-29T03:09:00Z">
        <w:r>
          <w:t xml:space="preserve"> </w:t>
        </w:r>
        <w:r w:rsidRPr="00486059">
          <w:t>Identify the form of the probability distributions used for each function or variable, if applicable. Identify statistical techniques used for the estimates and the specific goodness-of-fit tests applied. Describe whether the p-values associated with the fitted distributions provide a reasonable agreement with the historical data. Provide a completed Form S-3, Distributions of Stochastic Hurricane Parameters. Provide a link to the location of the form here.</w:t>
        </w:r>
      </w:moveFrom>
    </w:p>
    <w:p w14:paraId="369AF668" w14:textId="77777777" w:rsidR="000E1787" w:rsidRDefault="000E1787" w:rsidP="000E1787">
      <w:pPr>
        <w:pStyle w:val="DiscNumber"/>
        <w:numPr>
          <w:ilvl w:val="0"/>
          <w:numId w:val="0"/>
        </w:numPr>
        <w:rPr>
          <w:color w:val="000000"/>
        </w:rPr>
      </w:pPr>
    </w:p>
    <w:moveFromRangeEnd w:id="20765"/>
    <w:p w14:paraId="7B7EBDFC" w14:textId="77777777" w:rsidR="0082488D" w:rsidRDefault="00FF0A84" w:rsidP="0082488D">
      <w:pPr>
        <w:jc w:val="both"/>
      </w:pPr>
      <w:del w:id="20772" w:author="Weber" w:date="2014-10-29T03:09:00Z">
        <w:r>
          <w:fldChar w:fldCharType="begin"/>
        </w:r>
        <w:r>
          <w:delInstrText xml:space="preserve"> HYPERLINK "http://www.cs.fiu.edu/~fflei001/user/fphlm/submission2012/FormS-3.pdf" \t "_blank" </w:delInstrText>
        </w:r>
        <w:r>
          <w:fldChar w:fldCharType="separate"/>
        </w:r>
        <w:r w:rsidR="00D23400" w:rsidRPr="00C17622">
          <w:rPr>
            <w:rStyle w:val="Hyperlink"/>
          </w:rPr>
          <w:delText>Form S-3</w:delText>
        </w:r>
        <w:r>
          <w:rPr>
            <w:rStyle w:val="Hyperlink"/>
          </w:rPr>
          <w:fldChar w:fldCharType="end"/>
        </w:r>
        <w:r w:rsidR="00D23400" w:rsidRPr="00405032">
          <w:rPr>
            <w:color w:val="000000"/>
          </w:rPr>
          <w:delText xml:space="preserve"> at the end of this section identifies the form of the probability distribution used for each variable.</w:delText>
        </w:r>
      </w:del>
      <w:moveFromRangeStart w:id="20773" w:author="Weber" w:date="2014-10-29T03:09:00Z" w:name="move402315507"/>
      <w:moveFrom w:id="20774" w:author="Weber" w:date="2014-10-29T03:09:00Z">
        <w:r w:rsidR="0082488D" w:rsidRPr="00405032">
          <w:rPr>
            <w:color w:val="000000"/>
          </w:rPr>
          <w:t xml:space="preserve"> Some of the methods and distributions are described below.</w:t>
        </w:r>
        <w:r w:rsidR="0082488D">
          <w:rPr>
            <w:color w:val="000000"/>
          </w:rPr>
          <w:t xml:space="preserve"> </w:t>
        </w:r>
      </w:moveFrom>
    </w:p>
    <w:p w14:paraId="484B748B" w14:textId="77777777" w:rsidR="0082488D" w:rsidRDefault="0082488D" w:rsidP="0082488D">
      <w:pPr>
        <w:jc w:val="both"/>
      </w:pPr>
    </w:p>
    <w:p w14:paraId="11C2C60D" w14:textId="77777777" w:rsidR="000E1787" w:rsidRDefault="0082488D" w:rsidP="0082488D">
      <w:pPr>
        <w:jc w:val="both"/>
      </w:pPr>
      <w:moveFrom w:id="20775" w:author="Weber" w:date="2014-10-29T03:09:00Z">
        <w:r w:rsidRPr="00405032">
          <w:t xml:space="preserve">Historical initial conditions are used to provide the seed for storm genesis in the model. Small uniform random error terms are added to the historical starting positions, intensities and changes in storm motion. Subsequent storm motion and intensity </w:t>
        </w:r>
        <w:r>
          <w:t>are</w:t>
        </w:r>
        <w:r w:rsidRPr="00405032">
          <w:t xml:space="preserve"> determined by randomly sampling empirical probability distribution functions derived from the HURDAT historical record</w:t>
        </w:r>
        <w:r>
          <w:t>.</w:t>
        </w:r>
        <w:r w:rsidR="000E1787" w:rsidRPr="00405032">
          <w:t xml:space="preserve"> </w:t>
        </w:r>
      </w:moveFrom>
    </w:p>
    <w:p w14:paraId="7834941F" w14:textId="77777777" w:rsidR="000E1787" w:rsidRPr="001B26AA" w:rsidRDefault="000E1787" w:rsidP="000E1787">
      <w:pPr>
        <w:jc w:val="both"/>
        <w:rPr>
          <w:highlight w:val="yellow"/>
        </w:rPr>
      </w:pPr>
    </w:p>
    <w:moveFromRangeEnd w:id="20773"/>
    <w:p w14:paraId="2B6EA984" w14:textId="77777777" w:rsidR="00D23400" w:rsidRPr="004A3CBF" w:rsidRDefault="00D23400" w:rsidP="00D23400">
      <w:pPr>
        <w:jc w:val="both"/>
        <w:rPr>
          <w:del w:id="20776" w:author="Weber" w:date="2014-10-29T03:09:00Z"/>
        </w:rPr>
      </w:pPr>
      <w:del w:id="20777" w:author="Weber" w:date="2014-10-29T03:09:00Z">
        <w:r w:rsidRPr="00A345D3">
          <w:fldChar w:fldCharType="begin" w:fldLock="1"/>
        </w:r>
        <w:r w:rsidRPr="00A345D3">
          <w:delInstrText xml:space="preserve"> REF _Ref296440643 \h  \* MERGEFORMAT </w:delInstrText>
        </w:r>
        <w:r w:rsidRPr="00A345D3">
          <w:fldChar w:fldCharType="separate"/>
        </w:r>
        <w:r w:rsidRPr="00A345D3">
          <w:delText xml:space="preserve">Figure </w:delText>
        </w:r>
        <w:r w:rsidRPr="00A345D3">
          <w:rPr>
            <w:noProof/>
          </w:rPr>
          <w:delText>8</w:delText>
        </w:r>
        <w:r w:rsidRPr="00A345D3">
          <w:fldChar w:fldCharType="end"/>
        </w:r>
        <w:r w:rsidR="006E4F1C">
          <w:delText>4</w:delText>
        </w:r>
      </w:del>
      <w:moveFromRangeStart w:id="20778" w:author="Weber" w:date="2014-10-29T03:09:00Z" w:name="move402315508"/>
      <w:moveFrom w:id="20779" w:author="Weber" w:date="2014-10-29T03:09:00Z">
        <w:r w:rsidR="00C23D84">
          <w:t xml:space="preserve"> </w:t>
        </w:r>
        <w:r w:rsidR="0082488D">
          <w:t xml:space="preserve">shows the occurrence rate of both modeled and historical land-falling hurricanes in Florida. The figure shows a high level of agreement between historical and modeled occurrences. </w:t>
        </w:r>
      </w:moveFrom>
      <w:moveFromRangeEnd w:id="20778"/>
      <w:del w:id="20780" w:author="Weber" w:date="2014-10-29T03:09:00Z">
        <w:r w:rsidRPr="00405032">
          <w:delText xml:space="preserve">A </w:delText>
        </w:r>
        <w:r>
          <w:delText>c</w:delText>
        </w:r>
        <w:r w:rsidRPr="00405032">
          <w:delText>hi</w:delText>
        </w:r>
        <w:r>
          <w:delText>-</w:delText>
        </w:r>
        <w:r w:rsidRPr="00405032">
          <w:delText>square goodness</w:delText>
        </w:r>
        <w:r>
          <w:delText>-</w:delText>
        </w:r>
        <w:r w:rsidRPr="00405032">
          <w:delText>of</w:delText>
        </w:r>
        <w:r>
          <w:delText>-</w:delText>
        </w:r>
        <w:r w:rsidRPr="00405032">
          <w:delText>fit test, for the number of years with 0, 1, 2</w:delText>
        </w:r>
        <w:r w:rsidR="00604111">
          <w:delText>, and 3</w:delText>
        </w:r>
        <w:r w:rsidRPr="00405032">
          <w:delText xml:space="preserve"> or more hurricanes per year </w:delText>
        </w:r>
        <w:r>
          <w:rPr>
            <w:color w:val="000000"/>
          </w:rPr>
          <w:delText>(4</w:delText>
        </w:r>
        <w:r w:rsidRPr="00405032">
          <w:rPr>
            <w:color w:val="000000"/>
          </w:rPr>
          <w:delText xml:space="preserve"> bins </w:delText>
        </w:r>
        <w:r>
          <w:rPr>
            <w:color w:val="000000"/>
          </w:rPr>
          <w:delText xml:space="preserve">each </w:delText>
        </w:r>
        <w:r w:rsidRPr="00405032">
          <w:rPr>
            <w:color w:val="000000"/>
          </w:rPr>
          <w:delText>wit</w:delText>
        </w:r>
        <w:r>
          <w:rPr>
            <w:color w:val="000000"/>
          </w:rPr>
          <w:delText>h 5 or more occurrences giving 3</w:delText>
        </w:r>
        <w:r w:rsidRPr="00405032">
          <w:rPr>
            <w:color w:val="000000"/>
          </w:rPr>
          <w:delText xml:space="preserve"> degrees of freedom),</w:delText>
        </w:r>
        <w:r w:rsidRPr="00405032">
          <w:delText xml:space="preserve"> gives a</w:delText>
        </w:r>
        <w:r w:rsidRPr="00405032">
          <w:rPr>
            <w:i/>
            <w:iCs/>
          </w:rPr>
          <w:delText xml:space="preserve"> p</w:delText>
        </w:r>
        <w:r w:rsidRPr="00405032">
          <w:delText xml:space="preserve">-value of </w:delText>
        </w:r>
        <w:r w:rsidRPr="00901F0E">
          <w:delText xml:space="preserve">approximately </w:delText>
        </w:r>
        <w:r w:rsidRPr="00901F0E">
          <w:rPr>
            <w:color w:val="000000"/>
          </w:rPr>
          <w:delText>0.749.</w:delText>
        </w:r>
        <w:r w:rsidRPr="00405032">
          <w:delText xml:space="preserve"> An analysis of landfalls by each region and intensity in </w:delText>
        </w:r>
      </w:del>
      <w:moveFromRangeStart w:id="20781" w:author="Weber" w:date="2014-10-29T03:09:00Z" w:name="move402315500"/>
      <w:moveFrom w:id="20782" w:author="Weber" w:date="2014-10-29T03:09:00Z">
        <w:r w:rsidR="00732BA1" w:rsidRPr="00B31093">
          <w:rPr>
            <w:rFonts w:ascii="Nimbus Roman No9 L" w:hAnsi="Nimbus Roman No9 L"/>
            <w:sz w:val="16"/>
            <w:rPrChange w:id="20783" w:author="Weber" w:date="2014-10-29T03:09:00Z">
              <w:rPr/>
            </w:rPrChange>
          </w:rPr>
          <w:t>Florida</w:t>
        </w:r>
      </w:moveFrom>
      <w:moveFromRangeEnd w:id="20781"/>
      <w:del w:id="20784" w:author="Weber" w:date="2014-10-29T03:09:00Z">
        <w:r w:rsidRPr="00405032">
          <w:delText xml:space="preserve"> is given in Form M-1. The landfall occurrences by region are reasonable as indicated by </w:delText>
        </w:r>
        <w:r>
          <w:delText>c</w:delText>
        </w:r>
        <w:r w:rsidRPr="00405032">
          <w:delText>hi</w:delText>
        </w:r>
        <w:r>
          <w:delText>-</w:delText>
        </w:r>
        <w:r w:rsidRPr="00405032">
          <w:delText>square</w:delText>
        </w:r>
        <w:r>
          <w:delText xml:space="preserve"> goodness-of-fit</w:delText>
        </w:r>
        <w:r w:rsidRPr="00405032">
          <w:delText xml:space="preserve"> tests</w:delText>
        </w:r>
        <w:r w:rsidR="004F3219">
          <w:delText xml:space="preserve">. </w:delText>
        </w:r>
      </w:del>
    </w:p>
    <w:p w14:paraId="4F6A0871" w14:textId="77777777" w:rsidR="00D23400" w:rsidRPr="004A3CBF" w:rsidRDefault="00D23400" w:rsidP="00D23400">
      <w:pPr>
        <w:rPr>
          <w:del w:id="20785" w:author="Weber" w:date="2014-10-29T03:09:00Z"/>
        </w:rPr>
      </w:pPr>
    </w:p>
    <w:p w14:paraId="31D2A893" w14:textId="77777777" w:rsidR="00D23400" w:rsidRDefault="00D23400" w:rsidP="00F13224">
      <w:pPr>
        <w:keepNext/>
        <w:jc w:val="center"/>
        <w:rPr>
          <w:del w:id="20786" w:author="Weber" w:date="2014-10-29T03:09:00Z"/>
        </w:rPr>
      </w:pPr>
      <w:del w:id="20787" w:author="Weber" w:date="2014-10-29T03:09:00Z">
        <w:r>
          <w:rPr>
            <w:noProof/>
            <w:lang w:eastAsia="zh-CN"/>
          </w:rPr>
          <w:drawing>
            <wp:inline distT="0" distB="0" distL="0" distR="0" wp14:anchorId="2B2DE68D" wp14:editId="1AF27A27">
              <wp:extent cx="4867275" cy="3730161"/>
              <wp:effectExtent l="0" t="0" r="0" b="381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390">
                        <a:extLst>
                          <a:ext uri="{28A0092B-C50C-407E-A947-70E740481C1C}">
                            <a14:useLocalDpi xmlns:a14="http://schemas.microsoft.com/office/drawing/2010/main" val="0"/>
                          </a:ext>
                        </a:extLst>
                      </a:blip>
                      <a:stretch>
                        <a:fillRect/>
                      </a:stretch>
                    </pic:blipFill>
                    <pic:spPr bwMode="auto">
                      <a:xfrm>
                        <a:off x="0" y="0"/>
                        <a:ext cx="4873160" cy="3734671"/>
                      </a:xfrm>
                      <a:prstGeom prst="rect">
                        <a:avLst/>
                      </a:prstGeom>
                      <a:noFill/>
                    </pic:spPr>
                  </pic:pic>
                </a:graphicData>
              </a:graphic>
            </wp:inline>
          </w:drawing>
        </w:r>
      </w:del>
    </w:p>
    <w:p w14:paraId="7999DADA" w14:textId="77777777" w:rsidR="00D23400" w:rsidRDefault="00D23400">
      <w:pPr>
        <w:pStyle w:val="Caption"/>
        <w:jc w:val="center"/>
        <w:rPr>
          <w:del w:id="20788" w:author="Weber" w:date="2014-10-29T03:09:00Z"/>
          <w:color w:val="auto"/>
          <w:sz w:val="22"/>
          <w:szCs w:val="22"/>
        </w:rPr>
      </w:pPr>
      <w:bookmarkStart w:id="20789" w:name="_Toc341100727"/>
      <w:del w:id="20790" w:author="Weber" w:date="2014-10-29T03:09:00Z">
        <w:r w:rsidRPr="00F13224">
          <w:rPr>
            <w:color w:val="auto"/>
            <w:sz w:val="22"/>
            <w:szCs w:val="22"/>
          </w:rPr>
          <w:delText xml:space="preserve">Figure </w:delText>
        </w:r>
        <w:r w:rsidR="00DA2C09">
          <w:rPr>
            <w:color w:val="auto"/>
            <w:sz w:val="22"/>
            <w:szCs w:val="22"/>
          </w:rPr>
          <w:delText>8</w:delText>
        </w:r>
        <w:r w:rsidR="006E4F1C">
          <w:rPr>
            <w:color w:val="auto"/>
            <w:sz w:val="22"/>
            <w:szCs w:val="22"/>
          </w:rPr>
          <w:delText>4</w:delText>
        </w:r>
        <w:r w:rsidRPr="00F13224">
          <w:rPr>
            <w:color w:val="auto"/>
            <w:sz w:val="22"/>
            <w:szCs w:val="22"/>
          </w:rPr>
          <w:delText>. Comparison of modeled vs. historical occurrences.</w:delText>
        </w:r>
        <w:bookmarkEnd w:id="20789"/>
      </w:del>
    </w:p>
    <w:p w14:paraId="1E6DDA07" w14:textId="77777777" w:rsidR="00D23400" w:rsidRDefault="00D23400" w:rsidP="00F13224">
      <w:pPr>
        <w:rPr>
          <w:del w:id="20791" w:author="Weber" w:date="2014-10-29T03:09:00Z"/>
        </w:rPr>
      </w:pPr>
    </w:p>
    <w:p w14:paraId="775209B1" w14:textId="77777777" w:rsidR="00D23400" w:rsidRDefault="00D23400" w:rsidP="00F13224">
      <w:pPr>
        <w:rPr>
          <w:del w:id="20792" w:author="Weber" w:date="2014-10-29T03:09:00Z"/>
        </w:rPr>
      </w:pPr>
    </w:p>
    <w:p w14:paraId="214AD2A0" w14:textId="77777777" w:rsidR="00D23400" w:rsidRDefault="00D23400" w:rsidP="00F13224">
      <w:pPr>
        <w:rPr>
          <w:del w:id="20793" w:author="Weber" w:date="2014-10-29T03:09:00Z"/>
        </w:rPr>
      </w:pPr>
    </w:p>
    <w:p w14:paraId="4E7EF966" w14:textId="77777777" w:rsidR="00D23400" w:rsidRDefault="00D23400" w:rsidP="00F13224">
      <w:pPr>
        <w:rPr>
          <w:del w:id="20794" w:author="Weber" w:date="2014-10-29T03:09:00Z"/>
        </w:rPr>
      </w:pPr>
    </w:p>
    <w:p w14:paraId="78329D83" w14:textId="77777777" w:rsidR="00D23400" w:rsidRDefault="00D23400" w:rsidP="00F13224">
      <w:pPr>
        <w:keepNext/>
        <w:jc w:val="center"/>
        <w:rPr>
          <w:del w:id="20795" w:author="Weber" w:date="2014-10-29T03:09:00Z"/>
        </w:rPr>
      </w:pPr>
      <w:del w:id="20796" w:author="Weber" w:date="2014-10-29T03:09:00Z">
        <w:r>
          <w:rPr>
            <w:noProof/>
            <w:lang w:eastAsia="zh-CN"/>
          </w:rPr>
          <w:drawing>
            <wp:inline distT="0" distB="0" distL="0" distR="0" wp14:anchorId="6344F638" wp14:editId="67A6AA31">
              <wp:extent cx="3739368" cy="3230102"/>
              <wp:effectExtent l="0" t="0" r="0" b="889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391" cstate="print">
                        <a:extLst>
                          <a:ext uri="{28A0092B-C50C-407E-A947-70E740481C1C}">
                            <a14:useLocalDpi xmlns:a14="http://schemas.microsoft.com/office/drawing/2010/main" val="0"/>
                          </a:ext>
                        </a:extLst>
                      </a:blip>
                      <a:stretch>
                        <a:fillRect/>
                      </a:stretch>
                    </pic:blipFill>
                    <pic:spPr bwMode="auto">
                      <a:xfrm>
                        <a:off x="0" y="0"/>
                        <a:ext cx="3739368" cy="3230102"/>
                      </a:xfrm>
                      <a:prstGeom prst="rect">
                        <a:avLst/>
                      </a:prstGeom>
                      <a:noFill/>
                    </pic:spPr>
                  </pic:pic>
                </a:graphicData>
              </a:graphic>
            </wp:inline>
          </w:drawing>
        </w:r>
      </w:del>
    </w:p>
    <w:p w14:paraId="7FDC108F" w14:textId="77777777" w:rsidR="000E1787" w:rsidRPr="00B245D1" w:rsidRDefault="00D23400" w:rsidP="00B245D1">
      <w:pPr>
        <w:pStyle w:val="Caption"/>
        <w:jc w:val="center"/>
        <w:rPr>
          <w:rPrChange w:id="20797" w:author="Weber" w:date="2014-10-29T03:09:00Z">
            <w:rPr>
              <w:color w:val="auto"/>
              <w:sz w:val="22"/>
            </w:rPr>
          </w:rPrChange>
        </w:rPr>
      </w:pPr>
      <w:bookmarkStart w:id="20798" w:name="_Toc341100728"/>
      <w:del w:id="20799" w:author="Weber" w:date="2014-10-29T03:09:00Z">
        <w:r w:rsidRPr="00F13224">
          <w:rPr>
            <w:color w:val="auto"/>
            <w:sz w:val="22"/>
            <w:szCs w:val="22"/>
          </w:rPr>
          <w:delText xml:space="preserve">Figure </w:delText>
        </w:r>
        <w:r w:rsidR="00DA2C09">
          <w:rPr>
            <w:color w:val="auto"/>
            <w:sz w:val="22"/>
            <w:szCs w:val="22"/>
          </w:rPr>
          <w:delText>8</w:delText>
        </w:r>
        <w:r w:rsidR="006E4F1C">
          <w:rPr>
            <w:color w:val="auto"/>
            <w:sz w:val="22"/>
            <w:szCs w:val="22"/>
          </w:rPr>
          <w:delText>5</w:delText>
        </w:r>
        <w:r w:rsidRPr="00F13224">
          <w:rPr>
            <w:color w:val="auto"/>
            <w:sz w:val="22"/>
            <w:szCs w:val="22"/>
          </w:rPr>
          <w:delText>.</w:delText>
        </w:r>
      </w:del>
      <w:moveFromRangeStart w:id="20800" w:author="Weber" w:date="2014-10-29T03:09:00Z" w:name="move402315509"/>
      <w:moveFrom w:id="20801" w:author="Weber" w:date="2014-10-29T03:09:00Z">
        <w:r w:rsidR="00B245D1">
          <w:rPr>
            <w:rPrChange w:id="20802" w:author="Weber" w:date="2014-10-29T03:09:00Z">
              <w:rPr>
                <w:color w:val="auto"/>
                <w:sz w:val="22"/>
              </w:rPr>
            </w:rPrChange>
          </w:rPr>
          <w:t xml:space="preserve"> </w:t>
        </w:r>
        <w:r w:rsidR="000E1787" w:rsidRPr="00F13224">
          <w:rPr>
            <w:color w:val="auto"/>
            <w:sz w:val="22"/>
            <w:szCs w:val="22"/>
          </w:rPr>
          <w:t xml:space="preserve">Comparison between the modeled and observed Willoughby and Rahn (2004) </w:t>
        </w:r>
        <w:r w:rsidR="000E1787" w:rsidRPr="00F13224">
          <w:rPr>
            <w:i/>
            <w:color w:val="auto"/>
            <w:sz w:val="22"/>
            <w:szCs w:val="22"/>
          </w:rPr>
          <w:t>B</w:t>
        </w:r>
        <w:r w:rsidR="000E1787" w:rsidRPr="00F13224">
          <w:rPr>
            <w:color w:val="auto"/>
            <w:sz w:val="22"/>
            <w:szCs w:val="22"/>
          </w:rPr>
          <w:t xml:space="preserve"> data set.</w:t>
        </w:r>
        <w:bookmarkEnd w:id="20798"/>
      </w:moveFrom>
    </w:p>
    <w:p w14:paraId="38743A55" w14:textId="77777777" w:rsidR="000E1787" w:rsidRDefault="000E1787" w:rsidP="000E1787"/>
    <w:p w14:paraId="26F1F006" w14:textId="77777777" w:rsidR="000E1787" w:rsidRPr="00405032" w:rsidRDefault="0082488D" w:rsidP="000E1787">
      <w:moveFrom w:id="20803" w:author="Weber" w:date="2014-10-29T03:09:00Z">
        <w:r>
          <w:t xml:space="preserve">The random error term for the </w:t>
        </w:r>
        <w:r>
          <w:rPr>
            <w:i/>
          </w:rPr>
          <w:t>Holland B</w:t>
        </w:r>
        <w:r>
          <w:t xml:space="preserve"> is modeled using a Gaussian distribution with a standard deviation of 0.286. </w:t>
        </w:r>
      </w:moveFrom>
      <w:moveFromRangeEnd w:id="20800"/>
      <w:del w:id="20804" w:author="Weber" w:date="2014-10-29T03:09:00Z">
        <w:r w:rsidR="007109B5" w:rsidRPr="00A65538">
          <w:fldChar w:fldCharType="begin" w:fldLock="1"/>
        </w:r>
        <w:r w:rsidR="007109B5" w:rsidRPr="00A33CAD">
          <w:delInstrText xml:space="preserve"> REF _Ref296440658 \h  \* MERGEFORMAT </w:delInstrText>
        </w:r>
        <w:r w:rsidR="007109B5" w:rsidRPr="00A65538">
          <w:fldChar w:fldCharType="separate"/>
        </w:r>
        <w:r w:rsidR="007109B5" w:rsidRPr="00A33CAD">
          <w:delText xml:space="preserve">Figure </w:delText>
        </w:r>
        <w:r w:rsidR="007109B5" w:rsidRPr="00A33CAD">
          <w:rPr>
            <w:noProof/>
          </w:rPr>
          <w:delText>8</w:delText>
        </w:r>
        <w:r w:rsidR="007109B5" w:rsidRPr="00A65538">
          <w:fldChar w:fldCharType="end"/>
        </w:r>
        <w:r w:rsidR="006E4F1C">
          <w:delText>5</w:delText>
        </w:r>
      </w:del>
      <w:moveFromRangeStart w:id="20805" w:author="Weber" w:date="2014-10-29T03:09:00Z" w:name="move402315510"/>
      <w:moveFrom w:id="20806" w:author="Weber" w:date="2014-10-29T03:09:00Z">
        <w:r>
          <w:t xml:space="preserve"> shows a comparison between the Willoughby and Rahn (2004) </w:t>
        </w:r>
        <w:r>
          <w:rPr>
            <w:i/>
          </w:rPr>
          <w:t>B</w:t>
        </w:r>
        <w:r>
          <w:t xml:space="preserve"> data set (see Standard M-2.1) and the modeled results (scaled to equal the 116 measured occurrences in the observed data set). The modeled results with the error term have a mean of about 1.38 and are consistent with the observed results. The figure indicates a high level of agreement, and the chi-square goodness-of-fit test gives a </w:t>
        </w:r>
        <w:r>
          <w:rPr>
            <w:i/>
            <w:iCs/>
          </w:rPr>
          <w:t>p</w:t>
        </w:r>
        <w:r>
          <w:t xml:space="preserve">-value about 0.57, using 8 degrees of freedom (re-binning to 11 bins and two estimated parameters). A KS goodness-of-fit yields a </w:t>
        </w:r>
        <w:r>
          <w:rPr>
            <w:i/>
            <w:iCs/>
          </w:rPr>
          <w:t>p</w:t>
        </w:r>
        <w:r>
          <w:t>-value of 0.845 (ks=0.057).</w:t>
        </w:r>
      </w:moveFrom>
    </w:p>
    <w:p w14:paraId="2A91D5B8" w14:textId="77777777" w:rsidR="000E1787" w:rsidRPr="003829C5" w:rsidRDefault="000E1787" w:rsidP="000E1787">
      <w:pPr>
        <w:ind w:left="720"/>
      </w:pPr>
    </w:p>
    <w:moveFromRangeEnd w:id="20805"/>
    <w:p w14:paraId="7ACD822C" w14:textId="77777777" w:rsidR="00A7555B" w:rsidRDefault="007109B5" w:rsidP="00A7555B">
      <w:pPr>
        <w:ind w:left="720"/>
        <w:jc w:val="both"/>
        <w:rPr>
          <w:lang w:eastAsia="en-US"/>
        </w:rPr>
        <w:pPrChange w:id="20807" w:author="Weber" w:date="2014-10-29T03:09:00Z">
          <w:pPr/>
        </w:pPrChange>
      </w:pPr>
      <w:del w:id="20808" w:author="Weber" w:date="2014-10-29T03:09:00Z">
        <w:r w:rsidRPr="00A345D3">
          <w:delText xml:space="preserve">We developed an </w:delText>
        </w:r>
        <w:r w:rsidRPr="00A345D3">
          <w:rPr>
            <w:i/>
            <w:iCs/>
          </w:rPr>
          <w:delText>Rmax</w:delText>
        </w:r>
        <w:r w:rsidRPr="00A345D3">
          <w:delText xml:space="preserve"> model using the revised landfall </w:delText>
        </w:r>
        <w:r w:rsidRPr="00A345D3">
          <w:rPr>
            <w:i/>
            <w:iCs/>
          </w:rPr>
          <w:delText>Rmax</w:delText>
        </w:r>
        <w:r w:rsidRPr="00A345D3">
          <w:delText xml:space="preserve"> database which includes 112 measurements for storms up to 2010.</w:delText>
        </w:r>
      </w:del>
      <w:moveFromRangeStart w:id="20809" w:author="Weber" w:date="2014-10-29T03:09:00Z" w:name="move402315511"/>
      <w:moveFrom w:id="20810" w:author="Weber" w:date="2014-10-29T03:09:00Z">
        <w:r w:rsidR="00A7555B">
          <w:t xml:space="preserve"> We have opted to model the </w:t>
        </w:r>
        <w:r w:rsidR="00A7555B">
          <w:rPr>
            <w:i/>
            <w:iCs/>
          </w:rPr>
          <w:t>Rmax</w:t>
        </w:r>
        <w:r w:rsidR="00A7555B">
          <w:t xml:space="preserve"> at landfall rather than the entire basin for a variety of reasons. One is that the distribution of landfall </w:t>
        </w:r>
        <w:r w:rsidR="00A7555B">
          <w:rPr>
            <w:i/>
            <w:iCs/>
          </w:rPr>
          <w:t>Rmax</w:t>
        </w:r>
        <w:r w:rsidR="00A7555B">
          <w:t xml:space="preserve"> may be different from the </w:t>
        </w:r>
        <w:r w:rsidR="00A7555B">
          <w:rPr>
            <w:i/>
          </w:rPr>
          <w:t>Rmax</w:t>
        </w:r>
        <w:r w:rsidR="00A7555B">
          <w:t xml:space="preserve"> distribution over open water. An analysis of the landfall </w:t>
        </w:r>
        <w:r w:rsidR="00A7555B">
          <w:rPr>
            <w:i/>
            <w:iCs/>
          </w:rPr>
          <w:t>Rmax</w:t>
        </w:r>
        <w:r w:rsidR="00A7555B">
          <w:t xml:space="preserve"> database and the 1988-2007 DeMaria Extended Best Track data show that there appears to be a difference in the dependence of </w:t>
        </w:r>
        <w:r w:rsidR="00A7555B">
          <w:rPr>
            <w:i/>
            <w:iCs/>
          </w:rPr>
          <w:t>Rmax</w:t>
        </w:r>
        <w:r w:rsidR="00A7555B">
          <w:t xml:space="preserve"> on central pressure (</w:t>
        </w:r>
        <w:r w:rsidR="00A7555B">
          <w:rPr>
            <w:i/>
            <w:iCs/>
          </w:rPr>
          <w:t>Pmin</w:t>
        </w:r>
        <w:r w:rsidR="00A7555B">
          <w:t xml:space="preserve">) between the two data sets. The landfall data set provides a larger set of independent measurements, which is more than 100 storms compared to about 31 storms affecting the Florida threat area region in the Best Track Data. Since landfall </w:t>
        </w:r>
        <w:r w:rsidR="00A7555B">
          <w:rPr>
            <w:i/>
            <w:iCs/>
          </w:rPr>
          <w:t>Rmax</w:t>
        </w:r>
        <w:r w:rsidR="00A7555B">
          <w:t xml:space="preserve"> is most relevant for loss cost estimation, and has a larger independent sample size, we have chosen to model the landfall data set. Future studies will examine how the Extended Best Track Data can be used to supplement the landfall data set.</w:t>
        </w:r>
      </w:moveFrom>
    </w:p>
    <w:p w14:paraId="3907DC87" w14:textId="77777777" w:rsidR="00A7555B" w:rsidRDefault="00A7555B" w:rsidP="00A7555B">
      <w:pPr>
        <w:ind w:left="720"/>
        <w:jc w:val="both"/>
        <w:pPrChange w:id="20811" w:author="Weber" w:date="2014-10-29T03:09:00Z">
          <w:pPr/>
        </w:pPrChange>
      </w:pPr>
    </w:p>
    <w:p w14:paraId="0255B3E7" w14:textId="77777777" w:rsidR="000E1787" w:rsidRDefault="00A7555B" w:rsidP="00A7555B">
      <w:pPr>
        <w:ind w:left="720"/>
        <w:jc w:val="both"/>
        <w:pPrChange w:id="20812" w:author="Weber" w:date="2014-10-29T03:09:00Z">
          <w:pPr/>
        </w:pPrChange>
      </w:pPr>
      <w:moveFrom w:id="20813" w:author="Weber" w:date="2014-10-29T03:09:00Z">
        <w:r>
          <w:t xml:space="preserve">Based on the skewness of </w:t>
        </w:r>
        <w:r w:rsidRPr="00C65510">
          <w:t xml:space="preserve">Rmax </w:t>
        </w:r>
        <w:r w:rsidRPr="00A7555B">
          <w:t>and the fact that it is nonnegative</w:t>
        </w:r>
        <w:r>
          <w:t xml:space="preserve">, we sought to model the distribution using a gamma distribution. </w:t>
        </w:r>
      </w:moveFrom>
      <w:moveFromRangeEnd w:id="20809"/>
      <w:del w:id="20814" w:author="Weber" w:date="2014-10-29T03:09:00Z">
        <w:r w:rsidR="007109B5" w:rsidRPr="00A345D3">
          <w:delText xml:space="preserve">Using </w:delText>
        </w:r>
        <w:r w:rsidR="00F30E59">
          <w:delText>an approximate</w:delText>
        </w:r>
        <w:r w:rsidR="007109B5" w:rsidRPr="00A345D3">
          <w:delText xml:space="preserve"> maximum likelihood estimation method, we found the estimated </w:delText>
        </w:r>
        <w:r w:rsidR="00604111">
          <w:delText>shape</w:delText>
        </w:r>
        <w:r w:rsidR="007109B5" w:rsidRPr="00A345D3">
          <w:delText xml:space="preserve"> and scale parameters for the gamma distribution are respectively as follows, </w:delText>
        </w:r>
        <w:r w:rsidR="007109B5" w:rsidRPr="00A65538">
          <w:rPr>
            <w:position w:val="-6"/>
          </w:rPr>
          <w:object w:dxaOrig="1219" w:dyaOrig="340" w14:anchorId="16EDF959">
            <v:shape id="_x0000_i1133" type="#_x0000_t75" style="width:61.7pt;height:15.9pt" o:ole="">
              <v:imagedata r:id="rId392" o:title=""/>
            </v:shape>
            <o:OLEObject Type="Embed" ProgID="Equation.DSMT4" ShapeID="_x0000_i1133" DrawAspect="Content" ObjectID="_1476058028" r:id="rId393"/>
          </w:object>
        </w:r>
        <w:r w:rsidR="007109B5" w:rsidRPr="00A345D3">
          <w:delText xml:space="preserve"> and</w:delText>
        </w:r>
        <w:r w:rsidR="007109B5" w:rsidRPr="00A65538">
          <w:rPr>
            <w:position w:val="-6"/>
          </w:rPr>
          <w:object w:dxaOrig="1219" w:dyaOrig="340" w14:anchorId="42837C69">
            <v:shape id="_x0000_i1134" type="#_x0000_t75" style="width:61.7pt;height:15.9pt" o:ole="">
              <v:imagedata r:id="rId394" o:title=""/>
            </v:shape>
            <o:OLEObject Type="Embed" ProgID="Equation.DSMT4" ShapeID="_x0000_i1134" DrawAspect="Content" ObjectID="_1476058029" r:id="rId395"/>
          </w:object>
        </w:r>
        <w:r w:rsidR="007109B5" w:rsidRPr="00A345D3">
          <w:delText>.</w:delText>
        </w:r>
        <w:r w:rsidR="008A75AB">
          <w:delText xml:space="preserve"> </w:delText>
        </w:r>
        <w:r w:rsidR="008A75AB" w:rsidRPr="00D32455">
          <w:rPr>
            <w:i/>
          </w:rPr>
          <w:delText>Rmax</w:delText>
        </w:r>
        <w:r w:rsidR="008A75AB">
          <w:delText xml:space="preserve"> is limit</w:delText>
        </w:r>
        <w:r w:rsidR="00C7665A">
          <w:delText>ed</w:delText>
        </w:r>
        <w:r w:rsidR="008A75AB">
          <w:delText xml:space="preserve"> to the range of 4 to 60 km. </w:delText>
        </w:r>
        <w:r w:rsidR="007109B5" w:rsidRPr="00A345D3">
          <w:delText xml:space="preserve"> Using these estimated values, we plotted the observed and expected distribution in </w:delText>
        </w:r>
        <w:r w:rsidR="007109B5" w:rsidRPr="00A345D3">
          <w:fldChar w:fldCharType="begin" w:fldLock="1"/>
        </w:r>
        <w:r w:rsidR="007109B5" w:rsidRPr="00A345D3">
          <w:delInstrText xml:space="preserve"> REF _Ref296440670 \h  \* MERGEFORMAT </w:delInstrText>
        </w:r>
        <w:r w:rsidR="007109B5" w:rsidRPr="00A345D3">
          <w:fldChar w:fldCharType="separate"/>
        </w:r>
        <w:r w:rsidR="007109B5" w:rsidRPr="00A345D3">
          <w:delText xml:space="preserve">Figure </w:delText>
        </w:r>
        <w:r w:rsidR="007109B5" w:rsidRPr="00A345D3">
          <w:rPr>
            <w:noProof/>
          </w:rPr>
          <w:delText>8</w:delText>
        </w:r>
        <w:r w:rsidR="007109B5" w:rsidRPr="00A345D3">
          <w:fldChar w:fldCharType="end"/>
        </w:r>
        <w:r w:rsidR="006E4F1C">
          <w:delText>6</w:delText>
        </w:r>
        <w:r w:rsidR="007109B5" w:rsidRPr="00A345D3">
          <w:delText>.</w:delText>
        </w:r>
      </w:del>
      <w:moveFromRangeStart w:id="20815" w:author="Weber" w:date="2014-10-29T03:09:00Z" w:name="move402315512"/>
      <w:moveFrom w:id="20816" w:author="Weber" w:date="2014-10-29T03:09:00Z">
        <w:r>
          <w:t xml:space="preserve"> The </w:t>
        </w:r>
        <w:r w:rsidRPr="00C65510">
          <w:t>Rmax</w:t>
        </w:r>
        <w:r>
          <w:t xml:space="preserve"> values are binned in 5 sm intervals, with the </w:t>
        </w:r>
        <w:r w:rsidRPr="00C65510">
          <w:t>x</w:t>
        </w:r>
        <w:r>
          <w:t>-axis showing the end value of the interval.</w:t>
        </w:r>
      </w:moveFrom>
    </w:p>
    <w:p w14:paraId="2CE36728" w14:textId="77777777" w:rsidR="000E1787" w:rsidRDefault="000E1787" w:rsidP="000E1787"/>
    <w:p w14:paraId="2AF932E4" w14:textId="77777777" w:rsidR="000E1787" w:rsidRDefault="000E1787" w:rsidP="000E1787">
      <w:pPr>
        <w:jc w:val="center"/>
        <w:rPr>
          <w:b/>
        </w:rPr>
      </w:pPr>
      <w:moveFrom w:id="20817" w:author="Weber" w:date="2014-10-29T03:09:00Z">
        <w:r>
          <w:rPr>
            <w:b/>
          </w:rPr>
          <w:t xml:space="preserve">Plot of Observed </w:t>
        </w:r>
        <w:r w:rsidRPr="004E11D5">
          <w:rPr>
            <w:b/>
            <w:i/>
          </w:rPr>
          <w:t>R</w:t>
        </w:r>
        <w:r>
          <w:rPr>
            <w:b/>
            <w:i/>
          </w:rPr>
          <w:t>m</w:t>
        </w:r>
        <w:r w:rsidRPr="004E11D5">
          <w:rPr>
            <w:b/>
            <w:i/>
          </w:rPr>
          <w:t>ax</w:t>
        </w:r>
        <w:r>
          <w:rPr>
            <w:b/>
          </w:rPr>
          <w:t xml:space="preserve"> vs. Gamma Distribution</w:t>
        </w:r>
      </w:moveFrom>
    </w:p>
    <w:p w14:paraId="352218A4" w14:textId="77777777" w:rsidR="000E1787" w:rsidRDefault="000E1787" w:rsidP="000E1787">
      <w:pPr>
        <w:jc w:val="center"/>
        <w:rPr>
          <w:b/>
        </w:rPr>
      </w:pPr>
    </w:p>
    <w:moveFromRangeEnd w:id="20815"/>
    <w:p w14:paraId="78180DD0" w14:textId="77777777" w:rsidR="007109B5" w:rsidRDefault="007109B5" w:rsidP="00F13224">
      <w:pPr>
        <w:keepNext/>
        <w:jc w:val="center"/>
        <w:rPr>
          <w:del w:id="20818" w:author="Weber" w:date="2014-10-29T03:09:00Z"/>
        </w:rPr>
      </w:pPr>
      <w:del w:id="20819" w:author="Weber" w:date="2014-10-29T03:09:00Z">
        <w:r>
          <w:rPr>
            <w:noProof/>
            <w:lang w:eastAsia="zh-CN"/>
          </w:rPr>
          <w:drawing>
            <wp:inline distT="0" distB="0" distL="0" distR="0" wp14:anchorId="459AA167" wp14:editId="582EBEB0">
              <wp:extent cx="4249420" cy="2664460"/>
              <wp:effectExtent l="0" t="0" r="0" b="254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396">
                        <a:extLst>
                          <a:ext uri="{28A0092B-C50C-407E-A947-70E740481C1C}">
                            <a14:useLocalDpi xmlns:a14="http://schemas.microsoft.com/office/drawing/2010/main" val="0"/>
                          </a:ext>
                        </a:extLst>
                      </a:blip>
                      <a:srcRect/>
                      <a:stretch>
                        <a:fillRect/>
                      </a:stretch>
                    </pic:blipFill>
                    <pic:spPr bwMode="auto">
                      <a:xfrm>
                        <a:off x="0" y="0"/>
                        <a:ext cx="4249420" cy="2664460"/>
                      </a:xfrm>
                      <a:prstGeom prst="rect">
                        <a:avLst/>
                      </a:prstGeom>
                      <a:noFill/>
                    </pic:spPr>
                  </pic:pic>
                </a:graphicData>
              </a:graphic>
            </wp:inline>
          </w:drawing>
        </w:r>
      </w:del>
    </w:p>
    <w:p w14:paraId="145650B7" w14:textId="77777777" w:rsidR="000E1787" w:rsidRPr="004335C9" w:rsidRDefault="007109B5" w:rsidP="004335C9">
      <w:pPr>
        <w:pStyle w:val="Caption"/>
        <w:jc w:val="center"/>
        <w:rPr>
          <w:rPrChange w:id="20820" w:author="Weber" w:date="2014-10-29T03:09:00Z">
            <w:rPr>
              <w:color w:val="auto"/>
              <w:sz w:val="22"/>
            </w:rPr>
          </w:rPrChange>
        </w:rPr>
      </w:pPr>
      <w:bookmarkStart w:id="20821" w:name="_Toc341100729"/>
      <w:del w:id="20822" w:author="Weber" w:date="2014-10-29T03:09:00Z">
        <w:r w:rsidRPr="00F13224">
          <w:rPr>
            <w:color w:val="auto"/>
            <w:sz w:val="22"/>
            <w:szCs w:val="22"/>
          </w:rPr>
          <w:delText xml:space="preserve">Figure </w:delText>
        </w:r>
        <w:r w:rsidR="00A52C9E">
          <w:rPr>
            <w:color w:val="auto"/>
            <w:sz w:val="22"/>
            <w:szCs w:val="22"/>
          </w:rPr>
          <w:delText>8</w:delText>
        </w:r>
        <w:r w:rsidR="006E4F1C">
          <w:rPr>
            <w:color w:val="auto"/>
            <w:sz w:val="22"/>
            <w:szCs w:val="22"/>
          </w:rPr>
          <w:delText>6</w:delText>
        </w:r>
        <w:r w:rsidRPr="00F13224">
          <w:rPr>
            <w:color w:val="auto"/>
            <w:sz w:val="22"/>
            <w:szCs w:val="22"/>
          </w:rPr>
          <w:delText>.</w:delText>
        </w:r>
      </w:del>
      <w:moveFromRangeStart w:id="20823" w:author="Weber" w:date="2014-10-29T03:09:00Z" w:name="move402315513"/>
      <w:moveFrom w:id="20824" w:author="Weber" w:date="2014-10-29T03:09:00Z">
        <w:r w:rsidR="004335C9">
          <w:rPr>
            <w:rPrChange w:id="20825" w:author="Weber" w:date="2014-10-29T03:09:00Z">
              <w:rPr>
                <w:color w:val="auto"/>
                <w:sz w:val="22"/>
              </w:rPr>
            </w:rPrChange>
          </w:rPr>
          <w:t xml:space="preserve"> </w:t>
        </w:r>
        <w:r w:rsidR="000E1787" w:rsidRPr="00F13224">
          <w:rPr>
            <w:color w:val="auto"/>
            <w:sz w:val="22"/>
            <w:szCs w:val="22"/>
          </w:rPr>
          <w:t>Observed and expected distribution using a gamma distribution.</w:t>
        </w:r>
        <w:bookmarkEnd w:id="20821"/>
      </w:moveFrom>
    </w:p>
    <w:p w14:paraId="6C13C04F" w14:textId="77777777" w:rsidR="000E1787" w:rsidRPr="004A3CBF" w:rsidRDefault="00A7555B" w:rsidP="000E1787">
      <w:moveFrom w:id="20826" w:author="Weber" w:date="2014-10-29T03:09:00Z">
        <w:r>
          <w:t xml:space="preserve">The gamma distribution showed a reasonable fit. </w:t>
        </w:r>
      </w:moveFrom>
      <w:moveFromRangeEnd w:id="20823"/>
      <w:del w:id="20827" w:author="Weber" w:date="2014-10-29T03:09:00Z">
        <w:r w:rsidR="007109B5" w:rsidRPr="00A345D3">
          <w:delText xml:space="preserve">A chi-square goodness-of-fit test yields a </w:delText>
        </w:r>
        <w:r w:rsidR="007109B5" w:rsidRPr="00A345D3">
          <w:rPr>
            <w:i/>
            <w:iCs/>
          </w:rPr>
          <w:delText>p</w:delText>
        </w:r>
        <w:r w:rsidR="007109B5" w:rsidRPr="00A345D3">
          <w:delText xml:space="preserve">-value of 0.3221 with 4 degrees of freedom (re-binning to 7 bins to ensure more than 5 occurrences per bin and 2 estimated parameters). A KS goodness-of-fit yields a </w:delText>
        </w:r>
        <w:r w:rsidR="007109B5" w:rsidRPr="00A345D3">
          <w:rPr>
            <w:i/>
            <w:iCs/>
          </w:rPr>
          <w:delText>p</w:delText>
        </w:r>
        <w:r w:rsidR="007109B5" w:rsidRPr="00A345D3">
          <w:delText>-value of 0.6233 (ks= 0.0711).</w:delText>
        </w:r>
      </w:del>
      <w:moveFromRangeStart w:id="20828" w:author="Weber" w:date="2014-10-29T03:09:00Z" w:name="move402315514"/>
      <w:moveFrom w:id="20829" w:author="Weber" w:date="2014-10-29T03:09:00Z">
        <w:r w:rsidR="000E1787" w:rsidRPr="004A3CBF">
          <w:t xml:space="preserve"> </w:t>
        </w:r>
      </w:moveFrom>
    </w:p>
    <w:p w14:paraId="4CC5928E" w14:textId="77777777" w:rsidR="005D1AC9" w:rsidRPr="004A3CBF" w:rsidRDefault="005D1AC9" w:rsidP="000E1787"/>
    <w:p w14:paraId="5294352A" w14:textId="77777777" w:rsidR="000E1787" w:rsidRPr="004A3CBF" w:rsidRDefault="000E1787" w:rsidP="000E1787">
      <w:pPr>
        <w:pStyle w:val="DiscNumber"/>
        <w:numPr>
          <w:ilvl w:val="0"/>
          <w:numId w:val="1"/>
        </w:numPr>
        <w:ind w:left="360"/>
      </w:pPr>
      <w:moveFrom w:id="20830" w:author="Weber" w:date="2014-10-29T03:09:00Z">
        <w:r w:rsidRPr="002105D2">
          <w:t>Describe the nature and results of the tests performed to validate the windspeeds generated.</w:t>
        </w:r>
      </w:moveFrom>
    </w:p>
    <w:p w14:paraId="1AC87576" w14:textId="77777777" w:rsidR="000E1787" w:rsidRPr="004A3CBF" w:rsidRDefault="000E1787" w:rsidP="000E1787">
      <w:pPr>
        <w:tabs>
          <w:tab w:val="left" w:pos="-1440"/>
        </w:tabs>
        <w:ind w:left="1080"/>
        <w:jc w:val="both"/>
      </w:pPr>
    </w:p>
    <w:p w14:paraId="174EE43F" w14:textId="77777777" w:rsidR="000E1787" w:rsidRPr="00405032" w:rsidRDefault="005D1AC9" w:rsidP="000E1787">
      <w:moveFrom w:id="20831" w:author="Weber" w:date="2014-10-29T03:09:00Z">
        <w:r>
          <w:t xml:space="preserve">We compared the cumulative effect of a series of modeled and observed wind fields by comparing the peak winds observed at a particular ZIP Code during the entire storm life-cycle. We also compared our modeled wind fields to those that have been constructed from all available observations which are freely available on the NOAA AOML-HRD web site. A subsequent section describes the process for recording the peak modeled and observed wind speeds (wind swaths) from which the validation statistics are generated. Our validation is based on nine hurricanes that passed by or made landfall in Florida. These hurricanes were well-observed. We will have the ability to add new storms and quickly conduct new validation studies as our validation set grows and we make enhancements to the model. In order to run the Loss Model in “scenario” mode for doing validation studies, we had to construct detailed storm track histories for recent storms affecting Florida using the HURDAT, </w:t>
        </w:r>
        <w:r>
          <w:rPr>
            <w:i/>
            <w:iCs/>
          </w:rPr>
          <w:t>Rmax</w:t>
        </w:r>
        <w:r>
          <w:t xml:space="preserve"> and </w:t>
        </w:r>
        <w:r>
          <w:rPr>
            <w:i/>
          </w:rPr>
          <w:t>Holland B</w:t>
        </w:r>
        <w:r>
          <w:t xml:space="preserve"> databases. The validation suite included 1992 Hurricane Andrew and the following 2004 and 2005 storms: Charley, Frances, Jeanne, Ivan, Dennis, Katrina, Rita, and Wilma. The validations make use of the Hurricane Research Division’s Surface Wind Analysis System (H*Wind).</w:t>
        </w:r>
        <w:r w:rsidR="000E1787" w:rsidRPr="00405032">
          <w:t xml:space="preserve">  </w:t>
        </w:r>
      </w:moveFrom>
    </w:p>
    <w:p w14:paraId="4896F717" w14:textId="77777777" w:rsidR="000E1787" w:rsidRPr="003829C5" w:rsidRDefault="000E1787" w:rsidP="000E1787"/>
    <w:p w14:paraId="15702EC1" w14:textId="77777777" w:rsidR="007109B5" w:rsidRPr="003829C5" w:rsidRDefault="005D1AC9" w:rsidP="007109B5">
      <w:pPr>
        <w:keepNext/>
        <w:spacing w:after="144"/>
        <w:rPr>
          <w:del w:id="20832" w:author="Weber" w:date="2014-10-29T03:09:00Z"/>
        </w:rPr>
      </w:pPr>
      <w:moveFrom w:id="20833" w:author="Weber" w:date="2014-10-29T03:09:00Z">
        <w:r>
          <w:t>H*</w:t>
        </w:r>
      </w:moveFrom>
      <w:moveFromRangeEnd w:id="20828"/>
      <w:del w:id="20834" w:author="Weber" w:date="2014-10-29T03:09:00Z">
        <w:r w:rsidR="007109B5">
          <w:delText>Wind</w:delText>
        </w:r>
      </w:del>
    </w:p>
    <w:p w14:paraId="0BBE69F9" w14:textId="77777777" w:rsidR="000E1787" w:rsidRPr="00405032" w:rsidRDefault="005D1AC9" w:rsidP="005D1AC9">
      <w:moveFromRangeStart w:id="20835" w:author="Weber" w:date="2014-10-29T03:09:00Z" w:name="move402315515"/>
      <w:moveFrom w:id="20836" w:author="Weber" w:date="2014-10-29T03:09:00Z">
        <w:r>
          <w:t xml:space="preserve">The HRD approach to hurricane wind analysis employed in H*Wind evolved from a series of peer-reviewed, scientific publications analyzing landfalls of major hurricanes including Frederic of 1979, Alicia of 1983, Hugo of 1989, and Andrew of 1992 </w:t>
        </w:r>
        <w:r>
          <w:rPr>
            <w:noProof/>
          </w:rPr>
          <w:t>(Powell et al., 1991; Powell et al., 1996; Powell et al., 1998)</w:t>
        </w:r>
        <w:r>
          <w:t xml:space="preserve">. In Powell et al. (1991) which described Hurricane Hugo's landfall, a concept was developed for conducting a real-time analysis of hurricane wind fields. The system was first used in real-time during Hurricane Emily in 1993 </w:t>
        </w:r>
        <w:r>
          <w:rPr>
            <w:noProof/>
          </w:rPr>
          <w:t>(Burpee et al., 1994)</w:t>
        </w:r>
        <w:r>
          <w:t>. Since 1994, HRD wind analyses have been conducted on a research basis to create real time hurricane wind field guidance for forecasters at the National Hurricane Center. During hurricane landfall episodes from 1995-2005, HRD scientists have conducted research side by side with hurricane specialists at NHC analyzing wind observations on a regular 3 or 6 hour schedule consistent with NHC's warning and forecast cycle.</w:t>
        </w:r>
      </w:moveFrom>
    </w:p>
    <w:p w14:paraId="22F4305A" w14:textId="77777777" w:rsidR="000E1787" w:rsidRPr="00405032" w:rsidRDefault="000E1787" w:rsidP="000E1787"/>
    <w:p w14:paraId="7C6CC457" w14:textId="77777777" w:rsidR="000E1787" w:rsidRPr="00405032" w:rsidRDefault="005D1AC9" w:rsidP="000E1787">
      <w:moveFrom w:id="20837" w:author="Weber" w:date="2014-10-29T03:09:00Z">
        <w:r w:rsidRPr="00405032">
          <w:t xml:space="preserve">An HRD wind analysis requires the input of all available surface weather observations (e.g., ships, buoys, coastal platforms, surface aviation reports, reconnaissance aircraft data adjusted to the surface, etc.). Observational data are downloaded on a regular schedule and then processed to fit the analysis framework. This includes the data sent by NOAA P3 and G4 research aircraft during the HRD hurricane field program, including the Step Frequency Microwave Radiometer measurements of surface winds and U.S. Air Force Reserves (AFRES) C-130 reconnaissance aircraft, </w:t>
        </w:r>
      </w:moveFrom>
      <w:moveFromRangeEnd w:id="20835"/>
      <w:del w:id="20838" w:author="Weber" w:date="2014-10-29T03:09:00Z">
        <w:r w:rsidR="007109B5">
          <w:delText xml:space="preserve">the ASCAT, OceanScat, and </w:delText>
        </w:r>
        <w:r w:rsidR="007109B5" w:rsidRPr="00405032">
          <w:delText xml:space="preserve">QuikScat </w:delText>
        </w:r>
        <w:r w:rsidR="007109B5">
          <w:delText xml:space="preserve">(pre 2010) scatterometer </w:delText>
        </w:r>
        <w:r w:rsidR="007109B5" w:rsidRPr="00405032">
          <w:delText>platform, and GOES cloud drift winds derived from tracking low level near-infrared cloud imagery from geostationary satellites.</w:delText>
        </w:r>
      </w:del>
      <w:moveFromRangeStart w:id="20839" w:author="Weber" w:date="2014-10-29T03:09:00Z" w:name="move402315516"/>
      <w:moveFrom w:id="20840" w:author="Weber" w:date="2014-10-29T03:09:00Z">
        <w:r w:rsidRPr="00405032">
          <w:t xml:space="preserve"> These data are composited relative to the storm over a 4-6 hour period. All data are quality controlled and processed to conform to a common framework for height (10 m or 33 feet), exposure (marine or open terrain over land), and averaging period (maximum sustained 1 minute wind speed) using accepted methods from micrometeorology and wind engineering (Powell et al., 1996). This framework is consistent with that used by the National Hurricane Center (NHC) and is readily converted to wind load frameworks used in building codes.</w:t>
        </w:r>
        <w:r w:rsidR="000E1787" w:rsidRPr="00405032">
          <w:t xml:space="preserve"> </w:t>
        </w:r>
      </w:moveFrom>
    </w:p>
    <w:p w14:paraId="73B52C59" w14:textId="77777777" w:rsidR="000E1787" w:rsidRPr="00405032" w:rsidRDefault="000E1787" w:rsidP="000E1787"/>
    <w:p w14:paraId="08733E28" w14:textId="77777777" w:rsidR="000E1787" w:rsidRPr="00405032" w:rsidRDefault="005D1AC9" w:rsidP="000E1787">
      <w:moveFrom w:id="20841" w:author="Weber" w:date="2014-10-29T03:09:00Z">
        <w:r>
          <w:t>Based on a qualitative examination of various observing platforms and methods used to standardize observations, Powell et al. (2005) suggest that the uncertainty of the maximum wind from a given analysis ranges from 10-20% depending on the observing platform. In general the uncertainty of a given H*Wind analysis is of the order of 10% for analysis of Hurricanes Ivan, Frances, Jeanne, and Katrina, all of which incorporated  more accurate surface wind measurements from the Stepped Frequency Microwave Radiometer (SFMR) aboard the NOAA research aircraft. The SFMR data used for those analyses was post-processed during the fall of 2005 using the latest geophysical model function relating wind speed to sea surface foam emissivity. Hurricanes Charley, Dennis, Rita, Wilma, and Andrew did not have the benefit of SFMR measurements but relied on adjusting Air Force reconnaissance observations at the 3 km altitude to the surface with empirical reduction methods. The method used was based on how SFMR measurements compared to flight level winds and depended on storm relative azimuth. Preliminary results suggest that this method has an uncertainty of 15%.</w:t>
        </w:r>
      </w:moveFrom>
    </w:p>
    <w:p w14:paraId="482446B1" w14:textId="77777777" w:rsidR="000E1787" w:rsidRPr="00405032" w:rsidRDefault="000E1787" w:rsidP="000E1787"/>
    <w:p w14:paraId="79051303" w14:textId="77777777" w:rsidR="007109B5" w:rsidRPr="00405032" w:rsidRDefault="005D1AC9" w:rsidP="007109B5">
      <w:pPr>
        <w:tabs>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 w:val="left" w:pos="9217"/>
        </w:tabs>
        <w:spacing w:after="320"/>
        <w:jc w:val="both"/>
        <w:rPr>
          <w:del w:id="20842" w:author="Weber" w:date="2014-10-29T03:09:00Z"/>
          <w:rFonts w:eastAsia="ヒラギノ明朝 Pro W3"/>
        </w:rPr>
      </w:pPr>
      <w:moveFrom w:id="20843" w:author="Weber" w:date="2014-10-29T03:09:00Z">
        <w:r w:rsidRPr="00405032">
          <w:rPr>
            <w:rFonts w:eastAsia="ヒラギノ明朝 Pro W3"/>
          </w:rPr>
          <w:t>We created wind swaths for both the modeled and observed winds. We also computed the maximum winds at ZIP Codes for both the observed and modeled winds</w:t>
        </w:r>
        <w:r>
          <w:rPr>
            <w:rFonts w:eastAsia="ヒラギノ明朝 Pro W3"/>
          </w:rPr>
          <w:t>;</w:t>
        </w:r>
        <w:r w:rsidRPr="00405032">
          <w:rPr>
            <w:rFonts w:eastAsia="ヒラギノ明朝 Pro W3"/>
          </w:rPr>
          <w:t xml:space="preserve"> from that we derived the mean and root-mean-square error (see </w:t>
        </w:r>
      </w:moveFrom>
      <w:moveFromRangeEnd w:id="20839"/>
      <w:del w:id="20844" w:author="Weber" w:date="2014-10-29T03:09:00Z">
        <w:r w:rsidR="00C042E3" w:rsidRPr="00344DC1">
          <w:rPr>
            <w:rFonts w:eastAsia="ヒラギノ明朝 Pro W3"/>
          </w:rPr>
          <w:fldChar w:fldCharType="begin"/>
        </w:r>
        <w:r w:rsidR="00C042E3" w:rsidRPr="00344DC1">
          <w:rPr>
            <w:rFonts w:eastAsia="ヒラギノ明朝 Pro W3"/>
          </w:rPr>
          <w:delInstrText xml:space="preserve"> REF _Ref341099506 \h  \* MERGEFORMAT </w:delInstrText>
        </w:r>
        <w:r w:rsidR="00C042E3" w:rsidRPr="00344DC1">
          <w:rPr>
            <w:rFonts w:eastAsia="ヒラギノ明朝 Pro W3"/>
          </w:rPr>
        </w:r>
        <w:r w:rsidR="00C042E3" w:rsidRPr="00344DC1">
          <w:rPr>
            <w:rFonts w:eastAsia="ヒラギノ明朝 Pro W3"/>
          </w:rPr>
          <w:fldChar w:fldCharType="separate"/>
        </w:r>
        <w:r w:rsidR="00D32455" w:rsidRPr="00D32455">
          <w:delText>Table 26</w:delText>
        </w:r>
        <w:r w:rsidR="00C042E3" w:rsidRPr="00344DC1">
          <w:rPr>
            <w:rFonts w:eastAsia="ヒラギノ明朝 Pro W3"/>
          </w:rPr>
          <w:fldChar w:fldCharType="end"/>
        </w:r>
        <w:r w:rsidR="00C042E3" w:rsidRPr="00344DC1">
          <w:rPr>
            <w:rFonts w:eastAsia="ヒラギノ明朝 Pro W3"/>
          </w:rPr>
          <w:delText xml:space="preserve"> </w:delText>
        </w:r>
        <w:r w:rsidR="007109B5" w:rsidRPr="00344DC1">
          <w:rPr>
            <w:rFonts w:eastAsia="ヒラギノ明朝 Pro W3"/>
          </w:rPr>
          <w:delText xml:space="preserve">and </w:delText>
        </w:r>
        <w:r w:rsidR="00C042E3" w:rsidRPr="00344DC1">
          <w:rPr>
            <w:rFonts w:eastAsia="ヒラギノ明朝 Pro W3"/>
          </w:rPr>
          <w:fldChar w:fldCharType="begin"/>
        </w:r>
        <w:r w:rsidR="00C042E3" w:rsidRPr="00344DC1">
          <w:rPr>
            <w:rFonts w:eastAsia="ヒラギノ明朝 Pro W3"/>
          </w:rPr>
          <w:delInstrText xml:space="preserve"> REF _Ref341099513 \h  \* MERGEFORMAT </w:delInstrText>
        </w:r>
        <w:r w:rsidR="00C042E3" w:rsidRPr="00344DC1">
          <w:rPr>
            <w:rFonts w:eastAsia="ヒラギノ明朝 Pro W3"/>
          </w:rPr>
        </w:r>
        <w:r w:rsidR="00C042E3" w:rsidRPr="00344DC1">
          <w:rPr>
            <w:rFonts w:eastAsia="ヒラギノ明朝 Pro W3"/>
          </w:rPr>
          <w:fldChar w:fldCharType="separate"/>
        </w:r>
        <w:r w:rsidR="00D32455" w:rsidRPr="00D32455">
          <w:delText xml:space="preserve">Table </w:delText>
        </w:r>
        <w:r w:rsidR="00D32455" w:rsidRPr="00D32455">
          <w:rPr>
            <w:noProof/>
          </w:rPr>
          <w:delText>27</w:delText>
        </w:r>
        <w:r w:rsidR="00C042E3" w:rsidRPr="00344DC1">
          <w:rPr>
            <w:rFonts w:eastAsia="ヒラギノ明朝 Pro W3"/>
          </w:rPr>
          <w:fldChar w:fldCharType="end"/>
        </w:r>
        <w:r w:rsidR="007109B5" w:rsidRPr="00344DC1">
          <w:rPr>
            <w:rFonts w:eastAsia="ヒラギノ明朝 Pro W3"/>
          </w:rPr>
          <w:delText>).</w:delText>
        </w:r>
      </w:del>
    </w:p>
    <w:p w14:paraId="52B74B61" w14:textId="77777777" w:rsidR="005D1AC9" w:rsidRDefault="005D1AC9" w:rsidP="005D1AC9">
      <w:pPr>
        <w:tabs>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 w:val="left" w:pos="9217"/>
        </w:tabs>
        <w:spacing w:after="144"/>
        <w:jc w:val="both"/>
        <w:rPr>
          <w:lang w:eastAsia="en-US"/>
        </w:rPr>
      </w:pPr>
      <w:moveFromRangeStart w:id="20845" w:author="Weber" w:date="2014-10-29T03:09:00Z" w:name="move402315517"/>
      <w:moveFrom w:id="20846" w:author="Weber" w:date="2014-10-29T03:09:00Z">
        <w:r>
          <w:t>WIND SWATHS</w:t>
        </w:r>
      </w:moveFrom>
    </w:p>
    <w:p w14:paraId="5CD3BAA7" w14:textId="77777777" w:rsidR="000E1787" w:rsidRPr="00405032" w:rsidRDefault="005D1AC9" w:rsidP="005D1AC9">
      <w:moveFrom w:id="20847" w:author="Weber" w:date="2014-10-29T03:09:00Z">
        <w:r>
          <w:t>For each storm in the validation set, the peak sustained surface wind speed is recorded at each ZIP Code in Florida for the duration of the storm event. Observed wind fields from H*Wind and modeled wind fields from the public model are moved along the exact same tracks, which are the observed high-resolution storm tracks assembled from reconnaissance aircraft and radar data.  For each storm, the recorded peak of the observed and modeled wind speed is saved at each grid point and each ZIP Code, and the resulting ZIP Code comparison pairs provide the basis for the model validation statistics.  The peak grid point values are color contoured and mapped as graphics showing the “swath” of maximum winds swept out by the storm passage. Wind swaths are sometimes confused with wind fields. The winds depicted in a wind swath do not have time continuity, cannot depict a circulation, and therefore cannot be described as a wind field.  A wind field represents a vector field that represents a representative instance of the surface wind circulation.</w:t>
        </w:r>
      </w:moveFrom>
    </w:p>
    <w:p w14:paraId="41AC8085" w14:textId="77777777" w:rsidR="000E1787" w:rsidRPr="00405032" w:rsidRDefault="000E1787" w:rsidP="000E1787"/>
    <w:p w14:paraId="39E59E0F" w14:textId="77777777" w:rsidR="000E1787" w:rsidRPr="004A3CBF" w:rsidRDefault="005D1AC9" w:rsidP="005D1AC9">
      <w:pPr>
        <w:rPr>
          <w:rFonts w:eastAsia="ヒラギノ明朝 Pro W3"/>
        </w:rPr>
      </w:pPr>
      <w:moveFrom w:id="20848" w:author="Weber" w:date="2014-10-29T03:09:00Z">
        <w:r>
          <w:rPr>
            <w:rFonts w:eastAsia="ヒラギノ明朝 Pro W3"/>
          </w:rPr>
          <w:t xml:space="preserve">Wind swaths were constructed for both the modeled and observed winds. </w:t>
        </w:r>
      </w:moveFrom>
      <w:moveFromRangeEnd w:id="20845"/>
      <w:del w:id="20849" w:author="Weber" w:date="2014-10-29T03:09:00Z">
        <w:r w:rsidR="007109B5" w:rsidRPr="00405032">
          <w:rPr>
            <w:rFonts w:eastAsia="ヒラギノ明朝 Pro W3"/>
          </w:rPr>
          <w:delText xml:space="preserve">Maximum marine exposure winds were compared at all ZIP Codes for both the observed and modeled </w:delText>
        </w:r>
        <w:r w:rsidR="007109B5" w:rsidRPr="0007045C">
          <w:rPr>
            <w:rFonts w:eastAsia="ヒラギノ明朝 Pro W3"/>
          </w:rPr>
          <w:delText>winds (</w:delText>
        </w:r>
        <w:r w:rsidR="007109B5" w:rsidRPr="00A345D3">
          <w:rPr>
            <w:rFonts w:eastAsia="ヒラギノ明朝 Pro W3"/>
          </w:rPr>
          <w:fldChar w:fldCharType="begin" w:fldLock="1"/>
        </w:r>
        <w:r w:rsidR="007109B5" w:rsidRPr="00A345D3">
          <w:rPr>
            <w:rFonts w:eastAsia="ヒラギノ明朝 Pro W3"/>
          </w:rPr>
          <w:delInstrText xml:space="preserve"> REF _Ref296440680 \h  \* MERGEFORMAT </w:delInstrText>
        </w:r>
        <w:r w:rsidR="007109B5" w:rsidRPr="00A345D3">
          <w:rPr>
            <w:rFonts w:eastAsia="ヒラギノ明朝 Pro W3"/>
          </w:rPr>
        </w:r>
        <w:r w:rsidR="007109B5" w:rsidRPr="00A345D3">
          <w:rPr>
            <w:rFonts w:eastAsia="ヒラギノ明朝 Pro W3"/>
          </w:rPr>
          <w:fldChar w:fldCharType="separate"/>
        </w:r>
        <w:r w:rsidR="007109B5" w:rsidRPr="00A345D3">
          <w:delText xml:space="preserve">Figure </w:delText>
        </w:r>
        <w:r w:rsidR="007109B5" w:rsidRPr="00A345D3">
          <w:rPr>
            <w:noProof/>
          </w:rPr>
          <w:delText>8</w:delText>
        </w:r>
        <w:r w:rsidR="007109B5" w:rsidRPr="00A345D3">
          <w:rPr>
            <w:rFonts w:eastAsia="ヒラギノ明朝 Pro W3"/>
          </w:rPr>
          <w:fldChar w:fldCharType="end"/>
        </w:r>
        <w:r w:rsidR="006E4F1C">
          <w:rPr>
            <w:rFonts w:eastAsia="ヒラギノ明朝 Pro W3"/>
          </w:rPr>
          <w:delText>7</w:delText>
        </w:r>
        <w:r w:rsidR="007109B5" w:rsidRPr="00A345D3">
          <w:rPr>
            <w:rFonts w:eastAsia="ヒラギノ明朝 Pro W3"/>
          </w:rPr>
          <w:delText>) from</w:delText>
        </w:r>
        <w:r w:rsidR="007109B5" w:rsidRPr="00405032">
          <w:rPr>
            <w:rFonts w:eastAsia="ヒラギノ明朝 Pro W3"/>
          </w:rPr>
          <w:delText xml:space="preserve"> which we derived the mean and root-mean-square error statistics shown </w:delText>
        </w:r>
        <w:r w:rsidR="007109B5" w:rsidRPr="0007045C">
          <w:rPr>
            <w:rFonts w:eastAsia="ヒラギノ明朝 Pro W3"/>
          </w:rPr>
          <w:delText xml:space="preserve">in </w:delText>
        </w:r>
        <w:r w:rsidR="00264274">
          <w:delText xml:space="preserve">Table 26 </w:delText>
        </w:r>
        <w:r w:rsidR="00C042E3" w:rsidRPr="00344DC1">
          <w:rPr>
            <w:rFonts w:eastAsia="ヒラギノ明朝 Pro W3"/>
          </w:rPr>
          <w:delText>and</w:delText>
        </w:r>
        <w:r w:rsidR="00264274">
          <w:delText xml:space="preserve"> Table 27</w:delText>
        </w:r>
        <w:r w:rsidR="007109B5" w:rsidRPr="00344DC1">
          <w:rPr>
            <w:rFonts w:eastAsia="ヒラギノ明朝 Pro W3"/>
          </w:rPr>
          <w:delText>.</w:delText>
        </w:r>
      </w:del>
      <w:moveFromRangeStart w:id="20850" w:author="Weber" w:date="2014-10-29T03:09:00Z" w:name="move402315518"/>
      <w:moveFrom w:id="20851" w:author="Weber" w:date="2014-10-29T03:09:00Z">
        <w:r w:rsidRPr="0037193E">
          <w:t xml:space="preserve"> This type of comparison provides an unvarnished assessment of model performance</w:t>
        </w:r>
        <w:r>
          <w:rPr>
            <w:rFonts w:eastAsia="ヒラギノ明朝 Pro W3"/>
          </w:rPr>
          <w:t>.</w:t>
        </w:r>
      </w:moveFrom>
    </w:p>
    <w:p w14:paraId="38ED6AD5" w14:textId="77777777" w:rsidR="000E1787" w:rsidRDefault="000E1787" w:rsidP="000E1787"/>
    <w:p w14:paraId="07284EDD" w14:textId="77777777" w:rsidR="000E1787" w:rsidRDefault="000E1787" w:rsidP="000E1787"/>
    <w:moveFromRangeEnd w:id="20850"/>
    <w:p w14:paraId="306633D3" w14:textId="77777777" w:rsidR="007109B5" w:rsidRDefault="007109B5" w:rsidP="00F13224">
      <w:pPr>
        <w:keepNext/>
        <w:jc w:val="center"/>
        <w:rPr>
          <w:del w:id="20852" w:author="Weber" w:date="2014-10-29T03:09:00Z"/>
        </w:rPr>
      </w:pPr>
      <w:del w:id="20853" w:author="Weber" w:date="2014-10-29T03:09:00Z">
        <w:r w:rsidRPr="00F13224">
          <w:rPr>
            <w:b/>
            <w:noProof/>
            <w:szCs w:val="20"/>
            <w:lang w:eastAsia="zh-CN"/>
          </w:rPr>
          <w:drawing>
            <wp:inline distT="0" distB="0" distL="0" distR="0" wp14:anchorId="152A5461" wp14:editId="13F3CB0F">
              <wp:extent cx="2714625" cy="3675514"/>
              <wp:effectExtent l="0" t="0" r="0" b="1270"/>
              <wp:docPr id="110" name="Picture 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0"/>
                      <pic:cNvPicPr>
                        <a:picLocks noChangeAspect="1" noChangeArrowheads="1"/>
                      </pic:cNvPicPr>
                    </pic:nvPicPr>
                    <pic:blipFill>
                      <a:blip r:embed="rId397" cstate="print">
                        <a:extLst>
                          <a:ext uri="{28A0092B-C50C-407E-A947-70E740481C1C}">
                            <a14:useLocalDpi xmlns:a14="http://schemas.microsoft.com/office/drawing/2010/main" val="0"/>
                          </a:ext>
                        </a:extLst>
                      </a:blip>
                      <a:stretch>
                        <a:fillRect/>
                      </a:stretch>
                    </pic:blipFill>
                    <pic:spPr bwMode="auto">
                      <a:xfrm>
                        <a:off x="0" y="0"/>
                        <a:ext cx="2718856" cy="3681243"/>
                      </a:xfrm>
                      <a:prstGeom prst="rect">
                        <a:avLst/>
                      </a:prstGeom>
                      <a:ln>
                        <a:noFill/>
                      </a:ln>
                      <a:effectLst>
                        <a:softEdge rad="112500"/>
                      </a:effectLst>
                    </pic:spPr>
                  </pic:pic>
                </a:graphicData>
              </a:graphic>
            </wp:inline>
          </w:drawing>
        </w:r>
        <w:r>
          <w:rPr>
            <w:noProof/>
            <w:lang w:eastAsia="zh-CN"/>
          </w:rPr>
          <w:drawing>
            <wp:inline distT="0" distB="0" distL="0" distR="0" wp14:anchorId="0AC1AC4F" wp14:editId="42FC0C78">
              <wp:extent cx="2827849" cy="3667125"/>
              <wp:effectExtent l="0" t="0" r="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398">
                        <a:extLst>
                          <a:ext uri="{28A0092B-C50C-407E-A947-70E740481C1C}">
                            <a14:useLocalDpi xmlns:a14="http://schemas.microsoft.com/office/drawing/2010/main" val="0"/>
                          </a:ext>
                        </a:extLst>
                      </a:blip>
                      <a:srcRect/>
                      <a:stretch>
                        <a:fillRect/>
                      </a:stretch>
                    </pic:blipFill>
                    <pic:spPr bwMode="auto">
                      <a:xfrm>
                        <a:off x="0" y="0"/>
                        <a:ext cx="2831215" cy="3671491"/>
                      </a:xfrm>
                      <a:prstGeom prst="rect">
                        <a:avLst/>
                      </a:prstGeom>
                      <a:noFill/>
                    </pic:spPr>
                  </pic:pic>
                </a:graphicData>
              </a:graphic>
            </wp:inline>
          </w:drawing>
        </w:r>
      </w:del>
    </w:p>
    <w:p w14:paraId="5A773328" w14:textId="77777777" w:rsidR="000E1787" w:rsidRPr="004335C9" w:rsidRDefault="007109B5" w:rsidP="004335C9">
      <w:pPr>
        <w:pStyle w:val="Caption"/>
        <w:jc w:val="center"/>
        <w:rPr>
          <w:rPrChange w:id="20854" w:author="Weber" w:date="2014-10-29T03:09:00Z">
            <w:rPr>
              <w:rFonts w:asciiTheme="minorHAnsi" w:hAnsiTheme="minorHAnsi"/>
              <w:color w:val="auto"/>
              <w:sz w:val="22"/>
            </w:rPr>
          </w:rPrChange>
        </w:rPr>
      </w:pPr>
      <w:bookmarkStart w:id="20855" w:name="_Toc341100730"/>
      <w:del w:id="20856" w:author="Weber" w:date="2014-10-29T03:09:00Z">
        <w:r w:rsidRPr="00F13224">
          <w:rPr>
            <w:rFonts w:asciiTheme="minorHAnsi" w:hAnsiTheme="minorHAnsi"/>
            <w:color w:val="auto"/>
            <w:sz w:val="22"/>
            <w:szCs w:val="22"/>
          </w:rPr>
          <w:delText xml:space="preserve">Figure </w:delText>
        </w:r>
        <w:r w:rsidR="00A52C9E">
          <w:rPr>
            <w:rFonts w:asciiTheme="minorHAnsi" w:hAnsiTheme="minorHAnsi"/>
            <w:color w:val="auto"/>
            <w:sz w:val="22"/>
            <w:szCs w:val="22"/>
          </w:rPr>
          <w:delText>8</w:delText>
        </w:r>
        <w:r w:rsidR="006E4F1C">
          <w:rPr>
            <w:rFonts w:asciiTheme="minorHAnsi" w:hAnsiTheme="minorHAnsi"/>
            <w:color w:val="auto"/>
            <w:sz w:val="22"/>
            <w:szCs w:val="22"/>
          </w:rPr>
          <w:delText>7</w:delText>
        </w:r>
        <w:r w:rsidRPr="00F13224">
          <w:rPr>
            <w:rFonts w:asciiTheme="minorHAnsi" w:hAnsiTheme="minorHAnsi"/>
            <w:color w:val="auto"/>
            <w:sz w:val="22"/>
            <w:szCs w:val="22"/>
          </w:rPr>
          <w:delText>.</w:delText>
        </w:r>
      </w:del>
      <w:moveFromRangeStart w:id="20857" w:author="Weber" w:date="2014-10-29T03:09:00Z" w:name="move402315519"/>
      <w:moveFrom w:id="20858" w:author="Weber" w:date="2014-10-29T03:09:00Z">
        <w:r w:rsidR="004335C9" w:rsidRPr="004335C9">
          <w:rPr>
            <w:color w:val="auto"/>
            <w:rPrChange w:id="20859" w:author="Weber" w:date="2014-10-29T03:09:00Z">
              <w:rPr>
                <w:rFonts w:asciiTheme="minorHAnsi" w:hAnsiTheme="minorHAnsi"/>
                <w:color w:val="auto"/>
                <w:sz w:val="22"/>
              </w:rPr>
            </w:rPrChange>
          </w:rPr>
          <w:t xml:space="preserve"> </w:t>
        </w:r>
        <w:r w:rsidR="000E1787" w:rsidRPr="00F13224">
          <w:rPr>
            <w:rFonts w:asciiTheme="minorHAnsi" w:hAnsiTheme="minorHAnsi"/>
            <w:color w:val="auto"/>
            <w:sz w:val="22"/>
            <w:szCs w:val="22"/>
          </w:rPr>
          <w:t xml:space="preserve">Comparison of modeled (left) and observed (right) swaths of maximum sustained </w:t>
        </w:r>
        <w:r w:rsidR="000E1787" w:rsidRPr="007109B5">
          <w:rPr>
            <w:rFonts w:asciiTheme="minorHAnsi" w:hAnsiTheme="minorHAnsi"/>
            <w:color w:val="auto"/>
            <w:sz w:val="22"/>
            <w:szCs w:val="22"/>
          </w:rPr>
          <w:t>marine surface</w:t>
        </w:r>
        <w:r w:rsidR="000E1787" w:rsidRPr="00F13224">
          <w:rPr>
            <w:rFonts w:asciiTheme="minorHAnsi" w:hAnsiTheme="minorHAnsi"/>
            <w:color w:val="auto"/>
            <w:sz w:val="22"/>
            <w:szCs w:val="22"/>
          </w:rPr>
          <w:t xml:space="preserve"> winds for Hurricane Andrew of 1992 in South Florida. The Hurricane Andrew observed swath is based on adjusting flight-level winds with the SFMR-based wind red</w:t>
        </w:r>
        <w:r w:rsidR="000E1787">
          <w:rPr>
            <w:rFonts w:asciiTheme="minorHAnsi" w:hAnsiTheme="minorHAnsi"/>
            <w:color w:val="auto"/>
            <w:sz w:val="22"/>
            <w:szCs w:val="22"/>
          </w:rPr>
          <w:t>uction method.</w:t>
        </w:r>
        <w:bookmarkEnd w:id="20855"/>
      </w:moveFrom>
    </w:p>
    <w:p w14:paraId="29F25E06" w14:textId="77777777" w:rsidR="000E1787" w:rsidRDefault="000E1787" w:rsidP="000E1787"/>
    <w:p w14:paraId="520DD383" w14:textId="77777777" w:rsidR="000E1787" w:rsidRDefault="000E1787" w:rsidP="000E1787"/>
    <w:p w14:paraId="77781F6E" w14:textId="77777777" w:rsidR="000E1787" w:rsidRDefault="000E1787" w:rsidP="000E1787"/>
    <w:p w14:paraId="565AACCE" w14:textId="77777777" w:rsidR="000E1787" w:rsidRDefault="000E1787" w:rsidP="000E1787">
      <w:pPr>
        <w:rPr>
          <w:lang w:eastAsia="en-US"/>
        </w:rPr>
      </w:pPr>
    </w:p>
    <w:p w14:paraId="6FA43FC3" w14:textId="77777777" w:rsidR="000E1787" w:rsidRDefault="000E1787" w:rsidP="000E1787">
      <w:pPr>
        <w:suppressAutoHyphens w:val="0"/>
        <w:rPr>
          <w:lang w:eastAsia="en-US"/>
        </w:rPr>
      </w:pPr>
      <w:moveFrom w:id="20860" w:author="Weber" w:date="2014-10-29T03:09:00Z">
        <w:r>
          <w:rPr>
            <w:lang w:eastAsia="en-US"/>
          </w:rPr>
          <w:br w:type="page"/>
        </w:r>
      </w:moveFrom>
    </w:p>
    <w:p w14:paraId="0B2F0F62" w14:textId="77777777" w:rsidR="000E1787" w:rsidRDefault="000E1787" w:rsidP="000E1787"/>
    <w:p w14:paraId="276DD9AD" w14:textId="77777777" w:rsidR="000E1787" w:rsidRDefault="000E1787" w:rsidP="000E1787"/>
    <w:p w14:paraId="3C4488BB" w14:textId="77777777" w:rsidR="000E1787" w:rsidRPr="00F13224" w:rsidRDefault="000E1787" w:rsidP="000E1787">
      <w:pPr>
        <w:jc w:val="center"/>
        <w:rPr>
          <w:rFonts w:asciiTheme="minorHAnsi" w:hAnsiTheme="minorHAnsi"/>
          <w:sz w:val="22"/>
          <w:szCs w:val="22"/>
        </w:rPr>
      </w:pPr>
    </w:p>
    <w:p w14:paraId="6CCA82BC" w14:textId="77777777" w:rsidR="000E1787" w:rsidRPr="00F13224" w:rsidRDefault="000E1787" w:rsidP="000E1787">
      <w:pPr>
        <w:pStyle w:val="Caption"/>
        <w:keepNext/>
        <w:jc w:val="center"/>
        <w:rPr>
          <w:rFonts w:asciiTheme="minorHAnsi" w:hAnsiTheme="minorHAnsi"/>
          <w:sz w:val="22"/>
          <w:szCs w:val="22"/>
        </w:rPr>
      </w:pPr>
      <w:bookmarkStart w:id="20861" w:name="_Toc341100772"/>
      <w:moveFrom w:id="20862" w:author="Weber" w:date="2014-10-29T03:09:00Z">
        <w:r w:rsidRPr="00F13224">
          <w:rPr>
            <w:rFonts w:asciiTheme="minorHAnsi" w:hAnsiTheme="minorHAnsi"/>
            <w:color w:val="auto"/>
            <w:sz w:val="22"/>
            <w:szCs w:val="22"/>
          </w:rPr>
          <w:t xml:space="preserve">Table </w:t>
        </w:r>
      </w:moveFrom>
      <w:moveFromRangeEnd w:id="20857"/>
      <w:del w:id="20863" w:author="Weber" w:date="2014-10-29T03:09:00Z">
        <w:r w:rsidR="007109B5" w:rsidRPr="00F13224">
          <w:rPr>
            <w:rFonts w:asciiTheme="minorHAnsi" w:hAnsiTheme="minorHAnsi"/>
            <w:color w:val="auto"/>
            <w:sz w:val="22"/>
            <w:szCs w:val="22"/>
          </w:rPr>
          <w:fldChar w:fldCharType="begin"/>
        </w:r>
        <w:r w:rsidR="007109B5" w:rsidRPr="00F13224">
          <w:rPr>
            <w:rFonts w:asciiTheme="minorHAnsi" w:hAnsiTheme="minorHAnsi"/>
            <w:color w:val="auto"/>
            <w:sz w:val="22"/>
            <w:szCs w:val="22"/>
          </w:rPr>
          <w:delInstrText xml:space="preserve"> SEQ Table \* ARABIC </w:delInstrText>
        </w:r>
        <w:r w:rsidR="007109B5" w:rsidRPr="00F13224">
          <w:rPr>
            <w:rFonts w:asciiTheme="minorHAnsi" w:hAnsiTheme="minorHAnsi"/>
            <w:color w:val="auto"/>
            <w:sz w:val="22"/>
            <w:szCs w:val="22"/>
          </w:rPr>
          <w:fldChar w:fldCharType="separate"/>
        </w:r>
        <w:r w:rsidR="00D32455">
          <w:rPr>
            <w:rFonts w:asciiTheme="minorHAnsi" w:hAnsiTheme="minorHAnsi"/>
            <w:noProof/>
            <w:color w:val="auto"/>
            <w:sz w:val="22"/>
            <w:szCs w:val="22"/>
          </w:rPr>
          <w:delText>26</w:delText>
        </w:r>
        <w:r w:rsidR="007109B5" w:rsidRPr="00F13224">
          <w:rPr>
            <w:rFonts w:asciiTheme="minorHAnsi" w:hAnsiTheme="minorHAnsi"/>
            <w:color w:val="auto"/>
            <w:sz w:val="22"/>
            <w:szCs w:val="22"/>
          </w:rPr>
          <w:fldChar w:fldCharType="end"/>
        </w:r>
        <w:r w:rsidR="007109B5" w:rsidRPr="00F13224">
          <w:rPr>
            <w:rFonts w:asciiTheme="minorHAnsi" w:hAnsiTheme="minorHAnsi"/>
            <w:color w:val="auto"/>
            <w:sz w:val="22"/>
            <w:szCs w:val="22"/>
          </w:rPr>
          <w:delText>.</w:delText>
        </w:r>
      </w:del>
      <w:moveFromRangeStart w:id="20864" w:author="Weber" w:date="2014-10-29T03:09:00Z" w:name="move402315520"/>
      <w:moveFrom w:id="20865" w:author="Weber" w:date="2014-10-29T03:09:00Z">
        <w:r w:rsidRPr="00F13224">
          <w:rPr>
            <w:rFonts w:asciiTheme="minorHAnsi" w:hAnsiTheme="minorHAnsi"/>
            <w:color w:val="auto"/>
            <w:sz w:val="22"/>
            <w:szCs w:val="22"/>
          </w:rPr>
          <w:t xml:space="preserve"> Validation Table based on ZIP Code wind swath comparison of the Public wind field model to H*Wind.  Mean errors (bias) of model for the set of validation wind swaths.  Errors (upper number in each cell) are computed as Modeled – Observed (Obs) at ZIP Codes </w:t>
        </w:r>
        <w:r>
          <w:rPr>
            <w:rFonts w:asciiTheme="minorHAnsi" w:hAnsiTheme="minorHAnsi"/>
            <w:color w:val="auto"/>
            <w:sz w:val="22"/>
            <w:szCs w:val="22"/>
          </w:rPr>
          <w:t xml:space="preserve">were modeled winds were within wind thresholds (model threshold) or where observed winds were within respective wind speed threshold (H*Wind threshold).  Number of ZIP Codes </w:t>
        </w:r>
        <w:r w:rsidRPr="00F13224">
          <w:rPr>
            <w:rFonts w:asciiTheme="minorHAnsi" w:hAnsiTheme="minorHAnsi"/>
            <w:color w:val="auto"/>
            <w:sz w:val="22"/>
            <w:szCs w:val="22"/>
          </w:rPr>
          <w:t>for the comparisons is indicated as the lower number in each cell.</w:t>
        </w:r>
        <w:bookmarkEnd w:id="20861"/>
      </w:moveFrom>
    </w:p>
    <w:tbl>
      <w:tblPr>
        <w:tblW w:w="9550" w:type="dxa"/>
        <w:jc w:val="center"/>
        <w:tblLayout w:type="fixed"/>
        <w:tblCellMar>
          <w:left w:w="0" w:type="dxa"/>
          <w:right w:w="0" w:type="dxa"/>
        </w:tblCellMar>
        <w:tblLook w:val="0000" w:firstRow="0" w:lastRow="0" w:firstColumn="0" w:lastColumn="0" w:noHBand="0" w:noVBand="0"/>
        <w:tblPrChange w:id="20866" w:author="Weber" w:date="2014-10-29T03:09:00Z">
          <w:tblPr>
            <w:tblW w:w="9550" w:type="dxa"/>
            <w:jc w:val="center"/>
            <w:tblLayout w:type="fixed"/>
            <w:tblCellMar>
              <w:left w:w="0" w:type="dxa"/>
              <w:right w:w="0" w:type="dxa"/>
            </w:tblCellMar>
            <w:tblLook w:val="0000" w:firstRow="0" w:lastRow="0" w:firstColumn="0" w:lastColumn="0" w:noHBand="0" w:noVBand="0"/>
          </w:tblPr>
        </w:tblPrChange>
      </w:tblPr>
      <w:tblGrid>
        <w:gridCol w:w="929"/>
        <w:gridCol w:w="660"/>
        <w:gridCol w:w="1065"/>
        <w:gridCol w:w="900"/>
        <w:gridCol w:w="990"/>
        <w:gridCol w:w="907"/>
        <w:gridCol w:w="923"/>
        <w:gridCol w:w="915"/>
        <w:gridCol w:w="1005"/>
        <w:gridCol w:w="1256"/>
        <w:tblGridChange w:id="20867">
          <w:tblGrid>
            <w:gridCol w:w="929"/>
            <w:gridCol w:w="660"/>
            <w:gridCol w:w="1065"/>
            <w:gridCol w:w="900"/>
            <w:gridCol w:w="990"/>
            <w:gridCol w:w="907"/>
            <w:gridCol w:w="923"/>
            <w:gridCol w:w="915"/>
            <w:gridCol w:w="1005"/>
            <w:gridCol w:w="1256"/>
          </w:tblGrid>
        </w:tblGridChange>
      </w:tblGrid>
      <w:tr w:rsidR="005D1AC9" w:rsidRPr="004A3CBF" w14:paraId="74C808C5" w14:textId="77777777" w:rsidTr="0065559D">
        <w:trPr>
          <w:trHeight w:hRule="exact" w:val="780"/>
          <w:jc w:val="center"/>
          <w:trPrChange w:id="20868" w:author="Weber" w:date="2014-10-29T03:09:00Z">
            <w:trPr>
              <w:trHeight w:hRule="exact" w:val="780"/>
              <w:jc w:val="center"/>
            </w:trPr>
          </w:trPrChange>
        </w:trPr>
        <w:tc>
          <w:tcPr>
            <w:tcW w:w="929" w:type="dxa"/>
            <w:tcBorders>
              <w:top w:val="single" w:sz="8" w:space="0" w:color="000000"/>
              <w:left w:val="single" w:sz="8" w:space="0" w:color="000000"/>
              <w:bottom w:val="single" w:sz="8" w:space="0" w:color="000000"/>
            </w:tcBorders>
            <w:tcMar>
              <w:left w:w="108" w:type="dxa"/>
              <w:right w:w="108" w:type="dxa"/>
            </w:tcMar>
            <w:vAlign w:val="center"/>
            <w:tcPrChange w:id="20869" w:author="Weber" w:date="2014-10-29T03:09:00Z">
              <w:tcPr>
                <w:tcW w:w="929" w:type="dxa"/>
                <w:tcBorders>
                  <w:top w:val="single" w:sz="8" w:space="0" w:color="000000"/>
                  <w:left w:val="single" w:sz="8" w:space="0" w:color="000000"/>
                  <w:bottom w:val="single" w:sz="8" w:space="0" w:color="000000"/>
                </w:tcBorders>
                <w:tcMar>
                  <w:left w:w="108" w:type="dxa"/>
                  <w:right w:w="108" w:type="dxa"/>
                </w:tcMar>
                <w:vAlign w:val="center"/>
              </w:tcPr>
            </w:tcPrChange>
          </w:tcPr>
          <w:p w14:paraId="3006611B" w14:textId="77777777" w:rsidR="005D1AC9" w:rsidRDefault="005D1AC9" w:rsidP="000D701F">
            <w:pPr>
              <w:keepNext/>
              <w:keepLines/>
              <w:snapToGrid w:val="0"/>
              <w:jc w:val="center"/>
              <w:rPr>
                <w:sz w:val="20"/>
                <w:szCs w:val="20"/>
                <w:lang w:eastAsia="en-US"/>
              </w:rPr>
            </w:pPr>
            <w:moveFrom w:id="20870" w:author="Weber" w:date="2014-10-29T03:09:00Z">
              <w:r>
                <w:rPr>
                  <w:sz w:val="20"/>
                  <w:szCs w:val="20"/>
                </w:rPr>
                <w:t>Storms</w:t>
              </w:r>
            </w:moveFrom>
          </w:p>
        </w:tc>
        <w:tc>
          <w:tcPr>
            <w:tcW w:w="660" w:type="dxa"/>
            <w:tcBorders>
              <w:top w:val="single" w:sz="8" w:space="0" w:color="000000"/>
              <w:left w:val="single" w:sz="8" w:space="0" w:color="000000"/>
              <w:bottom w:val="single" w:sz="8" w:space="0" w:color="000000"/>
            </w:tcBorders>
            <w:tcMar>
              <w:left w:w="108" w:type="dxa"/>
              <w:right w:w="108" w:type="dxa"/>
            </w:tcMar>
            <w:vAlign w:val="center"/>
            <w:tcPrChange w:id="20871" w:author="Weber" w:date="2014-10-29T03:09:00Z">
              <w:tcPr>
                <w:tcW w:w="660" w:type="dxa"/>
                <w:tcBorders>
                  <w:top w:val="single" w:sz="8" w:space="0" w:color="000000"/>
                  <w:left w:val="single" w:sz="8" w:space="0" w:color="000000"/>
                  <w:bottom w:val="single" w:sz="8" w:space="0" w:color="000000"/>
                </w:tcBorders>
                <w:tcMar>
                  <w:left w:w="108" w:type="dxa"/>
                  <w:right w:w="108" w:type="dxa"/>
                </w:tcMar>
                <w:vAlign w:val="center"/>
              </w:tcPr>
            </w:tcPrChange>
          </w:tcPr>
          <w:p w14:paraId="7FC8178E" w14:textId="77777777" w:rsidR="005D1AC9" w:rsidRDefault="005D1AC9" w:rsidP="000D701F">
            <w:pPr>
              <w:keepNext/>
              <w:keepLines/>
              <w:snapToGrid w:val="0"/>
              <w:jc w:val="center"/>
              <w:rPr>
                <w:sz w:val="20"/>
                <w:szCs w:val="20"/>
              </w:rPr>
            </w:pPr>
            <w:moveFrom w:id="20872" w:author="Weber" w:date="2014-10-29T03:09:00Z">
              <w:r>
                <w:rPr>
                  <w:sz w:val="20"/>
                  <w:szCs w:val="20"/>
                </w:rPr>
                <w:t>Year</w:t>
              </w:r>
            </w:moveFrom>
          </w:p>
        </w:tc>
        <w:tc>
          <w:tcPr>
            <w:tcW w:w="1065" w:type="dxa"/>
            <w:tcBorders>
              <w:top w:val="single" w:sz="8" w:space="0" w:color="000000"/>
              <w:left w:val="single" w:sz="8" w:space="0" w:color="000000"/>
              <w:bottom w:val="single" w:sz="8" w:space="0" w:color="000000"/>
            </w:tcBorders>
            <w:tcMar>
              <w:left w:w="108" w:type="dxa"/>
              <w:right w:w="108" w:type="dxa"/>
            </w:tcMar>
            <w:vAlign w:val="center"/>
            <w:tcPrChange w:id="20873" w:author="Weber" w:date="2014-10-29T03:09:00Z">
              <w:tcPr>
                <w:tcW w:w="1065" w:type="dxa"/>
                <w:tcBorders>
                  <w:top w:val="single" w:sz="8" w:space="0" w:color="000000"/>
                  <w:left w:val="single" w:sz="8" w:space="0" w:color="000000"/>
                  <w:bottom w:val="single" w:sz="8" w:space="0" w:color="000000"/>
                </w:tcBorders>
                <w:tcMar>
                  <w:left w:w="108" w:type="dxa"/>
                  <w:right w:w="108" w:type="dxa"/>
                </w:tcMar>
                <w:vAlign w:val="center"/>
              </w:tcPr>
            </w:tcPrChange>
          </w:tcPr>
          <w:p w14:paraId="3A3C9F1E" w14:textId="77777777" w:rsidR="005D1AC9" w:rsidRDefault="005D1AC9" w:rsidP="000D701F">
            <w:pPr>
              <w:keepNext/>
              <w:keepLines/>
              <w:snapToGrid w:val="0"/>
              <w:jc w:val="center"/>
              <w:rPr>
                <w:rFonts w:eastAsia="ヒラギノ明朝 Pro W3"/>
                <w:sz w:val="20"/>
                <w:szCs w:val="20"/>
              </w:rPr>
            </w:pPr>
            <w:moveFrom w:id="20874" w:author="Weber" w:date="2014-10-29T03:09:00Z">
              <w:r>
                <w:rPr>
                  <w:rFonts w:eastAsia="ヒラギノ明朝 Pro W3"/>
                  <w:sz w:val="20"/>
                  <w:szCs w:val="20"/>
                </w:rPr>
                <w:t>56-74</w:t>
              </w:r>
            </w:moveFrom>
          </w:p>
          <w:p w14:paraId="42B1178B" w14:textId="77777777" w:rsidR="005D1AC9" w:rsidRDefault="005D1AC9" w:rsidP="000D701F">
            <w:pPr>
              <w:keepNext/>
              <w:keepLines/>
              <w:jc w:val="center"/>
              <w:rPr>
                <w:rFonts w:eastAsia="ヒラギノ明朝 Pro W3"/>
                <w:sz w:val="20"/>
                <w:szCs w:val="20"/>
              </w:rPr>
            </w:pPr>
            <w:moveFrom w:id="20875" w:author="Weber" w:date="2014-10-29T03:09:00Z">
              <w:r>
                <w:rPr>
                  <w:rFonts w:eastAsia="ヒラギノ明朝 Pro W3"/>
                  <w:sz w:val="20"/>
                  <w:szCs w:val="20"/>
                </w:rPr>
                <w:t>Model</w:t>
              </w:r>
            </w:moveFrom>
          </w:p>
          <w:p w14:paraId="1EE0FA94" w14:textId="77777777" w:rsidR="005D1AC9" w:rsidRDefault="005D1AC9" w:rsidP="000D701F">
            <w:pPr>
              <w:keepNext/>
              <w:keepLines/>
              <w:jc w:val="center"/>
              <w:rPr>
                <w:sz w:val="20"/>
                <w:szCs w:val="20"/>
              </w:rPr>
            </w:pPr>
            <w:moveFrom w:id="20876" w:author="Weber" w:date="2014-10-29T03:09:00Z">
              <w:r>
                <w:rPr>
                  <w:sz w:val="20"/>
                  <w:szCs w:val="20"/>
                </w:rPr>
                <w:t>Threshold</w:t>
              </w:r>
            </w:moveFrom>
          </w:p>
        </w:tc>
        <w:tc>
          <w:tcPr>
            <w:tcW w:w="900" w:type="dxa"/>
            <w:tcBorders>
              <w:top w:val="single" w:sz="8" w:space="0" w:color="000000"/>
              <w:left w:val="single" w:sz="8" w:space="0" w:color="000000"/>
              <w:bottom w:val="single" w:sz="8" w:space="0" w:color="000000"/>
            </w:tcBorders>
            <w:vAlign w:val="center"/>
            <w:tcPrChange w:id="20877" w:author="Weber" w:date="2014-10-29T03:09:00Z">
              <w:tcPr>
                <w:tcW w:w="900" w:type="dxa"/>
                <w:tcBorders>
                  <w:top w:val="single" w:sz="8" w:space="0" w:color="000000"/>
                  <w:left w:val="single" w:sz="8" w:space="0" w:color="000000"/>
                  <w:bottom w:val="single" w:sz="8" w:space="0" w:color="000000"/>
                </w:tcBorders>
                <w:vAlign w:val="center"/>
              </w:tcPr>
            </w:tcPrChange>
          </w:tcPr>
          <w:p w14:paraId="37F9B364" w14:textId="77777777" w:rsidR="005D1AC9" w:rsidRDefault="005D1AC9" w:rsidP="000D701F">
            <w:pPr>
              <w:keepNext/>
              <w:keepLines/>
              <w:snapToGrid w:val="0"/>
              <w:jc w:val="center"/>
              <w:rPr>
                <w:sz w:val="20"/>
                <w:szCs w:val="20"/>
              </w:rPr>
            </w:pPr>
            <w:moveFrom w:id="20878" w:author="Weber" w:date="2014-10-29T03:09:00Z">
              <w:r>
                <w:rPr>
                  <w:rFonts w:eastAsia="ヒラギノ明朝 Pro W3"/>
                  <w:sz w:val="20"/>
                  <w:szCs w:val="20"/>
                </w:rPr>
                <w:t>75-112</w:t>
              </w:r>
              <w:r>
                <w:rPr>
                  <w:sz w:val="20"/>
                </w:rPr>
                <w:t xml:space="preserve"> </w:t>
              </w:r>
              <w:r>
                <w:rPr>
                  <w:rFonts w:eastAsia="ヒラギノ明朝 Pro W3"/>
                  <w:sz w:val="20"/>
                  <w:szCs w:val="20"/>
                </w:rPr>
                <w:t>Model</w:t>
              </w:r>
              <w:r>
                <w:rPr>
                  <w:sz w:val="20"/>
                  <w:szCs w:val="20"/>
                </w:rPr>
                <w:t xml:space="preserve"> Thresh.</w:t>
              </w:r>
            </w:moveFrom>
          </w:p>
        </w:tc>
        <w:tc>
          <w:tcPr>
            <w:tcW w:w="990" w:type="dxa"/>
            <w:tcBorders>
              <w:top w:val="single" w:sz="8" w:space="0" w:color="000000"/>
              <w:left w:val="single" w:sz="8" w:space="0" w:color="000000"/>
              <w:bottom w:val="single" w:sz="8" w:space="0" w:color="000000"/>
            </w:tcBorders>
            <w:vAlign w:val="center"/>
            <w:tcPrChange w:id="20879" w:author="Weber" w:date="2014-10-29T03:09:00Z">
              <w:tcPr>
                <w:tcW w:w="990" w:type="dxa"/>
                <w:tcBorders>
                  <w:top w:val="single" w:sz="8" w:space="0" w:color="000000"/>
                  <w:left w:val="single" w:sz="8" w:space="0" w:color="000000"/>
                  <w:bottom w:val="single" w:sz="8" w:space="0" w:color="000000"/>
                </w:tcBorders>
                <w:vAlign w:val="center"/>
              </w:tcPr>
            </w:tcPrChange>
          </w:tcPr>
          <w:p w14:paraId="0163E2F1" w14:textId="77777777" w:rsidR="005D1AC9" w:rsidRDefault="005D1AC9" w:rsidP="000D701F">
            <w:pPr>
              <w:keepNext/>
              <w:keepLines/>
              <w:snapToGrid w:val="0"/>
              <w:jc w:val="center"/>
              <w:rPr>
                <w:rFonts w:eastAsia="ヒラギノ明朝 Pro W3"/>
                <w:sz w:val="20"/>
                <w:szCs w:val="20"/>
              </w:rPr>
            </w:pPr>
            <w:moveFrom w:id="20880" w:author="Weber" w:date="2014-10-29T03:09:00Z">
              <w:r>
                <w:rPr>
                  <w:rFonts w:eastAsia="ヒラギノ明朝 Pro W3"/>
                  <w:sz w:val="20"/>
                  <w:szCs w:val="20"/>
                </w:rPr>
                <w:t>&gt;112mph</w:t>
              </w:r>
            </w:moveFrom>
          </w:p>
          <w:p w14:paraId="7005E255" w14:textId="77777777" w:rsidR="005D1AC9" w:rsidRDefault="005D1AC9" w:rsidP="000D701F">
            <w:pPr>
              <w:keepNext/>
              <w:keepLines/>
              <w:jc w:val="center"/>
              <w:rPr>
                <w:sz w:val="20"/>
                <w:szCs w:val="20"/>
              </w:rPr>
            </w:pPr>
            <w:moveFrom w:id="20881" w:author="Weber" w:date="2014-10-29T03:09:00Z">
              <w:r>
                <w:rPr>
                  <w:rFonts w:eastAsia="ヒラギノ明朝 Pro W3"/>
                  <w:sz w:val="20"/>
                  <w:szCs w:val="20"/>
                </w:rPr>
                <w:t>Model</w:t>
              </w:r>
              <w:r>
                <w:rPr>
                  <w:sz w:val="20"/>
                  <w:szCs w:val="20"/>
                </w:rPr>
                <w:t xml:space="preserve"> Thresh.</w:t>
              </w:r>
            </w:moveFrom>
          </w:p>
        </w:tc>
        <w:tc>
          <w:tcPr>
            <w:tcW w:w="907" w:type="dxa"/>
            <w:tcBorders>
              <w:top w:val="single" w:sz="8" w:space="0" w:color="000000"/>
              <w:left w:val="single" w:sz="8" w:space="0" w:color="000000"/>
              <w:bottom w:val="single" w:sz="8" w:space="0" w:color="000000"/>
            </w:tcBorders>
            <w:vAlign w:val="center"/>
            <w:tcPrChange w:id="20882" w:author="Weber" w:date="2014-10-29T03:09:00Z">
              <w:tcPr>
                <w:tcW w:w="907" w:type="dxa"/>
                <w:tcBorders>
                  <w:top w:val="single" w:sz="8" w:space="0" w:color="000000"/>
                  <w:left w:val="single" w:sz="8" w:space="0" w:color="000000"/>
                  <w:bottom w:val="single" w:sz="8" w:space="0" w:color="000000"/>
                </w:tcBorders>
                <w:vAlign w:val="center"/>
              </w:tcPr>
            </w:tcPrChange>
          </w:tcPr>
          <w:p w14:paraId="2CC8CC38" w14:textId="77777777" w:rsidR="005D1AC9" w:rsidRDefault="005D1AC9" w:rsidP="000D701F">
            <w:pPr>
              <w:keepNext/>
              <w:keepLines/>
              <w:snapToGrid w:val="0"/>
              <w:jc w:val="center"/>
              <w:rPr>
                <w:sz w:val="20"/>
                <w:szCs w:val="20"/>
              </w:rPr>
            </w:pPr>
            <w:moveFrom w:id="20883" w:author="Weber" w:date="2014-10-29T03:09:00Z">
              <w:r>
                <w:rPr>
                  <w:rFonts w:eastAsia="ヒラギノ明朝 Pro W3"/>
                  <w:sz w:val="20"/>
                  <w:szCs w:val="20"/>
                </w:rPr>
                <w:t>&gt;56mph</w:t>
              </w:r>
              <w:r>
                <w:rPr>
                  <w:sz w:val="20"/>
                </w:rPr>
                <w:t xml:space="preserve"> </w:t>
              </w:r>
              <w:r>
                <w:rPr>
                  <w:rFonts w:eastAsia="ヒラギノ明朝 Pro W3"/>
                  <w:sz w:val="20"/>
                  <w:szCs w:val="20"/>
                </w:rPr>
                <w:t>Model</w:t>
              </w:r>
              <w:r>
                <w:rPr>
                  <w:sz w:val="20"/>
                  <w:szCs w:val="20"/>
                </w:rPr>
                <w:t xml:space="preserve"> Thresh.</w:t>
              </w:r>
            </w:moveFrom>
          </w:p>
        </w:tc>
        <w:tc>
          <w:tcPr>
            <w:tcW w:w="923" w:type="dxa"/>
            <w:tcBorders>
              <w:top w:val="single" w:sz="8" w:space="0" w:color="000000"/>
              <w:left w:val="single" w:sz="8" w:space="0" w:color="000000"/>
              <w:bottom w:val="single" w:sz="8" w:space="0" w:color="000000"/>
            </w:tcBorders>
            <w:vAlign w:val="center"/>
            <w:tcPrChange w:id="20884" w:author="Weber" w:date="2014-10-29T03:09:00Z">
              <w:tcPr>
                <w:tcW w:w="923" w:type="dxa"/>
                <w:tcBorders>
                  <w:top w:val="single" w:sz="8" w:space="0" w:color="000000"/>
                  <w:left w:val="single" w:sz="8" w:space="0" w:color="000000"/>
                  <w:bottom w:val="single" w:sz="8" w:space="0" w:color="000000"/>
                </w:tcBorders>
                <w:vAlign w:val="center"/>
              </w:tcPr>
            </w:tcPrChange>
          </w:tcPr>
          <w:p w14:paraId="2E4F5098" w14:textId="77777777" w:rsidR="005D1AC9" w:rsidRDefault="005D1AC9" w:rsidP="000D701F">
            <w:pPr>
              <w:keepNext/>
              <w:keepLines/>
              <w:snapToGrid w:val="0"/>
              <w:jc w:val="center"/>
              <w:rPr>
                <w:rFonts w:eastAsia="ヒラギノ明朝 Pro W3"/>
                <w:sz w:val="20"/>
                <w:szCs w:val="20"/>
              </w:rPr>
            </w:pPr>
            <w:moveFrom w:id="20885" w:author="Weber" w:date="2014-10-29T03:09:00Z">
              <w:r>
                <w:rPr>
                  <w:rFonts w:eastAsia="ヒラギノ明朝 Pro W3"/>
                  <w:sz w:val="20"/>
                  <w:szCs w:val="20"/>
                </w:rPr>
                <w:t>56-74</w:t>
              </w:r>
            </w:moveFrom>
          </w:p>
          <w:p w14:paraId="33D39F4D" w14:textId="77777777" w:rsidR="005D1AC9" w:rsidRDefault="005D1AC9" w:rsidP="000D701F">
            <w:pPr>
              <w:keepNext/>
              <w:keepLines/>
              <w:jc w:val="center"/>
              <w:rPr>
                <w:rFonts w:eastAsia="ヒラギノ明朝 Pro W3"/>
                <w:sz w:val="20"/>
                <w:szCs w:val="20"/>
              </w:rPr>
            </w:pPr>
            <w:moveFrom w:id="20886" w:author="Weber" w:date="2014-10-29T03:09:00Z">
              <w:r>
                <w:rPr>
                  <w:rFonts w:eastAsia="ヒラギノ明朝 Pro W3"/>
                  <w:sz w:val="20"/>
                  <w:szCs w:val="20"/>
                </w:rPr>
                <w:t>H*Wind</w:t>
              </w:r>
            </w:moveFrom>
          </w:p>
          <w:p w14:paraId="58931CC5" w14:textId="77777777" w:rsidR="005D1AC9" w:rsidRDefault="005D1AC9" w:rsidP="000D701F">
            <w:pPr>
              <w:keepNext/>
              <w:keepLines/>
              <w:jc w:val="center"/>
              <w:rPr>
                <w:sz w:val="20"/>
                <w:szCs w:val="20"/>
              </w:rPr>
            </w:pPr>
            <w:moveFrom w:id="20887" w:author="Weber" w:date="2014-10-29T03:09:00Z">
              <w:r>
                <w:rPr>
                  <w:sz w:val="20"/>
                  <w:szCs w:val="20"/>
                </w:rPr>
                <w:t>Thresh.</w:t>
              </w:r>
            </w:moveFrom>
          </w:p>
        </w:tc>
        <w:tc>
          <w:tcPr>
            <w:tcW w:w="915" w:type="dxa"/>
            <w:tcBorders>
              <w:top w:val="single" w:sz="8" w:space="0" w:color="000000"/>
              <w:left w:val="single" w:sz="8" w:space="0" w:color="000000"/>
              <w:bottom w:val="single" w:sz="8" w:space="0" w:color="000000"/>
            </w:tcBorders>
            <w:vAlign w:val="center"/>
            <w:tcPrChange w:id="20888" w:author="Weber" w:date="2014-10-29T03:09:00Z">
              <w:tcPr>
                <w:tcW w:w="915" w:type="dxa"/>
                <w:tcBorders>
                  <w:top w:val="single" w:sz="8" w:space="0" w:color="000000"/>
                  <w:left w:val="single" w:sz="8" w:space="0" w:color="000000"/>
                  <w:bottom w:val="single" w:sz="8" w:space="0" w:color="000000"/>
                </w:tcBorders>
                <w:vAlign w:val="center"/>
              </w:tcPr>
            </w:tcPrChange>
          </w:tcPr>
          <w:p w14:paraId="1EC39C91" w14:textId="77777777" w:rsidR="005D1AC9" w:rsidRDefault="005D1AC9" w:rsidP="000D701F">
            <w:pPr>
              <w:keepNext/>
              <w:keepLines/>
              <w:snapToGrid w:val="0"/>
              <w:jc w:val="center"/>
              <w:rPr>
                <w:rFonts w:eastAsia="ヒラギノ明朝 Pro W3"/>
                <w:sz w:val="20"/>
                <w:szCs w:val="20"/>
              </w:rPr>
            </w:pPr>
            <w:moveFrom w:id="20889" w:author="Weber" w:date="2014-10-29T03:09:00Z">
              <w:r>
                <w:rPr>
                  <w:rFonts w:eastAsia="ヒラギノ明朝 Pro W3"/>
                  <w:sz w:val="20"/>
                  <w:szCs w:val="20"/>
                </w:rPr>
                <w:t>75-112</w:t>
              </w:r>
            </w:moveFrom>
          </w:p>
          <w:p w14:paraId="515A28D6" w14:textId="77777777" w:rsidR="005D1AC9" w:rsidRDefault="005D1AC9" w:rsidP="000D701F">
            <w:pPr>
              <w:keepNext/>
              <w:keepLines/>
              <w:jc w:val="center"/>
              <w:rPr>
                <w:sz w:val="20"/>
                <w:szCs w:val="20"/>
              </w:rPr>
            </w:pPr>
            <w:moveFrom w:id="20890" w:author="Weber" w:date="2014-10-29T03:09:00Z">
              <w:r>
                <w:rPr>
                  <w:rFonts w:eastAsia="ヒラギノ明朝 Pro W3"/>
                  <w:sz w:val="20"/>
                  <w:szCs w:val="20"/>
                </w:rPr>
                <w:t>H*Wind</w:t>
              </w:r>
              <w:r>
                <w:rPr>
                  <w:sz w:val="20"/>
                  <w:szCs w:val="20"/>
                </w:rPr>
                <w:t xml:space="preserve"> Thresh.</w:t>
              </w:r>
            </w:moveFrom>
          </w:p>
        </w:tc>
        <w:tc>
          <w:tcPr>
            <w:tcW w:w="1005" w:type="dxa"/>
            <w:tcBorders>
              <w:top w:val="single" w:sz="8" w:space="0" w:color="000000"/>
              <w:left w:val="single" w:sz="8" w:space="0" w:color="000000"/>
              <w:bottom w:val="single" w:sz="8" w:space="0" w:color="000000"/>
            </w:tcBorders>
            <w:vAlign w:val="center"/>
            <w:tcPrChange w:id="20891" w:author="Weber" w:date="2014-10-29T03:09:00Z">
              <w:tcPr>
                <w:tcW w:w="1005" w:type="dxa"/>
                <w:tcBorders>
                  <w:top w:val="single" w:sz="8" w:space="0" w:color="000000"/>
                  <w:left w:val="single" w:sz="8" w:space="0" w:color="000000"/>
                  <w:bottom w:val="single" w:sz="8" w:space="0" w:color="000000"/>
                </w:tcBorders>
                <w:vAlign w:val="center"/>
              </w:tcPr>
            </w:tcPrChange>
          </w:tcPr>
          <w:p w14:paraId="0ADD827F" w14:textId="77777777" w:rsidR="005D1AC9" w:rsidRDefault="005D1AC9" w:rsidP="000D701F">
            <w:pPr>
              <w:keepNext/>
              <w:keepLines/>
              <w:snapToGrid w:val="0"/>
              <w:jc w:val="center"/>
              <w:rPr>
                <w:rFonts w:eastAsia="ヒラギノ明朝 Pro W3"/>
                <w:sz w:val="20"/>
                <w:szCs w:val="20"/>
              </w:rPr>
            </w:pPr>
            <w:moveFrom w:id="20892" w:author="Weber" w:date="2014-10-29T03:09:00Z">
              <w:r>
                <w:rPr>
                  <w:rFonts w:eastAsia="ヒラギノ明朝 Pro W3"/>
                  <w:sz w:val="20"/>
                  <w:szCs w:val="20"/>
                </w:rPr>
                <w:t>&gt;112mph</w:t>
              </w:r>
            </w:moveFrom>
          </w:p>
          <w:p w14:paraId="6EE3F310" w14:textId="77777777" w:rsidR="005D1AC9" w:rsidRDefault="005D1AC9" w:rsidP="000D701F">
            <w:pPr>
              <w:keepNext/>
              <w:keepLines/>
              <w:jc w:val="center"/>
              <w:rPr>
                <w:rFonts w:eastAsia="ヒラギノ明朝 Pro W3"/>
                <w:sz w:val="20"/>
                <w:szCs w:val="20"/>
              </w:rPr>
            </w:pPr>
            <w:moveFrom w:id="20893" w:author="Weber" w:date="2014-10-29T03:09:00Z">
              <w:r>
                <w:rPr>
                  <w:rFonts w:eastAsia="ヒラギノ明朝 Pro W3"/>
                  <w:sz w:val="20"/>
                  <w:szCs w:val="20"/>
                </w:rPr>
                <w:t>H*Wind</w:t>
              </w:r>
            </w:moveFrom>
          </w:p>
          <w:p w14:paraId="39F09E1B" w14:textId="77777777" w:rsidR="005D1AC9" w:rsidRDefault="005D1AC9" w:rsidP="000D701F">
            <w:pPr>
              <w:keepNext/>
              <w:keepLines/>
              <w:jc w:val="center"/>
              <w:rPr>
                <w:sz w:val="20"/>
                <w:szCs w:val="20"/>
              </w:rPr>
            </w:pPr>
            <w:moveFrom w:id="20894" w:author="Weber" w:date="2014-10-29T03:09:00Z">
              <w:r>
                <w:rPr>
                  <w:sz w:val="20"/>
                  <w:szCs w:val="20"/>
                </w:rPr>
                <w:t>Thresh.</w:t>
              </w:r>
            </w:moveFrom>
          </w:p>
        </w:tc>
        <w:tc>
          <w:tcPr>
            <w:tcW w:w="1256" w:type="dxa"/>
            <w:tcBorders>
              <w:top w:val="single" w:sz="8" w:space="0" w:color="000000"/>
              <w:left w:val="single" w:sz="8" w:space="0" w:color="000000"/>
              <w:bottom w:val="single" w:sz="8" w:space="0" w:color="000000"/>
              <w:right w:val="single" w:sz="8" w:space="0" w:color="000000"/>
            </w:tcBorders>
            <w:vAlign w:val="center"/>
            <w:tcPrChange w:id="20895" w:author="Weber" w:date="2014-10-29T03:09:00Z">
              <w:tcPr>
                <w:tcW w:w="1256" w:type="dxa"/>
                <w:tcBorders>
                  <w:top w:val="single" w:sz="8" w:space="0" w:color="000000"/>
                  <w:left w:val="single" w:sz="8" w:space="0" w:color="000000"/>
                  <w:bottom w:val="single" w:sz="8" w:space="0" w:color="000000"/>
                  <w:right w:val="single" w:sz="8" w:space="0" w:color="000000"/>
                </w:tcBorders>
                <w:vAlign w:val="center"/>
              </w:tcPr>
            </w:tcPrChange>
          </w:tcPr>
          <w:p w14:paraId="5EEE3DDC" w14:textId="77777777" w:rsidR="005D1AC9" w:rsidRDefault="005D1AC9" w:rsidP="000D701F">
            <w:pPr>
              <w:keepNext/>
              <w:keepLines/>
              <w:snapToGrid w:val="0"/>
              <w:jc w:val="center"/>
              <w:rPr>
                <w:sz w:val="20"/>
                <w:szCs w:val="20"/>
              </w:rPr>
            </w:pPr>
            <w:moveFrom w:id="20896" w:author="Weber" w:date="2014-10-29T03:09:00Z">
              <w:r>
                <w:rPr>
                  <w:rFonts w:eastAsia="ヒラギノ明朝 Pro W3"/>
                  <w:sz w:val="20"/>
                  <w:szCs w:val="20"/>
                </w:rPr>
                <w:t>&gt;56mph</w:t>
              </w:r>
              <w:r>
                <w:rPr>
                  <w:sz w:val="20"/>
                </w:rPr>
                <w:t xml:space="preserve"> </w:t>
              </w:r>
              <w:r>
                <w:rPr>
                  <w:rFonts w:eastAsia="ヒラギノ明朝 Pro W3"/>
                  <w:sz w:val="20"/>
                  <w:szCs w:val="20"/>
                </w:rPr>
                <w:t>H*Wind</w:t>
              </w:r>
              <w:r>
                <w:rPr>
                  <w:sz w:val="20"/>
                  <w:szCs w:val="20"/>
                </w:rPr>
                <w:t xml:space="preserve"> Thresh.</w:t>
              </w:r>
            </w:moveFrom>
          </w:p>
        </w:tc>
      </w:tr>
      <w:tr w:rsidR="005D1AC9" w:rsidRPr="004A3CBF" w14:paraId="0354BA58" w14:textId="77777777" w:rsidTr="0065559D">
        <w:trPr>
          <w:trHeight w:val="765"/>
          <w:jc w:val="center"/>
          <w:trPrChange w:id="20897" w:author="Weber" w:date="2014-10-29T03:09:00Z">
            <w:trPr>
              <w:trHeight w:val="765"/>
              <w:jc w:val="center"/>
            </w:trPr>
          </w:trPrChange>
        </w:trPr>
        <w:tc>
          <w:tcPr>
            <w:tcW w:w="929" w:type="dxa"/>
            <w:tcBorders>
              <w:top w:val="single" w:sz="8" w:space="0" w:color="000000"/>
              <w:left w:val="single" w:sz="8" w:space="0" w:color="000000"/>
              <w:bottom w:val="single" w:sz="8" w:space="0" w:color="000000"/>
            </w:tcBorders>
            <w:tcMar>
              <w:left w:w="108" w:type="dxa"/>
              <w:right w:w="108" w:type="dxa"/>
            </w:tcMar>
            <w:vAlign w:val="center"/>
            <w:tcPrChange w:id="20898" w:author="Weber" w:date="2014-10-29T03:09:00Z">
              <w:tcPr>
                <w:tcW w:w="929" w:type="dxa"/>
                <w:tcBorders>
                  <w:top w:val="single" w:sz="8" w:space="0" w:color="000000"/>
                  <w:left w:val="single" w:sz="8" w:space="0" w:color="000000"/>
                  <w:bottom w:val="single" w:sz="8" w:space="0" w:color="000000"/>
                </w:tcBorders>
                <w:tcMar>
                  <w:left w:w="108" w:type="dxa"/>
                  <w:right w:w="108" w:type="dxa"/>
                </w:tcMar>
                <w:vAlign w:val="center"/>
              </w:tcPr>
            </w:tcPrChange>
          </w:tcPr>
          <w:p w14:paraId="39056454" w14:textId="77777777" w:rsidR="005D1AC9" w:rsidRDefault="005D1AC9" w:rsidP="000D701F">
            <w:pPr>
              <w:keepNext/>
              <w:keepLines/>
              <w:snapToGrid w:val="0"/>
              <w:jc w:val="center"/>
              <w:rPr>
                <w:sz w:val="20"/>
                <w:szCs w:val="20"/>
              </w:rPr>
            </w:pPr>
            <w:moveFrom w:id="20899" w:author="Weber" w:date="2014-10-29T03:09:00Z">
              <w:r>
                <w:rPr>
                  <w:sz w:val="20"/>
                  <w:szCs w:val="20"/>
                </w:rPr>
                <w:t>Andrew</w:t>
              </w:r>
            </w:moveFrom>
          </w:p>
        </w:tc>
        <w:tc>
          <w:tcPr>
            <w:tcW w:w="660" w:type="dxa"/>
            <w:tcBorders>
              <w:top w:val="single" w:sz="8" w:space="0" w:color="000000"/>
              <w:left w:val="single" w:sz="8" w:space="0" w:color="000000"/>
              <w:bottom w:val="single" w:sz="8" w:space="0" w:color="000000"/>
            </w:tcBorders>
            <w:tcMar>
              <w:left w:w="108" w:type="dxa"/>
              <w:right w:w="108" w:type="dxa"/>
            </w:tcMar>
            <w:vAlign w:val="center"/>
            <w:tcPrChange w:id="20900" w:author="Weber" w:date="2014-10-29T03:09:00Z">
              <w:tcPr>
                <w:tcW w:w="660" w:type="dxa"/>
                <w:tcBorders>
                  <w:top w:val="single" w:sz="8" w:space="0" w:color="000000"/>
                  <w:left w:val="single" w:sz="8" w:space="0" w:color="000000"/>
                  <w:bottom w:val="single" w:sz="8" w:space="0" w:color="000000"/>
                </w:tcBorders>
                <w:tcMar>
                  <w:left w:w="108" w:type="dxa"/>
                  <w:right w:w="108" w:type="dxa"/>
                </w:tcMar>
                <w:vAlign w:val="center"/>
              </w:tcPr>
            </w:tcPrChange>
          </w:tcPr>
          <w:p w14:paraId="1EE6C09C" w14:textId="77777777" w:rsidR="005D1AC9" w:rsidRDefault="005D1AC9" w:rsidP="000D701F">
            <w:pPr>
              <w:keepNext/>
              <w:keepLines/>
              <w:snapToGrid w:val="0"/>
              <w:jc w:val="center"/>
              <w:rPr>
                <w:sz w:val="20"/>
                <w:szCs w:val="20"/>
              </w:rPr>
            </w:pPr>
            <w:moveFrom w:id="20901" w:author="Weber" w:date="2014-10-29T03:09:00Z">
              <w:r>
                <w:rPr>
                  <w:sz w:val="20"/>
                  <w:szCs w:val="20"/>
                </w:rPr>
                <w:t>1992</w:t>
              </w:r>
            </w:moveFrom>
          </w:p>
        </w:tc>
        <w:tc>
          <w:tcPr>
            <w:tcW w:w="1065" w:type="dxa"/>
            <w:tcBorders>
              <w:top w:val="single" w:sz="8" w:space="0" w:color="000000"/>
              <w:left w:val="single" w:sz="8" w:space="0" w:color="000000"/>
              <w:bottom w:val="single" w:sz="8" w:space="0" w:color="000000"/>
            </w:tcBorders>
            <w:tcMar>
              <w:left w:w="108" w:type="dxa"/>
              <w:right w:w="108" w:type="dxa"/>
            </w:tcMar>
            <w:vAlign w:val="center"/>
            <w:tcPrChange w:id="20902" w:author="Weber" w:date="2014-10-29T03:09:00Z">
              <w:tcPr>
                <w:tcW w:w="1065" w:type="dxa"/>
                <w:tcBorders>
                  <w:top w:val="single" w:sz="8" w:space="0" w:color="000000"/>
                  <w:left w:val="single" w:sz="8" w:space="0" w:color="000000"/>
                  <w:bottom w:val="single" w:sz="8" w:space="0" w:color="000000"/>
                </w:tcBorders>
                <w:tcMar>
                  <w:left w:w="108" w:type="dxa"/>
                  <w:right w:w="108" w:type="dxa"/>
                </w:tcMar>
                <w:vAlign w:val="center"/>
              </w:tcPr>
            </w:tcPrChange>
          </w:tcPr>
          <w:p w14:paraId="1577EF33" w14:textId="77777777" w:rsidR="005D1AC9" w:rsidRDefault="005D1AC9" w:rsidP="000D701F">
            <w:pPr>
              <w:keepNext/>
              <w:keepLines/>
              <w:snapToGrid w:val="0"/>
              <w:jc w:val="center"/>
              <w:rPr>
                <w:rFonts w:eastAsia="ヒラギノ明朝 Pro W3"/>
                <w:sz w:val="20"/>
                <w:szCs w:val="20"/>
              </w:rPr>
            </w:pPr>
            <w:moveFrom w:id="20903" w:author="Weber" w:date="2014-10-29T03:09:00Z">
              <w:r>
                <w:rPr>
                  <w:rFonts w:eastAsia="ヒラギノ明朝 Pro W3"/>
                  <w:sz w:val="20"/>
                  <w:szCs w:val="20"/>
                </w:rPr>
                <w:t>5.25</w:t>
              </w:r>
            </w:moveFrom>
          </w:p>
          <w:p w14:paraId="352038CA" w14:textId="77777777" w:rsidR="005D1AC9" w:rsidRDefault="005D1AC9" w:rsidP="000D701F">
            <w:pPr>
              <w:keepNext/>
              <w:keepLines/>
              <w:jc w:val="center"/>
              <w:rPr>
                <w:sz w:val="20"/>
                <w:szCs w:val="20"/>
              </w:rPr>
            </w:pPr>
            <w:moveFrom w:id="20904" w:author="Weber" w:date="2014-10-29T03:09:00Z">
              <w:r>
                <w:rPr>
                  <w:sz w:val="20"/>
                  <w:szCs w:val="20"/>
                </w:rPr>
                <w:t>92</w:t>
              </w:r>
            </w:moveFrom>
          </w:p>
        </w:tc>
        <w:tc>
          <w:tcPr>
            <w:tcW w:w="900" w:type="dxa"/>
            <w:tcBorders>
              <w:top w:val="single" w:sz="8" w:space="0" w:color="000000"/>
              <w:left w:val="single" w:sz="8" w:space="0" w:color="000000"/>
              <w:bottom w:val="single" w:sz="8" w:space="0" w:color="000000"/>
            </w:tcBorders>
            <w:vAlign w:val="center"/>
            <w:tcPrChange w:id="20905" w:author="Weber" w:date="2014-10-29T03:09:00Z">
              <w:tcPr>
                <w:tcW w:w="900" w:type="dxa"/>
                <w:tcBorders>
                  <w:top w:val="single" w:sz="8" w:space="0" w:color="000000"/>
                  <w:left w:val="single" w:sz="8" w:space="0" w:color="000000"/>
                  <w:bottom w:val="single" w:sz="8" w:space="0" w:color="000000"/>
                </w:tcBorders>
                <w:vAlign w:val="center"/>
              </w:tcPr>
            </w:tcPrChange>
          </w:tcPr>
          <w:p w14:paraId="302F7F3E" w14:textId="77777777" w:rsidR="005D1AC9" w:rsidRDefault="005D1AC9" w:rsidP="000D701F">
            <w:pPr>
              <w:keepNext/>
              <w:keepLines/>
              <w:snapToGrid w:val="0"/>
              <w:jc w:val="center"/>
              <w:rPr>
                <w:rFonts w:eastAsia="ヒラギノ明朝 Pro W3"/>
                <w:sz w:val="20"/>
                <w:szCs w:val="20"/>
              </w:rPr>
            </w:pPr>
            <w:moveFrom w:id="20906" w:author="Weber" w:date="2014-10-29T03:09:00Z">
              <w:r>
                <w:rPr>
                  <w:rFonts w:eastAsia="ヒラギノ明朝 Pro W3"/>
                  <w:sz w:val="20"/>
                  <w:szCs w:val="20"/>
                </w:rPr>
                <w:t>13.86</w:t>
              </w:r>
            </w:moveFrom>
          </w:p>
          <w:p w14:paraId="2931298B" w14:textId="77777777" w:rsidR="005D1AC9" w:rsidRDefault="005D1AC9" w:rsidP="000D701F">
            <w:pPr>
              <w:keepNext/>
              <w:keepLines/>
              <w:jc w:val="center"/>
              <w:rPr>
                <w:sz w:val="20"/>
                <w:szCs w:val="20"/>
              </w:rPr>
            </w:pPr>
            <w:moveFrom w:id="20907" w:author="Weber" w:date="2014-10-29T03:09:00Z">
              <w:r>
                <w:rPr>
                  <w:sz w:val="20"/>
                  <w:szCs w:val="20"/>
                </w:rPr>
                <w:t>107</w:t>
              </w:r>
            </w:moveFrom>
          </w:p>
        </w:tc>
        <w:tc>
          <w:tcPr>
            <w:tcW w:w="990" w:type="dxa"/>
            <w:tcBorders>
              <w:top w:val="single" w:sz="8" w:space="0" w:color="000000"/>
              <w:left w:val="single" w:sz="8" w:space="0" w:color="000000"/>
              <w:bottom w:val="single" w:sz="8" w:space="0" w:color="000000"/>
            </w:tcBorders>
            <w:vAlign w:val="center"/>
            <w:tcPrChange w:id="20908" w:author="Weber" w:date="2014-10-29T03:09:00Z">
              <w:tcPr>
                <w:tcW w:w="990" w:type="dxa"/>
                <w:tcBorders>
                  <w:top w:val="single" w:sz="8" w:space="0" w:color="000000"/>
                  <w:left w:val="single" w:sz="8" w:space="0" w:color="000000"/>
                  <w:bottom w:val="single" w:sz="8" w:space="0" w:color="000000"/>
                </w:tcBorders>
                <w:vAlign w:val="center"/>
              </w:tcPr>
            </w:tcPrChange>
          </w:tcPr>
          <w:p w14:paraId="5E137FED" w14:textId="77777777" w:rsidR="005D1AC9" w:rsidRDefault="005D1AC9" w:rsidP="000D701F">
            <w:pPr>
              <w:keepNext/>
              <w:keepLines/>
              <w:snapToGrid w:val="0"/>
              <w:jc w:val="center"/>
              <w:rPr>
                <w:rFonts w:eastAsia="ヒラギノ明朝 Pro W3"/>
                <w:sz w:val="20"/>
                <w:szCs w:val="20"/>
              </w:rPr>
            </w:pPr>
            <w:moveFrom w:id="20909" w:author="Weber" w:date="2014-10-29T03:09:00Z">
              <w:r>
                <w:rPr>
                  <w:rFonts w:eastAsia="ヒラギノ明朝 Pro W3"/>
                  <w:sz w:val="20"/>
                  <w:szCs w:val="20"/>
                </w:rPr>
                <w:t>2.73</w:t>
              </w:r>
            </w:moveFrom>
          </w:p>
          <w:p w14:paraId="2D1F9D69" w14:textId="77777777" w:rsidR="005D1AC9" w:rsidRDefault="005D1AC9" w:rsidP="000D701F">
            <w:pPr>
              <w:keepNext/>
              <w:keepLines/>
              <w:jc w:val="center"/>
              <w:rPr>
                <w:sz w:val="20"/>
                <w:szCs w:val="20"/>
              </w:rPr>
            </w:pPr>
            <w:moveFrom w:id="20910" w:author="Weber" w:date="2014-10-29T03:09:00Z">
              <w:r>
                <w:rPr>
                  <w:sz w:val="20"/>
                  <w:szCs w:val="20"/>
                </w:rPr>
                <w:t>100</w:t>
              </w:r>
            </w:moveFrom>
          </w:p>
        </w:tc>
        <w:tc>
          <w:tcPr>
            <w:tcW w:w="907" w:type="dxa"/>
            <w:tcBorders>
              <w:top w:val="single" w:sz="8" w:space="0" w:color="000000"/>
              <w:left w:val="single" w:sz="8" w:space="0" w:color="000000"/>
              <w:bottom w:val="single" w:sz="8" w:space="0" w:color="000000"/>
            </w:tcBorders>
            <w:vAlign w:val="center"/>
            <w:tcPrChange w:id="20911" w:author="Weber" w:date="2014-10-29T03:09:00Z">
              <w:tcPr>
                <w:tcW w:w="907" w:type="dxa"/>
                <w:tcBorders>
                  <w:top w:val="single" w:sz="8" w:space="0" w:color="000000"/>
                  <w:left w:val="single" w:sz="8" w:space="0" w:color="000000"/>
                  <w:bottom w:val="single" w:sz="8" w:space="0" w:color="000000"/>
                </w:tcBorders>
                <w:vAlign w:val="center"/>
              </w:tcPr>
            </w:tcPrChange>
          </w:tcPr>
          <w:p w14:paraId="30E697B7" w14:textId="77777777" w:rsidR="005D1AC9" w:rsidRDefault="005D1AC9" w:rsidP="000D701F">
            <w:pPr>
              <w:keepNext/>
              <w:keepLines/>
              <w:snapToGrid w:val="0"/>
              <w:jc w:val="center"/>
              <w:rPr>
                <w:rFonts w:eastAsia="ヒラギノ明朝 Pro W3"/>
                <w:sz w:val="20"/>
                <w:szCs w:val="20"/>
              </w:rPr>
            </w:pPr>
            <w:moveFrom w:id="20912" w:author="Weber" w:date="2014-10-29T03:09:00Z">
              <w:r>
                <w:rPr>
                  <w:rFonts w:eastAsia="ヒラギノ明朝 Pro W3"/>
                  <w:sz w:val="20"/>
                  <w:szCs w:val="20"/>
                </w:rPr>
                <w:t>7.49</w:t>
              </w:r>
            </w:moveFrom>
          </w:p>
          <w:p w14:paraId="195727C4" w14:textId="77777777" w:rsidR="005D1AC9" w:rsidRDefault="005D1AC9" w:rsidP="000D701F">
            <w:pPr>
              <w:keepNext/>
              <w:keepLines/>
              <w:jc w:val="center"/>
              <w:rPr>
                <w:sz w:val="20"/>
                <w:szCs w:val="20"/>
              </w:rPr>
            </w:pPr>
            <w:moveFrom w:id="20913" w:author="Weber" w:date="2014-10-29T03:09:00Z">
              <w:r>
                <w:rPr>
                  <w:sz w:val="20"/>
                  <w:szCs w:val="20"/>
                </w:rPr>
                <w:t>299</w:t>
              </w:r>
            </w:moveFrom>
          </w:p>
        </w:tc>
        <w:tc>
          <w:tcPr>
            <w:tcW w:w="923" w:type="dxa"/>
            <w:tcBorders>
              <w:top w:val="single" w:sz="8" w:space="0" w:color="000000"/>
              <w:left w:val="single" w:sz="8" w:space="0" w:color="000000"/>
              <w:bottom w:val="single" w:sz="8" w:space="0" w:color="000000"/>
            </w:tcBorders>
            <w:vAlign w:val="center"/>
            <w:tcPrChange w:id="20914" w:author="Weber" w:date="2014-10-29T03:09:00Z">
              <w:tcPr>
                <w:tcW w:w="923" w:type="dxa"/>
                <w:tcBorders>
                  <w:top w:val="single" w:sz="8" w:space="0" w:color="000000"/>
                  <w:left w:val="single" w:sz="8" w:space="0" w:color="000000"/>
                  <w:bottom w:val="single" w:sz="8" w:space="0" w:color="000000"/>
                </w:tcBorders>
                <w:vAlign w:val="center"/>
              </w:tcPr>
            </w:tcPrChange>
          </w:tcPr>
          <w:p w14:paraId="3F9D4D57" w14:textId="77777777" w:rsidR="005D1AC9" w:rsidRDefault="005D1AC9" w:rsidP="000D701F">
            <w:pPr>
              <w:keepNext/>
              <w:keepLines/>
              <w:snapToGrid w:val="0"/>
              <w:jc w:val="center"/>
              <w:rPr>
                <w:rFonts w:eastAsia="ヒラギノ明朝 Pro W3"/>
                <w:sz w:val="20"/>
                <w:szCs w:val="20"/>
              </w:rPr>
            </w:pPr>
            <w:moveFrom w:id="20915" w:author="Weber" w:date="2014-10-29T03:09:00Z">
              <w:r>
                <w:rPr>
                  <w:rFonts w:eastAsia="ヒラギノ明朝 Pro W3"/>
                  <w:sz w:val="20"/>
                  <w:szCs w:val="20"/>
                </w:rPr>
                <w:t>10.26</w:t>
              </w:r>
            </w:moveFrom>
          </w:p>
          <w:p w14:paraId="10ACD2DB" w14:textId="77777777" w:rsidR="005D1AC9" w:rsidRDefault="005D1AC9" w:rsidP="000D701F">
            <w:pPr>
              <w:keepNext/>
              <w:keepLines/>
              <w:jc w:val="center"/>
              <w:rPr>
                <w:sz w:val="20"/>
                <w:szCs w:val="20"/>
              </w:rPr>
            </w:pPr>
            <w:moveFrom w:id="20916" w:author="Weber" w:date="2014-10-29T03:09:00Z">
              <w:r>
                <w:rPr>
                  <w:sz w:val="20"/>
                  <w:szCs w:val="20"/>
                </w:rPr>
                <w:t>139</w:t>
              </w:r>
            </w:moveFrom>
          </w:p>
        </w:tc>
        <w:tc>
          <w:tcPr>
            <w:tcW w:w="915" w:type="dxa"/>
            <w:tcBorders>
              <w:top w:val="single" w:sz="8" w:space="0" w:color="000000"/>
              <w:left w:val="single" w:sz="8" w:space="0" w:color="000000"/>
              <w:bottom w:val="single" w:sz="8" w:space="0" w:color="000000"/>
            </w:tcBorders>
            <w:vAlign w:val="center"/>
            <w:tcPrChange w:id="20917" w:author="Weber" w:date="2014-10-29T03:09:00Z">
              <w:tcPr>
                <w:tcW w:w="915" w:type="dxa"/>
                <w:tcBorders>
                  <w:top w:val="single" w:sz="8" w:space="0" w:color="000000"/>
                  <w:left w:val="single" w:sz="8" w:space="0" w:color="000000"/>
                  <w:bottom w:val="single" w:sz="8" w:space="0" w:color="000000"/>
                </w:tcBorders>
                <w:vAlign w:val="center"/>
              </w:tcPr>
            </w:tcPrChange>
          </w:tcPr>
          <w:p w14:paraId="5121E3A4" w14:textId="77777777" w:rsidR="005D1AC9" w:rsidRDefault="005D1AC9" w:rsidP="000D701F">
            <w:pPr>
              <w:keepNext/>
              <w:keepLines/>
              <w:snapToGrid w:val="0"/>
              <w:jc w:val="center"/>
              <w:rPr>
                <w:rFonts w:eastAsia="ヒラギノ明朝 Pro W3"/>
                <w:sz w:val="20"/>
                <w:szCs w:val="20"/>
              </w:rPr>
            </w:pPr>
            <w:moveFrom w:id="20918" w:author="Weber" w:date="2014-10-29T03:09:00Z">
              <w:r>
                <w:rPr>
                  <w:rFonts w:eastAsia="ヒラギノ明朝 Pro W3"/>
                  <w:sz w:val="20"/>
                  <w:szCs w:val="20"/>
                </w:rPr>
                <w:t>12.47</w:t>
              </w:r>
            </w:moveFrom>
          </w:p>
          <w:p w14:paraId="1C26DA61" w14:textId="77777777" w:rsidR="005D1AC9" w:rsidRDefault="005D1AC9" w:rsidP="000D701F">
            <w:pPr>
              <w:keepNext/>
              <w:keepLines/>
              <w:jc w:val="center"/>
              <w:rPr>
                <w:sz w:val="20"/>
                <w:szCs w:val="20"/>
              </w:rPr>
            </w:pPr>
            <w:moveFrom w:id="20919" w:author="Weber" w:date="2014-10-29T03:09:00Z">
              <w:r>
                <w:rPr>
                  <w:sz w:val="20"/>
                  <w:szCs w:val="20"/>
                </w:rPr>
                <w:t>54</w:t>
              </w:r>
            </w:moveFrom>
          </w:p>
        </w:tc>
        <w:tc>
          <w:tcPr>
            <w:tcW w:w="1005" w:type="dxa"/>
            <w:tcBorders>
              <w:top w:val="single" w:sz="8" w:space="0" w:color="000000"/>
              <w:left w:val="single" w:sz="8" w:space="0" w:color="000000"/>
              <w:bottom w:val="single" w:sz="8" w:space="0" w:color="000000"/>
            </w:tcBorders>
            <w:vAlign w:val="center"/>
            <w:tcPrChange w:id="20920" w:author="Weber" w:date="2014-10-29T03:09:00Z">
              <w:tcPr>
                <w:tcW w:w="1005" w:type="dxa"/>
                <w:tcBorders>
                  <w:top w:val="single" w:sz="8" w:space="0" w:color="000000"/>
                  <w:left w:val="single" w:sz="8" w:space="0" w:color="000000"/>
                  <w:bottom w:val="single" w:sz="8" w:space="0" w:color="000000"/>
                </w:tcBorders>
                <w:vAlign w:val="center"/>
              </w:tcPr>
            </w:tcPrChange>
          </w:tcPr>
          <w:p w14:paraId="19947FE0" w14:textId="77777777" w:rsidR="005D1AC9" w:rsidRDefault="005D1AC9" w:rsidP="000D701F">
            <w:pPr>
              <w:keepNext/>
              <w:keepLines/>
              <w:snapToGrid w:val="0"/>
              <w:jc w:val="center"/>
              <w:rPr>
                <w:rFonts w:eastAsia="ヒラギノ明朝 Pro W3"/>
                <w:sz w:val="20"/>
                <w:szCs w:val="20"/>
              </w:rPr>
            </w:pPr>
            <w:moveFrom w:id="20921" w:author="Weber" w:date="2014-10-29T03:09:00Z">
              <w:r>
                <w:rPr>
                  <w:rFonts w:eastAsia="ヒラギノ明朝 Pro W3"/>
                  <w:sz w:val="20"/>
                  <w:szCs w:val="20"/>
                </w:rPr>
                <w:t>0.66</w:t>
              </w:r>
            </w:moveFrom>
          </w:p>
          <w:p w14:paraId="70FA7689" w14:textId="77777777" w:rsidR="005D1AC9" w:rsidRDefault="005D1AC9" w:rsidP="000D701F">
            <w:pPr>
              <w:keepNext/>
              <w:keepLines/>
              <w:jc w:val="center"/>
              <w:rPr>
                <w:sz w:val="20"/>
                <w:szCs w:val="20"/>
              </w:rPr>
            </w:pPr>
            <w:moveFrom w:id="20922" w:author="Weber" w:date="2014-10-29T03:09:00Z">
              <w:r>
                <w:rPr>
                  <w:sz w:val="20"/>
                  <w:szCs w:val="20"/>
                </w:rPr>
                <w:t>88</w:t>
              </w:r>
            </w:moveFrom>
          </w:p>
        </w:tc>
        <w:tc>
          <w:tcPr>
            <w:tcW w:w="1256" w:type="dxa"/>
            <w:tcBorders>
              <w:top w:val="single" w:sz="8" w:space="0" w:color="000000"/>
              <w:left w:val="single" w:sz="8" w:space="0" w:color="000000"/>
              <w:bottom w:val="single" w:sz="8" w:space="0" w:color="000000"/>
              <w:right w:val="single" w:sz="8" w:space="0" w:color="000000"/>
            </w:tcBorders>
            <w:vAlign w:val="center"/>
            <w:tcPrChange w:id="20923" w:author="Weber" w:date="2014-10-29T03:09:00Z">
              <w:tcPr>
                <w:tcW w:w="1256" w:type="dxa"/>
                <w:tcBorders>
                  <w:top w:val="single" w:sz="8" w:space="0" w:color="000000"/>
                  <w:left w:val="single" w:sz="8" w:space="0" w:color="000000"/>
                  <w:bottom w:val="single" w:sz="8" w:space="0" w:color="000000"/>
                  <w:right w:val="single" w:sz="8" w:space="0" w:color="000000"/>
                </w:tcBorders>
                <w:vAlign w:val="center"/>
              </w:tcPr>
            </w:tcPrChange>
          </w:tcPr>
          <w:p w14:paraId="53A24E85" w14:textId="77777777" w:rsidR="005D1AC9" w:rsidRDefault="005D1AC9" w:rsidP="000D701F">
            <w:pPr>
              <w:keepNext/>
              <w:keepLines/>
              <w:snapToGrid w:val="0"/>
              <w:jc w:val="center"/>
              <w:rPr>
                <w:rFonts w:eastAsia="ヒラギノ明朝 Pro W3"/>
                <w:sz w:val="20"/>
                <w:szCs w:val="20"/>
              </w:rPr>
            </w:pPr>
            <w:moveFrom w:id="20924" w:author="Weber" w:date="2014-10-29T03:09:00Z">
              <w:r>
                <w:rPr>
                  <w:rFonts w:eastAsia="ヒラギノ明朝 Pro W3"/>
                  <w:sz w:val="20"/>
                  <w:szCs w:val="20"/>
                </w:rPr>
                <w:t>7.68</w:t>
              </w:r>
            </w:moveFrom>
          </w:p>
          <w:p w14:paraId="14AB1BC3" w14:textId="77777777" w:rsidR="005D1AC9" w:rsidRDefault="005D1AC9" w:rsidP="000D701F">
            <w:pPr>
              <w:keepNext/>
              <w:keepLines/>
              <w:jc w:val="center"/>
              <w:rPr>
                <w:sz w:val="20"/>
                <w:szCs w:val="20"/>
              </w:rPr>
            </w:pPr>
            <w:moveFrom w:id="20925" w:author="Weber" w:date="2014-10-29T03:09:00Z">
              <w:r>
                <w:rPr>
                  <w:sz w:val="20"/>
                  <w:szCs w:val="20"/>
                </w:rPr>
                <w:t>281</w:t>
              </w:r>
            </w:moveFrom>
          </w:p>
        </w:tc>
      </w:tr>
      <w:tr w:rsidR="005D1AC9" w:rsidRPr="004A3CBF" w14:paraId="70008191" w14:textId="77777777" w:rsidTr="0065559D">
        <w:trPr>
          <w:trHeight w:val="765"/>
          <w:jc w:val="center"/>
          <w:trPrChange w:id="20926" w:author="Weber" w:date="2014-10-29T03:09:00Z">
            <w:trPr>
              <w:trHeight w:val="765"/>
              <w:jc w:val="center"/>
            </w:trPr>
          </w:trPrChange>
        </w:trPr>
        <w:tc>
          <w:tcPr>
            <w:tcW w:w="929" w:type="dxa"/>
            <w:tcBorders>
              <w:top w:val="single" w:sz="8" w:space="0" w:color="000000"/>
              <w:left w:val="single" w:sz="8" w:space="0" w:color="000000"/>
              <w:bottom w:val="single" w:sz="8" w:space="0" w:color="000000"/>
            </w:tcBorders>
            <w:tcMar>
              <w:left w:w="108" w:type="dxa"/>
              <w:right w:w="108" w:type="dxa"/>
            </w:tcMar>
            <w:vAlign w:val="center"/>
            <w:tcPrChange w:id="20927" w:author="Weber" w:date="2014-10-29T03:09:00Z">
              <w:tcPr>
                <w:tcW w:w="929" w:type="dxa"/>
                <w:tcBorders>
                  <w:top w:val="single" w:sz="8" w:space="0" w:color="000000"/>
                  <w:left w:val="single" w:sz="8" w:space="0" w:color="000000"/>
                  <w:bottom w:val="single" w:sz="8" w:space="0" w:color="000000"/>
                </w:tcBorders>
                <w:tcMar>
                  <w:left w:w="108" w:type="dxa"/>
                  <w:right w:w="108" w:type="dxa"/>
                </w:tcMar>
                <w:vAlign w:val="center"/>
              </w:tcPr>
            </w:tcPrChange>
          </w:tcPr>
          <w:p w14:paraId="647D85C7" w14:textId="77777777" w:rsidR="005D1AC9" w:rsidRDefault="005D1AC9" w:rsidP="000D701F">
            <w:pPr>
              <w:keepNext/>
              <w:keepLines/>
              <w:snapToGrid w:val="0"/>
              <w:jc w:val="center"/>
              <w:rPr>
                <w:sz w:val="20"/>
                <w:szCs w:val="20"/>
              </w:rPr>
            </w:pPr>
            <w:moveFrom w:id="20928" w:author="Weber" w:date="2014-10-29T03:09:00Z">
              <w:r>
                <w:rPr>
                  <w:sz w:val="20"/>
                  <w:szCs w:val="20"/>
                </w:rPr>
                <w:t>Charley</w:t>
              </w:r>
            </w:moveFrom>
          </w:p>
        </w:tc>
        <w:tc>
          <w:tcPr>
            <w:tcW w:w="660" w:type="dxa"/>
            <w:tcBorders>
              <w:top w:val="single" w:sz="8" w:space="0" w:color="000000"/>
              <w:left w:val="single" w:sz="8" w:space="0" w:color="000000"/>
              <w:bottom w:val="single" w:sz="8" w:space="0" w:color="000000"/>
            </w:tcBorders>
            <w:tcMar>
              <w:left w:w="108" w:type="dxa"/>
              <w:right w:w="108" w:type="dxa"/>
            </w:tcMar>
            <w:vAlign w:val="center"/>
            <w:tcPrChange w:id="20929" w:author="Weber" w:date="2014-10-29T03:09:00Z">
              <w:tcPr>
                <w:tcW w:w="660" w:type="dxa"/>
                <w:tcBorders>
                  <w:top w:val="single" w:sz="8" w:space="0" w:color="000000"/>
                  <w:left w:val="single" w:sz="8" w:space="0" w:color="000000"/>
                  <w:bottom w:val="single" w:sz="8" w:space="0" w:color="000000"/>
                </w:tcBorders>
                <w:tcMar>
                  <w:left w:w="108" w:type="dxa"/>
                  <w:right w:w="108" w:type="dxa"/>
                </w:tcMar>
                <w:vAlign w:val="center"/>
              </w:tcPr>
            </w:tcPrChange>
          </w:tcPr>
          <w:p w14:paraId="3E820BE5" w14:textId="77777777" w:rsidR="005D1AC9" w:rsidRDefault="005D1AC9" w:rsidP="000D701F">
            <w:pPr>
              <w:keepNext/>
              <w:keepLines/>
              <w:snapToGrid w:val="0"/>
              <w:jc w:val="center"/>
              <w:rPr>
                <w:sz w:val="20"/>
                <w:szCs w:val="20"/>
              </w:rPr>
            </w:pPr>
            <w:moveFrom w:id="20930" w:author="Weber" w:date="2014-10-29T03:09:00Z">
              <w:r>
                <w:rPr>
                  <w:sz w:val="20"/>
                  <w:szCs w:val="20"/>
                </w:rPr>
                <w:t>2004</w:t>
              </w:r>
            </w:moveFrom>
          </w:p>
        </w:tc>
        <w:tc>
          <w:tcPr>
            <w:tcW w:w="1065" w:type="dxa"/>
            <w:tcBorders>
              <w:top w:val="single" w:sz="8" w:space="0" w:color="000000"/>
              <w:left w:val="single" w:sz="8" w:space="0" w:color="000000"/>
              <w:bottom w:val="single" w:sz="8" w:space="0" w:color="000000"/>
            </w:tcBorders>
            <w:tcMar>
              <w:left w:w="108" w:type="dxa"/>
              <w:right w:w="108" w:type="dxa"/>
            </w:tcMar>
            <w:vAlign w:val="center"/>
            <w:tcPrChange w:id="20931" w:author="Weber" w:date="2014-10-29T03:09:00Z">
              <w:tcPr>
                <w:tcW w:w="1065" w:type="dxa"/>
                <w:tcBorders>
                  <w:top w:val="single" w:sz="8" w:space="0" w:color="000000"/>
                  <w:left w:val="single" w:sz="8" w:space="0" w:color="000000"/>
                  <w:bottom w:val="single" w:sz="8" w:space="0" w:color="000000"/>
                </w:tcBorders>
                <w:tcMar>
                  <w:left w:w="108" w:type="dxa"/>
                  <w:right w:w="108" w:type="dxa"/>
                </w:tcMar>
                <w:vAlign w:val="center"/>
              </w:tcPr>
            </w:tcPrChange>
          </w:tcPr>
          <w:p w14:paraId="1E0F308D" w14:textId="77777777" w:rsidR="005D1AC9" w:rsidRDefault="005D1AC9" w:rsidP="000D701F">
            <w:pPr>
              <w:keepNext/>
              <w:keepLines/>
              <w:snapToGrid w:val="0"/>
              <w:jc w:val="center"/>
              <w:rPr>
                <w:rFonts w:eastAsia="ヒラギノ明朝 Pro W3"/>
                <w:sz w:val="20"/>
                <w:szCs w:val="20"/>
              </w:rPr>
            </w:pPr>
            <w:moveFrom w:id="20932" w:author="Weber" w:date="2014-10-29T03:09:00Z">
              <w:r>
                <w:rPr>
                  <w:rFonts w:eastAsia="ヒラギノ明朝 Pro W3"/>
                  <w:sz w:val="20"/>
                  <w:szCs w:val="20"/>
                </w:rPr>
                <w:t>12.96</w:t>
              </w:r>
            </w:moveFrom>
          </w:p>
          <w:p w14:paraId="47C65B54" w14:textId="77777777" w:rsidR="005D1AC9" w:rsidRDefault="005D1AC9" w:rsidP="000D701F">
            <w:pPr>
              <w:keepNext/>
              <w:keepLines/>
              <w:jc w:val="center"/>
              <w:rPr>
                <w:sz w:val="20"/>
                <w:szCs w:val="20"/>
              </w:rPr>
            </w:pPr>
            <w:moveFrom w:id="20933" w:author="Weber" w:date="2014-10-29T03:09:00Z">
              <w:r>
                <w:rPr>
                  <w:sz w:val="20"/>
                  <w:szCs w:val="20"/>
                </w:rPr>
                <w:t>112</w:t>
              </w:r>
            </w:moveFrom>
          </w:p>
        </w:tc>
        <w:tc>
          <w:tcPr>
            <w:tcW w:w="900" w:type="dxa"/>
            <w:tcBorders>
              <w:top w:val="single" w:sz="8" w:space="0" w:color="000000"/>
              <w:left w:val="single" w:sz="8" w:space="0" w:color="000000"/>
              <w:bottom w:val="single" w:sz="8" w:space="0" w:color="000000"/>
            </w:tcBorders>
            <w:vAlign w:val="center"/>
            <w:tcPrChange w:id="20934" w:author="Weber" w:date="2014-10-29T03:09:00Z">
              <w:tcPr>
                <w:tcW w:w="900" w:type="dxa"/>
                <w:tcBorders>
                  <w:top w:val="single" w:sz="8" w:space="0" w:color="000000"/>
                  <w:left w:val="single" w:sz="8" w:space="0" w:color="000000"/>
                  <w:bottom w:val="single" w:sz="8" w:space="0" w:color="000000"/>
                </w:tcBorders>
                <w:vAlign w:val="center"/>
              </w:tcPr>
            </w:tcPrChange>
          </w:tcPr>
          <w:p w14:paraId="1FAA71A5" w14:textId="77777777" w:rsidR="005D1AC9" w:rsidRDefault="005D1AC9" w:rsidP="000D701F">
            <w:pPr>
              <w:keepNext/>
              <w:keepLines/>
              <w:snapToGrid w:val="0"/>
              <w:jc w:val="center"/>
              <w:rPr>
                <w:rFonts w:eastAsia="ヒラギノ明朝 Pro W3"/>
                <w:sz w:val="20"/>
                <w:szCs w:val="20"/>
              </w:rPr>
            </w:pPr>
            <w:moveFrom w:id="20935" w:author="Weber" w:date="2014-10-29T03:09:00Z">
              <w:r>
                <w:rPr>
                  <w:rFonts w:eastAsia="ヒラギノ明朝 Pro W3"/>
                  <w:sz w:val="20"/>
                  <w:szCs w:val="20"/>
                </w:rPr>
                <w:t>21.36</w:t>
              </w:r>
            </w:moveFrom>
          </w:p>
          <w:p w14:paraId="68D68F65" w14:textId="77777777" w:rsidR="005D1AC9" w:rsidRDefault="005D1AC9" w:rsidP="000D701F">
            <w:pPr>
              <w:keepNext/>
              <w:keepLines/>
              <w:jc w:val="center"/>
              <w:rPr>
                <w:sz w:val="20"/>
                <w:szCs w:val="20"/>
              </w:rPr>
            </w:pPr>
            <w:moveFrom w:id="20936" w:author="Weber" w:date="2014-10-29T03:09:00Z">
              <w:r>
                <w:rPr>
                  <w:sz w:val="20"/>
                  <w:szCs w:val="20"/>
                </w:rPr>
                <w:t>244</w:t>
              </w:r>
            </w:moveFrom>
          </w:p>
        </w:tc>
        <w:tc>
          <w:tcPr>
            <w:tcW w:w="990" w:type="dxa"/>
            <w:tcBorders>
              <w:top w:val="single" w:sz="8" w:space="0" w:color="000000"/>
              <w:left w:val="single" w:sz="8" w:space="0" w:color="000000"/>
              <w:bottom w:val="single" w:sz="8" w:space="0" w:color="000000"/>
            </w:tcBorders>
            <w:vAlign w:val="center"/>
            <w:tcPrChange w:id="20937" w:author="Weber" w:date="2014-10-29T03:09:00Z">
              <w:tcPr>
                <w:tcW w:w="990" w:type="dxa"/>
                <w:tcBorders>
                  <w:top w:val="single" w:sz="8" w:space="0" w:color="000000"/>
                  <w:left w:val="single" w:sz="8" w:space="0" w:color="000000"/>
                  <w:bottom w:val="single" w:sz="8" w:space="0" w:color="000000"/>
                </w:tcBorders>
                <w:vAlign w:val="center"/>
              </w:tcPr>
            </w:tcPrChange>
          </w:tcPr>
          <w:p w14:paraId="0A480856" w14:textId="77777777" w:rsidR="005D1AC9" w:rsidRDefault="005D1AC9" w:rsidP="000D701F">
            <w:pPr>
              <w:keepNext/>
              <w:keepLines/>
              <w:snapToGrid w:val="0"/>
              <w:jc w:val="center"/>
              <w:rPr>
                <w:rFonts w:eastAsia="ヒラギノ明朝 Pro W3"/>
                <w:sz w:val="20"/>
                <w:szCs w:val="20"/>
              </w:rPr>
            </w:pPr>
            <w:moveFrom w:id="20938" w:author="Weber" w:date="2014-10-29T03:09:00Z">
              <w:r>
                <w:rPr>
                  <w:rFonts w:eastAsia="ヒラギノ明朝 Pro W3"/>
                  <w:sz w:val="20"/>
                  <w:szCs w:val="20"/>
                </w:rPr>
                <w:t>-7.36</w:t>
              </w:r>
            </w:moveFrom>
          </w:p>
          <w:p w14:paraId="08747B46" w14:textId="77777777" w:rsidR="005D1AC9" w:rsidRDefault="005D1AC9" w:rsidP="000D701F">
            <w:pPr>
              <w:keepNext/>
              <w:keepLines/>
              <w:jc w:val="center"/>
              <w:rPr>
                <w:sz w:val="20"/>
                <w:szCs w:val="20"/>
              </w:rPr>
            </w:pPr>
            <w:moveFrom w:id="20939" w:author="Weber" w:date="2014-10-29T03:09:00Z">
              <w:r>
                <w:rPr>
                  <w:sz w:val="20"/>
                  <w:szCs w:val="20"/>
                </w:rPr>
                <w:t>13</w:t>
              </w:r>
            </w:moveFrom>
          </w:p>
        </w:tc>
        <w:tc>
          <w:tcPr>
            <w:tcW w:w="907" w:type="dxa"/>
            <w:tcBorders>
              <w:top w:val="single" w:sz="8" w:space="0" w:color="000000"/>
              <w:left w:val="single" w:sz="8" w:space="0" w:color="000000"/>
              <w:bottom w:val="single" w:sz="8" w:space="0" w:color="000000"/>
            </w:tcBorders>
            <w:vAlign w:val="center"/>
            <w:tcPrChange w:id="20940" w:author="Weber" w:date="2014-10-29T03:09:00Z">
              <w:tcPr>
                <w:tcW w:w="907" w:type="dxa"/>
                <w:tcBorders>
                  <w:top w:val="single" w:sz="8" w:space="0" w:color="000000"/>
                  <w:left w:val="single" w:sz="8" w:space="0" w:color="000000"/>
                  <w:bottom w:val="single" w:sz="8" w:space="0" w:color="000000"/>
                </w:tcBorders>
                <w:vAlign w:val="center"/>
              </w:tcPr>
            </w:tcPrChange>
          </w:tcPr>
          <w:p w14:paraId="77A9F076" w14:textId="77777777" w:rsidR="005D1AC9" w:rsidRDefault="005D1AC9" w:rsidP="000D701F">
            <w:pPr>
              <w:keepNext/>
              <w:keepLines/>
              <w:snapToGrid w:val="0"/>
              <w:jc w:val="center"/>
              <w:rPr>
                <w:rFonts w:eastAsia="ヒラギノ明朝 Pro W3"/>
                <w:sz w:val="20"/>
                <w:szCs w:val="20"/>
              </w:rPr>
            </w:pPr>
            <w:moveFrom w:id="20941" w:author="Weber" w:date="2014-10-29T03:09:00Z">
              <w:r>
                <w:rPr>
                  <w:rFonts w:eastAsia="ヒラギノ明朝 Pro W3"/>
                  <w:sz w:val="20"/>
                  <w:szCs w:val="20"/>
                </w:rPr>
                <w:t>17.80</w:t>
              </w:r>
            </w:moveFrom>
          </w:p>
          <w:p w14:paraId="4D7ADC5F" w14:textId="77777777" w:rsidR="005D1AC9" w:rsidRDefault="005D1AC9" w:rsidP="000D701F">
            <w:pPr>
              <w:keepNext/>
              <w:keepLines/>
              <w:jc w:val="center"/>
              <w:rPr>
                <w:sz w:val="20"/>
                <w:szCs w:val="20"/>
              </w:rPr>
            </w:pPr>
            <w:moveFrom w:id="20942" w:author="Weber" w:date="2014-10-29T03:09:00Z">
              <w:r>
                <w:rPr>
                  <w:sz w:val="20"/>
                  <w:szCs w:val="20"/>
                </w:rPr>
                <w:t>369</w:t>
              </w:r>
            </w:moveFrom>
          </w:p>
        </w:tc>
        <w:tc>
          <w:tcPr>
            <w:tcW w:w="923" w:type="dxa"/>
            <w:tcBorders>
              <w:top w:val="single" w:sz="8" w:space="0" w:color="000000"/>
              <w:left w:val="single" w:sz="8" w:space="0" w:color="000000"/>
              <w:bottom w:val="single" w:sz="8" w:space="0" w:color="000000"/>
            </w:tcBorders>
            <w:vAlign w:val="center"/>
            <w:tcPrChange w:id="20943" w:author="Weber" w:date="2014-10-29T03:09:00Z">
              <w:tcPr>
                <w:tcW w:w="923" w:type="dxa"/>
                <w:tcBorders>
                  <w:top w:val="single" w:sz="8" w:space="0" w:color="000000"/>
                  <w:left w:val="single" w:sz="8" w:space="0" w:color="000000"/>
                  <w:bottom w:val="single" w:sz="8" w:space="0" w:color="000000"/>
                </w:tcBorders>
                <w:vAlign w:val="center"/>
              </w:tcPr>
            </w:tcPrChange>
          </w:tcPr>
          <w:p w14:paraId="7D650BF0" w14:textId="77777777" w:rsidR="005D1AC9" w:rsidRDefault="005D1AC9" w:rsidP="000D701F">
            <w:pPr>
              <w:keepNext/>
              <w:keepLines/>
              <w:snapToGrid w:val="0"/>
              <w:jc w:val="center"/>
              <w:rPr>
                <w:rFonts w:eastAsia="ヒラギノ明朝 Pro W3"/>
                <w:sz w:val="20"/>
                <w:szCs w:val="20"/>
              </w:rPr>
            </w:pPr>
            <w:moveFrom w:id="20944" w:author="Weber" w:date="2014-10-29T03:09:00Z">
              <w:r>
                <w:rPr>
                  <w:rFonts w:eastAsia="ヒラギノ明朝 Pro W3"/>
                  <w:sz w:val="20"/>
                  <w:szCs w:val="20"/>
                </w:rPr>
                <w:t>8.58</w:t>
              </w:r>
            </w:moveFrom>
          </w:p>
          <w:p w14:paraId="2887F7D1" w14:textId="77777777" w:rsidR="005D1AC9" w:rsidRDefault="005D1AC9" w:rsidP="000D701F">
            <w:pPr>
              <w:keepNext/>
              <w:keepLines/>
              <w:jc w:val="center"/>
              <w:rPr>
                <w:sz w:val="20"/>
                <w:szCs w:val="20"/>
              </w:rPr>
            </w:pPr>
            <w:moveFrom w:id="20945" w:author="Weber" w:date="2014-10-29T03:09:00Z">
              <w:r>
                <w:rPr>
                  <w:sz w:val="20"/>
                  <w:szCs w:val="20"/>
                </w:rPr>
                <w:t>122</w:t>
              </w:r>
            </w:moveFrom>
          </w:p>
        </w:tc>
        <w:tc>
          <w:tcPr>
            <w:tcW w:w="915" w:type="dxa"/>
            <w:tcBorders>
              <w:top w:val="single" w:sz="8" w:space="0" w:color="000000"/>
              <w:left w:val="single" w:sz="8" w:space="0" w:color="000000"/>
              <w:bottom w:val="single" w:sz="8" w:space="0" w:color="000000"/>
            </w:tcBorders>
            <w:vAlign w:val="center"/>
            <w:tcPrChange w:id="20946" w:author="Weber" w:date="2014-10-29T03:09:00Z">
              <w:tcPr>
                <w:tcW w:w="915" w:type="dxa"/>
                <w:tcBorders>
                  <w:top w:val="single" w:sz="8" w:space="0" w:color="000000"/>
                  <w:left w:val="single" w:sz="8" w:space="0" w:color="000000"/>
                  <w:bottom w:val="single" w:sz="8" w:space="0" w:color="000000"/>
                </w:tcBorders>
                <w:vAlign w:val="center"/>
              </w:tcPr>
            </w:tcPrChange>
          </w:tcPr>
          <w:p w14:paraId="033AC9B2" w14:textId="77777777" w:rsidR="005D1AC9" w:rsidRDefault="005D1AC9" w:rsidP="000D701F">
            <w:pPr>
              <w:keepNext/>
              <w:keepLines/>
              <w:snapToGrid w:val="0"/>
              <w:jc w:val="center"/>
              <w:rPr>
                <w:rFonts w:eastAsia="ヒラギノ明朝 Pro W3"/>
                <w:sz w:val="20"/>
                <w:szCs w:val="20"/>
              </w:rPr>
            </w:pPr>
            <w:moveFrom w:id="20947" w:author="Weber" w:date="2014-10-29T03:09:00Z">
              <w:r>
                <w:rPr>
                  <w:rFonts w:eastAsia="ヒラギノ明朝 Pro W3"/>
                  <w:sz w:val="20"/>
                  <w:szCs w:val="20"/>
                </w:rPr>
                <w:t>-3.09</w:t>
              </w:r>
            </w:moveFrom>
          </w:p>
          <w:p w14:paraId="0158710F" w14:textId="77777777" w:rsidR="005D1AC9" w:rsidRDefault="005D1AC9" w:rsidP="000D701F">
            <w:pPr>
              <w:keepNext/>
              <w:keepLines/>
              <w:jc w:val="center"/>
              <w:rPr>
                <w:sz w:val="20"/>
                <w:szCs w:val="20"/>
              </w:rPr>
            </w:pPr>
            <w:moveFrom w:id="20948" w:author="Weber" w:date="2014-10-29T03:09:00Z">
              <w:r>
                <w:rPr>
                  <w:sz w:val="20"/>
                  <w:szCs w:val="20"/>
                </w:rPr>
                <w:t>63</w:t>
              </w:r>
            </w:moveFrom>
          </w:p>
        </w:tc>
        <w:tc>
          <w:tcPr>
            <w:tcW w:w="1005" w:type="dxa"/>
            <w:tcBorders>
              <w:top w:val="single" w:sz="8" w:space="0" w:color="000000"/>
              <w:left w:val="single" w:sz="8" w:space="0" w:color="000000"/>
              <w:bottom w:val="single" w:sz="8" w:space="0" w:color="000000"/>
            </w:tcBorders>
            <w:vAlign w:val="center"/>
            <w:tcPrChange w:id="20949" w:author="Weber" w:date="2014-10-29T03:09:00Z">
              <w:tcPr>
                <w:tcW w:w="1005" w:type="dxa"/>
                <w:tcBorders>
                  <w:top w:val="single" w:sz="8" w:space="0" w:color="000000"/>
                  <w:left w:val="single" w:sz="8" w:space="0" w:color="000000"/>
                  <w:bottom w:val="single" w:sz="8" w:space="0" w:color="000000"/>
                </w:tcBorders>
                <w:vAlign w:val="center"/>
              </w:tcPr>
            </w:tcPrChange>
          </w:tcPr>
          <w:p w14:paraId="38F5F331" w14:textId="77777777" w:rsidR="005D1AC9" w:rsidRDefault="005D1AC9" w:rsidP="000D701F">
            <w:pPr>
              <w:keepNext/>
              <w:keepLines/>
              <w:snapToGrid w:val="0"/>
              <w:jc w:val="center"/>
              <w:rPr>
                <w:rFonts w:eastAsia="ヒラギノ明朝 Pro W3"/>
                <w:sz w:val="20"/>
                <w:szCs w:val="20"/>
              </w:rPr>
            </w:pPr>
            <w:moveFrom w:id="20950" w:author="Weber" w:date="2014-10-29T03:09:00Z">
              <w:r>
                <w:rPr>
                  <w:rFonts w:eastAsia="ヒラギノ明朝 Pro W3"/>
                  <w:sz w:val="20"/>
                  <w:szCs w:val="20"/>
                </w:rPr>
                <w:t>-8.91</w:t>
              </w:r>
            </w:moveFrom>
          </w:p>
          <w:p w14:paraId="4E7F65C0" w14:textId="77777777" w:rsidR="005D1AC9" w:rsidRDefault="005D1AC9" w:rsidP="000D701F">
            <w:pPr>
              <w:keepNext/>
              <w:keepLines/>
              <w:jc w:val="center"/>
              <w:rPr>
                <w:sz w:val="20"/>
                <w:szCs w:val="20"/>
              </w:rPr>
            </w:pPr>
            <w:moveFrom w:id="20951" w:author="Weber" w:date="2014-10-29T03:09:00Z">
              <w:r>
                <w:rPr>
                  <w:sz w:val="20"/>
                  <w:szCs w:val="20"/>
                </w:rPr>
                <w:t>17</w:t>
              </w:r>
            </w:moveFrom>
          </w:p>
        </w:tc>
        <w:tc>
          <w:tcPr>
            <w:tcW w:w="1256" w:type="dxa"/>
            <w:tcBorders>
              <w:top w:val="single" w:sz="8" w:space="0" w:color="000000"/>
              <w:left w:val="single" w:sz="8" w:space="0" w:color="000000"/>
              <w:bottom w:val="single" w:sz="8" w:space="0" w:color="000000"/>
              <w:right w:val="single" w:sz="8" w:space="0" w:color="000000"/>
            </w:tcBorders>
            <w:vAlign w:val="center"/>
            <w:tcPrChange w:id="20952" w:author="Weber" w:date="2014-10-29T03:09:00Z">
              <w:tcPr>
                <w:tcW w:w="1256" w:type="dxa"/>
                <w:tcBorders>
                  <w:top w:val="single" w:sz="8" w:space="0" w:color="000000"/>
                  <w:left w:val="single" w:sz="8" w:space="0" w:color="000000"/>
                  <w:bottom w:val="single" w:sz="8" w:space="0" w:color="000000"/>
                  <w:right w:val="single" w:sz="8" w:space="0" w:color="000000"/>
                </w:tcBorders>
                <w:vAlign w:val="center"/>
              </w:tcPr>
            </w:tcPrChange>
          </w:tcPr>
          <w:p w14:paraId="086F6460" w14:textId="77777777" w:rsidR="005D1AC9" w:rsidRDefault="005D1AC9" w:rsidP="000D701F">
            <w:pPr>
              <w:keepNext/>
              <w:keepLines/>
              <w:snapToGrid w:val="0"/>
              <w:jc w:val="center"/>
              <w:rPr>
                <w:rFonts w:eastAsia="ヒラギノ明朝 Pro W3"/>
                <w:sz w:val="20"/>
                <w:szCs w:val="20"/>
              </w:rPr>
            </w:pPr>
            <w:moveFrom w:id="20953" w:author="Weber" w:date="2014-10-29T03:09:00Z">
              <w:r>
                <w:rPr>
                  <w:rFonts w:eastAsia="ヒラギノ明朝 Pro W3"/>
                  <w:sz w:val="20"/>
                  <w:szCs w:val="20"/>
                </w:rPr>
                <w:t>3.47</w:t>
              </w:r>
            </w:moveFrom>
          </w:p>
          <w:p w14:paraId="346A6063" w14:textId="77777777" w:rsidR="005D1AC9" w:rsidRDefault="005D1AC9" w:rsidP="000D701F">
            <w:pPr>
              <w:keepNext/>
              <w:keepLines/>
              <w:jc w:val="center"/>
              <w:rPr>
                <w:sz w:val="20"/>
                <w:szCs w:val="20"/>
              </w:rPr>
            </w:pPr>
            <w:moveFrom w:id="20954" w:author="Weber" w:date="2014-10-29T03:09:00Z">
              <w:r>
                <w:rPr>
                  <w:sz w:val="20"/>
                  <w:szCs w:val="20"/>
                </w:rPr>
                <w:t>202</w:t>
              </w:r>
            </w:moveFrom>
          </w:p>
        </w:tc>
      </w:tr>
      <w:tr w:rsidR="005D1AC9" w:rsidRPr="004A3CBF" w14:paraId="0B6D9EF9" w14:textId="77777777" w:rsidTr="0065559D">
        <w:trPr>
          <w:trHeight w:val="765"/>
          <w:jc w:val="center"/>
          <w:trPrChange w:id="20955" w:author="Weber" w:date="2014-10-29T03:09:00Z">
            <w:trPr>
              <w:trHeight w:val="765"/>
              <w:jc w:val="center"/>
            </w:trPr>
          </w:trPrChange>
        </w:trPr>
        <w:tc>
          <w:tcPr>
            <w:tcW w:w="929" w:type="dxa"/>
            <w:tcBorders>
              <w:top w:val="single" w:sz="8" w:space="0" w:color="000000"/>
              <w:left w:val="single" w:sz="8" w:space="0" w:color="000000"/>
              <w:bottom w:val="single" w:sz="8" w:space="0" w:color="000000"/>
            </w:tcBorders>
            <w:tcMar>
              <w:left w:w="108" w:type="dxa"/>
              <w:right w:w="108" w:type="dxa"/>
            </w:tcMar>
            <w:vAlign w:val="center"/>
            <w:tcPrChange w:id="20956" w:author="Weber" w:date="2014-10-29T03:09:00Z">
              <w:tcPr>
                <w:tcW w:w="929" w:type="dxa"/>
                <w:tcBorders>
                  <w:top w:val="single" w:sz="8" w:space="0" w:color="000000"/>
                  <w:left w:val="single" w:sz="8" w:space="0" w:color="000000"/>
                  <w:bottom w:val="single" w:sz="8" w:space="0" w:color="000000"/>
                </w:tcBorders>
                <w:tcMar>
                  <w:left w:w="108" w:type="dxa"/>
                  <w:right w:w="108" w:type="dxa"/>
                </w:tcMar>
                <w:vAlign w:val="center"/>
              </w:tcPr>
            </w:tcPrChange>
          </w:tcPr>
          <w:p w14:paraId="5E777C14" w14:textId="77777777" w:rsidR="005D1AC9" w:rsidRDefault="005D1AC9" w:rsidP="000D701F">
            <w:pPr>
              <w:keepNext/>
              <w:keepLines/>
              <w:snapToGrid w:val="0"/>
              <w:jc w:val="center"/>
              <w:rPr>
                <w:sz w:val="20"/>
                <w:szCs w:val="20"/>
              </w:rPr>
            </w:pPr>
            <w:moveFrom w:id="20957" w:author="Weber" w:date="2014-10-29T03:09:00Z">
              <w:r>
                <w:rPr>
                  <w:sz w:val="20"/>
                  <w:szCs w:val="20"/>
                </w:rPr>
                <w:t>Frances</w:t>
              </w:r>
            </w:moveFrom>
          </w:p>
        </w:tc>
        <w:tc>
          <w:tcPr>
            <w:tcW w:w="660" w:type="dxa"/>
            <w:tcBorders>
              <w:top w:val="single" w:sz="8" w:space="0" w:color="000000"/>
              <w:left w:val="single" w:sz="8" w:space="0" w:color="000000"/>
              <w:bottom w:val="single" w:sz="8" w:space="0" w:color="000000"/>
            </w:tcBorders>
            <w:tcMar>
              <w:left w:w="108" w:type="dxa"/>
              <w:right w:w="108" w:type="dxa"/>
            </w:tcMar>
            <w:vAlign w:val="center"/>
            <w:tcPrChange w:id="20958" w:author="Weber" w:date="2014-10-29T03:09:00Z">
              <w:tcPr>
                <w:tcW w:w="660" w:type="dxa"/>
                <w:tcBorders>
                  <w:top w:val="single" w:sz="8" w:space="0" w:color="000000"/>
                  <w:left w:val="single" w:sz="8" w:space="0" w:color="000000"/>
                  <w:bottom w:val="single" w:sz="8" w:space="0" w:color="000000"/>
                </w:tcBorders>
                <w:tcMar>
                  <w:left w:w="108" w:type="dxa"/>
                  <w:right w:w="108" w:type="dxa"/>
                </w:tcMar>
                <w:vAlign w:val="center"/>
              </w:tcPr>
            </w:tcPrChange>
          </w:tcPr>
          <w:p w14:paraId="28DFF464" w14:textId="77777777" w:rsidR="005D1AC9" w:rsidRDefault="005D1AC9" w:rsidP="000D701F">
            <w:pPr>
              <w:keepNext/>
              <w:keepLines/>
              <w:snapToGrid w:val="0"/>
              <w:jc w:val="center"/>
              <w:rPr>
                <w:sz w:val="20"/>
                <w:szCs w:val="20"/>
              </w:rPr>
            </w:pPr>
            <w:moveFrom w:id="20959" w:author="Weber" w:date="2014-10-29T03:09:00Z">
              <w:r>
                <w:rPr>
                  <w:sz w:val="20"/>
                  <w:szCs w:val="20"/>
                </w:rPr>
                <w:t>2004</w:t>
              </w:r>
            </w:moveFrom>
          </w:p>
        </w:tc>
        <w:tc>
          <w:tcPr>
            <w:tcW w:w="1065" w:type="dxa"/>
            <w:tcBorders>
              <w:top w:val="single" w:sz="8" w:space="0" w:color="000000"/>
              <w:left w:val="single" w:sz="8" w:space="0" w:color="000000"/>
              <w:bottom w:val="single" w:sz="8" w:space="0" w:color="000000"/>
            </w:tcBorders>
            <w:tcMar>
              <w:left w:w="108" w:type="dxa"/>
              <w:right w:w="108" w:type="dxa"/>
            </w:tcMar>
            <w:vAlign w:val="center"/>
            <w:tcPrChange w:id="20960" w:author="Weber" w:date="2014-10-29T03:09:00Z">
              <w:tcPr>
                <w:tcW w:w="1065" w:type="dxa"/>
                <w:tcBorders>
                  <w:top w:val="single" w:sz="8" w:space="0" w:color="000000"/>
                  <w:left w:val="single" w:sz="8" w:space="0" w:color="000000"/>
                  <w:bottom w:val="single" w:sz="8" w:space="0" w:color="000000"/>
                </w:tcBorders>
                <w:tcMar>
                  <w:left w:w="108" w:type="dxa"/>
                  <w:right w:w="108" w:type="dxa"/>
                </w:tcMar>
                <w:vAlign w:val="center"/>
              </w:tcPr>
            </w:tcPrChange>
          </w:tcPr>
          <w:p w14:paraId="32AF7419" w14:textId="77777777" w:rsidR="005D1AC9" w:rsidRDefault="005D1AC9" w:rsidP="000D701F">
            <w:pPr>
              <w:keepNext/>
              <w:keepLines/>
              <w:snapToGrid w:val="0"/>
              <w:jc w:val="center"/>
              <w:rPr>
                <w:rFonts w:eastAsia="ヒラギノ明朝 Pro W3"/>
                <w:sz w:val="20"/>
                <w:szCs w:val="20"/>
              </w:rPr>
            </w:pPr>
            <w:moveFrom w:id="20961" w:author="Weber" w:date="2014-10-29T03:09:00Z">
              <w:r>
                <w:rPr>
                  <w:rFonts w:eastAsia="ヒラギノ明朝 Pro W3"/>
                  <w:sz w:val="20"/>
                  <w:szCs w:val="20"/>
                </w:rPr>
                <w:t>3.99</w:t>
              </w:r>
            </w:moveFrom>
          </w:p>
          <w:p w14:paraId="1005BFC6" w14:textId="77777777" w:rsidR="005D1AC9" w:rsidRDefault="005D1AC9" w:rsidP="000D701F">
            <w:pPr>
              <w:keepNext/>
              <w:keepLines/>
              <w:jc w:val="center"/>
              <w:rPr>
                <w:sz w:val="20"/>
                <w:szCs w:val="20"/>
              </w:rPr>
            </w:pPr>
            <w:moveFrom w:id="20962" w:author="Weber" w:date="2014-10-29T03:09:00Z">
              <w:r>
                <w:rPr>
                  <w:sz w:val="20"/>
                  <w:szCs w:val="20"/>
                </w:rPr>
                <w:t>693</w:t>
              </w:r>
            </w:moveFrom>
          </w:p>
        </w:tc>
        <w:tc>
          <w:tcPr>
            <w:tcW w:w="900" w:type="dxa"/>
            <w:tcBorders>
              <w:top w:val="single" w:sz="8" w:space="0" w:color="000000"/>
              <w:left w:val="single" w:sz="8" w:space="0" w:color="000000"/>
              <w:bottom w:val="single" w:sz="8" w:space="0" w:color="000000"/>
            </w:tcBorders>
            <w:vAlign w:val="center"/>
            <w:tcPrChange w:id="20963" w:author="Weber" w:date="2014-10-29T03:09:00Z">
              <w:tcPr>
                <w:tcW w:w="900" w:type="dxa"/>
                <w:tcBorders>
                  <w:top w:val="single" w:sz="8" w:space="0" w:color="000000"/>
                  <w:left w:val="single" w:sz="8" w:space="0" w:color="000000"/>
                  <w:bottom w:val="single" w:sz="8" w:space="0" w:color="000000"/>
                </w:tcBorders>
                <w:vAlign w:val="center"/>
              </w:tcPr>
            </w:tcPrChange>
          </w:tcPr>
          <w:p w14:paraId="479AB67E" w14:textId="77777777" w:rsidR="005D1AC9" w:rsidRDefault="005D1AC9" w:rsidP="000D701F">
            <w:pPr>
              <w:keepNext/>
              <w:keepLines/>
              <w:snapToGrid w:val="0"/>
              <w:jc w:val="center"/>
              <w:rPr>
                <w:rFonts w:eastAsia="ヒラギノ明朝 Pro W3"/>
                <w:sz w:val="20"/>
                <w:szCs w:val="20"/>
              </w:rPr>
            </w:pPr>
            <w:moveFrom w:id="20964" w:author="Weber" w:date="2014-10-29T03:09:00Z">
              <w:r>
                <w:rPr>
                  <w:rFonts w:eastAsia="ヒラギノ明朝 Pro W3"/>
                  <w:sz w:val="20"/>
                  <w:szCs w:val="20"/>
                </w:rPr>
                <w:t>-0.99</w:t>
              </w:r>
            </w:moveFrom>
          </w:p>
          <w:p w14:paraId="1557D605" w14:textId="77777777" w:rsidR="005D1AC9" w:rsidRDefault="005D1AC9" w:rsidP="000D701F">
            <w:pPr>
              <w:keepNext/>
              <w:keepLines/>
              <w:jc w:val="center"/>
              <w:rPr>
                <w:sz w:val="20"/>
                <w:szCs w:val="20"/>
              </w:rPr>
            </w:pPr>
            <w:moveFrom w:id="20965" w:author="Weber" w:date="2014-10-29T03:09:00Z">
              <w:r>
                <w:rPr>
                  <w:sz w:val="20"/>
                  <w:szCs w:val="20"/>
                </w:rPr>
                <w:t>96</w:t>
              </w:r>
            </w:moveFrom>
          </w:p>
        </w:tc>
        <w:tc>
          <w:tcPr>
            <w:tcW w:w="990" w:type="dxa"/>
            <w:tcBorders>
              <w:top w:val="single" w:sz="8" w:space="0" w:color="000000"/>
              <w:left w:val="single" w:sz="8" w:space="0" w:color="000000"/>
              <w:bottom w:val="single" w:sz="8" w:space="0" w:color="000000"/>
            </w:tcBorders>
            <w:vAlign w:val="center"/>
            <w:tcPrChange w:id="20966" w:author="Weber" w:date="2014-10-29T03:09:00Z">
              <w:tcPr>
                <w:tcW w:w="990" w:type="dxa"/>
                <w:tcBorders>
                  <w:top w:val="single" w:sz="8" w:space="0" w:color="000000"/>
                  <w:left w:val="single" w:sz="8" w:space="0" w:color="000000"/>
                  <w:bottom w:val="single" w:sz="8" w:space="0" w:color="000000"/>
                </w:tcBorders>
                <w:vAlign w:val="center"/>
              </w:tcPr>
            </w:tcPrChange>
          </w:tcPr>
          <w:p w14:paraId="65BA33EA" w14:textId="77777777" w:rsidR="005D1AC9" w:rsidRDefault="005D1AC9" w:rsidP="000D701F">
            <w:pPr>
              <w:keepNext/>
              <w:keepLines/>
              <w:snapToGrid w:val="0"/>
              <w:jc w:val="center"/>
              <w:rPr>
                <w:sz w:val="20"/>
                <w:szCs w:val="20"/>
              </w:rPr>
            </w:pPr>
            <w:moveFrom w:id="20967" w:author="Weber" w:date="2014-10-29T03:09:00Z">
              <w:r>
                <w:rPr>
                  <w:sz w:val="20"/>
                  <w:szCs w:val="20"/>
                </w:rPr>
                <w:t>None</w:t>
              </w:r>
            </w:moveFrom>
          </w:p>
        </w:tc>
        <w:tc>
          <w:tcPr>
            <w:tcW w:w="907" w:type="dxa"/>
            <w:tcBorders>
              <w:top w:val="single" w:sz="8" w:space="0" w:color="000000"/>
              <w:left w:val="single" w:sz="8" w:space="0" w:color="000000"/>
              <w:bottom w:val="single" w:sz="8" w:space="0" w:color="000000"/>
            </w:tcBorders>
            <w:vAlign w:val="center"/>
            <w:tcPrChange w:id="20968" w:author="Weber" w:date="2014-10-29T03:09:00Z">
              <w:tcPr>
                <w:tcW w:w="907" w:type="dxa"/>
                <w:tcBorders>
                  <w:top w:val="single" w:sz="8" w:space="0" w:color="000000"/>
                  <w:left w:val="single" w:sz="8" w:space="0" w:color="000000"/>
                  <w:bottom w:val="single" w:sz="8" w:space="0" w:color="000000"/>
                </w:tcBorders>
                <w:vAlign w:val="center"/>
              </w:tcPr>
            </w:tcPrChange>
          </w:tcPr>
          <w:p w14:paraId="33667765" w14:textId="77777777" w:rsidR="005D1AC9" w:rsidRDefault="005D1AC9" w:rsidP="000D701F">
            <w:pPr>
              <w:keepNext/>
              <w:keepLines/>
              <w:snapToGrid w:val="0"/>
              <w:jc w:val="center"/>
              <w:rPr>
                <w:rFonts w:eastAsia="ヒラギノ明朝 Pro W3"/>
                <w:sz w:val="20"/>
                <w:szCs w:val="20"/>
              </w:rPr>
            </w:pPr>
            <w:moveFrom w:id="20969" w:author="Weber" w:date="2014-10-29T03:09:00Z">
              <w:r>
                <w:rPr>
                  <w:rFonts w:eastAsia="ヒラギノ明朝 Pro W3"/>
                  <w:sz w:val="20"/>
                  <w:szCs w:val="20"/>
                </w:rPr>
                <w:t>3.38</w:t>
              </w:r>
            </w:moveFrom>
          </w:p>
          <w:p w14:paraId="7CFF19EE" w14:textId="77777777" w:rsidR="005D1AC9" w:rsidRDefault="005D1AC9" w:rsidP="000D701F">
            <w:pPr>
              <w:keepNext/>
              <w:keepLines/>
              <w:jc w:val="center"/>
              <w:rPr>
                <w:sz w:val="20"/>
                <w:szCs w:val="20"/>
              </w:rPr>
            </w:pPr>
            <w:moveFrom w:id="20970" w:author="Weber" w:date="2014-10-29T03:09:00Z">
              <w:r>
                <w:rPr>
                  <w:sz w:val="20"/>
                  <w:szCs w:val="20"/>
                </w:rPr>
                <w:t>789</w:t>
              </w:r>
            </w:moveFrom>
          </w:p>
        </w:tc>
        <w:tc>
          <w:tcPr>
            <w:tcW w:w="923" w:type="dxa"/>
            <w:tcBorders>
              <w:top w:val="single" w:sz="8" w:space="0" w:color="000000"/>
              <w:left w:val="single" w:sz="8" w:space="0" w:color="000000"/>
              <w:bottom w:val="single" w:sz="8" w:space="0" w:color="000000"/>
            </w:tcBorders>
            <w:vAlign w:val="center"/>
            <w:tcPrChange w:id="20971" w:author="Weber" w:date="2014-10-29T03:09:00Z">
              <w:tcPr>
                <w:tcW w:w="923" w:type="dxa"/>
                <w:tcBorders>
                  <w:top w:val="single" w:sz="8" w:space="0" w:color="000000"/>
                  <w:left w:val="single" w:sz="8" w:space="0" w:color="000000"/>
                  <w:bottom w:val="single" w:sz="8" w:space="0" w:color="000000"/>
                </w:tcBorders>
                <w:vAlign w:val="center"/>
              </w:tcPr>
            </w:tcPrChange>
          </w:tcPr>
          <w:p w14:paraId="6192C129" w14:textId="77777777" w:rsidR="005D1AC9" w:rsidRDefault="005D1AC9" w:rsidP="000D701F">
            <w:pPr>
              <w:keepNext/>
              <w:keepLines/>
              <w:snapToGrid w:val="0"/>
              <w:jc w:val="center"/>
              <w:rPr>
                <w:rFonts w:eastAsia="ヒラギノ明朝 Pro W3"/>
                <w:sz w:val="20"/>
                <w:szCs w:val="20"/>
              </w:rPr>
            </w:pPr>
            <w:moveFrom w:id="20972" w:author="Weber" w:date="2014-10-29T03:09:00Z">
              <w:r>
                <w:rPr>
                  <w:rFonts w:eastAsia="ヒラギノ明朝 Pro W3"/>
                  <w:sz w:val="20"/>
                  <w:szCs w:val="20"/>
                </w:rPr>
                <w:t>-0.59</w:t>
              </w:r>
            </w:moveFrom>
          </w:p>
          <w:p w14:paraId="56092BEB" w14:textId="77777777" w:rsidR="005D1AC9" w:rsidRDefault="005D1AC9" w:rsidP="000D701F">
            <w:pPr>
              <w:keepNext/>
              <w:keepLines/>
              <w:jc w:val="center"/>
              <w:rPr>
                <w:sz w:val="20"/>
                <w:szCs w:val="20"/>
              </w:rPr>
            </w:pPr>
            <w:moveFrom w:id="20973" w:author="Weber" w:date="2014-10-29T03:09:00Z">
              <w:r>
                <w:rPr>
                  <w:sz w:val="20"/>
                  <w:szCs w:val="20"/>
                </w:rPr>
                <w:t>372</w:t>
              </w:r>
            </w:moveFrom>
          </w:p>
        </w:tc>
        <w:tc>
          <w:tcPr>
            <w:tcW w:w="915" w:type="dxa"/>
            <w:tcBorders>
              <w:top w:val="single" w:sz="8" w:space="0" w:color="000000"/>
              <w:left w:val="single" w:sz="8" w:space="0" w:color="000000"/>
              <w:bottom w:val="single" w:sz="8" w:space="0" w:color="000000"/>
            </w:tcBorders>
            <w:vAlign w:val="center"/>
            <w:tcPrChange w:id="20974" w:author="Weber" w:date="2014-10-29T03:09:00Z">
              <w:tcPr>
                <w:tcW w:w="915" w:type="dxa"/>
                <w:tcBorders>
                  <w:top w:val="single" w:sz="8" w:space="0" w:color="000000"/>
                  <w:left w:val="single" w:sz="8" w:space="0" w:color="000000"/>
                  <w:bottom w:val="single" w:sz="8" w:space="0" w:color="000000"/>
                </w:tcBorders>
                <w:vAlign w:val="center"/>
              </w:tcPr>
            </w:tcPrChange>
          </w:tcPr>
          <w:p w14:paraId="38E6B109" w14:textId="77777777" w:rsidR="005D1AC9" w:rsidRDefault="005D1AC9" w:rsidP="000D701F">
            <w:pPr>
              <w:keepNext/>
              <w:keepLines/>
              <w:snapToGrid w:val="0"/>
              <w:jc w:val="center"/>
              <w:rPr>
                <w:rFonts w:eastAsia="ヒラギノ明朝 Pro W3"/>
                <w:sz w:val="20"/>
                <w:szCs w:val="20"/>
              </w:rPr>
            </w:pPr>
            <w:moveFrom w:id="20975" w:author="Weber" w:date="2014-10-29T03:09:00Z">
              <w:r>
                <w:rPr>
                  <w:rFonts w:eastAsia="ヒラギノ明朝 Pro W3"/>
                  <w:sz w:val="20"/>
                  <w:szCs w:val="20"/>
                </w:rPr>
                <w:t>-4.48</w:t>
              </w:r>
            </w:moveFrom>
          </w:p>
          <w:p w14:paraId="052277DF" w14:textId="77777777" w:rsidR="005D1AC9" w:rsidRDefault="005D1AC9" w:rsidP="000D701F">
            <w:pPr>
              <w:keepNext/>
              <w:keepLines/>
              <w:jc w:val="center"/>
              <w:rPr>
                <w:sz w:val="20"/>
                <w:szCs w:val="20"/>
              </w:rPr>
            </w:pPr>
            <w:moveFrom w:id="20976" w:author="Weber" w:date="2014-10-29T03:09:00Z">
              <w:r>
                <w:rPr>
                  <w:sz w:val="20"/>
                  <w:szCs w:val="20"/>
                </w:rPr>
                <w:t>96</w:t>
              </w:r>
            </w:moveFrom>
          </w:p>
        </w:tc>
        <w:tc>
          <w:tcPr>
            <w:tcW w:w="1005" w:type="dxa"/>
            <w:tcBorders>
              <w:top w:val="single" w:sz="8" w:space="0" w:color="000000"/>
              <w:left w:val="single" w:sz="8" w:space="0" w:color="000000"/>
              <w:bottom w:val="single" w:sz="8" w:space="0" w:color="000000"/>
            </w:tcBorders>
            <w:vAlign w:val="center"/>
            <w:tcPrChange w:id="20977" w:author="Weber" w:date="2014-10-29T03:09:00Z">
              <w:tcPr>
                <w:tcW w:w="1005" w:type="dxa"/>
                <w:tcBorders>
                  <w:top w:val="single" w:sz="8" w:space="0" w:color="000000"/>
                  <w:left w:val="single" w:sz="8" w:space="0" w:color="000000"/>
                  <w:bottom w:val="single" w:sz="8" w:space="0" w:color="000000"/>
                </w:tcBorders>
                <w:vAlign w:val="center"/>
              </w:tcPr>
            </w:tcPrChange>
          </w:tcPr>
          <w:p w14:paraId="165D5213" w14:textId="77777777" w:rsidR="005D1AC9" w:rsidRDefault="005D1AC9" w:rsidP="000D701F">
            <w:pPr>
              <w:keepNext/>
              <w:keepLines/>
              <w:snapToGrid w:val="0"/>
              <w:jc w:val="center"/>
              <w:rPr>
                <w:sz w:val="20"/>
                <w:szCs w:val="20"/>
              </w:rPr>
            </w:pPr>
            <w:moveFrom w:id="20978" w:author="Weber" w:date="2014-10-29T03:09:00Z">
              <w:r>
                <w:rPr>
                  <w:sz w:val="20"/>
                  <w:szCs w:val="20"/>
                </w:rPr>
                <w:t>None</w:t>
              </w:r>
            </w:moveFrom>
          </w:p>
        </w:tc>
        <w:tc>
          <w:tcPr>
            <w:tcW w:w="1256" w:type="dxa"/>
            <w:tcBorders>
              <w:top w:val="single" w:sz="8" w:space="0" w:color="000000"/>
              <w:left w:val="single" w:sz="8" w:space="0" w:color="000000"/>
              <w:bottom w:val="single" w:sz="8" w:space="0" w:color="000000"/>
              <w:right w:val="single" w:sz="8" w:space="0" w:color="000000"/>
            </w:tcBorders>
            <w:vAlign w:val="center"/>
            <w:tcPrChange w:id="20979" w:author="Weber" w:date="2014-10-29T03:09:00Z">
              <w:tcPr>
                <w:tcW w:w="1256" w:type="dxa"/>
                <w:tcBorders>
                  <w:top w:val="single" w:sz="8" w:space="0" w:color="000000"/>
                  <w:left w:val="single" w:sz="8" w:space="0" w:color="000000"/>
                  <w:bottom w:val="single" w:sz="8" w:space="0" w:color="000000"/>
                  <w:right w:val="single" w:sz="8" w:space="0" w:color="000000"/>
                </w:tcBorders>
                <w:vAlign w:val="center"/>
              </w:tcPr>
            </w:tcPrChange>
          </w:tcPr>
          <w:p w14:paraId="15224EE3" w14:textId="77777777" w:rsidR="005D1AC9" w:rsidRDefault="005D1AC9" w:rsidP="000D701F">
            <w:pPr>
              <w:keepNext/>
              <w:keepLines/>
              <w:snapToGrid w:val="0"/>
              <w:jc w:val="center"/>
              <w:rPr>
                <w:rFonts w:eastAsia="ヒラギノ明朝 Pro W3"/>
                <w:sz w:val="20"/>
                <w:szCs w:val="20"/>
              </w:rPr>
            </w:pPr>
            <w:moveFrom w:id="20980" w:author="Weber" w:date="2014-10-29T03:09:00Z">
              <w:r>
                <w:rPr>
                  <w:rFonts w:eastAsia="ヒラギノ明朝 Pro W3"/>
                  <w:sz w:val="20"/>
                  <w:szCs w:val="20"/>
                </w:rPr>
                <w:t>-1.38</w:t>
              </w:r>
            </w:moveFrom>
          </w:p>
          <w:p w14:paraId="603925D7" w14:textId="77777777" w:rsidR="005D1AC9" w:rsidRDefault="005D1AC9" w:rsidP="000D701F">
            <w:pPr>
              <w:keepNext/>
              <w:keepLines/>
              <w:jc w:val="center"/>
              <w:rPr>
                <w:sz w:val="20"/>
                <w:szCs w:val="20"/>
              </w:rPr>
            </w:pPr>
            <w:moveFrom w:id="20981" w:author="Weber" w:date="2014-10-29T03:09:00Z">
              <w:r>
                <w:rPr>
                  <w:sz w:val="20"/>
                  <w:szCs w:val="20"/>
                </w:rPr>
                <w:t>468</w:t>
              </w:r>
            </w:moveFrom>
          </w:p>
        </w:tc>
      </w:tr>
      <w:tr w:rsidR="005D1AC9" w:rsidRPr="004A3CBF" w14:paraId="44F53BEF" w14:textId="77777777" w:rsidTr="0065559D">
        <w:trPr>
          <w:trHeight w:val="765"/>
          <w:jc w:val="center"/>
          <w:trPrChange w:id="20982" w:author="Weber" w:date="2014-10-29T03:09:00Z">
            <w:trPr>
              <w:trHeight w:val="765"/>
              <w:jc w:val="center"/>
            </w:trPr>
          </w:trPrChange>
        </w:trPr>
        <w:tc>
          <w:tcPr>
            <w:tcW w:w="929" w:type="dxa"/>
            <w:tcBorders>
              <w:top w:val="single" w:sz="8" w:space="0" w:color="000000"/>
              <w:left w:val="single" w:sz="8" w:space="0" w:color="000000"/>
              <w:bottom w:val="single" w:sz="8" w:space="0" w:color="000000"/>
            </w:tcBorders>
            <w:tcMar>
              <w:left w:w="108" w:type="dxa"/>
              <w:right w:w="108" w:type="dxa"/>
            </w:tcMar>
            <w:vAlign w:val="center"/>
            <w:tcPrChange w:id="20983" w:author="Weber" w:date="2014-10-29T03:09:00Z">
              <w:tcPr>
                <w:tcW w:w="929" w:type="dxa"/>
                <w:tcBorders>
                  <w:top w:val="single" w:sz="8" w:space="0" w:color="000000"/>
                  <w:left w:val="single" w:sz="8" w:space="0" w:color="000000"/>
                  <w:bottom w:val="single" w:sz="8" w:space="0" w:color="000000"/>
                </w:tcBorders>
                <w:tcMar>
                  <w:left w:w="108" w:type="dxa"/>
                  <w:right w:w="108" w:type="dxa"/>
                </w:tcMar>
                <w:vAlign w:val="center"/>
              </w:tcPr>
            </w:tcPrChange>
          </w:tcPr>
          <w:p w14:paraId="07785F39" w14:textId="77777777" w:rsidR="005D1AC9" w:rsidRDefault="005D1AC9" w:rsidP="000D701F">
            <w:pPr>
              <w:keepNext/>
              <w:keepLines/>
              <w:snapToGrid w:val="0"/>
              <w:jc w:val="center"/>
              <w:rPr>
                <w:sz w:val="20"/>
                <w:szCs w:val="20"/>
              </w:rPr>
            </w:pPr>
            <w:moveFrom w:id="20984" w:author="Weber" w:date="2014-10-29T03:09:00Z">
              <w:r>
                <w:rPr>
                  <w:sz w:val="20"/>
                  <w:szCs w:val="20"/>
                </w:rPr>
                <w:t>Ivan</w:t>
              </w:r>
            </w:moveFrom>
          </w:p>
        </w:tc>
        <w:tc>
          <w:tcPr>
            <w:tcW w:w="660" w:type="dxa"/>
            <w:tcBorders>
              <w:top w:val="single" w:sz="8" w:space="0" w:color="000000"/>
              <w:left w:val="single" w:sz="8" w:space="0" w:color="000000"/>
              <w:bottom w:val="single" w:sz="8" w:space="0" w:color="000000"/>
            </w:tcBorders>
            <w:tcMar>
              <w:left w:w="108" w:type="dxa"/>
              <w:right w:w="108" w:type="dxa"/>
            </w:tcMar>
            <w:vAlign w:val="center"/>
            <w:tcPrChange w:id="20985" w:author="Weber" w:date="2014-10-29T03:09:00Z">
              <w:tcPr>
                <w:tcW w:w="660" w:type="dxa"/>
                <w:tcBorders>
                  <w:top w:val="single" w:sz="8" w:space="0" w:color="000000"/>
                  <w:left w:val="single" w:sz="8" w:space="0" w:color="000000"/>
                  <w:bottom w:val="single" w:sz="8" w:space="0" w:color="000000"/>
                </w:tcBorders>
                <w:tcMar>
                  <w:left w:w="108" w:type="dxa"/>
                  <w:right w:w="108" w:type="dxa"/>
                </w:tcMar>
                <w:vAlign w:val="center"/>
              </w:tcPr>
            </w:tcPrChange>
          </w:tcPr>
          <w:p w14:paraId="2FE9B9FE" w14:textId="77777777" w:rsidR="005D1AC9" w:rsidRDefault="005D1AC9" w:rsidP="000D701F">
            <w:pPr>
              <w:keepNext/>
              <w:keepLines/>
              <w:snapToGrid w:val="0"/>
              <w:jc w:val="center"/>
              <w:rPr>
                <w:sz w:val="20"/>
                <w:szCs w:val="20"/>
              </w:rPr>
            </w:pPr>
            <w:moveFrom w:id="20986" w:author="Weber" w:date="2014-10-29T03:09:00Z">
              <w:r>
                <w:rPr>
                  <w:sz w:val="20"/>
                  <w:szCs w:val="20"/>
                </w:rPr>
                <w:t>2004</w:t>
              </w:r>
            </w:moveFrom>
          </w:p>
        </w:tc>
        <w:tc>
          <w:tcPr>
            <w:tcW w:w="1065" w:type="dxa"/>
            <w:tcBorders>
              <w:top w:val="single" w:sz="8" w:space="0" w:color="000000"/>
              <w:left w:val="single" w:sz="8" w:space="0" w:color="000000"/>
              <w:bottom w:val="single" w:sz="8" w:space="0" w:color="000000"/>
            </w:tcBorders>
            <w:tcMar>
              <w:left w:w="108" w:type="dxa"/>
              <w:right w:w="108" w:type="dxa"/>
            </w:tcMar>
            <w:vAlign w:val="center"/>
            <w:tcPrChange w:id="20987" w:author="Weber" w:date="2014-10-29T03:09:00Z">
              <w:tcPr>
                <w:tcW w:w="1065" w:type="dxa"/>
                <w:tcBorders>
                  <w:top w:val="single" w:sz="8" w:space="0" w:color="000000"/>
                  <w:left w:val="single" w:sz="8" w:space="0" w:color="000000"/>
                  <w:bottom w:val="single" w:sz="8" w:space="0" w:color="000000"/>
                </w:tcBorders>
                <w:tcMar>
                  <w:left w:w="108" w:type="dxa"/>
                  <w:right w:w="108" w:type="dxa"/>
                </w:tcMar>
                <w:vAlign w:val="center"/>
              </w:tcPr>
            </w:tcPrChange>
          </w:tcPr>
          <w:p w14:paraId="3491062A" w14:textId="77777777" w:rsidR="005D1AC9" w:rsidRDefault="005D1AC9" w:rsidP="000D701F">
            <w:pPr>
              <w:keepNext/>
              <w:keepLines/>
              <w:snapToGrid w:val="0"/>
              <w:jc w:val="center"/>
              <w:rPr>
                <w:rFonts w:eastAsia="ヒラギノ明朝 Pro W3"/>
                <w:sz w:val="20"/>
                <w:szCs w:val="20"/>
              </w:rPr>
            </w:pPr>
            <w:moveFrom w:id="20988" w:author="Weber" w:date="2014-10-29T03:09:00Z">
              <w:r>
                <w:rPr>
                  <w:rFonts w:eastAsia="ヒラギノ明朝 Pro W3"/>
                  <w:sz w:val="20"/>
                  <w:szCs w:val="20"/>
                </w:rPr>
                <w:t>-6.95</w:t>
              </w:r>
            </w:moveFrom>
          </w:p>
          <w:p w14:paraId="3AA63846" w14:textId="77777777" w:rsidR="005D1AC9" w:rsidRDefault="005D1AC9" w:rsidP="000D701F">
            <w:pPr>
              <w:keepNext/>
              <w:keepLines/>
              <w:jc w:val="center"/>
              <w:rPr>
                <w:sz w:val="20"/>
                <w:szCs w:val="20"/>
              </w:rPr>
            </w:pPr>
            <w:moveFrom w:id="20989" w:author="Weber" w:date="2014-10-29T03:09:00Z">
              <w:r>
                <w:rPr>
                  <w:sz w:val="20"/>
                  <w:szCs w:val="20"/>
                </w:rPr>
                <w:t>20</w:t>
              </w:r>
            </w:moveFrom>
          </w:p>
        </w:tc>
        <w:tc>
          <w:tcPr>
            <w:tcW w:w="900" w:type="dxa"/>
            <w:tcBorders>
              <w:top w:val="single" w:sz="8" w:space="0" w:color="000000"/>
              <w:left w:val="single" w:sz="8" w:space="0" w:color="000000"/>
              <w:bottom w:val="single" w:sz="8" w:space="0" w:color="000000"/>
            </w:tcBorders>
            <w:vAlign w:val="center"/>
            <w:tcPrChange w:id="20990" w:author="Weber" w:date="2014-10-29T03:09:00Z">
              <w:tcPr>
                <w:tcW w:w="900" w:type="dxa"/>
                <w:tcBorders>
                  <w:top w:val="single" w:sz="8" w:space="0" w:color="000000"/>
                  <w:left w:val="single" w:sz="8" w:space="0" w:color="000000"/>
                  <w:bottom w:val="single" w:sz="8" w:space="0" w:color="000000"/>
                </w:tcBorders>
                <w:vAlign w:val="center"/>
              </w:tcPr>
            </w:tcPrChange>
          </w:tcPr>
          <w:p w14:paraId="15C9A60E" w14:textId="77777777" w:rsidR="005D1AC9" w:rsidRDefault="005D1AC9" w:rsidP="000D701F">
            <w:pPr>
              <w:keepNext/>
              <w:keepLines/>
              <w:snapToGrid w:val="0"/>
              <w:jc w:val="center"/>
              <w:rPr>
                <w:rFonts w:eastAsia="ヒラギノ明朝 Pro W3"/>
                <w:sz w:val="20"/>
                <w:szCs w:val="20"/>
              </w:rPr>
            </w:pPr>
            <w:moveFrom w:id="20991" w:author="Weber" w:date="2014-10-29T03:09:00Z">
              <w:r>
                <w:rPr>
                  <w:rFonts w:eastAsia="ヒラギノ明朝 Pro W3"/>
                  <w:sz w:val="20"/>
                  <w:szCs w:val="20"/>
                </w:rPr>
                <w:t>-3.35</w:t>
              </w:r>
            </w:moveFrom>
          </w:p>
          <w:p w14:paraId="73F42BA4" w14:textId="77777777" w:rsidR="005D1AC9" w:rsidRDefault="005D1AC9" w:rsidP="000D701F">
            <w:pPr>
              <w:keepNext/>
              <w:keepLines/>
              <w:jc w:val="center"/>
              <w:rPr>
                <w:sz w:val="20"/>
                <w:szCs w:val="20"/>
              </w:rPr>
            </w:pPr>
            <w:moveFrom w:id="20992" w:author="Weber" w:date="2014-10-29T03:09:00Z">
              <w:r>
                <w:rPr>
                  <w:sz w:val="20"/>
                  <w:szCs w:val="20"/>
                </w:rPr>
                <w:t>38</w:t>
              </w:r>
            </w:moveFrom>
          </w:p>
        </w:tc>
        <w:tc>
          <w:tcPr>
            <w:tcW w:w="990" w:type="dxa"/>
            <w:tcBorders>
              <w:top w:val="single" w:sz="8" w:space="0" w:color="000000"/>
              <w:left w:val="single" w:sz="8" w:space="0" w:color="000000"/>
              <w:bottom w:val="single" w:sz="8" w:space="0" w:color="000000"/>
            </w:tcBorders>
            <w:vAlign w:val="center"/>
            <w:tcPrChange w:id="20993" w:author="Weber" w:date="2014-10-29T03:09:00Z">
              <w:tcPr>
                <w:tcW w:w="990" w:type="dxa"/>
                <w:tcBorders>
                  <w:top w:val="single" w:sz="8" w:space="0" w:color="000000"/>
                  <w:left w:val="single" w:sz="8" w:space="0" w:color="000000"/>
                  <w:bottom w:val="single" w:sz="8" w:space="0" w:color="000000"/>
                </w:tcBorders>
                <w:vAlign w:val="center"/>
              </w:tcPr>
            </w:tcPrChange>
          </w:tcPr>
          <w:p w14:paraId="793B3A7F" w14:textId="77777777" w:rsidR="005D1AC9" w:rsidRDefault="005D1AC9" w:rsidP="000D701F">
            <w:pPr>
              <w:keepNext/>
              <w:keepLines/>
              <w:snapToGrid w:val="0"/>
              <w:jc w:val="center"/>
              <w:rPr>
                <w:sz w:val="20"/>
                <w:szCs w:val="20"/>
              </w:rPr>
            </w:pPr>
            <w:moveFrom w:id="20994" w:author="Weber" w:date="2014-10-29T03:09:00Z">
              <w:r>
                <w:rPr>
                  <w:sz w:val="20"/>
                  <w:szCs w:val="20"/>
                </w:rPr>
                <w:t>None</w:t>
              </w:r>
            </w:moveFrom>
          </w:p>
        </w:tc>
        <w:tc>
          <w:tcPr>
            <w:tcW w:w="907" w:type="dxa"/>
            <w:tcBorders>
              <w:top w:val="single" w:sz="8" w:space="0" w:color="000000"/>
              <w:left w:val="single" w:sz="8" w:space="0" w:color="000000"/>
              <w:bottom w:val="single" w:sz="8" w:space="0" w:color="000000"/>
            </w:tcBorders>
            <w:vAlign w:val="center"/>
            <w:tcPrChange w:id="20995" w:author="Weber" w:date="2014-10-29T03:09:00Z">
              <w:tcPr>
                <w:tcW w:w="907" w:type="dxa"/>
                <w:tcBorders>
                  <w:top w:val="single" w:sz="8" w:space="0" w:color="000000"/>
                  <w:left w:val="single" w:sz="8" w:space="0" w:color="000000"/>
                  <w:bottom w:val="single" w:sz="8" w:space="0" w:color="000000"/>
                </w:tcBorders>
                <w:vAlign w:val="center"/>
              </w:tcPr>
            </w:tcPrChange>
          </w:tcPr>
          <w:p w14:paraId="70400728" w14:textId="77777777" w:rsidR="005D1AC9" w:rsidRDefault="005D1AC9" w:rsidP="000D701F">
            <w:pPr>
              <w:keepNext/>
              <w:keepLines/>
              <w:snapToGrid w:val="0"/>
              <w:jc w:val="center"/>
              <w:rPr>
                <w:rFonts w:eastAsia="ヒラギノ明朝 Pro W3"/>
                <w:sz w:val="20"/>
                <w:szCs w:val="20"/>
              </w:rPr>
            </w:pPr>
            <w:moveFrom w:id="20996" w:author="Weber" w:date="2014-10-29T03:09:00Z">
              <w:r>
                <w:rPr>
                  <w:rFonts w:eastAsia="ヒラギノ明朝 Pro W3"/>
                  <w:sz w:val="20"/>
                  <w:szCs w:val="20"/>
                </w:rPr>
                <w:t>-4.59</w:t>
              </w:r>
            </w:moveFrom>
          </w:p>
          <w:p w14:paraId="635F6E75" w14:textId="77777777" w:rsidR="005D1AC9" w:rsidRDefault="005D1AC9" w:rsidP="000D701F">
            <w:pPr>
              <w:keepNext/>
              <w:keepLines/>
              <w:jc w:val="center"/>
              <w:rPr>
                <w:sz w:val="20"/>
                <w:szCs w:val="20"/>
              </w:rPr>
            </w:pPr>
            <w:moveFrom w:id="20997" w:author="Weber" w:date="2014-10-29T03:09:00Z">
              <w:r>
                <w:rPr>
                  <w:sz w:val="20"/>
                  <w:szCs w:val="20"/>
                </w:rPr>
                <w:t>58</w:t>
              </w:r>
            </w:moveFrom>
          </w:p>
        </w:tc>
        <w:tc>
          <w:tcPr>
            <w:tcW w:w="923" w:type="dxa"/>
            <w:tcBorders>
              <w:top w:val="single" w:sz="8" w:space="0" w:color="000000"/>
              <w:left w:val="single" w:sz="8" w:space="0" w:color="000000"/>
              <w:bottom w:val="single" w:sz="8" w:space="0" w:color="000000"/>
            </w:tcBorders>
            <w:vAlign w:val="center"/>
            <w:tcPrChange w:id="20998" w:author="Weber" w:date="2014-10-29T03:09:00Z">
              <w:tcPr>
                <w:tcW w:w="923" w:type="dxa"/>
                <w:tcBorders>
                  <w:top w:val="single" w:sz="8" w:space="0" w:color="000000"/>
                  <w:left w:val="single" w:sz="8" w:space="0" w:color="000000"/>
                  <w:bottom w:val="single" w:sz="8" w:space="0" w:color="000000"/>
                </w:tcBorders>
                <w:vAlign w:val="center"/>
              </w:tcPr>
            </w:tcPrChange>
          </w:tcPr>
          <w:p w14:paraId="5F1D721E" w14:textId="77777777" w:rsidR="005D1AC9" w:rsidRDefault="005D1AC9" w:rsidP="000D701F">
            <w:pPr>
              <w:keepNext/>
              <w:keepLines/>
              <w:snapToGrid w:val="0"/>
              <w:jc w:val="center"/>
              <w:rPr>
                <w:rFonts w:eastAsia="ヒラギノ明朝 Pro W3"/>
                <w:sz w:val="20"/>
                <w:szCs w:val="20"/>
              </w:rPr>
            </w:pPr>
            <w:moveFrom w:id="20999" w:author="Weber" w:date="2014-10-29T03:09:00Z">
              <w:r>
                <w:rPr>
                  <w:rFonts w:eastAsia="ヒラギノ明朝 Pro W3"/>
                  <w:sz w:val="20"/>
                  <w:szCs w:val="20"/>
                </w:rPr>
                <w:t>-5.76</w:t>
              </w:r>
            </w:moveFrom>
          </w:p>
          <w:p w14:paraId="07AFCD28" w14:textId="77777777" w:rsidR="005D1AC9" w:rsidRDefault="005D1AC9" w:rsidP="000D701F">
            <w:pPr>
              <w:keepNext/>
              <w:keepLines/>
              <w:jc w:val="center"/>
              <w:rPr>
                <w:sz w:val="20"/>
                <w:szCs w:val="20"/>
              </w:rPr>
            </w:pPr>
            <w:moveFrom w:id="21000" w:author="Weber" w:date="2014-10-29T03:09:00Z">
              <w:r>
                <w:rPr>
                  <w:sz w:val="20"/>
                  <w:szCs w:val="20"/>
                </w:rPr>
                <w:t>22</w:t>
              </w:r>
            </w:moveFrom>
          </w:p>
        </w:tc>
        <w:tc>
          <w:tcPr>
            <w:tcW w:w="915" w:type="dxa"/>
            <w:tcBorders>
              <w:top w:val="single" w:sz="8" w:space="0" w:color="000000"/>
              <w:left w:val="single" w:sz="8" w:space="0" w:color="000000"/>
              <w:bottom w:val="single" w:sz="8" w:space="0" w:color="000000"/>
            </w:tcBorders>
            <w:vAlign w:val="center"/>
            <w:tcPrChange w:id="21001" w:author="Weber" w:date="2014-10-29T03:09:00Z">
              <w:tcPr>
                <w:tcW w:w="915" w:type="dxa"/>
                <w:tcBorders>
                  <w:top w:val="single" w:sz="8" w:space="0" w:color="000000"/>
                  <w:left w:val="single" w:sz="8" w:space="0" w:color="000000"/>
                  <w:bottom w:val="single" w:sz="8" w:space="0" w:color="000000"/>
                </w:tcBorders>
                <w:vAlign w:val="center"/>
              </w:tcPr>
            </w:tcPrChange>
          </w:tcPr>
          <w:p w14:paraId="7E5E2C5A" w14:textId="77777777" w:rsidR="005D1AC9" w:rsidRDefault="005D1AC9" w:rsidP="000D701F">
            <w:pPr>
              <w:keepNext/>
              <w:keepLines/>
              <w:snapToGrid w:val="0"/>
              <w:jc w:val="center"/>
              <w:rPr>
                <w:rFonts w:eastAsia="ヒラギノ明朝 Pro W3"/>
                <w:sz w:val="20"/>
                <w:szCs w:val="20"/>
              </w:rPr>
            </w:pPr>
            <w:moveFrom w:id="21002" w:author="Weber" w:date="2014-10-29T03:09:00Z">
              <w:r>
                <w:rPr>
                  <w:rFonts w:eastAsia="ヒラギノ明朝 Pro W3"/>
                  <w:sz w:val="20"/>
                  <w:szCs w:val="20"/>
                </w:rPr>
                <w:t>-3.73</w:t>
              </w:r>
            </w:moveFrom>
          </w:p>
          <w:p w14:paraId="7DD87B11" w14:textId="77777777" w:rsidR="005D1AC9" w:rsidRDefault="005D1AC9" w:rsidP="000D701F">
            <w:pPr>
              <w:keepNext/>
              <w:keepLines/>
              <w:jc w:val="center"/>
              <w:rPr>
                <w:sz w:val="20"/>
                <w:szCs w:val="20"/>
              </w:rPr>
            </w:pPr>
            <w:moveFrom w:id="21003" w:author="Weber" w:date="2014-10-29T03:09:00Z">
              <w:r>
                <w:rPr>
                  <w:sz w:val="20"/>
                  <w:szCs w:val="20"/>
                </w:rPr>
                <w:t>41</w:t>
              </w:r>
            </w:moveFrom>
          </w:p>
        </w:tc>
        <w:tc>
          <w:tcPr>
            <w:tcW w:w="1005" w:type="dxa"/>
            <w:tcBorders>
              <w:top w:val="single" w:sz="8" w:space="0" w:color="000000"/>
              <w:left w:val="single" w:sz="8" w:space="0" w:color="000000"/>
              <w:bottom w:val="single" w:sz="8" w:space="0" w:color="000000"/>
            </w:tcBorders>
            <w:vAlign w:val="center"/>
            <w:tcPrChange w:id="21004" w:author="Weber" w:date="2014-10-29T03:09:00Z">
              <w:tcPr>
                <w:tcW w:w="1005" w:type="dxa"/>
                <w:tcBorders>
                  <w:top w:val="single" w:sz="8" w:space="0" w:color="000000"/>
                  <w:left w:val="single" w:sz="8" w:space="0" w:color="000000"/>
                  <w:bottom w:val="single" w:sz="8" w:space="0" w:color="000000"/>
                </w:tcBorders>
                <w:vAlign w:val="center"/>
              </w:tcPr>
            </w:tcPrChange>
          </w:tcPr>
          <w:p w14:paraId="74F63D79" w14:textId="77777777" w:rsidR="005D1AC9" w:rsidRDefault="005D1AC9" w:rsidP="000D701F">
            <w:pPr>
              <w:keepNext/>
              <w:keepLines/>
              <w:snapToGrid w:val="0"/>
              <w:jc w:val="center"/>
              <w:rPr>
                <w:sz w:val="20"/>
                <w:szCs w:val="20"/>
              </w:rPr>
            </w:pPr>
            <w:moveFrom w:id="21005" w:author="Weber" w:date="2014-10-29T03:09:00Z">
              <w:r>
                <w:rPr>
                  <w:sz w:val="20"/>
                  <w:szCs w:val="20"/>
                </w:rPr>
                <w:t>None</w:t>
              </w:r>
            </w:moveFrom>
          </w:p>
        </w:tc>
        <w:tc>
          <w:tcPr>
            <w:tcW w:w="1256" w:type="dxa"/>
            <w:tcBorders>
              <w:top w:val="single" w:sz="8" w:space="0" w:color="000000"/>
              <w:left w:val="single" w:sz="8" w:space="0" w:color="000000"/>
              <w:bottom w:val="single" w:sz="8" w:space="0" w:color="000000"/>
              <w:right w:val="single" w:sz="8" w:space="0" w:color="000000"/>
            </w:tcBorders>
            <w:vAlign w:val="center"/>
            <w:tcPrChange w:id="21006" w:author="Weber" w:date="2014-10-29T03:09:00Z">
              <w:tcPr>
                <w:tcW w:w="1256" w:type="dxa"/>
                <w:tcBorders>
                  <w:top w:val="single" w:sz="8" w:space="0" w:color="000000"/>
                  <w:left w:val="single" w:sz="8" w:space="0" w:color="000000"/>
                  <w:bottom w:val="single" w:sz="8" w:space="0" w:color="000000"/>
                  <w:right w:val="single" w:sz="8" w:space="0" w:color="000000"/>
                </w:tcBorders>
                <w:vAlign w:val="center"/>
              </w:tcPr>
            </w:tcPrChange>
          </w:tcPr>
          <w:p w14:paraId="25A1465E" w14:textId="77777777" w:rsidR="005D1AC9" w:rsidRDefault="005D1AC9" w:rsidP="000D701F">
            <w:pPr>
              <w:keepNext/>
              <w:keepLines/>
              <w:snapToGrid w:val="0"/>
              <w:jc w:val="center"/>
              <w:rPr>
                <w:rFonts w:eastAsia="ヒラギノ明朝 Pro W3"/>
                <w:sz w:val="20"/>
                <w:szCs w:val="20"/>
              </w:rPr>
            </w:pPr>
            <w:moveFrom w:id="21007" w:author="Weber" w:date="2014-10-29T03:09:00Z">
              <w:r>
                <w:rPr>
                  <w:rFonts w:eastAsia="ヒラギノ明朝 Pro W3"/>
                  <w:sz w:val="20"/>
                  <w:szCs w:val="20"/>
                </w:rPr>
                <w:t>-4.44</w:t>
              </w:r>
            </w:moveFrom>
          </w:p>
          <w:p w14:paraId="37153DEB" w14:textId="77777777" w:rsidR="005D1AC9" w:rsidRDefault="005D1AC9" w:rsidP="000D701F">
            <w:pPr>
              <w:keepNext/>
              <w:keepLines/>
              <w:jc w:val="center"/>
              <w:rPr>
                <w:sz w:val="20"/>
                <w:szCs w:val="20"/>
              </w:rPr>
            </w:pPr>
            <w:moveFrom w:id="21008" w:author="Weber" w:date="2014-10-29T03:09:00Z">
              <w:r>
                <w:rPr>
                  <w:sz w:val="20"/>
                  <w:szCs w:val="20"/>
                </w:rPr>
                <w:t>63</w:t>
              </w:r>
            </w:moveFrom>
          </w:p>
        </w:tc>
      </w:tr>
      <w:tr w:rsidR="005D1AC9" w:rsidRPr="004A3CBF" w14:paraId="7E2973E0" w14:textId="77777777" w:rsidTr="0065559D">
        <w:trPr>
          <w:trHeight w:val="765"/>
          <w:jc w:val="center"/>
          <w:trPrChange w:id="21009" w:author="Weber" w:date="2014-10-29T03:09:00Z">
            <w:trPr>
              <w:trHeight w:val="765"/>
              <w:jc w:val="center"/>
            </w:trPr>
          </w:trPrChange>
        </w:trPr>
        <w:tc>
          <w:tcPr>
            <w:tcW w:w="929" w:type="dxa"/>
            <w:tcBorders>
              <w:top w:val="single" w:sz="8" w:space="0" w:color="000000"/>
              <w:left w:val="single" w:sz="8" w:space="0" w:color="000000"/>
              <w:bottom w:val="single" w:sz="8" w:space="0" w:color="000000"/>
            </w:tcBorders>
            <w:tcMar>
              <w:left w:w="108" w:type="dxa"/>
              <w:right w:w="108" w:type="dxa"/>
            </w:tcMar>
            <w:vAlign w:val="center"/>
            <w:tcPrChange w:id="21010" w:author="Weber" w:date="2014-10-29T03:09:00Z">
              <w:tcPr>
                <w:tcW w:w="929" w:type="dxa"/>
                <w:tcBorders>
                  <w:top w:val="single" w:sz="8" w:space="0" w:color="000000"/>
                  <w:left w:val="single" w:sz="8" w:space="0" w:color="000000"/>
                  <w:bottom w:val="single" w:sz="8" w:space="0" w:color="000000"/>
                </w:tcBorders>
                <w:tcMar>
                  <w:left w:w="108" w:type="dxa"/>
                  <w:right w:w="108" w:type="dxa"/>
                </w:tcMar>
                <w:vAlign w:val="center"/>
              </w:tcPr>
            </w:tcPrChange>
          </w:tcPr>
          <w:p w14:paraId="0F091851" w14:textId="77777777" w:rsidR="005D1AC9" w:rsidRDefault="005D1AC9" w:rsidP="000D701F">
            <w:pPr>
              <w:keepNext/>
              <w:keepLines/>
              <w:snapToGrid w:val="0"/>
              <w:jc w:val="center"/>
              <w:rPr>
                <w:sz w:val="20"/>
                <w:szCs w:val="20"/>
              </w:rPr>
            </w:pPr>
            <w:moveFrom w:id="21011" w:author="Weber" w:date="2014-10-29T03:09:00Z">
              <w:r>
                <w:rPr>
                  <w:sz w:val="20"/>
                  <w:szCs w:val="20"/>
                </w:rPr>
                <w:t>Jeanne</w:t>
              </w:r>
            </w:moveFrom>
          </w:p>
        </w:tc>
        <w:tc>
          <w:tcPr>
            <w:tcW w:w="660" w:type="dxa"/>
            <w:tcBorders>
              <w:top w:val="single" w:sz="8" w:space="0" w:color="000000"/>
              <w:left w:val="single" w:sz="8" w:space="0" w:color="000000"/>
              <w:bottom w:val="single" w:sz="8" w:space="0" w:color="000000"/>
            </w:tcBorders>
            <w:tcMar>
              <w:left w:w="108" w:type="dxa"/>
              <w:right w:w="108" w:type="dxa"/>
            </w:tcMar>
            <w:vAlign w:val="center"/>
            <w:tcPrChange w:id="21012" w:author="Weber" w:date="2014-10-29T03:09:00Z">
              <w:tcPr>
                <w:tcW w:w="660" w:type="dxa"/>
                <w:tcBorders>
                  <w:top w:val="single" w:sz="8" w:space="0" w:color="000000"/>
                  <w:left w:val="single" w:sz="8" w:space="0" w:color="000000"/>
                  <w:bottom w:val="single" w:sz="8" w:space="0" w:color="000000"/>
                </w:tcBorders>
                <w:tcMar>
                  <w:left w:w="108" w:type="dxa"/>
                  <w:right w:w="108" w:type="dxa"/>
                </w:tcMar>
                <w:vAlign w:val="center"/>
              </w:tcPr>
            </w:tcPrChange>
          </w:tcPr>
          <w:p w14:paraId="6AF6A2C1" w14:textId="77777777" w:rsidR="005D1AC9" w:rsidRDefault="005D1AC9" w:rsidP="000D701F">
            <w:pPr>
              <w:keepNext/>
              <w:keepLines/>
              <w:snapToGrid w:val="0"/>
              <w:jc w:val="center"/>
              <w:rPr>
                <w:sz w:val="20"/>
                <w:szCs w:val="20"/>
              </w:rPr>
            </w:pPr>
            <w:moveFrom w:id="21013" w:author="Weber" w:date="2014-10-29T03:09:00Z">
              <w:r>
                <w:rPr>
                  <w:sz w:val="20"/>
                  <w:szCs w:val="20"/>
                </w:rPr>
                <w:t>2004</w:t>
              </w:r>
            </w:moveFrom>
          </w:p>
        </w:tc>
        <w:tc>
          <w:tcPr>
            <w:tcW w:w="1065" w:type="dxa"/>
            <w:tcBorders>
              <w:top w:val="single" w:sz="8" w:space="0" w:color="000000"/>
              <w:left w:val="single" w:sz="8" w:space="0" w:color="000000"/>
              <w:bottom w:val="single" w:sz="8" w:space="0" w:color="000000"/>
            </w:tcBorders>
            <w:tcMar>
              <w:left w:w="108" w:type="dxa"/>
              <w:right w:w="108" w:type="dxa"/>
            </w:tcMar>
            <w:vAlign w:val="center"/>
            <w:tcPrChange w:id="21014" w:author="Weber" w:date="2014-10-29T03:09:00Z">
              <w:tcPr>
                <w:tcW w:w="1065" w:type="dxa"/>
                <w:tcBorders>
                  <w:top w:val="single" w:sz="8" w:space="0" w:color="000000"/>
                  <w:left w:val="single" w:sz="8" w:space="0" w:color="000000"/>
                  <w:bottom w:val="single" w:sz="8" w:space="0" w:color="000000"/>
                </w:tcBorders>
                <w:tcMar>
                  <w:left w:w="108" w:type="dxa"/>
                  <w:right w:w="108" w:type="dxa"/>
                </w:tcMar>
                <w:vAlign w:val="center"/>
              </w:tcPr>
            </w:tcPrChange>
          </w:tcPr>
          <w:p w14:paraId="12CEC352" w14:textId="77777777" w:rsidR="005D1AC9" w:rsidRDefault="005D1AC9" w:rsidP="000D701F">
            <w:pPr>
              <w:keepNext/>
              <w:keepLines/>
              <w:snapToGrid w:val="0"/>
              <w:jc w:val="center"/>
              <w:rPr>
                <w:rFonts w:eastAsia="ヒラギノ明朝 Pro W3"/>
                <w:sz w:val="20"/>
                <w:szCs w:val="20"/>
              </w:rPr>
            </w:pPr>
            <w:moveFrom w:id="21015" w:author="Weber" w:date="2014-10-29T03:09:00Z">
              <w:r>
                <w:rPr>
                  <w:rFonts w:eastAsia="ヒラギノ明朝 Pro W3"/>
                  <w:sz w:val="20"/>
                  <w:szCs w:val="20"/>
                </w:rPr>
                <w:t>6.78</w:t>
              </w:r>
            </w:moveFrom>
          </w:p>
          <w:p w14:paraId="2127E859" w14:textId="77777777" w:rsidR="005D1AC9" w:rsidRDefault="005D1AC9" w:rsidP="000D701F">
            <w:pPr>
              <w:keepNext/>
              <w:keepLines/>
              <w:jc w:val="center"/>
              <w:rPr>
                <w:sz w:val="20"/>
                <w:szCs w:val="20"/>
              </w:rPr>
            </w:pPr>
            <w:moveFrom w:id="21016" w:author="Weber" w:date="2014-10-29T03:09:00Z">
              <w:r>
                <w:rPr>
                  <w:sz w:val="20"/>
                  <w:szCs w:val="20"/>
                </w:rPr>
                <w:t>250</w:t>
              </w:r>
            </w:moveFrom>
          </w:p>
        </w:tc>
        <w:tc>
          <w:tcPr>
            <w:tcW w:w="900" w:type="dxa"/>
            <w:tcBorders>
              <w:top w:val="single" w:sz="8" w:space="0" w:color="000000"/>
              <w:left w:val="single" w:sz="8" w:space="0" w:color="000000"/>
              <w:bottom w:val="single" w:sz="8" w:space="0" w:color="000000"/>
            </w:tcBorders>
            <w:vAlign w:val="center"/>
            <w:tcPrChange w:id="21017" w:author="Weber" w:date="2014-10-29T03:09:00Z">
              <w:tcPr>
                <w:tcW w:w="900" w:type="dxa"/>
                <w:tcBorders>
                  <w:top w:val="single" w:sz="8" w:space="0" w:color="000000"/>
                  <w:left w:val="single" w:sz="8" w:space="0" w:color="000000"/>
                  <w:bottom w:val="single" w:sz="8" w:space="0" w:color="000000"/>
                </w:tcBorders>
                <w:vAlign w:val="center"/>
              </w:tcPr>
            </w:tcPrChange>
          </w:tcPr>
          <w:p w14:paraId="130963B8" w14:textId="77777777" w:rsidR="005D1AC9" w:rsidRDefault="005D1AC9" w:rsidP="000D701F">
            <w:pPr>
              <w:keepNext/>
              <w:keepLines/>
              <w:snapToGrid w:val="0"/>
              <w:jc w:val="center"/>
              <w:rPr>
                <w:rFonts w:eastAsia="ヒラギノ明朝 Pro W3"/>
                <w:sz w:val="20"/>
                <w:szCs w:val="20"/>
              </w:rPr>
            </w:pPr>
            <w:moveFrom w:id="21018" w:author="Weber" w:date="2014-10-29T03:09:00Z">
              <w:r>
                <w:rPr>
                  <w:rFonts w:eastAsia="ヒラギノ明朝 Pro W3"/>
                  <w:sz w:val="20"/>
                  <w:szCs w:val="20"/>
                </w:rPr>
                <w:t>3.95</w:t>
              </w:r>
            </w:moveFrom>
          </w:p>
          <w:p w14:paraId="6A4344F6" w14:textId="77777777" w:rsidR="005D1AC9" w:rsidRDefault="005D1AC9" w:rsidP="000D701F">
            <w:pPr>
              <w:keepNext/>
              <w:keepLines/>
              <w:jc w:val="center"/>
              <w:rPr>
                <w:sz w:val="20"/>
                <w:szCs w:val="20"/>
              </w:rPr>
            </w:pPr>
            <w:moveFrom w:id="21019" w:author="Weber" w:date="2014-10-29T03:09:00Z">
              <w:r>
                <w:rPr>
                  <w:sz w:val="20"/>
                  <w:szCs w:val="20"/>
                </w:rPr>
                <w:t>190</w:t>
              </w:r>
            </w:moveFrom>
          </w:p>
        </w:tc>
        <w:tc>
          <w:tcPr>
            <w:tcW w:w="990" w:type="dxa"/>
            <w:tcBorders>
              <w:top w:val="single" w:sz="8" w:space="0" w:color="000000"/>
              <w:left w:val="single" w:sz="8" w:space="0" w:color="000000"/>
              <w:bottom w:val="single" w:sz="8" w:space="0" w:color="000000"/>
            </w:tcBorders>
            <w:vAlign w:val="center"/>
            <w:tcPrChange w:id="21020" w:author="Weber" w:date="2014-10-29T03:09:00Z">
              <w:tcPr>
                <w:tcW w:w="990" w:type="dxa"/>
                <w:tcBorders>
                  <w:top w:val="single" w:sz="8" w:space="0" w:color="000000"/>
                  <w:left w:val="single" w:sz="8" w:space="0" w:color="000000"/>
                  <w:bottom w:val="single" w:sz="8" w:space="0" w:color="000000"/>
                </w:tcBorders>
                <w:vAlign w:val="center"/>
              </w:tcPr>
            </w:tcPrChange>
          </w:tcPr>
          <w:p w14:paraId="31B97745" w14:textId="77777777" w:rsidR="005D1AC9" w:rsidRDefault="005D1AC9" w:rsidP="000D701F">
            <w:pPr>
              <w:keepNext/>
              <w:keepLines/>
              <w:snapToGrid w:val="0"/>
              <w:jc w:val="center"/>
              <w:rPr>
                <w:sz w:val="20"/>
                <w:szCs w:val="20"/>
              </w:rPr>
            </w:pPr>
            <w:moveFrom w:id="21021" w:author="Weber" w:date="2014-10-29T03:09:00Z">
              <w:r>
                <w:rPr>
                  <w:sz w:val="20"/>
                  <w:szCs w:val="20"/>
                </w:rPr>
                <w:t>None</w:t>
              </w:r>
            </w:moveFrom>
          </w:p>
        </w:tc>
        <w:tc>
          <w:tcPr>
            <w:tcW w:w="907" w:type="dxa"/>
            <w:tcBorders>
              <w:top w:val="single" w:sz="8" w:space="0" w:color="000000"/>
              <w:left w:val="single" w:sz="8" w:space="0" w:color="000000"/>
              <w:bottom w:val="single" w:sz="8" w:space="0" w:color="000000"/>
            </w:tcBorders>
            <w:vAlign w:val="center"/>
            <w:tcPrChange w:id="21022" w:author="Weber" w:date="2014-10-29T03:09:00Z">
              <w:tcPr>
                <w:tcW w:w="907" w:type="dxa"/>
                <w:tcBorders>
                  <w:top w:val="single" w:sz="8" w:space="0" w:color="000000"/>
                  <w:left w:val="single" w:sz="8" w:space="0" w:color="000000"/>
                  <w:bottom w:val="single" w:sz="8" w:space="0" w:color="000000"/>
                </w:tcBorders>
                <w:vAlign w:val="center"/>
              </w:tcPr>
            </w:tcPrChange>
          </w:tcPr>
          <w:p w14:paraId="33216D1B" w14:textId="77777777" w:rsidR="005D1AC9" w:rsidRDefault="005D1AC9" w:rsidP="000D701F">
            <w:pPr>
              <w:keepNext/>
              <w:keepLines/>
              <w:snapToGrid w:val="0"/>
              <w:jc w:val="center"/>
              <w:rPr>
                <w:rFonts w:eastAsia="ヒラギノ明朝 Pro W3"/>
                <w:sz w:val="20"/>
                <w:szCs w:val="20"/>
              </w:rPr>
            </w:pPr>
            <w:moveFrom w:id="21023" w:author="Weber" w:date="2014-10-29T03:09:00Z">
              <w:r>
                <w:rPr>
                  <w:rFonts w:eastAsia="ヒラギノ明朝 Pro W3"/>
                  <w:sz w:val="20"/>
                  <w:szCs w:val="20"/>
                </w:rPr>
                <w:t>5.56</w:t>
              </w:r>
            </w:moveFrom>
          </w:p>
          <w:p w14:paraId="246372E3" w14:textId="77777777" w:rsidR="005D1AC9" w:rsidRDefault="005D1AC9" w:rsidP="000D701F">
            <w:pPr>
              <w:keepNext/>
              <w:keepLines/>
              <w:jc w:val="center"/>
              <w:rPr>
                <w:sz w:val="20"/>
                <w:szCs w:val="20"/>
              </w:rPr>
            </w:pPr>
            <w:moveFrom w:id="21024" w:author="Weber" w:date="2014-10-29T03:09:00Z">
              <w:r>
                <w:rPr>
                  <w:sz w:val="20"/>
                  <w:szCs w:val="20"/>
                </w:rPr>
                <w:t>440</w:t>
              </w:r>
            </w:moveFrom>
          </w:p>
        </w:tc>
        <w:tc>
          <w:tcPr>
            <w:tcW w:w="923" w:type="dxa"/>
            <w:tcBorders>
              <w:top w:val="single" w:sz="8" w:space="0" w:color="000000"/>
              <w:left w:val="single" w:sz="8" w:space="0" w:color="000000"/>
              <w:bottom w:val="single" w:sz="8" w:space="0" w:color="000000"/>
            </w:tcBorders>
            <w:vAlign w:val="center"/>
            <w:tcPrChange w:id="21025" w:author="Weber" w:date="2014-10-29T03:09:00Z">
              <w:tcPr>
                <w:tcW w:w="923" w:type="dxa"/>
                <w:tcBorders>
                  <w:top w:val="single" w:sz="8" w:space="0" w:color="000000"/>
                  <w:left w:val="single" w:sz="8" w:space="0" w:color="000000"/>
                  <w:bottom w:val="single" w:sz="8" w:space="0" w:color="000000"/>
                </w:tcBorders>
                <w:vAlign w:val="center"/>
              </w:tcPr>
            </w:tcPrChange>
          </w:tcPr>
          <w:p w14:paraId="163B2C49" w14:textId="77777777" w:rsidR="005D1AC9" w:rsidRDefault="005D1AC9" w:rsidP="000D701F">
            <w:pPr>
              <w:keepNext/>
              <w:keepLines/>
              <w:snapToGrid w:val="0"/>
              <w:jc w:val="center"/>
              <w:rPr>
                <w:rFonts w:eastAsia="ヒラギノ明朝 Pro W3"/>
                <w:sz w:val="20"/>
                <w:szCs w:val="20"/>
              </w:rPr>
            </w:pPr>
            <w:moveFrom w:id="21026" w:author="Weber" w:date="2014-10-29T03:09:00Z">
              <w:r>
                <w:rPr>
                  <w:rFonts w:eastAsia="ヒラギノ明朝 Pro W3"/>
                  <w:sz w:val="20"/>
                  <w:szCs w:val="20"/>
                </w:rPr>
                <w:t>2.67</w:t>
              </w:r>
            </w:moveFrom>
          </w:p>
          <w:p w14:paraId="771E9A5F" w14:textId="77777777" w:rsidR="005D1AC9" w:rsidRDefault="005D1AC9" w:rsidP="000D701F">
            <w:pPr>
              <w:keepNext/>
              <w:keepLines/>
              <w:jc w:val="center"/>
              <w:rPr>
                <w:sz w:val="20"/>
                <w:szCs w:val="20"/>
              </w:rPr>
            </w:pPr>
            <w:moveFrom w:id="21027" w:author="Weber" w:date="2014-10-29T03:09:00Z">
              <w:r>
                <w:rPr>
                  <w:sz w:val="20"/>
                  <w:szCs w:val="20"/>
                </w:rPr>
                <w:t>225</w:t>
              </w:r>
            </w:moveFrom>
          </w:p>
        </w:tc>
        <w:tc>
          <w:tcPr>
            <w:tcW w:w="915" w:type="dxa"/>
            <w:tcBorders>
              <w:top w:val="single" w:sz="8" w:space="0" w:color="000000"/>
              <w:left w:val="single" w:sz="8" w:space="0" w:color="000000"/>
              <w:bottom w:val="single" w:sz="8" w:space="0" w:color="000000"/>
            </w:tcBorders>
            <w:vAlign w:val="center"/>
            <w:tcPrChange w:id="21028" w:author="Weber" w:date="2014-10-29T03:09:00Z">
              <w:tcPr>
                <w:tcW w:w="915" w:type="dxa"/>
                <w:tcBorders>
                  <w:top w:val="single" w:sz="8" w:space="0" w:color="000000"/>
                  <w:left w:val="single" w:sz="8" w:space="0" w:color="000000"/>
                  <w:bottom w:val="single" w:sz="8" w:space="0" w:color="000000"/>
                </w:tcBorders>
                <w:vAlign w:val="center"/>
              </w:tcPr>
            </w:tcPrChange>
          </w:tcPr>
          <w:p w14:paraId="6C153501" w14:textId="77777777" w:rsidR="005D1AC9" w:rsidRDefault="005D1AC9" w:rsidP="000D701F">
            <w:pPr>
              <w:keepNext/>
              <w:keepLines/>
              <w:snapToGrid w:val="0"/>
              <w:jc w:val="center"/>
              <w:rPr>
                <w:rFonts w:eastAsia="ヒラギノ明朝 Pro W3"/>
                <w:sz w:val="20"/>
                <w:szCs w:val="20"/>
              </w:rPr>
            </w:pPr>
            <w:moveFrom w:id="21029" w:author="Weber" w:date="2014-10-29T03:09:00Z">
              <w:r>
                <w:rPr>
                  <w:rFonts w:eastAsia="ヒラギノ明朝 Pro W3"/>
                  <w:sz w:val="20"/>
                  <w:szCs w:val="20"/>
                </w:rPr>
                <w:t>-3.87</w:t>
              </w:r>
            </w:moveFrom>
          </w:p>
          <w:p w14:paraId="049F695E" w14:textId="77777777" w:rsidR="005D1AC9" w:rsidRDefault="005D1AC9" w:rsidP="000D701F">
            <w:pPr>
              <w:keepNext/>
              <w:keepLines/>
              <w:jc w:val="center"/>
              <w:rPr>
                <w:sz w:val="20"/>
                <w:szCs w:val="20"/>
              </w:rPr>
            </w:pPr>
            <w:moveFrom w:id="21030" w:author="Weber" w:date="2014-10-29T03:09:00Z">
              <w:r>
                <w:rPr>
                  <w:sz w:val="20"/>
                  <w:szCs w:val="20"/>
                </w:rPr>
                <w:t>121</w:t>
              </w:r>
            </w:moveFrom>
          </w:p>
        </w:tc>
        <w:tc>
          <w:tcPr>
            <w:tcW w:w="1005" w:type="dxa"/>
            <w:tcBorders>
              <w:top w:val="single" w:sz="8" w:space="0" w:color="000000"/>
              <w:left w:val="single" w:sz="8" w:space="0" w:color="000000"/>
              <w:bottom w:val="single" w:sz="8" w:space="0" w:color="000000"/>
            </w:tcBorders>
            <w:vAlign w:val="center"/>
            <w:tcPrChange w:id="21031" w:author="Weber" w:date="2014-10-29T03:09:00Z">
              <w:tcPr>
                <w:tcW w:w="1005" w:type="dxa"/>
                <w:tcBorders>
                  <w:top w:val="single" w:sz="8" w:space="0" w:color="000000"/>
                  <w:left w:val="single" w:sz="8" w:space="0" w:color="000000"/>
                  <w:bottom w:val="single" w:sz="8" w:space="0" w:color="000000"/>
                </w:tcBorders>
                <w:vAlign w:val="center"/>
              </w:tcPr>
            </w:tcPrChange>
          </w:tcPr>
          <w:p w14:paraId="7299F451" w14:textId="77777777" w:rsidR="005D1AC9" w:rsidRDefault="005D1AC9" w:rsidP="000D701F">
            <w:pPr>
              <w:keepNext/>
              <w:keepLines/>
              <w:snapToGrid w:val="0"/>
              <w:jc w:val="center"/>
              <w:rPr>
                <w:sz w:val="20"/>
                <w:szCs w:val="20"/>
              </w:rPr>
            </w:pPr>
            <w:moveFrom w:id="21032" w:author="Weber" w:date="2014-10-29T03:09:00Z">
              <w:r>
                <w:rPr>
                  <w:sz w:val="20"/>
                  <w:szCs w:val="20"/>
                </w:rPr>
                <w:t>None</w:t>
              </w:r>
            </w:moveFrom>
          </w:p>
        </w:tc>
        <w:tc>
          <w:tcPr>
            <w:tcW w:w="1256" w:type="dxa"/>
            <w:tcBorders>
              <w:top w:val="single" w:sz="8" w:space="0" w:color="000000"/>
              <w:left w:val="single" w:sz="8" w:space="0" w:color="000000"/>
              <w:bottom w:val="single" w:sz="8" w:space="0" w:color="000000"/>
              <w:right w:val="single" w:sz="8" w:space="0" w:color="000000"/>
            </w:tcBorders>
            <w:vAlign w:val="center"/>
            <w:tcPrChange w:id="21033" w:author="Weber" w:date="2014-10-29T03:09:00Z">
              <w:tcPr>
                <w:tcW w:w="1256" w:type="dxa"/>
                <w:tcBorders>
                  <w:top w:val="single" w:sz="8" w:space="0" w:color="000000"/>
                  <w:left w:val="single" w:sz="8" w:space="0" w:color="000000"/>
                  <w:bottom w:val="single" w:sz="8" w:space="0" w:color="000000"/>
                  <w:right w:val="single" w:sz="8" w:space="0" w:color="000000"/>
                </w:tcBorders>
                <w:vAlign w:val="center"/>
              </w:tcPr>
            </w:tcPrChange>
          </w:tcPr>
          <w:p w14:paraId="173EB7F9" w14:textId="77777777" w:rsidR="005D1AC9" w:rsidRDefault="005D1AC9" w:rsidP="000D701F">
            <w:pPr>
              <w:keepNext/>
              <w:keepLines/>
              <w:snapToGrid w:val="0"/>
              <w:jc w:val="center"/>
              <w:rPr>
                <w:rFonts w:eastAsia="ヒラギノ明朝 Pro W3"/>
                <w:sz w:val="20"/>
                <w:szCs w:val="20"/>
              </w:rPr>
            </w:pPr>
            <w:moveFrom w:id="21034" w:author="Weber" w:date="2014-10-29T03:09:00Z">
              <w:r>
                <w:rPr>
                  <w:rFonts w:eastAsia="ヒラギノ明朝 Pro W3"/>
                  <w:sz w:val="20"/>
                  <w:szCs w:val="20"/>
                </w:rPr>
                <w:t>0.38</w:t>
              </w:r>
            </w:moveFrom>
          </w:p>
          <w:p w14:paraId="5C247856" w14:textId="77777777" w:rsidR="005D1AC9" w:rsidRDefault="005D1AC9" w:rsidP="000D701F">
            <w:pPr>
              <w:keepNext/>
              <w:keepLines/>
              <w:jc w:val="center"/>
              <w:rPr>
                <w:sz w:val="20"/>
                <w:szCs w:val="20"/>
              </w:rPr>
            </w:pPr>
            <w:moveFrom w:id="21035" w:author="Weber" w:date="2014-10-29T03:09:00Z">
              <w:r>
                <w:rPr>
                  <w:sz w:val="20"/>
                  <w:szCs w:val="20"/>
                </w:rPr>
                <w:t>346</w:t>
              </w:r>
            </w:moveFrom>
          </w:p>
        </w:tc>
      </w:tr>
      <w:tr w:rsidR="005D1AC9" w:rsidRPr="004A3CBF" w14:paraId="67CA69AD" w14:textId="77777777" w:rsidTr="0065559D">
        <w:trPr>
          <w:trHeight w:val="765"/>
          <w:jc w:val="center"/>
          <w:trPrChange w:id="21036" w:author="Weber" w:date="2014-10-29T03:09:00Z">
            <w:trPr>
              <w:trHeight w:val="765"/>
              <w:jc w:val="center"/>
            </w:trPr>
          </w:trPrChange>
        </w:trPr>
        <w:tc>
          <w:tcPr>
            <w:tcW w:w="929" w:type="dxa"/>
            <w:tcBorders>
              <w:top w:val="single" w:sz="8" w:space="0" w:color="000000"/>
              <w:left w:val="single" w:sz="8" w:space="0" w:color="000000"/>
              <w:bottom w:val="single" w:sz="8" w:space="0" w:color="000000"/>
            </w:tcBorders>
            <w:tcMar>
              <w:left w:w="108" w:type="dxa"/>
              <w:right w:w="108" w:type="dxa"/>
            </w:tcMar>
            <w:vAlign w:val="center"/>
            <w:tcPrChange w:id="21037" w:author="Weber" w:date="2014-10-29T03:09:00Z">
              <w:tcPr>
                <w:tcW w:w="929" w:type="dxa"/>
                <w:tcBorders>
                  <w:top w:val="single" w:sz="8" w:space="0" w:color="000000"/>
                  <w:left w:val="single" w:sz="8" w:space="0" w:color="000000"/>
                  <w:bottom w:val="single" w:sz="8" w:space="0" w:color="000000"/>
                </w:tcBorders>
                <w:tcMar>
                  <w:left w:w="108" w:type="dxa"/>
                  <w:right w:w="108" w:type="dxa"/>
                </w:tcMar>
                <w:vAlign w:val="center"/>
              </w:tcPr>
            </w:tcPrChange>
          </w:tcPr>
          <w:p w14:paraId="174F4327" w14:textId="77777777" w:rsidR="005D1AC9" w:rsidRDefault="005D1AC9" w:rsidP="000D701F">
            <w:pPr>
              <w:keepNext/>
              <w:keepLines/>
              <w:snapToGrid w:val="0"/>
              <w:jc w:val="center"/>
              <w:rPr>
                <w:sz w:val="20"/>
                <w:szCs w:val="20"/>
              </w:rPr>
            </w:pPr>
            <w:moveFrom w:id="21038" w:author="Weber" w:date="2014-10-29T03:09:00Z">
              <w:r>
                <w:rPr>
                  <w:sz w:val="20"/>
                  <w:szCs w:val="20"/>
                </w:rPr>
                <w:t>Dennis</w:t>
              </w:r>
            </w:moveFrom>
          </w:p>
        </w:tc>
        <w:tc>
          <w:tcPr>
            <w:tcW w:w="660" w:type="dxa"/>
            <w:tcBorders>
              <w:top w:val="single" w:sz="8" w:space="0" w:color="000000"/>
              <w:left w:val="single" w:sz="8" w:space="0" w:color="000000"/>
              <w:bottom w:val="single" w:sz="8" w:space="0" w:color="000000"/>
            </w:tcBorders>
            <w:tcMar>
              <w:left w:w="108" w:type="dxa"/>
              <w:right w:w="108" w:type="dxa"/>
            </w:tcMar>
            <w:vAlign w:val="center"/>
            <w:tcPrChange w:id="21039" w:author="Weber" w:date="2014-10-29T03:09:00Z">
              <w:tcPr>
                <w:tcW w:w="660" w:type="dxa"/>
                <w:tcBorders>
                  <w:top w:val="single" w:sz="8" w:space="0" w:color="000000"/>
                  <w:left w:val="single" w:sz="8" w:space="0" w:color="000000"/>
                  <w:bottom w:val="single" w:sz="8" w:space="0" w:color="000000"/>
                </w:tcBorders>
                <w:tcMar>
                  <w:left w:w="108" w:type="dxa"/>
                  <w:right w:w="108" w:type="dxa"/>
                </w:tcMar>
                <w:vAlign w:val="center"/>
              </w:tcPr>
            </w:tcPrChange>
          </w:tcPr>
          <w:p w14:paraId="56CFDC80" w14:textId="77777777" w:rsidR="005D1AC9" w:rsidRDefault="005D1AC9" w:rsidP="000D701F">
            <w:pPr>
              <w:keepNext/>
              <w:keepLines/>
              <w:snapToGrid w:val="0"/>
              <w:jc w:val="center"/>
              <w:rPr>
                <w:sz w:val="20"/>
                <w:szCs w:val="20"/>
              </w:rPr>
            </w:pPr>
            <w:moveFrom w:id="21040" w:author="Weber" w:date="2014-10-29T03:09:00Z">
              <w:r>
                <w:rPr>
                  <w:sz w:val="20"/>
                  <w:szCs w:val="20"/>
                </w:rPr>
                <w:t>2005</w:t>
              </w:r>
            </w:moveFrom>
          </w:p>
        </w:tc>
        <w:tc>
          <w:tcPr>
            <w:tcW w:w="1065" w:type="dxa"/>
            <w:tcBorders>
              <w:top w:val="single" w:sz="8" w:space="0" w:color="000000"/>
              <w:left w:val="single" w:sz="8" w:space="0" w:color="000000"/>
              <w:bottom w:val="single" w:sz="8" w:space="0" w:color="000000"/>
            </w:tcBorders>
            <w:tcMar>
              <w:left w:w="108" w:type="dxa"/>
              <w:right w:w="108" w:type="dxa"/>
            </w:tcMar>
            <w:vAlign w:val="center"/>
            <w:tcPrChange w:id="21041" w:author="Weber" w:date="2014-10-29T03:09:00Z">
              <w:tcPr>
                <w:tcW w:w="1065" w:type="dxa"/>
                <w:tcBorders>
                  <w:top w:val="single" w:sz="8" w:space="0" w:color="000000"/>
                  <w:left w:val="single" w:sz="8" w:space="0" w:color="000000"/>
                  <w:bottom w:val="single" w:sz="8" w:space="0" w:color="000000"/>
                </w:tcBorders>
                <w:tcMar>
                  <w:left w:w="108" w:type="dxa"/>
                  <w:right w:w="108" w:type="dxa"/>
                </w:tcMar>
                <w:vAlign w:val="center"/>
              </w:tcPr>
            </w:tcPrChange>
          </w:tcPr>
          <w:p w14:paraId="7F4AF037" w14:textId="77777777" w:rsidR="005D1AC9" w:rsidRDefault="005D1AC9" w:rsidP="000D701F">
            <w:pPr>
              <w:keepNext/>
              <w:keepLines/>
              <w:snapToGrid w:val="0"/>
              <w:jc w:val="center"/>
              <w:rPr>
                <w:rFonts w:eastAsia="ヒラギノ明朝 Pro W3"/>
                <w:sz w:val="20"/>
                <w:szCs w:val="20"/>
              </w:rPr>
            </w:pPr>
            <w:moveFrom w:id="21042" w:author="Weber" w:date="2014-10-29T03:09:00Z">
              <w:r>
                <w:rPr>
                  <w:rFonts w:eastAsia="ヒラギノ明朝 Pro W3"/>
                  <w:sz w:val="20"/>
                  <w:szCs w:val="20"/>
                </w:rPr>
                <w:t>2.45</w:t>
              </w:r>
            </w:moveFrom>
          </w:p>
          <w:p w14:paraId="78EE6663" w14:textId="77777777" w:rsidR="005D1AC9" w:rsidRDefault="005D1AC9" w:rsidP="000D701F">
            <w:pPr>
              <w:keepNext/>
              <w:keepLines/>
              <w:jc w:val="center"/>
              <w:rPr>
                <w:sz w:val="20"/>
                <w:szCs w:val="20"/>
              </w:rPr>
            </w:pPr>
            <w:moveFrom w:id="21043" w:author="Weber" w:date="2014-10-29T03:09:00Z">
              <w:r>
                <w:rPr>
                  <w:sz w:val="20"/>
                  <w:szCs w:val="20"/>
                </w:rPr>
                <w:t>15</w:t>
              </w:r>
            </w:moveFrom>
          </w:p>
        </w:tc>
        <w:tc>
          <w:tcPr>
            <w:tcW w:w="900" w:type="dxa"/>
            <w:tcBorders>
              <w:top w:val="single" w:sz="8" w:space="0" w:color="000000"/>
              <w:left w:val="single" w:sz="8" w:space="0" w:color="000000"/>
              <w:bottom w:val="single" w:sz="8" w:space="0" w:color="000000"/>
            </w:tcBorders>
            <w:vAlign w:val="center"/>
            <w:tcPrChange w:id="21044" w:author="Weber" w:date="2014-10-29T03:09:00Z">
              <w:tcPr>
                <w:tcW w:w="900" w:type="dxa"/>
                <w:tcBorders>
                  <w:top w:val="single" w:sz="8" w:space="0" w:color="000000"/>
                  <w:left w:val="single" w:sz="8" w:space="0" w:color="000000"/>
                  <w:bottom w:val="single" w:sz="8" w:space="0" w:color="000000"/>
                </w:tcBorders>
                <w:vAlign w:val="center"/>
              </w:tcPr>
            </w:tcPrChange>
          </w:tcPr>
          <w:p w14:paraId="6CDAE045" w14:textId="77777777" w:rsidR="005D1AC9" w:rsidRDefault="005D1AC9" w:rsidP="000D701F">
            <w:pPr>
              <w:keepNext/>
              <w:keepLines/>
              <w:snapToGrid w:val="0"/>
              <w:jc w:val="center"/>
              <w:rPr>
                <w:rFonts w:eastAsia="ヒラギノ明朝 Pro W3"/>
                <w:sz w:val="20"/>
                <w:szCs w:val="20"/>
              </w:rPr>
            </w:pPr>
            <w:moveFrom w:id="21045" w:author="Weber" w:date="2014-10-29T03:09:00Z">
              <w:r>
                <w:rPr>
                  <w:rFonts w:eastAsia="ヒラギノ明朝 Pro W3"/>
                  <w:sz w:val="20"/>
                  <w:szCs w:val="20"/>
                </w:rPr>
                <w:t>6.98</w:t>
              </w:r>
            </w:moveFrom>
          </w:p>
          <w:p w14:paraId="23DA9E18" w14:textId="77777777" w:rsidR="005D1AC9" w:rsidRDefault="005D1AC9" w:rsidP="000D701F">
            <w:pPr>
              <w:keepNext/>
              <w:keepLines/>
              <w:jc w:val="center"/>
              <w:rPr>
                <w:sz w:val="20"/>
                <w:szCs w:val="20"/>
              </w:rPr>
            </w:pPr>
            <w:moveFrom w:id="21046" w:author="Weber" w:date="2014-10-29T03:09:00Z">
              <w:r>
                <w:rPr>
                  <w:sz w:val="20"/>
                  <w:szCs w:val="20"/>
                </w:rPr>
                <w:t>46</w:t>
              </w:r>
            </w:moveFrom>
          </w:p>
        </w:tc>
        <w:tc>
          <w:tcPr>
            <w:tcW w:w="990" w:type="dxa"/>
            <w:tcBorders>
              <w:top w:val="single" w:sz="8" w:space="0" w:color="000000"/>
              <w:left w:val="single" w:sz="8" w:space="0" w:color="000000"/>
              <w:bottom w:val="single" w:sz="8" w:space="0" w:color="000000"/>
            </w:tcBorders>
            <w:vAlign w:val="center"/>
            <w:tcPrChange w:id="21047" w:author="Weber" w:date="2014-10-29T03:09:00Z">
              <w:tcPr>
                <w:tcW w:w="990" w:type="dxa"/>
                <w:tcBorders>
                  <w:top w:val="single" w:sz="8" w:space="0" w:color="000000"/>
                  <w:left w:val="single" w:sz="8" w:space="0" w:color="000000"/>
                  <w:bottom w:val="single" w:sz="8" w:space="0" w:color="000000"/>
                </w:tcBorders>
                <w:vAlign w:val="center"/>
              </w:tcPr>
            </w:tcPrChange>
          </w:tcPr>
          <w:p w14:paraId="14EFCF45" w14:textId="77777777" w:rsidR="005D1AC9" w:rsidRDefault="005D1AC9" w:rsidP="000D701F">
            <w:pPr>
              <w:keepNext/>
              <w:keepLines/>
              <w:snapToGrid w:val="0"/>
              <w:jc w:val="center"/>
              <w:rPr>
                <w:sz w:val="20"/>
                <w:szCs w:val="20"/>
              </w:rPr>
            </w:pPr>
            <w:moveFrom w:id="21048" w:author="Weber" w:date="2014-10-29T03:09:00Z">
              <w:r>
                <w:rPr>
                  <w:sz w:val="20"/>
                  <w:szCs w:val="20"/>
                </w:rPr>
                <w:t>None</w:t>
              </w:r>
            </w:moveFrom>
          </w:p>
        </w:tc>
        <w:tc>
          <w:tcPr>
            <w:tcW w:w="907" w:type="dxa"/>
            <w:tcBorders>
              <w:top w:val="single" w:sz="8" w:space="0" w:color="000000"/>
              <w:left w:val="single" w:sz="8" w:space="0" w:color="000000"/>
              <w:bottom w:val="single" w:sz="8" w:space="0" w:color="000000"/>
            </w:tcBorders>
            <w:vAlign w:val="center"/>
            <w:tcPrChange w:id="21049" w:author="Weber" w:date="2014-10-29T03:09:00Z">
              <w:tcPr>
                <w:tcW w:w="907" w:type="dxa"/>
                <w:tcBorders>
                  <w:top w:val="single" w:sz="8" w:space="0" w:color="000000"/>
                  <w:left w:val="single" w:sz="8" w:space="0" w:color="000000"/>
                  <w:bottom w:val="single" w:sz="8" w:space="0" w:color="000000"/>
                </w:tcBorders>
                <w:vAlign w:val="center"/>
              </w:tcPr>
            </w:tcPrChange>
          </w:tcPr>
          <w:p w14:paraId="4EEF47A8" w14:textId="77777777" w:rsidR="005D1AC9" w:rsidRDefault="005D1AC9" w:rsidP="000D701F">
            <w:pPr>
              <w:keepNext/>
              <w:keepLines/>
              <w:snapToGrid w:val="0"/>
              <w:jc w:val="center"/>
              <w:rPr>
                <w:rFonts w:eastAsia="ヒラギノ明朝 Pro W3"/>
                <w:sz w:val="20"/>
                <w:szCs w:val="20"/>
              </w:rPr>
            </w:pPr>
            <w:moveFrom w:id="21050" w:author="Weber" w:date="2014-10-29T03:09:00Z">
              <w:r>
                <w:rPr>
                  <w:rFonts w:eastAsia="ヒラギノ明朝 Pro W3"/>
                  <w:sz w:val="20"/>
                  <w:szCs w:val="20"/>
                </w:rPr>
                <w:t>5.87</w:t>
              </w:r>
            </w:moveFrom>
          </w:p>
          <w:p w14:paraId="4C9CDDB5" w14:textId="77777777" w:rsidR="005D1AC9" w:rsidRDefault="005D1AC9" w:rsidP="000D701F">
            <w:pPr>
              <w:keepNext/>
              <w:keepLines/>
              <w:jc w:val="center"/>
              <w:rPr>
                <w:sz w:val="20"/>
                <w:szCs w:val="20"/>
              </w:rPr>
            </w:pPr>
            <w:moveFrom w:id="21051" w:author="Weber" w:date="2014-10-29T03:09:00Z">
              <w:r>
                <w:rPr>
                  <w:sz w:val="20"/>
                  <w:szCs w:val="20"/>
                </w:rPr>
                <w:t>61</w:t>
              </w:r>
            </w:moveFrom>
          </w:p>
        </w:tc>
        <w:tc>
          <w:tcPr>
            <w:tcW w:w="923" w:type="dxa"/>
            <w:tcBorders>
              <w:top w:val="single" w:sz="8" w:space="0" w:color="000000"/>
              <w:left w:val="single" w:sz="8" w:space="0" w:color="000000"/>
              <w:bottom w:val="single" w:sz="8" w:space="0" w:color="000000"/>
            </w:tcBorders>
            <w:vAlign w:val="center"/>
            <w:tcPrChange w:id="21052" w:author="Weber" w:date="2014-10-29T03:09:00Z">
              <w:tcPr>
                <w:tcW w:w="923" w:type="dxa"/>
                <w:tcBorders>
                  <w:top w:val="single" w:sz="8" w:space="0" w:color="000000"/>
                  <w:left w:val="single" w:sz="8" w:space="0" w:color="000000"/>
                  <w:bottom w:val="single" w:sz="8" w:space="0" w:color="000000"/>
                </w:tcBorders>
                <w:vAlign w:val="center"/>
              </w:tcPr>
            </w:tcPrChange>
          </w:tcPr>
          <w:p w14:paraId="38F25540" w14:textId="77777777" w:rsidR="005D1AC9" w:rsidRDefault="005D1AC9" w:rsidP="000D701F">
            <w:pPr>
              <w:keepNext/>
              <w:keepLines/>
              <w:snapToGrid w:val="0"/>
              <w:jc w:val="center"/>
              <w:rPr>
                <w:rFonts w:eastAsia="ヒラギノ明朝 Pro W3"/>
                <w:sz w:val="20"/>
                <w:szCs w:val="20"/>
              </w:rPr>
            </w:pPr>
            <w:moveFrom w:id="21053" w:author="Weber" w:date="2014-10-29T03:09:00Z">
              <w:r>
                <w:rPr>
                  <w:rFonts w:eastAsia="ヒラギノ明朝 Pro W3"/>
                  <w:sz w:val="20"/>
                  <w:szCs w:val="20"/>
                </w:rPr>
                <w:t>5.22</w:t>
              </w:r>
            </w:moveFrom>
          </w:p>
          <w:p w14:paraId="43BD52B0" w14:textId="77777777" w:rsidR="005D1AC9" w:rsidRDefault="005D1AC9" w:rsidP="000D701F">
            <w:pPr>
              <w:keepNext/>
              <w:keepLines/>
              <w:jc w:val="center"/>
              <w:rPr>
                <w:sz w:val="20"/>
                <w:szCs w:val="20"/>
              </w:rPr>
            </w:pPr>
            <w:moveFrom w:id="21054" w:author="Weber" w:date="2014-10-29T03:09:00Z">
              <w:r>
                <w:rPr>
                  <w:sz w:val="20"/>
                  <w:szCs w:val="20"/>
                </w:rPr>
                <w:t>29</w:t>
              </w:r>
            </w:moveFrom>
          </w:p>
        </w:tc>
        <w:tc>
          <w:tcPr>
            <w:tcW w:w="915" w:type="dxa"/>
            <w:tcBorders>
              <w:top w:val="single" w:sz="8" w:space="0" w:color="000000"/>
              <w:left w:val="single" w:sz="8" w:space="0" w:color="000000"/>
              <w:bottom w:val="single" w:sz="8" w:space="0" w:color="000000"/>
            </w:tcBorders>
            <w:vAlign w:val="center"/>
            <w:tcPrChange w:id="21055" w:author="Weber" w:date="2014-10-29T03:09:00Z">
              <w:tcPr>
                <w:tcW w:w="915" w:type="dxa"/>
                <w:tcBorders>
                  <w:top w:val="single" w:sz="8" w:space="0" w:color="000000"/>
                  <w:left w:val="single" w:sz="8" w:space="0" w:color="000000"/>
                  <w:bottom w:val="single" w:sz="8" w:space="0" w:color="000000"/>
                </w:tcBorders>
                <w:vAlign w:val="center"/>
              </w:tcPr>
            </w:tcPrChange>
          </w:tcPr>
          <w:p w14:paraId="511A0CFE" w14:textId="77777777" w:rsidR="005D1AC9" w:rsidRDefault="005D1AC9" w:rsidP="000D701F">
            <w:pPr>
              <w:keepNext/>
              <w:keepLines/>
              <w:snapToGrid w:val="0"/>
              <w:jc w:val="center"/>
              <w:rPr>
                <w:rFonts w:eastAsia="ヒラギノ明朝 Pro W3"/>
                <w:sz w:val="20"/>
                <w:szCs w:val="20"/>
              </w:rPr>
            </w:pPr>
            <w:moveFrom w:id="21056" w:author="Weber" w:date="2014-10-29T03:09:00Z">
              <w:r>
                <w:rPr>
                  <w:rFonts w:eastAsia="ヒラギノ明朝 Pro W3"/>
                  <w:sz w:val="20"/>
                  <w:szCs w:val="20"/>
                </w:rPr>
                <w:t>7.57</w:t>
              </w:r>
            </w:moveFrom>
          </w:p>
          <w:p w14:paraId="6F714B0E" w14:textId="77777777" w:rsidR="005D1AC9" w:rsidRDefault="005D1AC9" w:rsidP="000D701F">
            <w:pPr>
              <w:keepNext/>
              <w:keepLines/>
              <w:jc w:val="center"/>
              <w:rPr>
                <w:sz w:val="20"/>
                <w:szCs w:val="20"/>
              </w:rPr>
            </w:pPr>
            <w:moveFrom w:id="21057" w:author="Weber" w:date="2014-10-29T03:09:00Z">
              <w:r>
                <w:rPr>
                  <w:sz w:val="20"/>
                  <w:szCs w:val="20"/>
                </w:rPr>
                <w:t>29</w:t>
              </w:r>
            </w:moveFrom>
          </w:p>
        </w:tc>
        <w:tc>
          <w:tcPr>
            <w:tcW w:w="1005" w:type="dxa"/>
            <w:tcBorders>
              <w:top w:val="single" w:sz="8" w:space="0" w:color="000000"/>
              <w:left w:val="single" w:sz="8" w:space="0" w:color="000000"/>
              <w:bottom w:val="single" w:sz="8" w:space="0" w:color="000000"/>
            </w:tcBorders>
            <w:vAlign w:val="center"/>
            <w:tcPrChange w:id="21058" w:author="Weber" w:date="2014-10-29T03:09:00Z">
              <w:tcPr>
                <w:tcW w:w="1005" w:type="dxa"/>
                <w:tcBorders>
                  <w:top w:val="single" w:sz="8" w:space="0" w:color="000000"/>
                  <w:left w:val="single" w:sz="8" w:space="0" w:color="000000"/>
                  <w:bottom w:val="single" w:sz="8" w:space="0" w:color="000000"/>
                </w:tcBorders>
                <w:vAlign w:val="center"/>
              </w:tcPr>
            </w:tcPrChange>
          </w:tcPr>
          <w:p w14:paraId="68594FAB" w14:textId="77777777" w:rsidR="005D1AC9" w:rsidRDefault="005D1AC9" w:rsidP="000D701F">
            <w:pPr>
              <w:keepNext/>
              <w:keepLines/>
              <w:snapToGrid w:val="0"/>
              <w:jc w:val="center"/>
              <w:rPr>
                <w:rFonts w:eastAsia="ヒラギノ明朝 Pro W3"/>
                <w:sz w:val="20"/>
                <w:szCs w:val="20"/>
              </w:rPr>
            </w:pPr>
            <w:moveFrom w:id="21059" w:author="Weber" w:date="2014-10-29T03:09:00Z">
              <w:r>
                <w:rPr>
                  <w:rFonts w:eastAsia="ヒラギノ明朝 Pro W3"/>
                  <w:sz w:val="20"/>
                  <w:szCs w:val="20"/>
                </w:rPr>
                <w:t>-4.37</w:t>
              </w:r>
            </w:moveFrom>
          </w:p>
          <w:p w14:paraId="45524F6D" w14:textId="77777777" w:rsidR="005D1AC9" w:rsidRDefault="005D1AC9" w:rsidP="000D701F">
            <w:pPr>
              <w:keepNext/>
              <w:keepLines/>
              <w:jc w:val="center"/>
              <w:rPr>
                <w:sz w:val="20"/>
                <w:szCs w:val="20"/>
              </w:rPr>
            </w:pPr>
            <w:moveFrom w:id="21060" w:author="Weber" w:date="2014-10-29T03:09:00Z">
              <w:r>
                <w:rPr>
                  <w:sz w:val="20"/>
                  <w:szCs w:val="20"/>
                </w:rPr>
                <w:t>3</w:t>
              </w:r>
            </w:moveFrom>
          </w:p>
        </w:tc>
        <w:tc>
          <w:tcPr>
            <w:tcW w:w="1256" w:type="dxa"/>
            <w:tcBorders>
              <w:top w:val="single" w:sz="8" w:space="0" w:color="000000"/>
              <w:left w:val="single" w:sz="8" w:space="0" w:color="000000"/>
              <w:bottom w:val="single" w:sz="8" w:space="0" w:color="000000"/>
              <w:right w:val="single" w:sz="8" w:space="0" w:color="000000"/>
            </w:tcBorders>
            <w:vAlign w:val="center"/>
            <w:tcPrChange w:id="21061" w:author="Weber" w:date="2014-10-29T03:09:00Z">
              <w:tcPr>
                <w:tcW w:w="1256" w:type="dxa"/>
                <w:tcBorders>
                  <w:top w:val="single" w:sz="8" w:space="0" w:color="000000"/>
                  <w:left w:val="single" w:sz="8" w:space="0" w:color="000000"/>
                  <w:bottom w:val="single" w:sz="8" w:space="0" w:color="000000"/>
                  <w:right w:val="single" w:sz="8" w:space="0" w:color="000000"/>
                </w:tcBorders>
                <w:vAlign w:val="center"/>
              </w:tcPr>
            </w:tcPrChange>
          </w:tcPr>
          <w:p w14:paraId="01BDEF8E" w14:textId="77777777" w:rsidR="005D1AC9" w:rsidRDefault="005D1AC9" w:rsidP="000D701F">
            <w:pPr>
              <w:keepNext/>
              <w:keepLines/>
              <w:snapToGrid w:val="0"/>
              <w:jc w:val="center"/>
              <w:rPr>
                <w:rFonts w:eastAsia="ヒラギノ明朝 Pro W3"/>
                <w:sz w:val="20"/>
                <w:szCs w:val="20"/>
              </w:rPr>
            </w:pPr>
            <w:moveFrom w:id="21062" w:author="Weber" w:date="2014-10-29T03:09:00Z">
              <w:r>
                <w:rPr>
                  <w:rFonts w:eastAsia="ヒラギノ明朝 Pro W3"/>
                  <w:sz w:val="20"/>
                  <w:szCs w:val="20"/>
                </w:rPr>
                <w:t>5.87</w:t>
              </w:r>
            </w:moveFrom>
          </w:p>
          <w:p w14:paraId="6E9BBDBA" w14:textId="77777777" w:rsidR="005D1AC9" w:rsidRDefault="005D1AC9" w:rsidP="000D701F">
            <w:pPr>
              <w:keepNext/>
              <w:keepLines/>
              <w:jc w:val="center"/>
              <w:rPr>
                <w:sz w:val="20"/>
                <w:szCs w:val="20"/>
              </w:rPr>
            </w:pPr>
            <w:moveFrom w:id="21063" w:author="Weber" w:date="2014-10-29T03:09:00Z">
              <w:r>
                <w:rPr>
                  <w:sz w:val="20"/>
                  <w:szCs w:val="20"/>
                </w:rPr>
                <w:t>61</w:t>
              </w:r>
            </w:moveFrom>
          </w:p>
        </w:tc>
      </w:tr>
      <w:tr w:rsidR="005D1AC9" w:rsidRPr="004A3CBF" w14:paraId="0D39DA6F" w14:textId="77777777" w:rsidTr="0065559D">
        <w:trPr>
          <w:trHeight w:val="765"/>
          <w:jc w:val="center"/>
          <w:trPrChange w:id="21064" w:author="Weber" w:date="2014-10-29T03:09:00Z">
            <w:trPr>
              <w:trHeight w:val="765"/>
              <w:jc w:val="center"/>
            </w:trPr>
          </w:trPrChange>
        </w:trPr>
        <w:tc>
          <w:tcPr>
            <w:tcW w:w="929" w:type="dxa"/>
            <w:tcBorders>
              <w:top w:val="single" w:sz="8" w:space="0" w:color="000000"/>
              <w:left w:val="single" w:sz="8" w:space="0" w:color="000000"/>
              <w:bottom w:val="single" w:sz="8" w:space="0" w:color="000000"/>
            </w:tcBorders>
            <w:tcMar>
              <w:left w:w="108" w:type="dxa"/>
              <w:right w:w="108" w:type="dxa"/>
            </w:tcMar>
            <w:vAlign w:val="center"/>
            <w:tcPrChange w:id="21065" w:author="Weber" w:date="2014-10-29T03:09:00Z">
              <w:tcPr>
                <w:tcW w:w="929" w:type="dxa"/>
                <w:tcBorders>
                  <w:top w:val="single" w:sz="8" w:space="0" w:color="000000"/>
                  <w:left w:val="single" w:sz="8" w:space="0" w:color="000000"/>
                  <w:bottom w:val="single" w:sz="8" w:space="0" w:color="000000"/>
                </w:tcBorders>
                <w:tcMar>
                  <w:left w:w="108" w:type="dxa"/>
                  <w:right w:w="108" w:type="dxa"/>
                </w:tcMar>
                <w:vAlign w:val="center"/>
              </w:tcPr>
            </w:tcPrChange>
          </w:tcPr>
          <w:p w14:paraId="5B451259" w14:textId="77777777" w:rsidR="005D1AC9" w:rsidRDefault="005D1AC9" w:rsidP="000D701F">
            <w:pPr>
              <w:keepNext/>
              <w:keepLines/>
              <w:snapToGrid w:val="0"/>
              <w:jc w:val="center"/>
              <w:rPr>
                <w:sz w:val="20"/>
                <w:szCs w:val="20"/>
              </w:rPr>
            </w:pPr>
            <w:moveFrom w:id="21066" w:author="Weber" w:date="2014-10-29T03:09:00Z">
              <w:r>
                <w:rPr>
                  <w:rFonts w:eastAsia="ヒラギノ明朝 Pro W3"/>
                  <w:sz w:val="20"/>
                  <w:szCs w:val="20"/>
                </w:rPr>
                <w:t>Dennis</w:t>
              </w:r>
              <w:r>
                <w:rPr>
                  <w:sz w:val="20"/>
                  <w:szCs w:val="20"/>
                </w:rPr>
                <w:t xml:space="preserve"> Keys</w:t>
              </w:r>
            </w:moveFrom>
          </w:p>
        </w:tc>
        <w:tc>
          <w:tcPr>
            <w:tcW w:w="660" w:type="dxa"/>
            <w:tcBorders>
              <w:top w:val="single" w:sz="8" w:space="0" w:color="000000"/>
              <w:left w:val="single" w:sz="8" w:space="0" w:color="000000"/>
              <w:bottom w:val="single" w:sz="8" w:space="0" w:color="000000"/>
            </w:tcBorders>
            <w:tcMar>
              <w:left w:w="108" w:type="dxa"/>
              <w:right w:w="108" w:type="dxa"/>
            </w:tcMar>
            <w:vAlign w:val="center"/>
            <w:tcPrChange w:id="21067" w:author="Weber" w:date="2014-10-29T03:09:00Z">
              <w:tcPr>
                <w:tcW w:w="660" w:type="dxa"/>
                <w:tcBorders>
                  <w:top w:val="single" w:sz="8" w:space="0" w:color="000000"/>
                  <w:left w:val="single" w:sz="8" w:space="0" w:color="000000"/>
                  <w:bottom w:val="single" w:sz="8" w:space="0" w:color="000000"/>
                </w:tcBorders>
                <w:tcMar>
                  <w:left w:w="108" w:type="dxa"/>
                  <w:right w:w="108" w:type="dxa"/>
                </w:tcMar>
                <w:vAlign w:val="center"/>
              </w:tcPr>
            </w:tcPrChange>
          </w:tcPr>
          <w:p w14:paraId="03DDCDE2" w14:textId="77777777" w:rsidR="005D1AC9" w:rsidRDefault="005D1AC9" w:rsidP="000D701F">
            <w:pPr>
              <w:keepNext/>
              <w:keepLines/>
              <w:snapToGrid w:val="0"/>
              <w:jc w:val="center"/>
              <w:rPr>
                <w:sz w:val="20"/>
                <w:szCs w:val="20"/>
              </w:rPr>
            </w:pPr>
            <w:moveFrom w:id="21068" w:author="Weber" w:date="2014-10-29T03:09:00Z">
              <w:r>
                <w:rPr>
                  <w:sz w:val="20"/>
                  <w:szCs w:val="20"/>
                </w:rPr>
                <w:t>2005</w:t>
              </w:r>
            </w:moveFrom>
          </w:p>
        </w:tc>
        <w:tc>
          <w:tcPr>
            <w:tcW w:w="1065" w:type="dxa"/>
            <w:tcBorders>
              <w:top w:val="single" w:sz="8" w:space="0" w:color="000000"/>
              <w:left w:val="single" w:sz="8" w:space="0" w:color="000000"/>
              <w:bottom w:val="single" w:sz="8" w:space="0" w:color="000000"/>
            </w:tcBorders>
            <w:tcMar>
              <w:left w:w="108" w:type="dxa"/>
              <w:right w:w="108" w:type="dxa"/>
            </w:tcMar>
            <w:vAlign w:val="center"/>
            <w:tcPrChange w:id="21069" w:author="Weber" w:date="2014-10-29T03:09:00Z">
              <w:tcPr>
                <w:tcW w:w="1065" w:type="dxa"/>
                <w:tcBorders>
                  <w:top w:val="single" w:sz="8" w:space="0" w:color="000000"/>
                  <w:left w:val="single" w:sz="8" w:space="0" w:color="000000"/>
                  <w:bottom w:val="single" w:sz="8" w:space="0" w:color="000000"/>
                </w:tcBorders>
                <w:tcMar>
                  <w:left w:w="108" w:type="dxa"/>
                  <w:right w:w="108" w:type="dxa"/>
                </w:tcMar>
                <w:vAlign w:val="center"/>
              </w:tcPr>
            </w:tcPrChange>
          </w:tcPr>
          <w:p w14:paraId="6F2FF9A4" w14:textId="77777777" w:rsidR="005D1AC9" w:rsidRDefault="005D1AC9" w:rsidP="000D701F">
            <w:pPr>
              <w:keepNext/>
              <w:keepLines/>
              <w:snapToGrid w:val="0"/>
              <w:jc w:val="center"/>
              <w:rPr>
                <w:sz w:val="20"/>
                <w:szCs w:val="20"/>
              </w:rPr>
            </w:pPr>
            <w:moveFrom w:id="21070" w:author="Weber" w:date="2014-10-29T03:09:00Z">
              <w:r>
                <w:rPr>
                  <w:sz w:val="20"/>
                  <w:szCs w:val="20"/>
                </w:rPr>
                <w:t>None</w:t>
              </w:r>
            </w:moveFrom>
          </w:p>
        </w:tc>
        <w:tc>
          <w:tcPr>
            <w:tcW w:w="900" w:type="dxa"/>
            <w:tcBorders>
              <w:top w:val="single" w:sz="8" w:space="0" w:color="000000"/>
              <w:left w:val="single" w:sz="8" w:space="0" w:color="000000"/>
              <w:bottom w:val="single" w:sz="8" w:space="0" w:color="000000"/>
            </w:tcBorders>
            <w:vAlign w:val="center"/>
            <w:tcPrChange w:id="21071" w:author="Weber" w:date="2014-10-29T03:09:00Z">
              <w:tcPr>
                <w:tcW w:w="900" w:type="dxa"/>
                <w:tcBorders>
                  <w:top w:val="single" w:sz="8" w:space="0" w:color="000000"/>
                  <w:left w:val="single" w:sz="8" w:space="0" w:color="000000"/>
                  <w:bottom w:val="single" w:sz="8" w:space="0" w:color="000000"/>
                </w:tcBorders>
                <w:vAlign w:val="center"/>
              </w:tcPr>
            </w:tcPrChange>
          </w:tcPr>
          <w:p w14:paraId="1E88FEAB" w14:textId="77777777" w:rsidR="005D1AC9" w:rsidRDefault="005D1AC9" w:rsidP="000D701F">
            <w:pPr>
              <w:keepNext/>
              <w:keepLines/>
              <w:snapToGrid w:val="0"/>
              <w:jc w:val="center"/>
              <w:rPr>
                <w:sz w:val="20"/>
                <w:szCs w:val="20"/>
              </w:rPr>
            </w:pPr>
            <w:moveFrom w:id="21072" w:author="Weber" w:date="2014-10-29T03:09:00Z">
              <w:r>
                <w:rPr>
                  <w:sz w:val="20"/>
                  <w:szCs w:val="20"/>
                </w:rPr>
                <w:t>None</w:t>
              </w:r>
            </w:moveFrom>
          </w:p>
        </w:tc>
        <w:tc>
          <w:tcPr>
            <w:tcW w:w="990" w:type="dxa"/>
            <w:tcBorders>
              <w:top w:val="single" w:sz="8" w:space="0" w:color="000000"/>
              <w:left w:val="single" w:sz="8" w:space="0" w:color="000000"/>
              <w:bottom w:val="single" w:sz="8" w:space="0" w:color="000000"/>
            </w:tcBorders>
            <w:vAlign w:val="center"/>
            <w:tcPrChange w:id="21073" w:author="Weber" w:date="2014-10-29T03:09:00Z">
              <w:tcPr>
                <w:tcW w:w="990" w:type="dxa"/>
                <w:tcBorders>
                  <w:top w:val="single" w:sz="8" w:space="0" w:color="000000"/>
                  <w:left w:val="single" w:sz="8" w:space="0" w:color="000000"/>
                  <w:bottom w:val="single" w:sz="8" w:space="0" w:color="000000"/>
                </w:tcBorders>
                <w:vAlign w:val="center"/>
              </w:tcPr>
            </w:tcPrChange>
          </w:tcPr>
          <w:p w14:paraId="089EA3CA" w14:textId="77777777" w:rsidR="005D1AC9" w:rsidRDefault="005D1AC9" w:rsidP="000D701F">
            <w:pPr>
              <w:keepNext/>
              <w:keepLines/>
              <w:snapToGrid w:val="0"/>
              <w:jc w:val="center"/>
              <w:rPr>
                <w:sz w:val="20"/>
                <w:szCs w:val="20"/>
              </w:rPr>
            </w:pPr>
            <w:moveFrom w:id="21074" w:author="Weber" w:date="2014-10-29T03:09:00Z">
              <w:r>
                <w:rPr>
                  <w:sz w:val="20"/>
                  <w:szCs w:val="20"/>
                </w:rPr>
                <w:t>None</w:t>
              </w:r>
            </w:moveFrom>
          </w:p>
        </w:tc>
        <w:tc>
          <w:tcPr>
            <w:tcW w:w="907" w:type="dxa"/>
            <w:tcBorders>
              <w:top w:val="single" w:sz="8" w:space="0" w:color="000000"/>
              <w:left w:val="single" w:sz="8" w:space="0" w:color="000000"/>
              <w:bottom w:val="single" w:sz="8" w:space="0" w:color="000000"/>
            </w:tcBorders>
            <w:vAlign w:val="center"/>
            <w:tcPrChange w:id="21075" w:author="Weber" w:date="2014-10-29T03:09:00Z">
              <w:tcPr>
                <w:tcW w:w="907" w:type="dxa"/>
                <w:tcBorders>
                  <w:top w:val="single" w:sz="8" w:space="0" w:color="000000"/>
                  <w:left w:val="single" w:sz="8" w:space="0" w:color="000000"/>
                  <w:bottom w:val="single" w:sz="8" w:space="0" w:color="000000"/>
                </w:tcBorders>
                <w:vAlign w:val="center"/>
              </w:tcPr>
            </w:tcPrChange>
          </w:tcPr>
          <w:p w14:paraId="48FE42AA" w14:textId="77777777" w:rsidR="005D1AC9" w:rsidRDefault="005D1AC9" w:rsidP="000D701F">
            <w:pPr>
              <w:keepNext/>
              <w:keepLines/>
              <w:snapToGrid w:val="0"/>
              <w:jc w:val="center"/>
              <w:rPr>
                <w:sz w:val="20"/>
                <w:szCs w:val="20"/>
              </w:rPr>
            </w:pPr>
            <w:moveFrom w:id="21076" w:author="Weber" w:date="2014-10-29T03:09:00Z">
              <w:r>
                <w:rPr>
                  <w:sz w:val="20"/>
                  <w:szCs w:val="20"/>
                </w:rPr>
                <w:t>None</w:t>
              </w:r>
            </w:moveFrom>
          </w:p>
        </w:tc>
        <w:tc>
          <w:tcPr>
            <w:tcW w:w="923" w:type="dxa"/>
            <w:tcBorders>
              <w:top w:val="single" w:sz="8" w:space="0" w:color="000000"/>
              <w:left w:val="single" w:sz="8" w:space="0" w:color="000000"/>
              <w:bottom w:val="single" w:sz="8" w:space="0" w:color="000000"/>
            </w:tcBorders>
            <w:vAlign w:val="center"/>
            <w:tcPrChange w:id="21077" w:author="Weber" w:date="2014-10-29T03:09:00Z">
              <w:tcPr>
                <w:tcW w:w="923" w:type="dxa"/>
                <w:tcBorders>
                  <w:top w:val="single" w:sz="8" w:space="0" w:color="000000"/>
                  <w:left w:val="single" w:sz="8" w:space="0" w:color="000000"/>
                  <w:bottom w:val="single" w:sz="8" w:space="0" w:color="000000"/>
                </w:tcBorders>
                <w:vAlign w:val="center"/>
              </w:tcPr>
            </w:tcPrChange>
          </w:tcPr>
          <w:p w14:paraId="5D505C22" w14:textId="77777777" w:rsidR="005D1AC9" w:rsidRDefault="005D1AC9" w:rsidP="000D701F">
            <w:pPr>
              <w:keepNext/>
              <w:keepLines/>
              <w:snapToGrid w:val="0"/>
              <w:jc w:val="center"/>
              <w:rPr>
                <w:rFonts w:eastAsia="ヒラギノ明朝 Pro W3"/>
                <w:sz w:val="20"/>
                <w:szCs w:val="20"/>
              </w:rPr>
            </w:pPr>
            <w:moveFrom w:id="21078" w:author="Weber" w:date="2014-10-29T03:09:00Z">
              <w:r>
                <w:rPr>
                  <w:rFonts w:eastAsia="ヒラギノ明朝 Pro W3"/>
                  <w:sz w:val="20"/>
                  <w:szCs w:val="20"/>
                </w:rPr>
                <w:t>-12.65</w:t>
              </w:r>
            </w:moveFrom>
          </w:p>
          <w:p w14:paraId="6EEB5F2A" w14:textId="77777777" w:rsidR="005D1AC9" w:rsidRDefault="005D1AC9" w:rsidP="000D701F">
            <w:pPr>
              <w:keepNext/>
              <w:keepLines/>
              <w:jc w:val="center"/>
              <w:rPr>
                <w:sz w:val="20"/>
                <w:szCs w:val="20"/>
              </w:rPr>
            </w:pPr>
            <w:moveFrom w:id="21079" w:author="Weber" w:date="2014-10-29T03:09:00Z">
              <w:r>
                <w:rPr>
                  <w:sz w:val="20"/>
                  <w:szCs w:val="20"/>
                </w:rPr>
                <w:t>5</w:t>
              </w:r>
            </w:moveFrom>
          </w:p>
        </w:tc>
        <w:tc>
          <w:tcPr>
            <w:tcW w:w="915" w:type="dxa"/>
            <w:tcBorders>
              <w:top w:val="single" w:sz="8" w:space="0" w:color="000000"/>
              <w:left w:val="single" w:sz="8" w:space="0" w:color="000000"/>
              <w:bottom w:val="single" w:sz="8" w:space="0" w:color="000000"/>
            </w:tcBorders>
            <w:vAlign w:val="center"/>
            <w:tcPrChange w:id="21080" w:author="Weber" w:date="2014-10-29T03:09:00Z">
              <w:tcPr>
                <w:tcW w:w="915" w:type="dxa"/>
                <w:tcBorders>
                  <w:top w:val="single" w:sz="8" w:space="0" w:color="000000"/>
                  <w:left w:val="single" w:sz="8" w:space="0" w:color="000000"/>
                  <w:bottom w:val="single" w:sz="8" w:space="0" w:color="000000"/>
                </w:tcBorders>
                <w:vAlign w:val="center"/>
              </w:tcPr>
            </w:tcPrChange>
          </w:tcPr>
          <w:p w14:paraId="56AEADCA" w14:textId="77777777" w:rsidR="005D1AC9" w:rsidRDefault="005D1AC9" w:rsidP="000D701F">
            <w:pPr>
              <w:keepNext/>
              <w:keepLines/>
              <w:snapToGrid w:val="0"/>
              <w:jc w:val="center"/>
              <w:rPr>
                <w:sz w:val="20"/>
                <w:szCs w:val="20"/>
              </w:rPr>
            </w:pPr>
            <w:moveFrom w:id="21081" w:author="Weber" w:date="2014-10-29T03:09:00Z">
              <w:r>
                <w:rPr>
                  <w:sz w:val="20"/>
                  <w:szCs w:val="20"/>
                </w:rPr>
                <w:t>None</w:t>
              </w:r>
            </w:moveFrom>
          </w:p>
        </w:tc>
        <w:tc>
          <w:tcPr>
            <w:tcW w:w="1005" w:type="dxa"/>
            <w:tcBorders>
              <w:top w:val="single" w:sz="8" w:space="0" w:color="000000"/>
              <w:left w:val="single" w:sz="8" w:space="0" w:color="000000"/>
              <w:bottom w:val="single" w:sz="8" w:space="0" w:color="000000"/>
            </w:tcBorders>
            <w:vAlign w:val="center"/>
            <w:tcPrChange w:id="21082" w:author="Weber" w:date="2014-10-29T03:09:00Z">
              <w:tcPr>
                <w:tcW w:w="1005" w:type="dxa"/>
                <w:tcBorders>
                  <w:top w:val="single" w:sz="8" w:space="0" w:color="000000"/>
                  <w:left w:val="single" w:sz="8" w:space="0" w:color="000000"/>
                  <w:bottom w:val="single" w:sz="8" w:space="0" w:color="000000"/>
                </w:tcBorders>
                <w:vAlign w:val="center"/>
              </w:tcPr>
            </w:tcPrChange>
          </w:tcPr>
          <w:p w14:paraId="064E0F01" w14:textId="77777777" w:rsidR="005D1AC9" w:rsidRDefault="005D1AC9" w:rsidP="000D701F">
            <w:pPr>
              <w:keepNext/>
              <w:keepLines/>
              <w:snapToGrid w:val="0"/>
              <w:jc w:val="center"/>
              <w:rPr>
                <w:sz w:val="20"/>
                <w:szCs w:val="20"/>
              </w:rPr>
            </w:pPr>
            <w:moveFrom w:id="21083" w:author="Weber" w:date="2014-10-29T03:09:00Z">
              <w:r>
                <w:rPr>
                  <w:sz w:val="20"/>
                  <w:szCs w:val="20"/>
                </w:rPr>
                <w:t>None</w:t>
              </w:r>
            </w:moveFrom>
          </w:p>
        </w:tc>
        <w:tc>
          <w:tcPr>
            <w:tcW w:w="1256" w:type="dxa"/>
            <w:tcBorders>
              <w:top w:val="single" w:sz="8" w:space="0" w:color="000000"/>
              <w:left w:val="single" w:sz="8" w:space="0" w:color="000000"/>
              <w:bottom w:val="single" w:sz="8" w:space="0" w:color="000000"/>
              <w:right w:val="single" w:sz="8" w:space="0" w:color="000000"/>
            </w:tcBorders>
            <w:vAlign w:val="center"/>
            <w:tcPrChange w:id="21084" w:author="Weber" w:date="2014-10-29T03:09:00Z">
              <w:tcPr>
                <w:tcW w:w="1256" w:type="dxa"/>
                <w:tcBorders>
                  <w:top w:val="single" w:sz="8" w:space="0" w:color="000000"/>
                  <w:left w:val="single" w:sz="8" w:space="0" w:color="000000"/>
                  <w:bottom w:val="single" w:sz="8" w:space="0" w:color="000000"/>
                  <w:right w:val="single" w:sz="8" w:space="0" w:color="000000"/>
                </w:tcBorders>
                <w:vAlign w:val="center"/>
              </w:tcPr>
            </w:tcPrChange>
          </w:tcPr>
          <w:p w14:paraId="7BA24D0F" w14:textId="77777777" w:rsidR="005D1AC9" w:rsidRDefault="005D1AC9" w:rsidP="000D701F">
            <w:pPr>
              <w:keepNext/>
              <w:keepLines/>
              <w:snapToGrid w:val="0"/>
              <w:jc w:val="center"/>
              <w:rPr>
                <w:rFonts w:eastAsia="ヒラギノ明朝 Pro W3"/>
                <w:sz w:val="20"/>
                <w:szCs w:val="20"/>
              </w:rPr>
            </w:pPr>
            <w:moveFrom w:id="21085" w:author="Weber" w:date="2014-10-29T03:09:00Z">
              <w:r>
                <w:rPr>
                  <w:rFonts w:eastAsia="ヒラギノ明朝 Pro W3"/>
                  <w:sz w:val="20"/>
                  <w:szCs w:val="20"/>
                </w:rPr>
                <w:t>-12.65</w:t>
              </w:r>
            </w:moveFrom>
          </w:p>
          <w:p w14:paraId="1C734564" w14:textId="77777777" w:rsidR="005D1AC9" w:rsidRDefault="005D1AC9" w:rsidP="000D701F">
            <w:pPr>
              <w:keepNext/>
              <w:keepLines/>
              <w:jc w:val="center"/>
              <w:rPr>
                <w:sz w:val="20"/>
                <w:szCs w:val="20"/>
              </w:rPr>
            </w:pPr>
            <w:moveFrom w:id="21086" w:author="Weber" w:date="2014-10-29T03:09:00Z">
              <w:r>
                <w:rPr>
                  <w:sz w:val="20"/>
                  <w:szCs w:val="20"/>
                </w:rPr>
                <w:t>5</w:t>
              </w:r>
            </w:moveFrom>
          </w:p>
        </w:tc>
      </w:tr>
      <w:tr w:rsidR="005D1AC9" w:rsidRPr="004A3CBF" w14:paraId="4CDF1CC7" w14:textId="77777777" w:rsidTr="0065559D">
        <w:trPr>
          <w:trHeight w:val="765"/>
          <w:jc w:val="center"/>
          <w:trPrChange w:id="21087" w:author="Weber" w:date="2014-10-29T03:09:00Z">
            <w:trPr>
              <w:trHeight w:val="765"/>
              <w:jc w:val="center"/>
            </w:trPr>
          </w:trPrChange>
        </w:trPr>
        <w:tc>
          <w:tcPr>
            <w:tcW w:w="929" w:type="dxa"/>
            <w:tcBorders>
              <w:top w:val="single" w:sz="8" w:space="0" w:color="000000"/>
              <w:left w:val="single" w:sz="8" w:space="0" w:color="000000"/>
              <w:bottom w:val="single" w:sz="8" w:space="0" w:color="000000"/>
            </w:tcBorders>
            <w:tcMar>
              <w:left w:w="108" w:type="dxa"/>
              <w:right w:w="108" w:type="dxa"/>
            </w:tcMar>
            <w:vAlign w:val="center"/>
            <w:tcPrChange w:id="21088" w:author="Weber" w:date="2014-10-29T03:09:00Z">
              <w:tcPr>
                <w:tcW w:w="929" w:type="dxa"/>
                <w:tcBorders>
                  <w:top w:val="single" w:sz="8" w:space="0" w:color="000000"/>
                  <w:left w:val="single" w:sz="8" w:space="0" w:color="000000"/>
                  <w:bottom w:val="single" w:sz="8" w:space="0" w:color="000000"/>
                </w:tcBorders>
                <w:tcMar>
                  <w:left w:w="108" w:type="dxa"/>
                  <w:right w:w="108" w:type="dxa"/>
                </w:tcMar>
                <w:vAlign w:val="center"/>
              </w:tcPr>
            </w:tcPrChange>
          </w:tcPr>
          <w:p w14:paraId="7F7D8446" w14:textId="77777777" w:rsidR="005D1AC9" w:rsidRDefault="005D1AC9" w:rsidP="000D701F">
            <w:pPr>
              <w:keepNext/>
              <w:keepLines/>
              <w:snapToGrid w:val="0"/>
              <w:jc w:val="center"/>
              <w:rPr>
                <w:sz w:val="20"/>
                <w:szCs w:val="20"/>
              </w:rPr>
            </w:pPr>
            <w:moveFrom w:id="21089" w:author="Weber" w:date="2014-10-29T03:09:00Z">
              <w:r>
                <w:rPr>
                  <w:sz w:val="20"/>
                  <w:szCs w:val="20"/>
                </w:rPr>
                <w:t>Katrina</w:t>
              </w:r>
            </w:moveFrom>
          </w:p>
        </w:tc>
        <w:tc>
          <w:tcPr>
            <w:tcW w:w="660" w:type="dxa"/>
            <w:tcBorders>
              <w:top w:val="single" w:sz="8" w:space="0" w:color="000000"/>
              <w:left w:val="single" w:sz="8" w:space="0" w:color="000000"/>
              <w:bottom w:val="single" w:sz="8" w:space="0" w:color="000000"/>
            </w:tcBorders>
            <w:tcMar>
              <w:left w:w="108" w:type="dxa"/>
              <w:right w:w="108" w:type="dxa"/>
            </w:tcMar>
            <w:vAlign w:val="center"/>
            <w:tcPrChange w:id="21090" w:author="Weber" w:date="2014-10-29T03:09:00Z">
              <w:tcPr>
                <w:tcW w:w="660" w:type="dxa"/>
                <w:tcBorders>
                  <w:top w:val="single" w:sz="8" w:space="0" w:color="000000"/>
                  <w:left w:val="single" w:sz="8" w:space="0" w:color="000000"/>
                  <w:bottom w:val="single" w:sz="8" w:space="0" w:color="000000"/>
                </w:tcBorders>
                <w:tcMar>
                  <w:left w:w="108" w:type="dxa"/>
                  <w:right w:w="108" w:type="dxa"/>
                </w:tcMar>
                <w:vAlign w:val="center"/>
              </w:tcPr>
            </w:tcPrChange>
          </w:tcPr>
          <w:p w14:paraId="0D487B3A" w14:textId="77777777" w:rsidR="005D1AC9" w:rsidRDefault="005D1AC9" w:rsidP="000D701F">
            <w:pPr>
              <w:keepNext/>
              <w:keepLines/>
              <w:snapToGrid w:val="0"/>
              <w:jc w:val="center"/>
              <w:rPr>
                <w:sz w:val="20"/>
                <w:szCs w:val="20"/>
              </w:rPr>
            </w:pPr>
            <w:moveFrom w:id="21091" w:author="Weber" w:date="2014-10-29T03:09:00Z">
              <w:r>
                <w:rPr>
                  <w:sz w:val="20"/>
                  <w:szCs w:val="20"/>
                </w:rPr>
                <w:t>2005</w:t>
              </w:r>
            </w:moveFrom>
          </w:p>
        </w:tc>
        <w:tc>
          <w:tcPr>
            <w:tcW w:w="1065" w:type="dxa"/>
            <w:tcBorders>
              <w:top w:val="single" w:sz="8" w:space="0" w:color="000000"/>
              <w:left w:val="single" w:sz="8" w:space="0" w:color="000000"/>
              <w:bottom w:val="single" w:sz="8" w:space="0" w:color="000000"/>
            </w:tcBorders>
            <w:tcMar>
              <w:left w:w="108" w:type="dxa"/>
              <w:right w:w="108" w:type="dxa"/>
            </w:tcMar>
            <w:vAlign w:val="center"/>
            <w:tcPrChange w:id="21092" w:author="Weber" w:date="2014-10-29T03:09:00Z">
              <w:tcPr>
                <w:tcW w:w="1065" w:type="dxa"/>
                <w:tcBorders>
                  <w:top w:val="single" w:sz="8" w:space="0" w:color="000000"/>
                  <w:left w:val="single" w:sz="8" w:space="0" w:color="000000"/>
                  <w:bottom w:val="single" w:sz="8" w:space="0" w:color="000000"/>
                </w:tcBorders>
                <w:tcMar>
                  <w:left w:w="108" w:type="dxa"/>
                  <w:right w:w="108" w:type="dxa"/>
                </w:tcMar>
                <w:vAlign w:val="center"/>
              </w:tcPr>
            </w:tcPrChange>
          </w:tcPr>
          <w:p w14:paraId="30AC150C" w14:textId="77777777" w:rsidR="005D1AC9" w:rsidRDefault="005D1AC9" w:rsidP="000D701F">
            <w:pPr>
              <w:keepNext/>
              <w:keepLines/>
              <w:snapToGrid w:val="0"/>
              <w:jc w:val="center"/>
              <w:rPr>
                <w:rFonts w:eastAsia="ヒラギノ明朝 Pro W3"/>
                <w:sz w:val="20"/>
                <w:szCs w:val="20"/>
              </w:rPr>
            </w:pPr>
            <w:moveFrom w:id="21093" w:author="Weber" w:date="2014-10-29T03:09:00Z">
              <w:r>
                <w:rPr>
                  <w:rFonts w:eastAsia="ヒラギノ明朝 Pro W3"/>
                  <w:sz w:val="20"/>
                  <w:szCs w:val="20"/>
                </w:rPr>
                <w:t>-11.43</w:t>
              </w:r>
            </w:moveFrom>
          </w:p>
          <w:p w14:paraId="54B030F2" w14:textId="77777777" w:rsidR="005D1AC9" w:rsidRDefault="005D1AC9" w:rsidP="000D701F">
            <w:pPr>
              <w:keepNext/>
              <w:keepLines/>
              <w:jc w:val="center"/>
              <w:rPr>
                <w:sz w:val="20"/>
                <w:szCs w:val="20"/>
              </w:rPr>
            </w:pPr>
            <w:moveFrom w:id="21094" w:author="Weber" w:date="2014-10-29T03:09:00Z">
              <w:r>
                <w:rPr>
                  <w:sz w:val="20"/>
                  <w:szCs w:val="20"/>
                </w:rPr>
                <w:t>77</w:t>
              </w:r>
            </w:moveFrom>
          </w:p>
        </w:tc>
        <w:tc>
          <w:tcPr>
            <w:tcW w:w="900" w:type="dxa"/>
            <w:tcBorders>
              <w:top w:val="single" w:sz="8" w:space="0" w:color="000000"/>
              <w:left w:val="single" w:sz="8" w:space="0" w:color="000000"/>
              <w:bottom w:val="single" w:sz="8" w:space="0" w:color="000000"/>
            </w:tcBorders>
            <w:vAlign w:val="center"/>
            <w:tcPrChange w:id="21095" w:author="Weber" w:date="2014-10-29T03:09:00Z">
              <w:tcPr>
                <w:tcW w:w="900" w:type="dxa"/>
                <w:tcBorders>
                  <w:top w:val="single" w:sz="8" w:space="0" w:color="000000"/>
                  <w:left w:val="single" w:sz="8" w:space="0" w:color="000000"/>
                  <w:bottom w:val="single" w:sz="8" w:space="0" w:color="000000"/>
                </w:tcBorders>
                <w:vAlign w:val="center"/>
              </w:tcPr>
            </w:tcPrChange>
          </w:tcPr>
          <w:p w14:paraId="0652879D" w14:textId="77777777" w:rsidR="005D1AC9" w:rsidRDefault="005D1AC9" w:rsidP="000D701F">
            <w:pPr>
              <w:keepNext/>
              <w:keepLines/>
              <w:snapToGrid w:val="0"/>
              <w:jc w:val="center"/>
              <w:rPr>
                <w:rFonts w:eastAsia="ヒラギノ明朝 Pro W3"/>
                <w:sz w:val="20"/>
                <w:szCs w:val="20"/>
              </w:rPr>
            </w:pPr>
            <w:moveFrom w:id="21096" w:author="Weber" w:date="2014-10-29T03:09:00Z">
              <w:r>
                <w:rPr>
                  <w:rFonts w:eastAsia="ヒラギノ明朝 Pro W3"/>
                  <w:sz w:val="20"/>
                  <w:szCs w:val="20"/>
                </w:rPr>
                <w:t>-2.42</w:t>
              </w:r>
            </w:moveFrom>
          </w:p>
          <w:p w14:paraId="27294164" w14:textId="77777777" w:rsidR="005D1AC9" w:rsidRDefault="005D1AC9" w:rsidP="000D701F">
            <w:pPr>
              <w:keepNext/>
              <w:keepLines/>
              <w:jc w:val="center"/>
              <w:rPr>
                <w:sz w:val="20"/>
                <w:szCs w:val="20"/>
              </w:rPr>
            </w:pPr>
            <w:moveFrom w:id="21097" w:author="Weber" w:date="2014-10-29T03:09:00Z">
              <w:r>
                <w:rPr>
                  <w:sz w:val="20"/>
                  <w:szCs w:val="20"/>
                </w:rPr>
                <w:t>100</w:t>
              </w:r>
            </w:moveFrom>
          </w:p>
        </w:tc>
        <w:tc>
          <w:tcPr>
            <w:tcW w:w="990" w:type="dxa"/>
            <w:tcBorders>
              <w:top w:val="single" w:sz="8" w:space="0" w:color="000000"/>
              <w:left w:val="single" w:sz="8" w:space="0" w:color="000000"/>
              <w:bottom w:val="single" w:sz="8" w:space="0" w:color="000000"/>
            </w:tcBorders>
            <w:vAlign w:val="center"/>
            <w:tcPrChange w:id="21098" w:author="Weber" w:date="2014-10-29T03:09:00Z">
              <w:tcPr>
                <w:tcW w:w="990" w:type="dxa"/>
                <w:tcBorders>
                  <w:top w:val="single" w:sz="8" w:space="0" w:color="000000"/>
                  <w:left w:val="single" w:sz="8" w:space="0" w:color="000000"/>
                  <w:bottom w:val="single" w:sz="8" w:space="0" w:color="000000"/>
                </w:tcBorders>
                <w:vAlign w:val="center"/>
              </w:tcPr>
            </w:tcPrChange>
          </w:tcPr>
          <w:p w14:paraId="74BE6B5F" w14:textId="77777777" w:rsidR="005D1AC9" w:rsidRDefault="005D1AC9" w:rsidP="000D701F">
            <w:pPr>
              <w:keepNext/>
              <w:keepLines/>
              <w:snapToGrid w:val="0"/>
              <w:jc w:val="center"/>
              <w:rPr>
                <w:sz w:val="20"/>
                <w:szCs w:val="20"/>
              </w:rPr>
            </w:pPr>
            <w:moveFrom w:id="21099" w:author="Weber" w:date="2014-10-29T03:09:00Z">
              <w:r>
                <w:rPr>
                  <w:sz w:val="20"/>
                  <w:szCs w:val="20"/>
                </w:rPr>
                <w:t>None</w:t>
              </w:r>
            </w:moveFrom>
          </w:p>
        </w:tc>
        <w:tc>
          <w:tcPr>
            <w:tcW w:w="907" w:type="dxa"/>
            <w:tcBorders>
              <w:top w:val="single" w:sz="8" w:space="0" w:color="000000"/>
              <w:left w:val="single" w:sz="8" w:space="0" w:color="000000"/>
              <w:bottom w:val="single" w:sz="8" w:space="0" w:color="000000"/>
            </w:tcBorders>
            <w:vAlign w:val="center"/>
            <w:tcPrChange w:id="21100" w:author="Weber" w:date="2014-10-29T03:09:00Z">
              <w:tcPr>
                <w:tcW w:w="907" w:type="dxa"/>
                <w:tcBorders>
                  <w:top w:val="single" w:sz="8" w:space="0" w:color="000000"/>
                  <w:left w:val="single" w:sz="8" w:space="0" w:color="000000"/>
                  <w:bottom w:val="single" w:sz="8" w:space="0" w:color="000000"/>
                </w:tcBorders>
                <w:vAlign w:val="center"/>
              </w:tcPr>
            </w:tcPrChange>
          </w:tcPr>
          <w:p w14:paraId="482A17BE" w14:textId="77777777" w:rsidR="005D1AC9" w:rsidRDefault="005D1AC9" w:rsidP="000D701F">
            <w:pPr>
              <w:keepNext/>
              <w:keepLines/>
              <w:snapToGrid w:val="0"/>
              <w:jc w:val="center"/>
              <w:rPr>
                <w:rFonts w:eastAsia="ヒラギノ明朝 Pro W3"/>
                <w:sz w:val="20"/>
                <w:szCs w:val="20"/>
              </w:rPr>
            </w:pPr>
            <w:moveFrom w:id="21101" w:author="Weber" w:date="2014-10-29T03:09:00Z">
              <w:r>
                <w:rPr>
                  <w:rFonts w:eastAsia="ヒラギノ明朝 Pro W3"/>
                  <w:sz w:val="20"/>
                  <w:szCs w:val="20"/>
                </w:rPr>
                <w:t>-6.34</w:t>
              </w:r>
            </w:moveFrom>
          </w:p>
          <w:p w14:paraId="11DDB429" w14:textId="77777777" w:rsidR="005D1AC9" w:rsidRDefault="005D1AC9" w:rsidP="000D701F">
            <w:pPr>
              <w:keepNext/>
              <w:keepLines/>
              <w:jc w:val="center"/>
              <w:rPr>
                <w:sz w:val="20"/>
                <w:szCs w:val="20"/>
              </w:rPr>
            </w:pPr>
            <w:moveFrom w:id="21102" w:author="Weber" w:date="2014-10-29T03:09:00Z">
              <w:r>
                <w:rPr>
                  <w:sz w:val="20"/>
                  <w:szCs w:val="20"/>
                </w:rPr>
                <w:t>177</w:t>
              </w:r>
            </w:moveFrom>
          </w:p>
        </w:tc>
        <w:tc>
          <w:tcPr>
            <w:tcW w:w="923" w:type="dxa"/>
            <w:tcBorders>
              <w:top w:val="single" w:sz="8" w:space="0" w:color="000000"/>
              <w:left w:val="single" w:sz="8" w:space="0" w:color="000000"/>
              <w:bottom w:val="single" w:sz="8" w:space="0" w:color="000000"/>
            </w:tcBorders>
            <w:vAlign w:val="center"/>
            <w:tcPrChange w:id="21103" w:author="Weber" w:date="2014-10-29T03:09:00Z">
              <w:tcPr>
                <w:tcW w:w="923" w:type="dxa"/>
                <w:tcBorders>
                  <w:top w:val="single" w:sz="8" w:space="0" w:color="000000"/>
                  <w:left w:val="single" w:sz="8" w:space="0" w:color="000000"/>
                  <w:bottom w:val="single" w:sz="8" w:space="0" w:color="000000"/>
                </w:tcBorders>
                <w:vAlign w:val="center"/>
              </w:tcPr>
            </w:tcPrChange>
          </w:tcPr>
          <w:p w14:paraId="01553E19" w14:textId="77777777" w:rsidR="005D1AC9" w:rsidRDefault="005D1AC9" w:rsidP="000D701F">
            <w:pPr>
              <w:keepNext/>
              <w:keepLines/>
              <w:snapToGrid w:val="0"/>
              <w:jc w:val="center"/>
              <w:rPr>
                <w:rFonts w:eastAsia="ヒラギノ明朝 Pro W3"/>
                <w:sz w:val="20"/>
                <w:szCs w:val="20"/>
              </w:rPr>
            </w:pPr>
            <w:moveFrom w:id="21104" w:author="Weber" w:date="2014-10-29T03:09:00Z">
              <w:r>
                <w:rPr>
                  <w:rFonts w:eastAsia="ヒラギノ明朝 Pro W3"/>
                  <w:sz w:val="20"/>
                  <w:szCs w:val="20"/>
                </w:rPr>
                <w:t>-8.93</w:t>
              </w:r>
            </w:moveFrom>
          </w:p>
          <w:p w14:paraId="3E3BF736" w14:textId="77777777" w:rsidR="005D1AC9" w:rsidRDefault="005D1AC9" w:rsidP="000D701F">
            <w:pPr>
              <w:keepNext/>
              <w:keepLines/>
              <w:jc w:val="center"/>
              <w:rPr>
                <w:sz w:val="20"/>
                <w:szCs w:val="20"/>
              </w:rPr>
            </w:pPr>
            <w:moveFrom w:id="21105" w:author="Weber" w:date="2014-10-29T03:09:00Z">
              <w:r>
                <w:rPr>
                  <w:sz w:val="20"/>
                  <w:szCs w:val="20"/>
                </w:rPr>
                <w:t>93</w:t>
              </w:r>
            </w:moveFrom>
          </w:p>
        </w:tc>
        <w:tc>
          <w:tcPr>
            <w:tcW w:w="915" w:type="dxa"/>
            <w:tcBorders>
              <w:top w:val="single" w:sz="8" w:space="0" w:color="000000"/>
              <w:left w:val="single" w:sz="8" w:space="0" w:color="000000"/>
              <w:bottom w:val="single" w:sz="8" w:space="0" w:color="000000"/>
            </w:tcBorders>
            <w:vAlign w:val="center"/>
            <w:tcPrChange w:id="21106" w:author="Weber" w:date="2014-10-29T03:09:00Z">
              <w:tcPr>
                <w:tcW w:w="915" w:type="dxa"/>
                <w:tcBorders>
                  <w:top w:val="single" w:sz="8" w:space="0" w:color="000000"/>
                  <w:left w:val="single" w:sz="8" w:space="0" w:color="000000"/>
                  <w:bottom w:val="single" w:sz="8" w:space="0" w:color="000000"/>
                </w:tcBorders>
                <w:vAlign w:val="center"/>
              </w:tcPr>
            </w:tcPrChange>
          </w:tcPr>
          <w:p w14:paraId="1D8799F4" w14:textId="77777777" w:rsidR="005D1AC9" w:rsidRDefault="005D1AC9" w:rsidP="000D701F">
            <w:pPr>
              <w:keepNext/>
              <w:keepLines/>
              <w:snapToGrid w:val="0"/>
              <w:jc w:val="center"/>
              <w:rPr>
                <w:rFonts w:eastAsia="ヒラギノ明朝 Pro W3"/>
                <w:sz w:val="20"/>
                <w:szCs w:val="20"/>
              </w:rPr>
            </w:pPr>
            <w:moveFrom w:id="21107" w:author="Weber" w:date="2014-10-29T03:09:00Z">
              <w:r>
                <w:rPr>
                  <w:rFonts w:eastAsia="ヒラギノ明朝 Pro W3"/>
                  <w:sz w:val="20"/>
                  <w:szCs w:val="20"/>
                </w:rPr>
                <w:t>-11.57</w:t>
              </w:r>
            </w:moveFrom>
          </w:p>
          <w:p w14:paraId="7629E195" w14:textId="77777777" w:rsidR="005D1AC9" w:rsidRDefault="005D1AC9" w:rsidP="000D701F">
            <w:pPr>
              <w:keepNext/>
              <w:keepLines/>
              <w:jc w:val="center"/>
              <w:rPr>
                <w:sz w:val="20"/>
                <w:szCs w:val="20"/>
              </w:rPr>
            </w:pPr>
            <w:moveFrom w:id="21108" w:author="Weber" w:date="2014-10-29T03:09:00Z">
              <w:r>
                <w:rPr>
                  <w:sz w:val="20"/>
                  <w:szCs w:val="20"/>
                </w:rPr>
                <w:t>149</w:t>
              </w:r>
            </w:moveFrom>
          </w:p>
        </w:tc>
        <w:tc>
          <w:tcPr>
            <w:tcW w:w="1005" w:type="dxa"/>
            <w:tcBorders>
              <w:top w:val="single" w:sz="8" w:space="0" w:color="000000"/>
              <w:left w:val="single" w:sz="8" w:space="0" w:color="000000"/>
              <w:bottom w:val="single" w:sz="8" w:space="0" w:color="000000"/>
            </w:tcBorders>
            <w:vAlign w:val="center"/>
            <w:tcPrChange w:id="21109" w:author="Weber" w:date="2014-10-29T03:09:00Z">
              <w:tcPr>
                <w:tcW w:w="1005" w:type="dxa"/>
                <w:tcBorders>
                  <w:top w:val="single" w:sz="8" w:space="0" w:color="000000"/>
                  <w:left w:val="single" w:sz="8" w:space="0" w:color="000000"/>
                  <w:bottom w:val="single" w:sz="8" w:space="0" w:color="000000"/>
                </w:tcBorders>
                <w:vAlign w:val="center"/>
              </w:tcPr>
            </w:tcPrChange>
          </w:tcPr>
          <w:p w14:paraId="3FBFF6F5" w14:textId="77777777" w:rsidR="005D1AC9" w:rsidRDefault="005D1AC9" w:rsidP="000D701F">
            <w:pPr>
              <w:keepNext/>
              <w:keepLines/>
              <w:snapToGrid w:val="0"/>
              <w:jc w:val="center"/>
              <w:rPr>
                <w:sz w:val="20"/>
                <w:szCs w:val="20"/>
              </w:rPr>
            </w:pPr>
            <w:moveFrom w:id="21110" w:author="Weber" w:date="2014-10-29T03:09:00Z">
              <w:r>
                <w:rPr>
                  <w:sz w:val="20"/>
                  <w:szCs w:val="20"/>
                </w:rPr>
                <w:t>None</w:t>
              </w:r>
            </w:moveFrom>
          </w:p>
        </w:tc>
        <w:tc>
          <w:tcPr>
            <w:tcW w:w="1256" w:type="dxa"/>
            <w:tcBorders>
              <w:top w:val="single" w:sz="8" w:space="0" w:color="000000"/>
              <w:left w:val="single" w:sz="8" w:space="0" w:color="000000"/>
              <w:bottom w:val="single" w:sz="8" w:space="0" w:color="000000"/>
              <w:right w:val="single" w:sz="8" w:space="0" w:color="000000"/>
            </w:tcBorders>
            <w:vAlign w:val="center"/>
            <w:tcPrChange w:id="21111" w:author="Weber" w:date="2014-10-29T03:09:00Z">
              <w:tcPr>
                <w:tcW w:w="1256" w:type="dxa"/>
                <w:tcBorders>
                  <w:top w:val="single" w:sz="8" w:space="0" w:color="000000"/>
                  <w:left w:val="single" w:sz="8" w:space="0" w:color="000000"/>
                  <w:bottom w:val="single" w:sz="8" w:space="0" w:color="000000"/>
                  <w:right w:val="single" w:sz="8" w:space="0" w:color="000000"/>
                </w:tcBorders>
                <w:vAlign w:val="center"/>
              </w:tcPr>
            </w:tcPrChange>
          </w:tcPr>
          <w:p w14:paraId="4271E926" w14:textId="77777777" w:rsidR="005D1AC9" w:rsidRDefault="005D1AC9" w:rsidP="000D701F">
            <w:pPr>
              <w:keepNext/>
              <w:keepLines/>
              <w:snapToGrid w:val="0"/>
              <w:jc w:val="center"/>
              <w:rPr>
                <w:rFonts w:eastAsia="ヒラギノ明朝 Pro W3"/>
                <w:sz w:val="20"/>
                <w:szCs w:val="20"/>
              </w:rPr>
            </w:pPr>
            <w:moveFrom w:id="21112" w:author="Weber" w:date="2014-10-29T03:09:00Z">
              <w:r>
                <w:rPr>
                  <w:rFonts w:eastAsia="ヒラギノ明朝 Pro W3"/>
                  <w:sz w:val="20"/>
                  <w:szCs w:val="20"/>
                </w:rPr>
                <w:t>-10.55</w:t>
              </w:r>
            </w:moveFrom>
          </w:p>
          <w:p w14:paraId="270A2FF9" w14:textId="77777777" w:rsidR="005D1AC9" w:rsidRDefault="005D1AC9" w:rsidP="000D701F">
            <w:pPr>
              <w:keepNext/>
              <w:keepLines/>
              <w:jc w:val="center"/>
              <w:rPr>
                <w:sz w:val="20"/>
                <w:szCs w:val="20"/>
              </w:rPr>
            </w:pPr>
            <w:moveFrom w:id="21113" w:author="Weber" w:date="2014-10-29T03:09:00Z">
              <w:r>
                <w:rPr>
                  <w:sz w:val="20"/>
                  <w:szCs w:val="20"/>
                </w:rPr>
                <w:t>242</w:t>
              </w:r>
            </w:moveFrom>
          </w:p>
        </w:tc>
      </w:tr>
      <w:tr w:rsidR="005D1AC9" w:rsidRPr="004A3CBF" w14:paraId="577CF3E5" w14:textId="77777777" w:rsidTr="0065559D">
        <w:trPr>
          <w:trHeight w:val="765"/>
          <w:jc w:val="center"/>
          <w:trPrChange w:id="21114" w:author="Weber" w:date="2014-10-29T03:09:00Z">
            <w:trPr>
              <w:trHeight w:val="765"/>
              <w:jc w:val="center"/>
            </w:trPr>
          </w:trPrChange>
        </w:trPr>
        <w:tc>
          <w:tcPr>
            <w:tcW w:w="929" w:type="dxa"/>
            <w:tcBorders>
              <w:top w:val="single" w:sz="8" w:space="0" w:color="000000"/>
              <w:left w:val="single" w:sz="8" w:space="0" w:color="000000"/>
              <w:bottom w:val="single" w:sz="8" w:space="0" w:color="000000"/>
            </w:tcBorders>
            <w:tcMar>
              <w:left w:w="108" w:type="dxa"/>
              <w:right w:w="108" w:type="dxa"/>
            </w:tcMar>
            <w:vAlign w:val="center"/>
            <w:tcPrChange w:id="21115" w:author="Weber" w:date="2014-10-29T03:09:00Z">
              <w:tcPr>
                <w:tcW w:w="929" w:type="dxa"/>
                <w:tcBorders>
                  <w:top w:val="single" w:sz="8" w:space="0" w:color="000000"/>
                  <w:left w:val="single" w:sz="8" w:space="0" w:color="000000"/>
                  <w:bottom w:val="single" w:sz="8" w:space="0" w:color="000000"/>
                </w:tcBorders>
                <w:tcMar>
                  <w:left w:w="108" w:type="dxa"/>
                  <w:right w:w="108" w:type="dxa"/>
                </w:tcMar>
                <w:vAlign w:val="center"/>
              </w:tcPr>
            </w:tcPrChange>
          </w:tcPr>
          <w:p w14:paraId="265FD669" w14:textId="77777777" w:rsidR="005D1AC9" w:rsidRDefault="005D1AC9" w:rsidP="000D701F">
            <w:pPr>
              <w:keepNext/>
              <w:keepLines/>
              <w:snapToGrid w:val="0"/>
              <w:jc w:val="center"/>
              <w:rPr>
                <w:sz w:val="20"/>
                <w:szCs w:val="20"/>
              </w:rPr>
            </w:pPr>
            <w:moveFrom w:id="21116" w:author="Weber" w:date="2014-10-29T03:09:00Z">
              <w:r>
                <w:rPr>
                  <w:sz w:val="20"/>
                  <w:szCs w:val="20"/>
                </w:rPr>
                <w:t>Rita</w:t>
              </w:r>
            </w:moveFrom>
          </w:p>
        </w:tc>
        <w:tc>
          <w:tcPr>
            <w:tcW w:w="660" w:type="dxa"/>
            <w:tcBorders>
              <w:top w:val="single" w:sz="8" w:space="0" w:color="000000"/>
              <w:left w:val="single" w:sz="8" w:space="0" w:color="000000"/>
              <w:bottom w:val="single" w:sz="8" w:space="0" w:color="000000"/>
            </w:tcBorders>
            <w:tcMar>
              <w:left w:w="108" w:type="dxa"/>
              <w:right w:w="108" w:type="dxa"/>
            </w:tcMar>
            <w:vAlign w:val="center"/>
            <w:tcPrChange w:id="21117" w:author="Weber" w:date="2014-10-29T03:09:00Z">
              <w:tcPr>
                <w:tcW w:w="660" w:type="dxa"/>
                <w:tcBorders>
                  <w:top w:val="single" w:sz="8" w:space="0" w:color="000000"/>
                  <w:left w:val="single" w:sz="8" w:space="0" w:color="000000"/>
                  <w:bottom w:val="single" w:sz="8" w:space="0" w:color="000000"/>
                </w:tcBorders>
                <w:tcMar>
                  <w:left w:w="108" w:type="dxa"/>
                  <w:right w:w="108" w:type="dxa"/>
                </w:tcMar>
                <w:vAlign w:val="center"/>
              </w:tcPr>
            </w:tcPrChange>
          </w:tcPr>
          <w:p w14:paraId="45B144FF" w14:textId="77777777" w:rsidR="005D1AC9" w:rsidRDefault="005D1AC9" w:rsidP="000D701F">
            <w:pPr>
              <w:keepNext/>
              <w:keepLines/>
              <w:snapToGrid w:val="0"/>
              <w:jc w:val="center"/>
              <w:rPr>
                <w:sz w:val="20"/>
                <w:szCs w:val="20"/>
              </w:rPr>
            </w:pPr>
            <w:moveFrom w:id="21118" w:author="Weber" w:date="2014-10-29T03:09:00Z">
              <w:r>
                <w:rPr>
                  <w:sz w:val="20"/>
                  <w:szCs w:val="20"/>
                </w:rPr>
                <w:t>2005</w:t>
              </w:r>
            </w:moveFrom>
          </w:p>
        </w:tc>
        <w:tc>
          <w:tcPr>
            <w:tcW w:w="1065" w:type="dxa"/>
            <w:tcBorders>
              <w:top w:val="single" w:sz="8" w:space="0" w:color="000000"/>
              <w:left w:val="single" w:sz="8" w:space="0" w:color="000000"/>
              <w:bottom w:val="single" w:sz="8" w:space="0" w:color="000000"/>
            </w:tcBorders>
            <w:tcMar>
              <w:left w:w="108" w:type="dxa"/>
              <w:right w:w="108" w:type="dxa"/>
            </w:tcMar>
            <w:vAlign w:val="center"/>
            <w:tcPrChange w:id="21119" w:author="Weber" w:date="2014-10-29T03:09:00Z">
              <w:tcPr>
                <w:tcW w:w="1065" w:type="dxa"/>
                <w:tcBorders>
                  <w:top w:val="single" w:sz="8" w:space="0" w:color="000000"/>
                  <w:left w:val="single" w:sz="8" w:space="0" w:color="000000"/>
                  <w:bottom w:val="single" w:sz="8" w:space="0" w:color="000000"/>
                </w:tcBorders>
                <w:tcMar>
                  <w:left w:w="108" w:type="dxa"/>
                  <w:right w:w="108" w:type="dxa"/>
                </w:tcMar>
                <w:vAlign w:val="center"/>
              </w:tcPr>
            </w:tcPrChange>
          </w:tcPr>
          <w:p w14:paraId="3CB0D616" w14:textId="77777777" w:rsidR="005D1AC9" w:rsidRDefault="005D1AC9" w:rsidP="000D701F">
            <w:pPr>
              <w:keepNext/>
              <w:keepLines/>
              <w:snapToGrid w:val="0"/>
              <w:jc w:val="center"/>
              <w:rPr>
                <w:rFonts w:eastAsia="ヒラギノ明朝 Pro W3"/>
                <w:sz w:val="20"/>
                <w:szCs w:val="20"/>
              </w:rPr>
            </w:pPr>
            <w:moveFrom w:id="21120" w:author="Weber" w:date="2014-10-29T03:09:00Z">
              <w:r>
                <w:rPr>
                  <w:rFonts w:eastAsia="ヒラギノ明朝 Pro W3"/>
                  <w:sz w:val="20"/>
                  <w:szCs w:val="20"/>
                </w:rPr>
                <w:t>6.28</w:t>
              </w:r>
            </w:moveFrom>
          </w:p>
          <w:p w14:paraId="6711CF99" w14:textId="77777777" w:rsidR="005D1AC9" w:rsidRDefault="005D1AC9" w:rsidP="000D701F">
            <w:pPr>
              <w:keepNext/>
              <w:keepLines/>
              <w:jc w:val="center"/>
              <w:rPr>
                <w:rFonts w:eastAsia="ヒラギノ明朝 Pro W3"/>
                <w:sz w:val="20"/>
                <w:szCs w:val="20"/>
              </w:rPr>
            </w:pPr>
            <w:moveFrom w:id="21121" w:author="Weber" w:date="2014-10-29T03:09:00Z">
              <w:r>
                <w:rPr>
                  <w:rFonts w:eastAsia="ヒラギノ明朝 Pro W3"/>
                  <w:sz w:val="20"/>
                  <w:szCs w:val="20"/>
                </w:rPr>
                <w:t>5</w:t>
              </w:r>
            </w:moveFrom>
          </w:p>
        </w:tc>
        <w:tc>
          <w:tcPr>
            <w:tcW w:w="900" w:type="dxa"/>
            <w:tcBorders>
              <w:top w:val="single" w:sz="8" w:space="0" w:color="000000"/>
              <w:left w:val="single" w:sz="8" w:space="0" w:color="000000"/>
              <w:bottom w:val="single" w:sz="8" w:space="0" w:color="000000"/>
            </w:tcBorders>
            <w:vAlign w:val="center"/>
            <w:tcPrChange w:id="21122" w:author="Weber" w:date="2014-10-29T03:09:00Z">
              <w:tcPr>
                <w:tcW w:w="900" w:type="dxa"/>
                <w:tcBorders>
                  <w:top w:val="single" w:sz="8" w:space="0" w:color="000000"/>
                  <w:left w:val="single" w:sz="8" w:space="0" w:color="000000"/>
                  <w:bottom w:val="single" w:sz="8" w:space="0" w:color="000000"/>
                </w:tcBorders>
                <w:vAlign w:val="center"/>
              </w:tcPr>
            </w:tcPrChange>
          </w:tcPr>
          <w:p w14:paraId="315616F8" w14:textId="77777777" w:rsidR="005D1AC9" w:rsidRDefault="005D1AC9" w:rsidP="000D701F">
            <w:pPr>
              <w:keepNext/>
              <w:keepLines/>
              <w:snapToGrid w:val="0"/>
              <w:jc w:val="center"/>
              <w:rPr>
                <w:rFonts w:eastAsia="ヒラギノ明朝 Pro W3"/>
                <w:sz w:val="20"/>
                <w:szCs w:val="20"/>
              </w:rPr>
            </w:pPr>
            <w:moveFrom w:id="21123" w:author="Weber" w:date="2014-10-29T03:09:00Z">
              <w:r>
                <w:rPr>
                  <w:rFonts w:eastAsia="ヒラギノ明朝 Pro W3"/>
                  <w:sz w:val="20"/>
                  <w:szCs w:val="20"/>
                </w:rPr>
                <w:t>14.54</w:t>
              </w:r>
            </w:moveFrom>
          </w:p>
          <w:p w14:paraId="4EBC01A2" w14:textId="77777777" w:rsidR="005D1AC9" w:rsidRDefault="005D1AC9" w:rsidP="000D701F">
            <w:pPr>
              <w:keepNext/>
              <w:keepLines/>
              <w:jc w:val="center"/>
              <w:rPr>
                <w:sz w:val="20"/>
                <w:szCs w:val="20"/>
              </w:rPr>
            </w:pPr>
            <w:moveFrom w:id="21124" w:author="Weber" w:date="2014-10-29T03:09:00Z">
              <w:r>
                <w:rPr>
                  <w:sz w:val="20"/>
                  <w:szCs w:val="20"/>
                </w:rPr>
                <w:t>3</w:t>
              </w:r>
            </w:moveFrom>
          </w:p>
        </w:tc>
        <w:tc>
          <w:tcPr>
            <w:tcW w:w="990" w:type="dxa"/>
            <w:tcBorders>
              <w:top w:val="single" w:sz="8" w:space="0" w:color="000000"/>
              <w:left w:val="single" w:sz="8" w:space="0" w:color="000000"/>
              <w:bottom w:val="single" w:sz="8" w:space="0" w:color="000000"/>
            </w:tcBorders>
            <w:vAlign w:val="center"/>
            <w:tcPrChange w:id="21125" w:author="Weber" w:date="2014-10-29T03:09:00Z">
              <w:tcPr>
                <w:tcW w:w="990" w:type="dxa"/>
                <w:tcBorders>
                  <w:top w:val="single" w:sz="8" w:space="0" w:color="000000"/>
                  <w:left w:val="single" w:sz="8" w:space="0" w:color="000000"/>
                  <w:bottom w:val="single" w:sz="8" w:space="0" w:color="000000"/>
                </w:tcBorders>
                <w:vAlign w:val="center"/>
              </w:tcPr>
            </w:tcPrChange>
          </w:tcPr>
          <w:p w14:paraId="1D978004" w14:textId="77777777" w:rsidR="005D1AC9" w:rsidRDefault="005D1AC9" w:rsidP="000D701F">
            <w:pPr>
              <w:keepNext/>
              <w:keepLines/>
              <w:snapToGrid w:val="0"/>
              <w:jc w:val="center"/>
              <w:rPr>
                <w:sz w:val="20"/>
                <w:szCs w:val="20"/>
              </w:rPr>
            </w:pPr>
            <w:moveFrom w:id="21126" w:author="Weber" w:date="2014-10-29T03:09:00Z">
              <w:r>
                <w:rPr>
                  <w:sz w:val="20"/>
                  <w:szCs w:val="20"/>
                </w:rPr>
                <w:t>None</w:t>
              </w:r>
            </w:moveFrom>
          </w:p>
        </w:tc>
        <w:tc>
          <w:tcPr>
            <w:tcW w:w="907" w:type="dxa"/>
            <w:tcBorders>
              <w:top w:val="single" w:sz="8" w:space="0" w:color="000000"/>
              <w:left w:val="single" w:sz="8" w:space="0" w:color="000000"/>
              <w:bottom w:val="single" w:sz="8" w:space="0" w:color="000000"/>
            </w:tcBorders>
            <w:vAlign w:val="center"/>
            <w:tcPrChange w:id="21127" w:author="Weber" w:date="2014-10-29T03:09:00Z">
              <w:tcPr>
                <w:tcW w:w="907" w:type="dxa"/>
                <w:tcBorders>
                  <w:top w:val="single" w:sz="8" w:space="0" w:color="000000"/>
                  <w:left w:val="single" w:sz="8" w:space="0" w:color="000000"/>
                  <w:bottom w:val="single" w:sz="8" w:space="0" w:color="000000"/>
                </w:tcBorders>
                <w:vAlign w:val="center"/>
              </w:tcPr>
            </w:tcPrChange>
          </w:tcPr>
          <w:p w14:paraId="5816DCF6" w14:textId="77777777" w:rsidR="005D1AC9" w:rsidRDefault="005D1AC9" w:rsidP="000D701F">
            <w:pPr>
              <w:keepNext/>
              <w:keepLines/>
              <w:snapToGrid w:val="0"/>
              <w:jc w:val="center"/>
              <w:rPr>
                <w:rFonts w:eastAsia="ヒラギノ明朝 Pro W3"/>
                <w:sz w:val="20"/>
                <w:szCs w:val="20"/>
              </w:rPr>
            </w:pPr>
            <w:moveFrom w:id="21128" w:author="Weber" w:date="2014-10-29T03:09:00Z">
              <w:r>
                <w:rPr>
                  <w:rFonts w:eastAsia="ヒラギノ明朝 Pro W3"/>
                  <w:sz w:val="20"/>
                  <w:szCs w:val="20"/>
                </w:rPr>
                <w:t>9.38</w:t>
              </w:r>
            </w:moveFrom>
          </w:p>
          <w:p w14:paraId="0027BC76" w14:textId="77777777" w:rsidR="005D1AC9" w:rsidRDefault="005D1AC9" w:rsidP="000D701F">
            <w:pPr>
              <w:keepNext/>
              <w:keepLines/>
              <w:jc w:val="center"/>
              <w:rPr>
                <w:sz w:val="20"/>
                <w:szCs w:val="20"/>
              </w:rPr>
            </w:pPr>
            <w:moveFrom w:id="21129" w:author="Weber" w:date="2014-10-29T03:09:00Z">
              <w:r>
                <w:rPr>
                  <w:sz w:val="20"/>
                  <w:szCs w:val="20"/>
                </w:rPr>
                <w:t>8</w:t>
              </w:r>
            </w:moveFrom>
          </w:p>
        </w:tc>
        <w:tc>
          <w:tcPr>
            <w:tcW w:w="923" w:type="dxa"/>
            <w:tcBorders>
              <w:top w:val="single" w:sz="8" w:space="0" w:color="000000"/>
              <w:left w:val="single" w:sz="8" w:space="0" w:color="000000"/>
              <w:bottom w:val="single" w:sz="8" w:space="0" w:color="000000"/>
            </w:tcBorders>
            <w:vAlign w:val="center"/>
            <w:tcPrChange w:id="21130" w:author="Weber" w:date="2014-10-29T03:09:00Z">
              <w:tcPr>
                <w:tcW w:w="923" w:type="dxa"/>
                <w:tcBorders>
                  <w:top w:val="single" w:sz="8" w:space="0" w:color="000000"/>
                  <w:left w:val="single" w:sz="8" w:space="0" w:color="000000"/>
                  <w:bottom w:val="single" w:sz="8" w:space="0" w:color="000000"/>
                </w:tcBorders>
                <w:vAlign w:val="center"/>
              </w:tcPr>
            </w:tcPrChange>
          </w:tcPr>
          <w:p w14:paraId="0F75AE59" w14:textId="77777777" w:rsidR="005D1AC9" w:rsidRDefault="005D1AC9" w:rsidP="000D701F">
            <w:pPr>
              <w:keepNext/>
              <w:keepLines/>
              <w:snapToGrid w:val="0"/>
              <w:jc w:val="center"/>
              <w:rPr>
                <w:rFonts w:eastAsia="ヒラギノ明朝 Pro W3"/>
                <w:sz w:val="20"/>
                <w:szCs w:val="20"/>
              </w:rPr>
            </w:pPr>
            <w:moveFrom w:id="21131" w:author="Weber" w:date="2014-10-29T03:09:00Z">
              <w:r>
                <w:rPr>
                  <w:rFonts w:eastAsia="ヒラギノ明朝 Pro W3"/>
                  <w:sz w:val="20"/>
                  <w:szCs w:val="20"/>
                </w:rPr>
                <w:t>12.01</w:t>
              </w:r>
            </w:moveFrom>
          </w:p>
          <w:p w14:paraId="30AE37A5" w14:textId="77777777" w:rsidR="005D1AC9" w:rsidRDefault="005D1AC9" w:rsidP="000D701F">
            <w:pPr>
              <w:keepNext/>
              <w:keepLines/>
              <w:jc w:val="center"/>
              <w:rPr>
                <w:sz w:val="20"/>
                <w:szCs w:val="20"/>
              </w:rPr>
            </w:pPr>
            <w:moveFrom w:id="21132" w:author="Weber" w:date="2014-10-29T03:09:00Z">
              <w:r>
                <w:rPr>
                  <w:sz w:val="20"/>
                  <w:szCs w:val="20"/>
                </w:rPr>
                <w:t>5</w:t>
              </w:r>
            </w:moveFrom>
          </w:p>
        </w:tc>
        <w:tc>
          <w:tcPr>
            <w:tcW w:w="915" w:type="dxa"/>
            <w:tcBorders>
              <w:top w:val="single" w:sz="8" w:space="0" w:color="000000"/>
              <w:left w:val="single" w:sz="8" w:space="0" w:color="000000"/>
              <w:bottom w:val="single" w:sz="8" w:space="0" w:color="000000"/>
            </w:tcBorders>
            <w:vAlign w:val="center"/>
            <w:tcPrChange w:id="21133" w:author="Weber" w:date="2014-10-29T03:09:00Z">
              <w:tcPr>
                <w:tcW w:w="915" w:type="dxa"/>
                <w:tcBorders>
                  <w:top w:val="single" w:sz="8" w:space="0" w:color="000000"/>
                  <w:left w:val="single" w:sz="8" w:space="0" w:color="000000"/>
                  <w:bottom w:val="single" w:sz="8" w:space="0" w:color="000000"/>
                </w:tcBorders>
                <w:vAlign w:val="center"/>
              </w:tcPr>
            </w:tcPrChange>
          </w:tcPr>
          <w:p w14:paraId="26997656" w14:textId="77777777" w:rsidR="005D1AC9" w:rsidRDefault="005D1AC9" w:rsidP="000D701F">
            <w:pPr>
              <w:keepNext/>
              <w:keepLines/>
              <w:snapToGrid w:val="0"/>
              <w:jc w:val="center"/>
              <w:rPr>
                <w:sz w:val="20"/>
                <w:szCs w:val="20"/>
              </w:rPr>
            </w:pPr>
            <w:moveFrom w:id="21134" w:author="Weber" w:date="2014-10-29T03:09:00Z">
              <w:r>
                <w:rPr>
                  <w:sz w:val="20"/>
                  <w:szCs w:val="20"/>
                </w:rPr>
                <w:t>None</w:t>
              </w:r>
            </w:moveFrom>
          </w:p>
        </w:tc>
        <w:tc>
          <w:tcPr>
            <w:tcW w:w="1005" w:type="dxa"/>
            <w:tcBorders>
              <w:top w:val="single" w:sz="8" w:space="0" w:color="000000"/>
              <w:left w:val="single" w:sz="8" w:space="0" w:color="000000"/>
              <w:bottom w:val="single" w:sz="8" w:space="0" w:color="000000"/>
            </w:tcBorders>
            <w:vAlign w:val="center"/>
            <w:tcPrChange w:id="21135" w:author="Weber" w:date="2014-10-29T03:09:00Z">
              <w:tcPr>
                <w:tcW w:w="1005" w:type="dxa"/>
                <w:tcBorders>
                  <w:top w:val="single" w:sz="8" w:space="0" w:color="000000"/>
                  <w:left w:val="single" w:sz="8" w:space="0" w:color="000000"/>
                  <w:bottom w:val="single" w:sz="8" w:space="0" w:color="000000"/>
                </w:tcBorders>
                <w:vAlign w:val="center"/>
              </w:tcPr>
            </w:tcPrChange>
          </w:tcPr>
          <w:p w14:paraId="685D928A" w14:textId="77777777" w:rsidR="005D1AC9" w:rsidRDefault="005D1AC9" w:rsidP="000D701F">
            <w:pPr>
              <w:keepNext/>
              <w:keepLines/>
              <w:snapToGrid w:val="0"/>
              <w:jc w:val="center"/>
              <w:rPr>
                <w:sz w:val="20"/>
                <w:szCs w:val="20"/>
              </w:rPr>
            </w:pPr>
            <w:moveFrom w:id="21136" w:author="Weber" w:date="2014-10-29T03:09:00Z">
              <w:r>
                <w:rPr>
                  <w:sz w:val="20"/>
                  <w:szCs w:val="20"/>
                </w:rPr>
                <w:t>None</w:t>
              </w:r>
            </w:moveFrom>
          </w:p>
        </w:tc>
        <w:tc>
          <w:tcPr>
            <w:tcW w:w="1256" w:type="dxa"/>
            <w:tcBorders>
              <w:top w:val="single" w:sz="8" w:space="0" w:color="000000"/>
              <w:left w:val="single" w:sz="8" w:space="0" w:color="000000"/>
              <w:bottom w:val="single" w:sz="8" w:space="0" w:color="000000"/>
              <w:right w:val="single" w:sz="8" w:space="0" w:color="000000"/>
            </w:tcBorders>
            <w:vAlign w:val="center"/>
            <w:tcPrChange w:id="21137" w:author="Weber" w:date="2014-10-29T03:09:00Z">
              <w:tcPr>
                <w:tcW w:w="1256" w:type="dxa"/>
                <w:tcBorders>
                  <w:top w:val="single" w:sz="8" w:space="0" w:color="000000"/>
                  <w:left w:val="single" w:sz="8" w:space="0" w:color="000000"/>
                  <w:bottom w:val="single" w:sz="8" w:space="0" w:color="000000"/>
                  <w:right w:val="single" w:sz="8" w:space="0" w:color="000000"/>
                </w:tcBorders>
                <w:vAlign w:val="center"/>
              </w:tcPr>
            </w:tcPrChange>
          </w:tcPr>
          <w:p w14:paraId="68CB950B" w14:textId="77777777" w:rsidR="005D1AC9" w:rsidRDefault="005D1AC9" w:rsidP="000D701F">
            <w:pPr>
              <w:keepNext/>
              <w:keepLines/>
              <w:snapToGrid w:val="0"/>
              <w:jc w:val="center"/>
              <w:rPr>
                <w:rFonts w:eastAsia="ヒラギノ明朝 Pro W3"/>
                <w:sz w:val="20"/>
                <w:szCs w:val="20"/>
              </w:rPr>
            </w:pPr>
            <w:moveFrom w:id="21138" w:author="Weber" w:date="2014-10-29T03:09:00Z">
              <w:r>
                <w:rPr>
                  <w:rFonts w:eastAsia="ヒラギノ明朝 Pro W3"/>
                  <w:sz w:val="20"/>
                  <w:szCs w:val="20"/>
                </w:rPr>
                <w:t>12.01</w:t>
              </w:r>
            </w:moveFrom>
          </w:p>
          <w:p w14:paraId="6521A9D3" w14:textId="77777777" w:rsidR="005D1AC9" w:rsidRDefault="005D1AC9" w:rsidP="000D701F">
            <w:pPr>
              <w:keepNext/>
              <w:keepLines/>
              <w:jc w:val="center"/>
              <w:rPr>
                <w:sz w:val="20"/>
                <w:szCs w:val="20"/>
              </w:rPr>
            </w:pPr>
            <w:moveFrom w:id="21139" w:author="Weber" w:date="2014-10-29T03:09:00Z">
              <w:r>
                <w:rPr>
                  <w:sz w:val="20"/>
                  <w:szCs w:val="20"/>
                </w:rPr>
                <w:t>5</w:t>
              </w:r>
            </w:moveFrom>
          </w:p>
        </w:tc>
      </w:tr>
      <w:tr w:rsidR="005D1AC9" w:rsidRPr="004A3CBF" w14:paraId="520959E2" w14:textId="77777777" w:rsidTr="0065559D">
        <w:trPr>
          <w:trHeight w:val="765"/>
          <w:jc w:val="center"/>
          <w:trPrChange w:id="21140" w:author="Weber" w:date="2014-10-29T03:09:00Z">
            <w:trPr>
              <w:trHeight w:val="765"/>
              <w:jc w:val="center"/>
            </w:trPr>
          </w:trPrChange>
        </w:trPr>
        <w:tc>
          <w:tcPr>
            <w:tcW w:w="929" w:type="dxa"/>
            <w:tcBorders>
              <w:top w:val="single" w:sz="8" w:space="0" w:color="000000"/>
              <w:left w:val="single" w:sz="8" w:space="0" w:color="000000"/>
              <w:bottom w:val="single" w:sz="8" w:space="0" w:color="000000"/>
            </w:tcBorders>
            <w:tcMar>
              <w:left w:w="108" w:type="dxa"/>
              <w:right w:w="108" w:type="dxa"/>
            </w:tcMar>
            <w:vAlign w:val="center"/>
            <w:tcPrChange w:id="21141" w:author="Weber" w:date="2014-10-29T03:09:00Z">
              <w:tcPr>
                <w:tcW w:w="929" w:type="dxa"/>
                <w:tcBorders>
                  <w:top w:val="single" w:sz="8" w:space="0" w:color="000000"/>
                  <w:left w:val="single" w:sz="8" w:space="0" w:color="000000"/>
                  <w:bottom w:val="single" w:sz="8" w:space="0" w:color="000000"/>
                </w:tcBorders>
                <w:tcMar>
                  <w:left w:w="108" w:type="dxa"/>
                  <w:right w:w="108" w:type="dxa"/>
                </w:tcMar>
                <w:vAlign w:val="center"/>
              </w:tcPr>
            </w:tcPrChange>
          </w:tcPr>
          <w:p w14:paraId="6FA575C6" w14:textId="77777777" w:rsidR="005D1AC9" w:rsidRDefault="005D1AC9" w:rsidP="000D701F">
            <w:pPr>
              <w:keepNext/>
              <w:keepLines/>
              <w:snapToGrid w:val="0"/>
              <w:jc w:val="center"/>
              <w:rPr>
                <w:sz w:val="20"/>
                <w:szCs w:val="20"/>
              </w:rPr>
            </w:pPr>
            <w:moveFrom w:id="21142" w:author="Weber" w:date="2014-10-29T03:09:00Z">
              <w:r>
                <w:rPr>
                  <w:sz w:val="20"/>
                  <w:szCs w:val="20"/>
                </w:rPr>
                <w:t>Wilma</w:t>
              </w:r>
            </w:moveFrom>
          </w:p>
        </w:tc>
        <w:tc>
          <w:tcPr>
            <w:tcW w:w="660" w:type="dxa"/>
            <w:tcBorders>
              <w:top w:val="single" w:sz="8" w:space="0" w:color="000000"/>
              <w:left w:val="single" w:sz="8" w:space="0" w:color="000000"/>
              <w:bottom w:val="single" w:sz="8" w:space="0" w:color="000000"/>
            </w:tcBorders>
            <w:tcMar>
              <w:left w:w="108" w:type="dxa"/>
              <w:right w:w="108" w:type="dxa"/>
            </w:tcMar>
            <w:vAlign w:val="center"/>
            <w:tcPrChange w:id="21143" w:author="Weber" w:date="2014-10-29T03:09:00Z">
              <w:tcPr>
                <w:tcW w:w="660" w:type="dxa"/>
                <w:tcBorders>
                  <w:top w:val="single" w:sz="8" w:space="0" w:color="000000"/>
                  <w:left w:val="single" w:sz="8" w:space="0" w:color="000000"/>
                  <w:bottom w:val="single" w:sz="8" w:space="0" w:color="000000"/>
                </w:tcBorders>
                <w:tcMar>
                  <w:left w:w="108" w:type="dxa"/>
                  <w:right w:w="108" w:type="dxa"/>
                </w:tcMar>
                <w:vAlign w:val="center"/>
              </w:tcPr>
            </w:tcPrChange>
          </w:tcPr>
          <w:p w14:paraId="39A4281D" w14:textId="77777777" w:rsidR="005D1AC9" w:rsidRDefault="005D1AC9" w:rsidP="000D701F">
            <w:pPr>
              <w:keepNext/>
              <w:keepLines/>
              <w:snapToGrid w:val="0"/>
              <w:jc w:val="center"/>
              <w:rPr>
                <w:sz w:val="20"/>
                <w:szCs w:val="20"/>
              </w:rPr>
            </w:pPr>
            <w:moveFrom w:id="21144" w:author="Weber" w:date="2014-10-29T03:09:00Z">
              <w:r>
                <w:rPr>
                  <w:sz w:val="20"/>
                  <w:szCs w:val="20"/>
                </w:rPr>
                <w:t>2005</w:t>
              </w:r>
            </w:moveFrom>
          </w:p>
        </w:tc>
        <w:tc>
          <w:tcPr>
            <w:tcW w:w="1065" w:type="dxa"/>
            <w:tcBorders>
              <w:top w:val="single" w:sz="8" w:space="0" w:color="000000"/>
              <w:left w:val="single" w:sz="8" w:space="0" w:color="000000"/>
              <w:bottom w:val="single" w:sz="8" w:space="0" w:color="000000"/>
            </w:tcBorders>
            <w:tcMar>
              <w:left w:w="108" w:type="dxa"/>
              <w:right w:w="108" w:type="dxa"/>
            </w:tcMar>
            <w:vAlign w:val="center"/>
            <w:tcPrChange w:id="21145" w:author="Weber" w:date="2014-10-29T03:09:00Z">
              <w:tcPr>
                <w:tcW w:w="1065" w:type="dxa"/>
                <w:tcBorders>
                  <w:top w:val="single" w:sz="8" w:space="0" w:color="000000"/>
                  <w:left w:val="single" w:sz="8" w:space="0" w:color="000000"/>
                  <w:bottom w:val="single" w:sz="8" w:space="0" w:color="000000"/>
                </w:tcBorders>
                <w:tcMar>
                  <w:left w:w="108" w:type="dxa"/>
                  <w:right w:w="108" w:type="dxa"/>
                </w:tcMar>
                <w:vAlign w:val="center"/>
              </w:tcPr>
            </w:tcPrChange>
          </w:tcPr>
          <w:p w14:paraId="69A3ABB0" w14:textId="77777777" w:rsidR="005D1AC9" w:rsidRDefault="005D1AC9" w:rsidP="000D701F">
            <w:pPr>
              <w:keepNext/>
              <w:keepLines/>
              <w:snapToGrid w:val="0"/>
              <w:jc w:val="center"/>
              <w:rPr>
                <w:rFonts w:eastAsia="ヒラギノ明朝 Pro W3"/>
                <w:sz w:val="20"/>
                <w:szCs w:val="20"/>
              </w:rPr>
            </w:pPr>
            <w:moveFrom w:id="21146" w:author="Weber" w:date="2014-10-29T03:09:00Z">
              <w:r>
                <w:rPr>
                  <w:rFonts w:eastAsia="ヒラギノ明朝 Pro W3"/>
                  <w:sz w:val="20"/>
                  <w:szCs w:val="20"/>
                </w:rPr>
                <w:t>0.44</w:t>
              </w:r>
            </w:moveFrom>
          </w:p>
          <w:p w14:paraId="46FE5FE5" w14:textId="77777777" w:rsidR="005D1AC9" w:rsidRDefault="005D1AC9" w:rsidP="000D701F">
            <w:pPr>
              <w:keepNext/>
              <w:keepLines/>
              <w:jc w:val="center"/>
              <w:rPr>
                <w:sz w:val="20"/>
                <w:szCs w:val="20"/>
              </w:rPr>
            </w:pPr>
            <w:moveFrom w:id="21147" w:author="Weber" w:date="2014-10-29T03:09:00Z">
              <w:r>
                <w:rPr>
                  <w:sz w:val="20"/>
                  <w:szCs w:val="20"/>
                </w:rPr>
                <w:t>133</w:t>
              </w:r>
            </w:moveFrom>
          </w:p>
        </w:tc>
        <w:tc>
          <w:tcPr>
            <w:tcW w:w="900" w:type="dxa"/>
            <w:tcBorders>
              <w:top w:val="single" w:sz="8" w:space="0" w:color="000000"/>
              <w:left w:val="single" w:sz="8" w:space="0" w:color="000000"/>
              <w:bottom w:val="single" w:sz="8" w:space="0" w:color="000000"/>
            </w:tcBorders>
            <w:vAlign w:val="center"/>
            <w:tcPrChange w:id="21148" w:author="Weber" w:date="2014-10-29T03:09:00Z">
              <w:tcPr>
                <w:tcW w:w="900" w:type="dxa"/>
                <w:tcBorders>
                  <w:top w:val="single" w:sz="8" w:space="0" w:color="000000"/>
                  <w:left w:val="single" w:sz="8" w:space="0" w:color="000000"/>
                  <w:bottom w:val="single" w:sz="8" w:space="0" w:color="000000"/>
                </w:tcBorders>
                <w:vAlign w:val="center"/>
              </w:tcPr>
            </w:tcPrChange>
          </w:tcPr>
          <w:p w14:paraId="27B1AFAE" w14:textId="77777777" w:rsidR="005D1AC9" w:rsidRDefault="005D1AC9" w:rsidP="000D701F">
            <w:pPr>
              <w:keepNext/>
              <w:keepLines/>
              <w:snapToGrid w:val="0"/>
              <w:jc w:val="center"/>
              <w:rPr>
                <w:rFonts w:eastAsia="ヒラギノ明朝 Pro W3"/>
                <w:sz w:val="20"/>
                <w:szCs w:val="20"/>
              </w:rPr>
            </w:pPr>
            <w:moveFrom w:id="21149" w:author="Weber" w:date="2014-10-29T03:09:00Z">
              <w:r>
                <w:rPr>
                  <w:rFonts w:eastAsia="ヒラギノ明朝 Pro W3"/>
                  <w:sz w:val="20"/>
                  <w:szCs w:val="20"/>
                </w:rPr>
                <w:t>-9.99</w:t>
              </w:r>
            </w:moveFrom>
          </w:p>
          <w:p w14:paraId="66AD77BB" w14:textId="77777777" w:rsidR="005D1AC9" w:rsidRDefault="005D1AC9" w:rsidP="000D701F">
            <w:pPr>
              <w:keepNext/>
              <w:keepLines/>
              <w:jc w:val="center"/>
              <w:rPr>
                <w:sz w:val="20"/>
                <w:szCs w:val="20"/>
              </w:rPr>
            </w:pPr>
            <w:moveFrom w:id="21150" w:author="Weber" w:date="2014-10-29T03:09:00Z">
              <w:r>
                <w:rPr>
                  <w:sz w:val="20"/>
                  <w:szCs w:val="20"/>
                </w:rPr>
                <w:t>394</w:t>
              </w:r>
            </w:moveFrom>
          </w:p>
        </w:tc>
        <w:tc>
          <w:tcPr>
            <w:tcW w:w="990" w:type="dxa"/>
            <w:tcBorders>
              <w:top w:val="single" w:sz="8" w:space="0" w:color="000000"/>
              <w:left w:val="single" w:sz="8" w:space="0" w:color="000000"/>
              <w:bottom w:val="single" w:sz="8" w:space="0" w:color="000000"/>
            </w:tcBorders>
            <w:vAlign w:val="center"/>
            <w:tcPrChange w:id="21151" w:author="Weber" w:date="2014-10-29T03:09:00Z">
              <w:tcPr>
                <w:tcW w:w="990" w:type="dxa"/>
                <w:tcBorders>
                  <w:top w:val="single" w:sz="8" w:space="0" w:color="000000"/>
                  <w:left w:val="single" w:sz="8" w:space="0" w:color="000000"/>
                  <w:bottom w:val="single" w:sz="8" w:space="0" w:color="000000"/>
                </w:tcBorders>
                <w:vAlign w:val="center"/>
              </w:tcPr>
            </w:tcPrChange>
          </w:tcPr>
          <w:p w14:paraId="27D732C0" w14:textId="77777777" w:rsidR="005D1AC9" w:rsidRDefault="005D1AC9" w:rsidP="000D701F">
            <w:pPr>
              <w:keepNext/>
              <w:keepLines/>
              <w:snapToGrid w:val="0"/>
              <w:jc w:val="center"/>
              <w:rPr>
                <w:sz w:val="20"/>
                <w:szCs w:val="20"/>
              </w:rPr>
            </w:pPr>
            <w:moveFrom w:id="21152" w:author="Weber" w:date="2014-10-29T03:09:00Z">
              <w:r>
                <w:rPr>
                  <w:sz w:val="20"/>
                  <w:szCs w:val="20"/>
                </w:rPr>
                <w:t>None</w:t>
              </w:r>
            </w:moveFrom>
          </w:p>
        </w:tc>
        <w:tc>
          <w:tcPr>
            <w:tcW w:w="907" w:type="dxa"/>
            <w:tcBorders>
              <w:top w:val="single" w:sz="8" w:space="0" w:color="000000"/>
              <w:left w:val="single" w:sz="8" w:space="0" w:color="000000"/>
              <w:bottom w:val="single" w:sz="8" w:space="0" w:color="000000"/>
            </w:tcBorders>
            <w:vAlign w:val="center"/>
            <w:tcPrChange w:id="21153" w:author="Weber" w:date="2014-10-29T03:09:00Z">
              <w:tcPr>
                <w:tcW w:w="907" w:type="dxa"/>
                <w:tcBorders>
                  <w:top w:val="single" w:sz="8" w:space="0" w:color="000000"/>
                  <w:left w:val="single" w:sz="8" w:space="0" w:color="000000"/>
                  <w:bottom w:val="single" w:sz="8" w:space="0" w:color="000000"/>
                </w:tcBorders>
                <w:vAlign w:val="center"/>
              </w:tcPr>
            </w:tcPrChange>
          </w:tcPr>
          <w:p w14:paraId="05C2C639" w14:textId="77777777" w:rsidR="005D1AC9" w:rsidRDefault="005D1AC9" w:rsidP="000D701F">
            <w:pPr>
              <w:keepNext/>
              <w:keepLines/>
              <w:snapToGrid w:val="0"/>
              <w:jc w:val="center"/>
              <w:rPr>
                <w:rFonts w:eastAsia="ヒラギノ明朝 Pro W3"/>
                <w:sz w:val="20"/>
                <w:szCs w:val="20"/>
              </w:rPr>
            </w:pPr>
            <w:moveFrom w:id="21154" w:author="Weber" w:date="2014-10-29T03:09:00Z">
              <w:r>
                <w:rPr>
                  <w:rFonts w:eastAsia="ヒラギノ明朝 Pro W3"/>
                  <w:sz w:val="20"/>
                  <w:szCs w:val="20"/>
                </w:rPr>
                <w:t>-7.35</w:t>
              </w:r>
            </w:moveFrom>
          </w:p>
          <w:p w14:paraId="1C3B1D59" w14:textId="77777777" w:rsidR="005D1AC9" w:rsidRDefault="005D1AC9" w:rsidP="000D701F">
            <w:pPr>
              <w:keepNext/>
              <w:keepLines/>
              <w:jc w:val="center"/>
              <w:rPr>
                <w:sz w:val="20"/>
                <w:szCs w:val="20"/>
              </w:rPr>
            </w:pPr>
            <w:moveFrom w:id="21155" w:author="Weber" w:date="2014-10-29T03:09:00Z">
              <w:r>
                <w:rPr>
                  <w:sz w:val="20"/>
                  <w:szCs w:val="20"/>
                </w:rPr>
                <w:t>527</w:t>
              </w:r>
            </w:moveFrom>
          </w:p>
        </w:tc>
        <w:tc>
          <w:tcPr>
            <w:tcW w:w="923" w:type="dxa"/>
            <w:tcBorders>
              <w:top w:val="single" w:sz="8" w:space="0" w:color="000000"/>
              <w:left w:val="single" w:sz="8" w:space="0" w:color="000000"/>
              <w:bottom w:val="single" w:sz="8" w:space="0" w:color="000000"/>
            </w:tcBorders>
            <w:vAlign w:val="center"/>
            <w:tcPrChange w:id="21156" w:author="Weber" w:date="2014-10-29T03:09:00Z">
              <w:tcPr>
                <w:tcW w:w="923" w:type="dxa"/>
                <w:tcBorders>
                  <w:top w:val="single" w:sz="8" w:space="0" w:color="000000"/>
                  <w:left w:val="single" w:sz="8" w:space="0" w:color="000000"/>
                  <w:bottom w:val="single" w:sz="8" w:space="0" w:color="000000"/>
                </w:tcBorders>
                <w:vAlign w:val="center"/>
              </w:tcPr>
            </w:tcPrChange>
          </w:tcPr>
          <w:p w14:paraId="22E1B25B" w14:textId="77777777" w:rsidR="005D1AC9" w:rsidRDefault="005D1AC9" w:rsidP="000D701F">
            <w:pPr>
              <w:keepNext/>
              <w:keepLines/>
              <w:snapToGrid w:val="0"/>
              <w:jc w:val="center"/>
              <w:rPr>
                <w:rFonts w:eastAsia="ヒラギノ明朝 Pro W3"/>
                <w:sz w:val="20"/>
                <w:szCs w:val="20"/>
              </w:rPr>
            </w:pPr>
            <w:moveFrom w:id="21157" w:author="Weber" w:date="2014-10-29T03:09:00Z">
              <w:r>
                <w:rPr>
                  <w:rFonts w:eastAsia="ヒラギノ明朝 Pro W3"/>
                  <w:sz w:val="20"/>
                  <w:szCs w:val="20"/>
                </w:rPr>
                <w:t>6.54</w:t>
              </w:r>
            </w:moveFrom>
          </w:p>
          <w:p w14:paraId="47840A6D" w14:textId="77777777" w:rsidR="005D1AC9" w:rsidRDefault="005D1AC9" w:rsidP="000D701F">
            <w:pPr>
              <w:keepNext/>
              <w:keepLines/>
              <w:jc w:val="center"/>
              <w:rPr>
                <w:sz w:val="20"/>
                <w:szCs w:val="20"/>
              </w:rPr>
            </w:pPr>
            <w:moveFrom w:id="21158" w:author="Weber" w:date="2014-10-29T03:09:00Z">
              <w:r>
                <w:rPr>
                  <w:sz w:val="20"/>
                  <w:szCs w:val="20"/>
                </w:rPr>
                <w:t>87</w:t>
              </w:r>
            </w:moveFrom>
          </w:p>
        </w:tc>
        <w:tc>
          <w:tcPr>
            <w:tcW w:w="915" w:type="dxa"/>
            <w:tcBorders>
              <w:top w:val="single" w:sz="8" w:space="0" w:color="000000"/>
              <w:left w:val="single" w:sz="8" w:space="0" w:color="000000"/>
              <w:bottom w:val="single" w:sz="8" w:space="0" w:color="000000"/>
            </w:tcBorders>
            <w:vAlign w:val="center"/>
            <w:tcPrChange w:id="21159" w:author="Weber" w:date="2014-10-29T03:09:00Z">
              <w:tcPr>
                <w:tcW w:w="915" w:type="dxa"/>
                <w:tcBorders>
                  <w:top w:val="single" w:sz="8" w:space="0" w:color="000000"/>
                  <w:left w:val="single" w:sz="8" w:space="0" w:color="000000"/>
                  <w:bottom w:val="single" w:sz="8" w:space="0" w:color="000000"/>
                </w:tcBorders>
                <w:vAlign w:val="center"/>
              </w:tcPr>
            </w:tcPrChange>
          </w:tcPr>
          <w:p w14:paraId="2F90C85F" w14:textId="77777777" w:rsidR="005D1AC9" w:rsidRDefault="005D1AC9" w:rsidP="000D701F">
            <w:pPr>
              <w:keepNext/>
              <w:keepLines/>
              <w:snapToGrid w:val="0"/>
              <w:jc w:val="center"/>
              <w:rPr>
                <w:rFonts w:eastAsia="ヒラギノ明朝 Pro W3"/>
                <w:sz w:val="20"/>
                <w:szCs w:val="20"/>
              </w:rPr>
            </w:pPr>
            <w:moveFrom w:id="21160" w:author="Weber" w:date="2014-10-29T03:09:00Z">
              <w:r>
                <w:rPr>
                  <w:rFonts w:eastAsia="ヒラギノ明朝 Pro W3"/>
                  <w:sz w:val="20"/>
                  <w:szCs w:val="20"/>
                </w:rPr>
                <w:t>-13.35</w:t>
              </w:r>
            </w:moveFrom>
          </w:p>
          <w:p w14:paraId="6063B702" w14:textId="77777777" w:rsidR="005D1AC9" w:rsidRDefault="005D1AC9" w:rsidP="000D701F">
            <w:pPr>
              <w:keepNext/>
              <w:keepLines/>
              <w:jc w:val="center"/>
              <w:rPr>
                <w:sz w:val="20"/>
                <w:szCs w:val="20"/>
              </w:rPr>
            </w:pPr>
            <w:moveFrom w:id="21161" w:author="Weber" w:date="2014-10-29T03:09:00Z">
              <w:r>
                <w:rPr>
                  <w:sz w:val="20"/>
                  <w:szCs w:val="20"/>
                </w:rPr>
                <w:t>396</w:t>
              </w:r>
            </w:moveFrom>
          </w:p>
        </w:tc>
        <w:tc>
          <w:tcPr>
            <w:tcW w:w="1005" w:type="dxa"/>
            <w:tcBorders>
              <w:top w:val="single" w:sz="8" w:space="0" w:color="000000"/>
              <w:left w:val="single" w:sz="8" w:space="0" w:color="000000"/>
              <w:bottom w:val="single" w:sz="8" w:space="0" w:color="000000"/>
            </w:tcBorders>
            <w:vAlign w:val="center"/>
            <w:tcPrChange w:id="21162" w:author="Weber" w:date="2014-10-29T03:09:00Z">
              <w:tcPr>
                <w:tcW w:w="1005" w:type="dxa"/>
                <w:tcBorders>
                  <w:top w:val="single" w:sz="8" w:space="0" w:color="000000"/>
                  <w:left w:val="single" w:sz="8" w:space="0" w:color="000000"/>
                  <w:bottom w:val="single" w:sz="8" w:space="0" w:color="000000"/>
                </w:tcBorders>
                <w:vAlign w:val="center"/>
              </w:tcPr>
            </w:tcPrChange>
          </w:tcPr>
          <w:p w14:paraId="6C70A10A" w14:textId="77777777" w:rsidR="005D1AC9" w:rsidRDefault="005D1AC9" w:rsidP="000D701F">
            <w:pPr>
              <w:keepNext/>
              <w:keepLines/>
              <w:snapToGrid w:val="0"/>
              <w:jc w:val="center"/>
              <w:rPr>
                <w:sz w:val="20"/>
                <w:szCs w:val="20"/>
              </w:rPr>
            </w:pPr>
            <w:moveFrom w:id="21163" w:author="Weber" w:date="2014-10-29T03:09:00Z">
              <w:r>
                <w:rPr>
                  <w:sz w:val="20"/>
                  <w:szCs w:val="20"/>
                </w:rPr>
                <w:t>None</w:t>
              </w:r>
            </w:moveFrom>
          </w:p>
        </w:tc>
        <w:tc>
          <w:tcPr>
            <w:tcW w:w="1256" w:type="dxa"/>
            <w:tcBorders>
              <w:top w:val="single" w:sz="8" w:space="0" w:color="000000"/>
              <w:left w:val="single" w:sz="8" w:space="0" w:color="000000"/>
              <w:bottom w:val="single" w:sz="8" w:space="0" w:color="000000"/>
              <w:right w:val="single" w:sz="8" w:space="0" w:color="000000"/>
            </w:tcBorders>
            <w:vAlign w:val="center"/>
            <w:tcPrChange w:id="21164" w:author="Weber" w:date="2014-10-29T03:09:00Z">
              <w:tcPr>
                <w:tcW w:w="1256" w:type="dxa"/>
                <w:tcBorders>
                  <w:top w:val="single" w:sz="8" w:space="0" w:color="000000"/>
                  <w:left w:val="single" w:sz="8" w:space="0" w:color="000000"/>
                  <w:bottom w:val="single" w:sz="8" w:space="0" w:color="000000"/>
                  <w:right w:val="single" w:sz="8" w:space="0" w:color="000000"/>
                </w:tcBorders>
                <w:vAlign w:val="center"/>
              </w:tcPr>
            </w:tcPrChange>
          </w:tcPr>
          <w:p w14:paraId="37DEEA41" w14:textId="77777777" w:rsidR="005D1AC9" w:rsidRDefault="005D1AC9" w:rsidP="000D701F">
            <w:pPr>
              <w:keepNext/>
              <w:keepLines/>
              <w:snapToGrid w:val="0"/>
              <w:jc w:val="center"/>
              <w:rPr>
                <w:rFonts w:eastAsia="ヒラギノ明朝 Pro W3"/>
                <w:sz w:val="20"/>
                <w:szCs w:val="20"/>
              </w:rPr>
            </w:pPr>
            <w:moveFrom w:id="21165" w:author="Weber" w:date="2014-10-29T03:09:00Z">
              <w:r>
                <w:rPr>
                  <w:rFonts w:eastAsia="ヒラギノ明朝 Pro W3"/>
                  <w:sz w:val="20"/>
                  <w:szCs w:val="20"/>
                </w:rPr>
                <w:t>-9.77</w:t>
              </w:r>
            </w:moveFrom>
          </w:p>
          <w:p w14:paraId="7DCD8F8F" w14:textId="77777777" w:rsidR="005D1AC9" w:rsidRDefault="005D1AC9" w:rsidP="000D701F">
            <w:pPr>
              <w:keepNext/>
              <w:keepLines/>
              <w:jc w:val="center"/>
              <w:rPr>
                <w:sz w:val="20"/>
                <w:szCs w:val="20"/>
              </w:rPr>
            </w:pPr>
            <w:moveFrom w:id="21166" w:author="Weber" w:date="2014-10-29T03:09:00Z">
              <w:r>
                <w:rPr>
                  <w:sz w:val="20"/>
                  <w:szCs w:val="20"/>
                </w:rPr>
                <w:t>483</w:t>
              </w:r>
            </w:moveFrom>
          </w:p>
        </w:tc>
      </w:tr>
    </w:tbl>
    <w:p w14:paraId="4BCA1389" w14:textId="77777777" w:rsidR="000E1787" w:rsidRDefault="000E1787" w:rsidP="000E1787"/>
    <w:p w14:paraId="225C3FD8" w14:textId="77777777" w:rsidR="000E1787" w:rsidRDefault="000E1787" w:rsidP="000E1787"/>
    <w:p w14:paraId="480A097A" w14:textId="77777777" w:rsidR="000E1787" w:rsidRDefault="000E1787" w:rsidP="000E1787"/>
    <w:p w14:paraId="441A5627" w14:textId="77777777" w:rsidR="000E1787" w:rsidRDefault="000E1787" w:rsidP="000E1787"/>
    <w:p w14:paraId="4167DEEC" w14:textId="77777777" w:rsidR="000E1787" w:rsidRDefault="000E1787" w:rsidP="000E1787"/>
    <w:p w14:paraId="48DFEBE2" w14:textId="77777777" w:rsidR="000E1787" w:rsidRDefault="000E1787" w:rsidP="000E1787"/>
    <w:p w14:paraId="5169295F" w14:textId="77777777" w:rsidR="000E1787" w:rsidRDefault="000E1787" w:rsidP="000E1787"/>
    <w:p w14:paraId="4A650D68" w14:textId="77777777" w:rsidR="000E1787" w:rsidRDefault="000E1787" w:rsidP="000E1787"/>
    <w:p w14:paraId="21C03E34" w14:textId="77777777" w:rsidR="000E1787" w:rsidRPr="00F13224" w:rsidRDefault="000E1787" w:rsidP="000E1787">
      <w:pPr>
        <w:jc w:val="center"/>
        <w:rPr>
          <w:rFonts w:asciiTheme="minorHAnsi" w:hAnsiTheme="minorHAnsi"/>
          <w:sz w:val="22"/>
          <w:szCs w:val="22"/>
        </w:rPr>
      </w:pPr>
    </w:p>
    <w:p w14:paraId="4391791A" w14:textId="77777777" w:rsidR="000E1787" w:rsidRPr="00F13224" w:rsidRDefault="000E1787" w:rsidP="000E1787">
      <w:pPr>
        <w:pStyle w:val="Caption"/>
        <w:keepNext/>
        <w:jc w:val="center"/>
        <w:rPr>
          <w:rFonts w:asciiTheme="minorHAnsi" w:hAnsiTheme="minorHAnsi"/>
          <w:sz w:val="22"/>
          <w:szCs w:val="22"/>
        </w:rPr>
      </w:pPr>
      <w:bookmarkStart w:id="21167" w:name="_Toc341100773"/>
      <w:moveFrom w:id="21168" w:author="Weber" w:date="2014-10-29T03:09:00Z">
        <w:r w:rsidRPr="00F13224">
          <w:rPr>
            <w:rFonts w:asciiTheme="minorHAnsi" w:hAnsiTheme="minorHAnsi"/>
            <w:color w:val="auto"/>
            <w:sz w:val="22"/>
            <w:szCs w:val="22"/>
          </w:rPr>
          <w:t xml:space="preserve">Table </w:t>
        </w:r>
      </w:moveFrom>
      <w:moveFromRangeEnd w:id="20864"/>
      <w:del w:id="21169" w:author="Weber" w:date="2014-10-29T03:09:00Z">
        <w:r w:rsidR="001E740E" w:rsidRPr="00F13224">
          <w:rPr>
            <w:rFonts w:asciiTheme="minorHAnsi" w:hAnsiTheme="minorHAnsi"/>
            <w:color w:val="auto"/>
            <w:sz w:val="22"/>
            <w:szCs w:val="22"/>
          </w:rPr>
          <w:fldChar w:fldCharType="begin"/>
        </w:r>
        <w:r w:rsidR="001E740E" w:rsidRPr="00F13224">
          <w:rPr>
            <w:rFonts w:asciiTheme="minorHAnsi" w:hAnsiTheme="minorHAnsi"/>
            <w:color w:val="auto"/>
            <w:sz w:val="22"/>
            <w:szCs w:val="22"/>
          </w:rPr>
          <w:delInstrText xml:space="preserve"> SEQ Table \* ARABIC </w:delInstrText>
        </w:r>
        <w:r w:rsidR="001E740E" w:rsidRPr="00F13224">
          <w:rPr>
            <w:rFonts w:asciiTheme="minorHAnsi" w:hAnsiTheme="minorHAnsi"/>
            <w:color w:val="auto"/>
            <w:sz w:val="22"/>
            <w:szCs w:val="22"/>
          </w:rPr>
          <w:fldChar w:fldCharType="separate"/>
        </w:r>
        <w:r w:rsidR="00D32455">
          <w:rPr>
            <w:rFonts w:asciiTheme="minorHAnsi" w:hAnsiTheme="minorHAnsi"/>
            <w:noProof/>
            <w:color w:val="auto"/>
            <w:sz w:val="22"/>
            <w:szCs w:val="22"/>
          </w:rPr>
          <w:delText>27</w:delText>
        </w:r>
        <w:r w:rsidR="001E740E" w:rsidRPr="00F13224">
          <w:rPr>
            <w:rFonts w:asciiTheme="minorHAnsi" w:hAnsiTheme="minorHAnsi"/>
            <w:color w:val="auto"/>
            <w:sz w:val="22"/>
            <w:szCs w:val="22"/>
          </w:rPr>
          <w:fldChar w:fldCharType="end"/>
        </w:r>
        <w:r w:rsidR="001E740E" w:rsidRPr="00F13224">
          <w:rPr>
            <w:rFonts w:asciiTheme="minorHAnsi" w:hAnsiTheme="minorHAnsi"/>
            <w:color w:val="auto"/>
            <w:sz w:val="22"/>
            <w:szCs w:val="22"/>
          </w:rPr>
          <w:delText>.</w:delText>
        </w:r>
      </w:del>
      <w:moveFromRangeStart w:id="21170" w:author="Weber" w:date="2014-10-29T03:09:00Z" w:name="move402315521"/>
      <w:moveFrom w:id="21171" w:author="Weber" w:date="2014-10-29T03:09:00Z">
        <w:r w:rsidRPr="00F13224">
          <w:rPr>
            <w:rFonts w:asciiTheme="minorHAnsi" w:hAnsiTheme="minorHAnsi"/>
            <w:color w:val="auto"/>
            <w:sz w:val="22"/>
            <w:szCs w:val="22"/>
          </w:rPr>
          <w:t xml:space="preserve"> Validation Table based on ZIP Code wind swath comparison of the Public wind field model to H*Wind.  Root mean square (RMS) wind speed errors (mph) of model for the set of validation wind swaths.  Errors are based on Modeled – Observed (Obs) at ZIP Code</w:t>
        </w:r>
        <w:r>
          <w:rPr>
            <w:rFonts w:asciiTheme="minorHAnsi" w:hAnsiTheme="minorHAnsi"/>
            <w:color w:val="auto"/>
            <w:sz w:val="22"/>
            <w:szCs w:val="22"/>
          </w:rPr>
          <w:t>s where modeled winds were within wind thresholds (model threshold) or where observed winds were within respective wind speed threshold (H*Wind threshold).</w:t>
        </w:r>
        <w:bookmarkEnd w:id="21167"/>
      </w:moveFrom>
    </w:p>
    <w:tbl>
      <w:tblPr>
        <w:tblW w:w="9580" w:type="dxa"/>
        <w:jc w:val="center"/>
        <w:tblLayout w:type="fixed"/>
        <w:tblCellMar>
          <w:left w:w="0" w:type="dxa"/>
          <w:right w:w="0" w:type="dxa"/>
        </w:tblCellMar>
        <w:tblLook w:val="0000" w:firstRow="0" w:lastRow="0" w:firstColumn="0" w:lastColumn="0" w:noHBand="0" w:noVBand="0"/>
        <w:tblPrChange w:id="21172" w:author="Weber" w:date="2014-10-29T03:09:00Z">
          <w:tblPr>
            <w:tblW w:w="9580" w:type="dxa"/>
            <w:jc w:val="center"/>
            <w:tblLayout w:type="fixed"/>
            <w:tblCellMar>
              <w:left w:w="0" w:type="dxa"/>
              <w:right w:w="0" w:type="dxa"/>
            </w:tblCellMar>
            <w:tblLook w:val="0000" w:firstRow="0" w:lastRow="0" w:firstColumn="0" w:lastColumn="0" w:noHBand="0" w:noVBand="0"/>
          </w:tblPr>
        </w:tblPrChange>
      </w:tblPr>
      <w:tblGrid>
        <w:gridCol w:w="920"/>
        <w:gridCol w:w="654"/>
        <w:gridCol w:w="1050"/>
        <w:gridCol w:w="945"/>
        <w:gridCol w:w="1027"/>
        <w:gridCol w:w="902"/>
        <w:gridCol w:w="966"/>
        <w:gridCol w:w="915"/>
        <w:gridCol w:w="990"/>
        <w:gridCol w:w="1211"/>
        <w:tblGridChange w:id="21173">
          <w:tblGrid>
            <w:gridCol w:w="920"/>
            <w:gridCol w:w="654"/>
            <w:gridCol w:w="1050"/>
            <w:gridCol w:w="945"/>
            <w:gridCol w:w="1027"/>
            <w:gridCol w:w="902"/>
            <w:gridCol w:w="966"/>
            <w:gridCol w:w="915"/>
            <w:gridCol w:w="990"/>
            <w:gridCol w:w="1211"/>
          </w:tblGrid>
        </w:tblGridChange>
      </w:tblGrid>
      <w:tr w:rsidR="005D1AC9" w:rsidRPr="004A3CBF" w14:paraId="70DF534F" w14:textId="77777777" w:rsidTr="0065559D">
        <w:trPr>
          <w:trHeight w:val="690"/>
          <w:jc w:val="center"/>
          <w:trPrChange w:id="21174" w:author="Weber" w:date="2014-10-29T03:09:00Z">
            <w:trPr>
              <w:trHeight w:val="690"/>
              <w:jc w:val="center"/>
            </w:trPr>
          </w:trPrChange>
        </w:trPr>
        <w:tc>
          <w:tcPr>
            <w:tcW w:w="920" w:type="dxa"/>
            <w:tcBorders>
              <w:top w:val="single" w:sz="8" w:space="0" w:color="000000"/>
              <w:left w:val="single" w:sz="8" w:space="0" w:color="000000"/>
              <w:bottom w:val="single" w:sz="8" w:space="0" w:color="000000"/>
            </w:tcBorders>
            <w:tcMar>
              <w:left w:w="108" w:type="dxa"/>
              <w:right w:w="108" w:type="dxa"/>
            </w:tcMar>
            <w:vAlign w:val="center"/>
            <w:tcPrChange w:id="21175" w:author="Weber" w:date="2014-10-29T03:09:00Z">
              <w:tcPr>
                <w:tcW w:w="920" w:type="dxa"/>
                <w:tcBorders>
                  <w:top w:val="single" w:sz="8" w:space="0" w:color="000000"/>
                  <w:left w:val="single" w:sz="8" w:space="0" w:color="000000"/>
                  <w:bottom w:val="single" w:sz="8" w:space="0" w:color="000000"/>
                </w:tcBorders>
                <w:tcMar>
                  <w:left w:w="108" w:type="dxa"/>
                  <w:right w:w="108" w:type="dxa"/>
                </w:tcMar>
                <w:vAlign w:val="center"/>
              </w:tcPr>
            </w:tcPrChange>
          </w:tcPr>
          <w:p w14:paraId="3EDFBBC7" w14:textId="77777777" w:rsidR="005D1AC9" w:rsidRDefault="005D1AC9" w:rsidP="000D701F">
            <w:pPr>
              <w:snapToGrid w:val="0"/>
              <w:jc w:val="center"/>
              <w:rPr>
                <w:sz w:val="20"/>
                <w:szCs w:val="20"/>
                <w:lang w:eastAsia="en-US"/>
              </w:rPr>
            </w:pPr>
            <w:moveFrom w:id="21176" w:author="Weber" w:date="2014-10-29T03:09:00Z">
              <w:r>
                <w:rPr>
                  <w:sz w:val="20"/>
                  <w:szCs w:val="20"/>
                </w:rPr>
                <w:t>Storms</w:t>
              </w:r>
            </w:moveFrom>
          </w:p>
        </w:tc>
        <w:tc>
          <w:tcPr>
            <w:tcW w:w="654" w:type="dxa"/>
            <w:tcBorders>
              <w:top w:val="single" w:sz="8" w:space="0" w:color="000000"/>
              <w:left w:val="single" w:sz="8" w:space="0" w:color="000000"/>
              <w:bottom w:val="single" w:sz="8" w:space="0" w:color="000000"/>
            </w:tcBorders>
            <w:tcMar>
              <w:left w:w="108" w:type="dxa"/>
              <w:right w:w="108" w:type="dxa"/>
            </w:tcMar>
            <w:vAlign w:val="center"/>
            <w:tcPrChange w:id="21177" w:author="Weber" w:date="2014-10-29T03:09:00Z">
              <w:tcPr>
                <w:tcW w:w="654" w:type="dxa"/>
                <w:tcBorders>
                  <w:top w:val="single" w:sz="8" w:space="0" w:color="000000"/>
                  <w:left w:val="single" w:sz="8" w:space="0" w:color="000000"/>
                  <w:bottom w:val="single" w:sz="8" w:space="0" w:color="000000"/>
                </w:tcBorders>
                <w:tcMar>
                  <w:left w:w="108" w:type="dxa"/>
                  <w:right w:w="108" w:type="dxa"/>
                </w:tcMar>
                <w:vAlign w:val="center"/>
              </w:tcPr>
            </w:tcPrChange>
          </w:tcPr>
          <w:p w14:paraId="28339943" w14:textId="77777777" w:rsidR="005D1AC9" w:rsidRDefault="005D1AC9" w:rsidP="000D701F">
            <w:pPr>
              <w:snapToGrid w:val="0"/>
              <w:jc w:val="center"/>
              <w:rPr>
                <w:sz w:val="20"/>
                <w:szCs w:val="20"/>
              </w:rPr>
            </w:pPr>
            <w:moveFrom w:id="21178" w:author="Weber" w:date="2014-10-29T03:09:00Z">
              <w:r>
                <w:rPr>
                  <w:sz w:val="20"/>
                  <w:szCs w:val="20"/>
                </w:rPr>
                <w:t>Year</w:t>
              </w:r>
            </w:moveFrom>
          </w:p>
        </w:tc>
        <w:tc>
          <w:tcPr>
            <w:tcW w:w="1050" w:type="dxa"/>
            <w:tcBorders>
              <w:top w:val="single" w:sz="8" w:space="0" w:color="000000"/>
              <w:left w:val="single" w:sz="8" w:space="0" w:color="000000"/>
              <w:bottom w:val="single" w:sz="8" w:space="0" w:color="000000"/>
            </w:tcBorders>
            <w:tcMar>
              <w:left w:w="108" w:type="dxa"/>
              <w:right w:w="108" w:type="dxa"/>
            </w:tcMar>
            <w:vAlign w:val="center"/>
            <w:tcPrChange w:id="21179" w:author="Weber" w:date="2014-10-29T03:09:00Z">
              <w:tcPr>
                <w:tcW w:w="1050" w:type="dxa"/>
                <w:tcBorders>
                  <w:top w:val="single" w:sz="8" w:space="0" w:color="000000"/>
                  <w:left w:val="single" w:sz="8" w:space="0" w:color="000000"/>
                  <w:bottom w:val="single" w:sz="8" w:space="0" w:color="000000"/>
                </w:tcBorders>
                <w:tcMar>
                  <w:left w:w="108" w:type="dxa"/>
                  <w:right w:w="108" w:type="dxa"/>
                </w:tcMar>
                <w:vAlign w:val="center"/>
              </w:tcPr>
            </w:tcPrChange>
          </w:tcPr>
          <w:p w14:paraId="5E8B5C41" w14:textId="77777777" w:rsidR="005D1AC9" w:rsidRDefault="005D1AC9" w:rsidP="000D701F">
            <w:pPr>
              <w:snapToGrid w:val="0"/>
              <w:jc w:val="center"/>
              <w:rPr>
                <w:rFonts w:eastAsia="ヒラギノ明朝 Pro W3"/>
                <w:sz w:val="20"/>
                <w:szCs w:val="20"/>
              </w:rPr>
            </w:pPr>
            <w:moveFrom w:id="21180" w:author="Weber" w:date="2014-10-29T03:09:00Z">
              <w:r>
                <w:rPr>
                  <w:rFonts w:eastAsia="ヒラギノ明朝 Pro W3"/>
                  <w:sz w:val="20"/>
                  <w:szCs w:val="20"/>
                </w:rPr>
                <w:t>56-74</w:t>
              </w:r>
            </w:moveFrom>
          </w:p>
          <w:p w14:paraId="235F1D4E" w14:textId="77777777" w:rsidR="005D1AC9" w:rsidRDefault="005D1AC9" w:rsidP="000D701F">
            <w:pPr>
              <w:jc w:val="center"/>
              <w:rPr>
                <w:rFonts w:eastAsia="ヒラギノ明朝 Pro W3"/>
                <w:sz w:val="20"/>
                <w:szCs w:val="20"/>
              </w:rPr>
            </w:pPr>
            <w:moveFrom w:id="21181" w:author="Weber" w:date="2014-10-29T03:09:00Z">
              <w:r>
                <w:rPr>
                  <w:rFonts w:eastAsia="ヒラギノ明朝 Pro W3"/>
                  <w:sz w:val="20"/>
                  <w:szCs w:val="20"/>
                </w:rPr>
                <w:t>Model</w:t>
              </w:r>
            </w:moveFrom>
          </w:p>
          <w:p w14:paraId="12F3FE33" w14:textId="77777777" w:rsidR="005D1AC9" w:rsidRDefault="005D1AC9" w:rsidP="000D701F">
            <w:pPr>
              <w:jc w:val="center"/>
              <w:rPr>
                <w:sz w:val="20"/>
                <w:szCs w:val="20"/>
              </w:rPr>
            </w:pPr>
            <w:moveFrom w:id="21182" w:author="Weber" w:date="2014-10-29T03:09:00Z">
              <w:r>
                <w:rPr>
                  <w:sz w:val="20"/>
                  <w:szCs w:val="20"/>
                </w:rPr>
                <w:t>Threshold</w:t>
              </w:r>
            </w:moveFrom>
          </w:p>
        </w:tc>
        <w:tc>
          <w:tcPr>
            <w:tcW w:w="945" w:type="dxa"/>
            <w:tcBorders>
              <w:top w:val="single" w:sz="8" w:space="0" w:color="000000"/>
              <w:left w:val="single" w:sz="8" w:space="0" w:color="000000"/>
              <w:bottom w:val="single" w:sz="8" w:space="0" w:color="000000"/>
            </w:tcBorders>
            <w:vAlign w:val="center"/>
            <w:tcPrChange w:id="21183" w:author="Weber" w:date="2014-10-29T03:09:00Z">
              <w:tcPr>
                <w:tcW w:w="945" w:type="dxa"/>
                <w:tcBorders>
                  <w:top w:val="single" w:sz="8" w:space="0" w:color="000000"/>
                  <w:left w:val="single" w:sz="8" w:space="0" w:color="000000"/>
                  <w:bottom w:val="single" w:sz="8" w:space="0" w:color="000000"/>
                </w:tcBorders>
                <w:vAlign w:val="center"/>
              </w:tcPr>
            </w:tcPrChange>
          </w:tcPr>
          <w:p w14:paraId="356B9B3B" w14:textId="77777777" w:rsidR="005D1AC9" w:rsidRDefault="005D1AC9" w:rsidP="000D701F">
            <w:pPr>
              <w:snapToGrid w:val="0"/>
              <w:jc w:val="center"/>
              <w:rPr>
                <w:sz w:val="20"/>
                <w:szCs w:val="20"/>
              </w:rPr>
            </w:pPr>
            <w:moveFrom w:id="21184" w:author="Weber" w:date="2014-10-29T03:09:00Z">
              <w:r>
                <w:rPr>
                  <w:rFonts w:eastAsia="ヒラギノ明朝 Pro W6"/>
                  <w:sz w:val="20"/>
                  <w:szCs w:val="20"/>
                </w:rPr>
                <w:t>75-112</w:t>
              </w:r>
              <w:r>
                <w:rPr>
                  <w:sz w:val="20"/>
                  <w:szCs w:val="20"/>
                </w:rPr>
                <w:t xml:space="preserve"> Model Thresh.</w:t>
              </w:r>
            </w:moveFrom>
          </w:p>
        </w:tc>
        <w:tc>
          <w:tcPr>
            <w:tcW w:w="1027" w:type="dxa"/>
            <w:tcBorders>
              <w:top w:val="single" w:sz="8" w:space="0" w:color="000000"/>
              <w:left w:val="single" w:sz="8" w:space="0" w:color="000000"/>
              <w:bottom w:val="single" w:sz="8" w:space="0" w:color="000000"/>
            </w:tcBorders>
            <w:vAlign w:val="center"/>
            <w:tcPrChange w:id="21185" w:author="Weber" w:date="2014-10-29T03:09:00Z">
              <w:tcPr>
                <w:tcW w:w="1027" w:type="dxa"/>
                <w:tcBorders>
                  <w:top w:val="single" w:sz="8" w:space="0" w:color="000000"/>
                  <w:left w:val="single" w:sz="8" w:space="0" w:color="000000"/>
                  <w:bottom w:val="single" w:sz="8" w:space="0" w:color="000000"/>
                </w:tcBorders>
                <w:vAlign w:val="center"/>
              </w:tcPr>
            </w:tcPrChange>
          </w:tcPr>
          <w:p w14:paraId="7C2F02D1" w14:textId="77777777" w:rsidR="005D1AC9" w:rsidRDefault="005D1AC9" w:rsidP="000D701F">
            <w:pPr>
              <w:snapToGrid w:val="0"/>
              <w:jc w:val="center"/>
              <w:rPr>
                <w:rFonts w:eastAsia="ヒラギノ明朝 Pro W3"/>
                <w:sz w:val="20"/>
                <w:szCs w:val="20"/>
              </w:rPr>
            </w:pPr>
            <w:moveFrom w:id="21186" w:author="Weber" w:date="2014-10-29T03:09:00Z">
              <w:r>
                <w:rPr>
                  <w:rFonts w:eastAsia="ヒラギノ明朝 Pro W3"/>
                  <w:sz w:val="20"/>
                  <w:szCs w:val="20"/>
                </w:rPr>
                <w:t>&gt;112mph</w:t>
              </w:r>
            </w:moveFrom>
          </w:p>
          <w:p w14:paraId="328C0AB5" w14:textId="77777777" w:rsidR="005D1AC9" w:rsidRDefault="005D1AC9" w:rsidP="000D701F">
            <w:pPr>
              <w:jc w:val="center"/>
              <w:rPr>
                <w:sz w:val="20"/>
                <w:szCs w:val="20"/>
              </w:rPr>
            </w:pPr>
            <w:moveFrom w:id="21187" w:author="Weber" w:date="2014-10-29T03:09:00Z">
              <w:r>
                <w:rPr>
                  <w:sz w:val="20"/>
                  <w:szCs w:val="20"/>
                </w:rPr>
                <w:t>Model Thresh.</w:t>
              </w:r>
            </w:moveFrom>
          </w:p>
        </w:tc>
        <w:tc>
          <w:tcPr>
            <w:tcW w:w="902" w:type="dxa"/>
            <w:tcBorders>
              <w:top w:val="single" w:sz="8" w:space="0" w:color="000000"/>
              <w:left w:val="single" w:sz="8" w:space="0" w:color="000000"/>
              <w:bottom w:val="single" w:sz="8" w:space="0" w:color="000000"/>
            </w:tcBorders>
            <w:vAlign w:val="center"/>
            <w:tcPrChange w:id="21188" w:author="Weber" w:date="2014-10-29T03:09:00Z">
              <w:tcPr>
                <w:tcW w:w="902" w:type="dxa"/>
                <w:tcBorders>
                  <w:top w:val="single" w:sz="8" w:space="0" w:color="000000"/>
                  <w:left w:val="single" w:sz="8" w:space="0" w:color="000000"/>
                  <w:bottom w:val="single" w:sz="8" w:space="0" w:color="000000"/>
                </w:tcBorders>
                <w:vAlign w:val="center"/>
              </w:tcPr>
            </w:tcPrChange>
          </w:tcPr>
          <w:p w14:paraId="4183821E" w14:textId="77777777" w:rsidR="005D1AC9" w:rsidRDefault="005D1AC9" w:rsidP="000D701F">
            <w:pPr>
              <w:snapToGrid w:val="0"/>
              <w:jc w:val="center"/>
              <w:rPr>
                <w:sz w:val="20"/>
                <w:szCs w:val="20"/>
              </w:rPr>
            </w:pPr>
            <w:moveFrom w:id="21189" w:author="Weber" w:date="2014-10-29T03:09:00Z">
              <w:r>
                <w:rPr>
                  <w:sz w:val="20"/>
                  <w:szCs w:val="20"/>
                </w:rPr>
                <w:t>&gt;56mph Model Thresh.</w:t>
              </w:r>
            </w:moveFrom>
          </w:p>
        </w:tc>
        <w:tc>
          <w:tcPr>
            <w:tcW w:w="966" w:type="dxa"/>
            <w:tcBorders>
              <w:top w:val="single" w:sz="8" w:space="0" w:color="000000"/>
              <w:left w:val="single" w:sz="8" w:space="0" w:color="000000"/>
              <w:bottom w:val="single" w:sz="8" w:space="0" w:color="000000"/>
            </w:tcBorders>
            <w:vAlign w:val="center"/>
            <w:tcPrChange w:id="21190" w:author="Weber" w:date="2014-10-29T03:09:00Z">
              <w:tcPr>
                <w:tcW w:w="966" w:type="dxa"/>
                <w:tcBorders>
                  <w:top w:val="single" w:sz="8" w:space="0" w:color="000000"/>
                  <w:left w:val="single" w:sz="8" w:space="0" w:color="000000"/>
                  <w:bottom w:val="single" w:sz="8" w:space="0" w:color="000000"/>
                </w:tcBorders>
                <w:vAlign w:val="center"/>
              </w:tcPr>
            </w:tcPrChange>
          </w:tcPr>
          <w:p w14:paraId="6D2393DC" w14:textId="77777777" w:rsidR="005D1AC9" w:rsidRDefault="005D1AC9" w:rsidP="000D701F">
            <w:pPr>
              <w:snapToGrid w:val="0"/>
              <w:jc w:val="center"/>
              <w:rPr>
                <w:rFonts w:eastAsia="ヒラギノ明朝 Pro W3"/>
                <w:sz w:val="20"/>
                <w:szCs w:val="20"/>
              </w:rPr>
            </w:pPr>
            <w:moveFrom w:id="21191" w:author="Weber" w:date="2014-10-29T03:09:00Z">
              <w:r>
                <w:rPr>
                  <w:rFonts w:eastAsia="ヒラギノ明朝 Pro W3"/>
                  <w:sz w:val="20"/>
                  <w:szCs w:val="20"/>
                </w:rPr>
                <w:t>56-74</w:t>
              </w:r>
            </w:moveFrom>
          </w:p>
          <w:p w14:paraId="08EC4C65" w14:textId="77777777" w:rsidR="005D1AC9" w:rsidRDefault="005D1AC9" w:rsidP="000D701F">
            <w:pPr>
              <w:jc w:val="center"/>
              <w:rPr>
                <w:rFonts w:eastAsia="ヒラギノ明朝 Pro W3"/>
                <w:sz w:val="20"/>
                <w:szCs w:val="20"/>
              </w:rPr>
            </w:pPr>
            <w:moveFrom w:id="21192" w:author="Weber" w:date="2014-10-29T03:09:00Z">
              <w:r>
                <w:rPr>
                  <w:rFonts w:eastAsia="ヒラギノ明朝 Pro W3"/>
                  <w:sz w:val="20"/>
                  <w:szCs w:val="20"/>
                </w:rPr>
                <w:t>H*Wind</w:t>
              </w:r>
            </w:moveFrom>
          </w:p>
          <w:p w14:paraId="6C3B80B3" w14:textId="77777777" w:rsidR="005D1AC9" w:rsidRDefault="005D1AC9" w:rsidP="000D701F">
            <w:pPr>
              <w:jc w:val="center"/>
              <w:rPr>
                <w:sz w:val="20"/>
                <w:szCs w:val="20"/>
              </w:rPr>
            </w:pPr>
            <w:moveFrom w:id="21193" w:author="Weber" w:date="2014-10-29T03:09:00Z">
              <w:r>
                <w:rPr>
                  <w:sz w:val="20"/>
                  <w:szCs w:val="20"/>
                </w:rPr>
                <w:t>Thresh.</w:t>
              </w:r>
            </w:moveFrom>
          </w:p>
        </w:tc>
        <w:tc>
          <w:tcPr>
            <w:tcW w:w="915" w:type="dxa"/>
            <w:tcBorders>
              <w:top w:val="single" w:sz="8" w:space="0" w:color="000000"/>
              <w:left w:val="single" w:sz="8" w:space="0" w:color="000000"/>
              <w:bottom w:val="single" w:sz="8" w:space="0" w:color="000000"/>
            </w:tcBorders>
            <w:vAlign w:val="center"/>
            <w:tcPrChange w:id="21194" w:author="Weber" w:date="2014-10-29T03:09:00Z">
              <w:tcPr>
                <w:tcW w:w="915" w:type="dxa"/>
                <w:tcBorders>
                  <w:top w:val="single" w:sz="8" w:space="0" w:color="000000"/>
                  <w:left w:val="single" w:sz="8" w:space="0" w:color="000000"/>
                  <w:bottom w:val="single" w:sz="8" w:space="0" w:color="000000"/>
                </w:tcBorders>
                <w:vAlign w:val="center"/>
              </w:tcPr>
            </w:tcPrChange>
          </w:tcPr>
          <w:p w14:paraId="41C55434" w14:textId="77777777" w:rsidR="005D1AC9" w:rsidRDefault="005D1AC9" w:rsidP="000D701F">
            <w:pPr>
              <w:snapToGrid w:val="0"/>
              <w:jc w:val="center"/>
              <w:rPr>
                <w:rFonts w:eastAsia="ヒラギノ明朝 Pro W3"/>
                <w:sz w:val="20"/>
                <w:szCs w:val="20"/>
              </w:rPr>
            </w:pPr>
            <w:moveFrom w:id="21195" w:author="Weber" w:date="2014-10-29T03:09:00Z">
              <w:r>
                <w:rPr>
                  <w:rFonts w:eastAsia="ヒラギノ明朝 Pro W3"/>
                  <w:sz w:val="20"/>
                  <w:szCs w:val="20"/>
                </w:rPr>
                <w:t>75-112</w:t>
              </w:r>
            </w:moveFrom>
          </w:p>
          <w:p w14:paraId="4A3C2E6D" w14:textId="77777777" w:rsidR="005D1AC9" w:rsidRDefault="005D1AC9" w:rsidP="000D701F">
            <w:pPr>
              <w:jc w:val="center"/>
              <w:rPr>
                <w:sz w:val="20"/>
                <w:szCs w:val="20"/>
              </w:rPr>
            </w:pPr>
            <w:moveFrom w:id="21196" w:author="Weber" w:date="2014-10-29T03:09:00Z">
              <w:r>
                <w:rPr>
                  <w:sz w:val="20"/>
                  <w:szCs w:val="20"/>
                </w:rPr>
                <w:t>H*Wind Thresh.</w:t>
              </w:r>
            </w:moveFrom>
          </w:p>
        </w:tc>
        <w:tc>
          <w:tcPr>
            <w:tcW w:w="990" w:type="dxa"/>
            <w:tcBorders>
              <w:top w:val="single" w:sz="8" w:space="0" w:color="000000"/>
              <w:left w:val="single" w:sz="8" w:space="0" w:color="000000"/>
              <w:bottom w:val="single" w:sz="8" w:space="0" w:color="000000"/>
            </w:tcBorders>
            <w:vAlign w:val="center"/>
            <w:tcPrChange w:id="21197" w:author="Weber" w:date="2014-10-29T03:09:00Z">
              <w:tcPr>
                <w:tcW w:w="990" w:type="dxa"/>
                <w:tcBorders>
                  <w:top w:val="single" w:sz="8" w:space="0" w:color="000000"/>
                  <w:left w:val="single" w:sz="8" w:space="0" w:color="000000"/>
                  <w:bottom w:val="single" w:sz="8" w:space="0" w:color="000000"/>
                </w:tcBorders>
                <w:vAlign w:val="center"/>
              </w:tcPr>
            </w:tcPrChange>
          </w:tcPr>
          <w:p w14:paraId="01CDD5C8" w14:textId="77777777" w:rsidR="005D1AC9" w:rsidRDefault="005D1AC9" w:rsidP="000D701F">
            <w:pPr>
              <w:snapToGrid w:val="0"/>
              <w:jc w:val="center"/>
              <w:rPr>
                <w:rFonts w:eastAsia="ヒラギノ明朝 Pro W3"/>
                <w:sz w:val="20"/>
                <w:szCs w:val="20"/>
              </w:rPr>
            </w:pPr>
            <w:moveFrom w:id="21198" w:author="Weber" w:date="2014-10-29T03:09:00Z">
              <w:r>
                <w:rPr>
                  <w:rFonts w:eastAsia="ヒラギノ明朝 Pro W3"/>
                  <w:sz w:val="20"/>
                  <w:szCs w:val="20"/>
                </w:rPr>
                <w:t>&gt;112mph</w:t>
              </w:r>
            </w:moveFrom>
          </w:p>
          <w:p w14:paraId="508F0663" w14:textId="77777777" w:rsidR="005D1AC9" w:rsidRDefault="005D1AC9" w:rsidP="000D701F">
            <w:pPr>
              <w:jc w:val="center"/>
              <w:rPr>
                <w:rFonts w:eastAsia="ヒラギノ明朝 Pro W3"/>
                <w:sz w:val="20"/>
                <w:szCs w:val="20"/>
              </w:rPr>
            </w:pPr>
            <w:moveFrom w:id="21199" w:author="Weber" w:date="2014-10-29T03:09:00Z">
              <w:r>
                <w:rPr>
                  <w:rFonts w:eastAsia="ヒラギノ明朝 Pro W3"/>
                  <w:sz w:val="20"/>
                  <w:szCs w:val="20"/>
                </w:rPr>
                <w:t>H*Wind</w:t>
              </w:r>
            </w:moveFrom>
          </w:p>
          <w:p w14:paraId="19F4EEAB" w14:textId="77777777" w:rsidR="005D1AC9" w:rsidRDefault="005D1AC9" w:rsidP="000D701F">
            <w:pPr>
              <w:jc w:val="center"/>
              <w:rPr>
                <w:sz w:val="20"/>
                <w:szCs w:val="20"/>
              </w:rPr>
            </w:pPr>
            <w:moveFrom w:id="21200" w:author="Weber" w:date="2014-10-29T03:09:00Z">
              <w:r>
                <w:rPr>
                  <w:sz w:val="20"/>
                  <w:szCs w:val="20"/>
                </w:rPr>
                <w:t>Thresh.</w:t>
              </w:r>
            </w:moveFrom>
          </w:p>
        </w:tc>
        <w:tc>
          <w:tcPr>
            <w:tcW w:w="1211" w:type="dxa"/>
            <w:tcBorders>
              <w:top w:val="single" w:sz="8" w:space="0" w:color="000000"/>
              <w:left w:val="single" w:sz="8" w:space="0" w:color="000000"/>
              <w:bottom w:val="single" w:sz="8" w:space="0" w:color="000000"/>
              <w:right w:val="single" w:sz="8" w:space="0" w:color="000000"/>
            </w:tcBorders>
            <w:vAlign w:val="center"/>
            <w:tcPrChange w:id="21201" w:author="Weber" w:date="2014-10-29T03:09:00Z">
              <w:tcPr>
                <w:tcW w:w="1211" w:type="dxa"/>
                <w:tcBorders>
                  <w:top w:val="single" w:sz="8" w:space="0" w:color="000000"/>
                  <w:left w:val="single" w:sz="8" w:space="0" w:color="000000"/>
                  <w:bottom w:val="single" w:sz="8" w:space="0" w:color="000000"/>
                  <w:right w:val="single" w:sz="8" w:space="0" w:color="000000"/>
                </w:tcBorders>
                <w:vAlign w:val="center"/>
              </w:tcPr>
            </w:tcPrChange>
          </w:tcPr>
          <w:p w14:paraId="6474D369" w14:textId="77777777" w:rsidR="005D1AC9" w:rsidRDefault="005D1AC9" w:rsidP="000D701F">
            <w:pPr>
              <w:snapToGrid w:val="0"/>
              <w:jc w:val="center"/>
              <w:rPr>
                <w:sz w:val="20"/>
                <w:szCs w:val="20"/>
              </w:rPr>
            </w:pPr>
            <w:moveFrom w:id="21202" w:author="Weber" w:date="2014-10-29T03:09:00Z">
              <w:r>
                <w:rPr>
                  <w:sz w:val="20"/>
                  <w:szCs w:val="20"/>
                </w:rPr>
                <w:t>&gt;56mph H*Wind Thresh.</w:t>
              </w:r>
            </w:moveFrom>
          </w:p>
        </w:tc>
      </w:tr>
      <w:tr w:rsidR="005D1AC9" w:rsidRPr="004A3CBF" w14:paraId="4B1CEE91" w14:textId="77777777" w:rsidTr="0065559D">
        <w:trPr>
          <w:trHeight w:val="690"/>
          <w:jc w:val="center"/>
          <w:trPrChange w:id="21203" w:author="Weber" w:date="2014-10-29T03:09:00Z">
            <w:trPr>
              <w:trHeight w:val="690"/>
              <w:jc w:val="center"/>
            </w:trPr>
          </w:trPrChange>
        </w:trPr>
        <w:tc>
          <w:tcPr>
            <w:tcW w:w="920" w:type="dxa"/>
            <w:tcBorders>
              <w:top w:val="single" w:sz="8" w:space="0" w:color="000000"/>
              <w:left w:val="single" w:sz="8" w:space="0" w:color="000000"/>
              <w:bottom w:val="single" w:sz="8" w:space="0" w:color="000000"/>
            </w:tcBorders>
            <w:tcMar>
              <w:left w:w="108" w:type="dxa"/>
              <w:right w:w="108" w:type="dxa"/>
            </w:tcMar>
            <w:vAlign w:val="center"/>
            <w:tcPrChange w:id="21204" w:author="Weber" w:date="2014-10-29T03:09:00Z">
              <w:tcPr>
                <w:tcW w:w="920" w:type="dxa"/>
                <w:tcBorders>
                  <w:top w:val="single" w:sz="8" w:space="0" w:color="000000"/>
                  <w:left w:val="single" w:sz="8" w:space="0" w:color="000000"/>
                  <w:bottom w:val="single" w:sz="8" w:space="0" w:color="000000"/>
                </w:tcBorders>
                <w:tcMar>
                  <w:left w:w="108" w:type="dxa"/>
                  <w:right w:w="108" w:type="dxa"/>
                </w:tcMar>
                <w:vAlign w:val="center"/>
              </w:tcPr>
            </w:tcPrChange>
          </w:tcPr>
          <w:p w14:paraId="428BFAAE" w14:textId="77777777" w:rsidR="005D1AC9" w:rsidRDefault="005D1AC9" w:rsidP="000D701F">
            <w:pPr>
              <w:snapToGrid w:val="0"/>
              <w:jc w:val="center"/>
              <w:rPr>
                <w:sz w:val="20"/>
                <w:szCs w:val="20"/>
              </w:rPr>
            </w:pPr>
            <w:moveFrom w:id="21205" w:author="Weber" w:date="2014-10-29T03:09:00Z">
              <w:r>
                <w:rPr>
                  <w:sz w:val="20"/>
                  <w:szCs w:val="20"/>
                </w:rPr>
                <w:t>Andrew</w:t>
              </w:r>
            </w:moveFrom>
          </w:p>
        </w:tc>
        <w:tc>
          <w:tcPr>
            <w:tcW w:w="654" w:type="dxa"/>
            <w:tcBorders>
              <w:top w:val="single" w:sz="8" w:space="0" w:color="000000"/>
              <w:left w:val="single" w:sz="8" w:space="0" w:color="000000"/>
              <w:bottom w:val="single" w:sz="8" w:space="0" w:color="000000"/>
            </w:tcBorders>
            <w:tcMar>
              <w:left w:w="108" w:type="dxa"/>
              <w:right w:w="108" w:type="dxa"/>
            </w:tcMar>
            <w:vAlign w:val="center"/>
            <w:tcPrChange w:id="21206" w:author="Weber" w:date="2014-10-29T03:09:00Z">
              <w:tcPr>
                <w:tcW w:w="654" w:type="dxa"/>
                <w:tcBorders>
                  <w:top w:val="single" w:sz="8" w:space="0" w:color="000000"/>
                  <w:left w:val="single" w:sz="8" w:space="0" w:color="000000"/>
                  <w:bottom w:val="single" w:sz="8" w:space="0" w:color="000000"/>
                </w:tcBorders>
                <w:tcMar>
                  <w:left w:w="108" w:type="dxa"/>
                  <w:right w:w="108" w:type="dxa"/>
                </w:tcMar>
                <w:vAlign w:val="center"/>
              </w:tcPr>
            </w:tcPrChange>
          </w:tcPr>
          <w:p w14:paraId="0F1CBE27" w14:textId="77777777" w:rsidR="005D1AC9" w:rsidRDefault="005D1AC9" w:rsidP="000D701F">
            <w:pPr>
              <w:snapToGrid w:val="0"/>
              <w:jc w:val="center"/>
              <w:rPr>
                <w:sz w:val="20"/>
                <w:szCs w:val="20"/>
              </w:rPr>
            </w:pPr>
            <w:moveFrom w:id="21207" w:author="Weber" w:date="2014-10-29T03:09:00Z">
              <w:r>
                <w:rPr>
                  <w:sz w:val="20"/>
                  <w:szCs w:val="20"/>
                </w:rPr>
                <w:t>1992</w:t>
              </w:r>
            </w:moveFrom>
          </w:p>
        </w:tc>
        <w:tc>
          <w:tcPr>
            <w:tcW w:w="1050" w:type="dxa"/>
            <w:tcBorders>
              <w:top w:val="single" w:sz="8" w:space="0" w:color="000000"/>
              <w:left w:val="single" w:sz="8" w:space="0" w:color="000000"/>
              <w:bottom w:val="single" w:sz="8" w:space="0" w:color="000000"/>
            </w:tcBorders>
            <w:tcMar>
              <w:left w:w="108" w:type="dxa"/>
              <w:right w:w="108" w:type="dxa"/>
            </w:tcMar>
            <w:vAlign w:val="center"/>
            <w:tcPrChange w:id="21208" w:author="Weber" w:date="2014-10-29T03:09:00Z">
              <w:tcPr>
                <w:tcW w:w="1050" w:type="dxa"/>
                <w:tcBorders>
                  <w:top w:val="single" w:sz="8" w:space="0" w:color="000000"/>
                  <w:left w:val="single" w:sz="8" w:space="0" w:color="000000"/>
                  <w:bottom w:val="single" w:sz="8" w:space="0" w:color="000000"/>
                </w:tcBorders>
                <w:tcMar>
                  <w:left w:w="108" w:type="dxa"/>
                  <w:right w:w="108" w:type="dxa"/>
                </w:tcMar>
                <w:vAlign w:val="center"/>
              </w:tcPr>
            </w:tcPrChange>
          </w:tcPr>
          <w:p w14:paraId="5CB7A8F2" w14:textId="77777777" w:rsidR="005D1AC9" w:rsidRDefault="005D1AC9" w:rsidP="000D701F">
            <w:pPr>
              <w:snapToGrid w:val="0"/>
              <w:jc w:val="center"/>
              <w:rPr>
                <w:rFonts w:eastAsia="Arial"/>
                <w:sz w:val="20"/>
                <w:szCs w:val="20"/>
              </w:rPr>
            </w:pPr>
            <w:moveFrom w:id="21209" w:author="Weber" w:date="2014-10-29T03:09:00Z">
              <w:r>
                <w:rPr>
                  <w:rFonts w:eastAsia="Arial"/>
                  <w:sz w:val="20"/>
                  <w:szCs w:val="20"/>
                </w:rPr>
                <w:t>6.11</w:t>
              </w:r>
            </w:moveFrom>
          </w:p>
        </w:tc>
        <w:tc>
          <w:tcPr>
            <w:tcW w:w="945" w:type="dxa"/>
            <w:tcBorders>
              <w:top w:val="single" w:sz="8" w:space="0" w:color="000000"/>
              <w:left w:val="single" w:sz="8" w:space="0" w:color="000000"/>
              <w:bottom w:val="single" w:sz="8" w:space="0" w:color="000000"/>
            </w:tcBorders>
            <w:vAlign w:val="center"/>
            <w:tcPrChange w:id="21210" w:author="Weber" w:date="2014-10-29T03:09:00Z">
              <w:tcPr>
                <w:tcW w:w="945" w:type="dxa"/>
                <w:tcBorders>
                  <w:top w:val="single" w:sz="8" w:space="0" w:color="000000"/>
                  <w:left w:val="single" w:sz="8" w:space="0" w:color="000000"/>
                  <w:bottom w:val="single" w:sz="8" w:space="0" w:color="000000"/>
                </w:tcBorders>
                <w:vAlign w:val="center"/>
              </w:tcPr>
            </w:tcPrChange>
          </w:tcPr>
          <w:p w14:paraId="0CD93065" w14:textId="77777777" w:rsidR="005D1AC9" w:rsidRDefault="005D1AC9" w:rsidP="000D701F">
            <w:pPr>
              <w:snapToGrid w:val="0"/>
              <w:jc w:val="center"/>
              <w:rPr>
                <w:rFonts w:eastAsia="Arial"/>
                <w:sz w:val="20"/>
                <w:szCs w:val="20"/>
              </w:rPr>
            </w:pPr>
            <w:moveFrom w:id="21211" w:author="Weber" w:date="2014-10-29T03:09:00Z">
              <w:r>
                <w:rPr>
                  <w:rFonts w:eastAsia="Arial"/>
                  <w:sz w:val="20"/>
                  <w:szCs w:val="20"/>
                </w:rPr>
                <w:t>15.75</w:t>
              </w:r>
            </w:moveFrom>
          </w:p>
        </w:tc>
        <w:tc>
          <w:tcPr>
            <w:tcW w:w="1027" w:type="dxa"/>
            <w:tcBorders>
              <w:top w:val="single" w:sz="8" w:space="0" w:color="000000"/>
              <w:left w:val="single" w:sz="8" w:space="0" w:color="000000"/>
              <w:bottom w:val="single" w:sz="8" w:space="0" w:color="000000"/>
            </w:tcBorders>
            <w:vAlign w:val="center"/>
            <w:tcPrChange w:id="21212" w:author="Weber" w:date="2014-10-29T03:09:00Z">
              <w:tcPr>
                <w:tcW w:w="1027" w:type="dxa"/>
                <w:tcBorders>
                  <w:top w:val="single" w:sz="8" w:space="0" w:color="000000"/>
                  <w:left w:val="single" w:sz="8" w:space="0" w:color="000000"/>
                  <w:bottom w:val="single" w:sz="8" w:space="0" w:color="000000"/>
                </w:tcBorders>
                <w:vAlign w:val="center"/>
              </w:tcPr>
            </w:tcPrChange>
          </w:tcPr>
          <w:p w14:paraId="03225C6D" w14:textId="77777777" w:rsidR="005D1AC9" w:rsidRDefault="005D1AC9" w:rsidP="000D701F">
            <w:pPr>
              <w:snapToGrid w:val="0"/>
              <w:jc w:val="center"/>
              <w:rPr>
                <w:rFonts w:eastAsia="Arial"/>
                <w:sz w:val="20"/>
                <w:szCs w:val="20"/>
              </w:rPr>
            </w:pPr>
            <w:moveFrom w:id="21213" w:author="Weber" w:date="2014-10-29T03:09:00Z">
              <w:r>
                <w:rPr>
                  <w:rFonts w:eastAsia="Arial"/>
                  <w:sz w:val="20"/>
                  <w:szCs w:val="20"/>
                </w:rPr>
                <w:t>7.024</w:t>
              </w:r>
            </w:moveFrom>
          </w:p>
        </w:tc>
        <w:tc>
          <w:tcPr>
            <w:tcW w:w="902" w:type="dxa"/>
            <w:tcBorders>
              <w:top w:val="single" w:sz="8" w:space="0" w:color="000000"/>
              <w:left w:val="single" w:sz="8" w:space="0" w:color="000000"/>
              <w:bottom w:val="single" w:sz="8" w:space="0" w:color="000000"/>
            </w:tcBorders>
            <w:vAlign w:val="center"/>
            <w:tcPrChange w:id="21214" w:author="Weber" w:date="2014-10-29T03:09:00Z">
              <w:tcPr>
                <w:tcW w:w="902" w:type="dxa"/>
                <w:tcBorders>
                  <w:top w:val="single" w:sz="8" w:space="0" w:color="000000"/>
                  <w:left w:val="single" w:sz="8" w:space="0" w:color="000000"/>
                  <w:bottom w:val="single" w:sz="8" w:space="0" w:color="000000"/>
                </w:tcBorders>
                <w:vAlign w:val="center"/>
              </w:tcPr>
            </w:tcPrChange>
          </w:tcPr>
          <w:p w14:paraId="58406AE2" w14:textId="77777777" w:rsidR="005D1AC9" w:rsidRDefault="005D1AC9" w:rsidP="000D701F">
            <w:pPr>
              <w:snapToGrid w:val="0"/>
              <w:jc w:val="center"/>
              <w:rPr>
                <w:rFonts w:eastAsia="Arial"/>
                <w:sz w:val="20"/>
                <w:szCs w:val="20"/>
              </w:rPr>
            </w:pPr>
            <w:moveFrom w:id="21215" w:author="Weber" w:date="2014-10-29T03:09:00Z">
              <w:r>
                <w:rPr>
                  <w:rFonts w:eastAsia="Arial"/>
                  <w:sz w:val="20"/>
                  <w:szCs w:val="20"/>
                </w:rPr>
                <w:t>10.81</w:t>
              </w:r>
            </w:moveFrom>
          </w:p>
        </w:tc>
        <w:tc>
          <w:tcPr>
            <w:tcW w:w="966" w:type="dxa"/>
            <w:tcBorders>
              <w:top w:val="single" w:sz="8" w:space="0" w:color="000000"/>
              <w:left w:val="single" w:sz="8" w:space="0" w:color="000000"/>
              <w:bottom w:val="single" w:sz="8" w:space="0" w:color="000000"/>
            </w:tcBorders>
            <w:vAlign w:val="center"/>
            <w:tcPrChange w:id="21216" w:author="Weber" w:date="2014-10-29T03:09:00Z">
              <w:tcPr>
                <w:tcW w:w="966" w:type="dxa"/>
                <w:tcBorders>
                  <w:top w:val="single" w:sz="8" w:space="0" w:color="000000"/>
                  <w:left w:val="single" w:sz="8" w:space="0" w:color="000000"/>
                  <w:bottom w:val="single" w:sz="8" w:space="0" w:color="000000"/>
                </w:tcBorders>
                <w:vAlign w:val="center"/>
              </w:tcPr>
            </w:tcPrChange>
          </w:tcPr>
          <w:p w14:paraId="3A513D2A" w14:textId="77777777" w:rsidR="005D1AC9" w:rsidRDefault="005D1AC9" w:rsidP="000D701F">
            <w:pPr>
              <w:snapToGrid w:val="0"/>
              <w:jc w:val="center"/>
              <w:rPr>
                <w:rFonts w:eastAsia="Arial"/>
                <w:sz w:val="20"/>
                <w:szCs w:val="20"/>
              </w:rPr>
            </w:pPr>
            <w:moveFrom w:id="21217" w:author="Weber" w:date="2014-10-29T03:09:00Z">
              <w:r>
                <w:rPr>
                  <w:rFonts w:eastAsia="Arial"/>
                  <w:sz w:val="20"/>
                  <w:szCs w:val="20"/>
                </w:rPr>
                <w:t>12.19</w:t>
              </w:r>
            </w:moveFrom>
          </w:p>
        </w:tc>
        <w:tc>
          <w:tcPr>
            <w:tcW w:w="915" w:type="dxa"/>
            <w:tcBorders>
              <w:top w:val="single" w:sz="8" w:space="0" w:color="000000"/>
              <w:left w:val="single" w:sz="8" w:space="0" w:color="000000"/>
              <w:bottom w:val="single" w:sz="8" w:space="0" w:color="000000"/>
            </w:tcBorders>
            <w:vAlign w:val="center"/>
            <w:tcPrChange w:id="21218" w:author="Weber" w:date="2014-10-29T03:09:00Z">
              <w:tcPr>
                <w:tcW w:w="915" w:type="dxa"/>
                <w:tcBorders>
                  <w:top w:val="single" w:sz="8" w:space="0" w:color="000000"/>
                  <w:left w:val="single" w:sz="8" w:space="0" w:color="000000"/>
                  <w:bottom w:val="single" w:sz="8" w:space="0" w:color="000000"/>
                </w:tcBorders>
                <w:vAlign w:val="center"/>
              </w:tcPr>
            </w:tcPrChange>
          </w:tcPr>
          <w:p w14:paraId="59A455AA" w14:textId="77777777" w:rsidR="005D1AC9" w:rsidRDefault="005D1AC9" w:rsidP="000D701F">
            <w:pPr>
              <w:snapToGrid w:val="0"/>
              <w:jc w:val="center"/>
              <w:rPr>
                <w:rFonts w:eastAsia="Arial"/>
                <w:sz w:val="20"/>
                <w:szCs w:val="20"/>
              </w:rPr>
            </w:pPr>
            <w:moveFrom w:id="21219" w:author="Weber" w:date="2014-10-29T03:09:00Z">
              <w:r>
                <w:rPr>
                  <w:rFonts w:eastAsia="Arial"/>
                  <w:sz w:val="20"/>
                  <w:szCs w:val="20"/>
                </w:rPr>
                <w:t>14.26</w:t>
              </w:r>
            </w:moveFrom>
          </w:p>
        </w:tc>
        <w:tc>
          <w:tcPr>
            <w:tcW w:w="990" w:type="dxa"/>
            <w:tcBorders>
              <w:top w:val="single" w:sz="8" w:space="0" w:color="000000"/>
              <w:left w:val="single" w:sz="8" w:space="0" w:color="000000"/>
              <w:bottom w:val="single" w:sz="8" w:space="0" w:color="000000"/>
            </w:tcBorders>
            <w:vAlign w:val="center"/>
            <w:tcPrChange w:id="21220" w:author="Weber" w:date="2014-10-29T03:09:00Z">
              <w:tcPr>
                <w:tcW w:w="990" w:type="dxa"/>
                <w:tcBorders>
                  <w:top w:val="single" w:sz="8" w:space="0" w:color="000000"/>
                  <w:left w:val="single" w:sz="8" w:space="0" w:color="000000"/>
                  <w:bottom w:val="single" w:sz="8" w:space="0" w:color="000000"/>
                </w:tcBorders>
                <w:vAlign w:val="center"/>
              </w:tcPr>
            </w:tcPrChange>
          </w:tcPr>
          <w:p w14:paraId="107739B2" w14:textId="77777777" w:rsidR="005D1AC9" w:rsidRDefault="005D1AC9" w:rsidP="000D701F">
            <w:pPr>
              <w:snapToGrid w:val="0"/>
              <w:jc w:val="center"/>
              <w:rPr>
                <w:rFonts w:eastAsia="Arial"/>
                <w:sz w:val="20"/>
                <w:szCs w:val="20"/>
              </w:rPr>
            </w:pPr>
            <w:moveFrom w:id="21221" w:author="Weber" w:date="2014-10-29T03:09:00Z">
              <w:r>
                <w:rPr>
                  <w:rFonts w:eastAsia="Arial"/>
                  <w:sz w:val="20"/>
                  <w:szCs w:val="20"/>
                </w:rPr>
                <w:t>5.82</w:t>
              </w:r>
            </w:moveFrom>
          </w:p>
        </w:tc>
        <w:tc>
          <w:tcPr>
            <w:tcW w:w="1211" w:type="dxa"/>
            <w:tcBorders>
              <w:top w:val="single" w:sz="8" w:space="0" w:color="000000"/>
              <w:left w:val="single" w:sz="8" w:space="0" w:color="000000"/>
              <w:bottom w:val="single" w:sz="8" w:space="0" w:color="000000"/>
              <w:right w:val="single" w:sz="8" w:space="0" w:color="000000"/>
            </w:tcBorders>
            <w:vAlign w:val="center"/>
            <w:tcPrChange w:id="21222" w:author="Weber" w:date="2014-10-29T03:09:00Z">
              <w:tcPr>
                <w:tcW w:w="1211" w:type="dxa"/>
                <w:tcBorders>
                  <w:top w:val="single" w:sz="8" w:space="0" w:color="000000"/>
                  <w:left w:val="single" w:sz="8" w:space="0" w:color="000000"/>
                  <w:bottom w:val="single" w:sz="8" w:space="0" w:color="000000"/>
                  <w:right w:val="single" w:sz="8" w:space="0" w:color="000000"/>
                </w:tcBorders>
                <w:vAlign w:val="center"/>
              </w:tcPr>
            </w:tcPrChange>
          </w:tcPr>
          <w:p w14:paraId="48ED1A76" w14:textId="77777777" w:rsidR="005D1AC9" w:rsidRDefault="005D1AC9" w:rsidP="000D701F">
            <w:pPr>
              <w:snapToGrid w:val="0"/>
              <w:jc w:val="center"/>
              <w:rPr>
                <w:rFonts w:eastAsia="Arial"/>
                <w:sz w:val="20"/>
                <w:szCs w:val="20"/>
              </w:rPr>
            </w:pPr>
            <w:moveFrom w:id="21223" w:author="Weber" w:date="2014-10-29T03:09:00Z">
              <w:r>
                <w:rPr>
                  <w:rFonts w:eastAsia="Arial"/>
                  <w:sz w:val="20"/>
                  <w:szCs w:val="20"/>
                </w:rPr>
                <w:t>11.10</w:t>
              </w:r>
            </w:moveFrom>
          </w:p>
        </w:tc>
      </w:tr>
      <w:tr w:rsidR="005D1AC9" w:rsidRPr="004A3CBF" w14:paraId="7721A8AE" w14:textId="77777777" w:rsidTr="0065559D">
        <w:trPr>
          <w:trHeight w:val="690"/>
          <w:jc w:val="center"/>
          <w:trPrChange w:id="21224" w:author="Weber" w:date="2014-10-29T03:09:00Z">
            <w:trPr>
              <w:trHeight w:val="690"/>
              <w:jc w:val="center"/>
            </w:trPr>
          </w:trPrChange>
        </w:trPr>
        <w:tc>
          <w:tcPr>
            <w:tcW w:w="920" w:type="dxa"/>
            <w:tcBorders>
              <w:top w:val="single" w:sz="8" w:space="0" w:color="000000"/>
              <w:left w:val="single" w:sz="8" w:space="0" w:color="000000"/>
              <w:bottom w:val="single" w:sz="8" w:space="0" w:color="000000"/>
            </w:tcBorders>
            <w:tcMar>
              <w:left w:w="108" w:type="dxa"/>
              <w:right w:w="108" w:type="dxa"/>
            </w:tcMar>
            <w:vAlign w:val="center"/>
            <w:tcPrChange w:id="21225" w:author="Weber" w:date="2014-10-29T03:09:00Z">
              <w:tcPr>
                <w:tcW w:w="920" w:type="dxa"/>
                <w:tcBorders>
                  <w:top w:val="single" w:sz="8" w:space="0" w:color="000000"/>
                  <w:left w:val="single" w:sz="8" w:space="0" w:color="000000"/>
                  <w:bottom w:val="single" w:sz="8" w:space="0" w:color="000000"/>
                </w:tcBorders>
                <w:tcMar>
                  <w:left w:w="108" w:type="dxa"/>
                  <w:right w:w="108" w:type="dxa"/>
                </w:tcMar>
                <w:vAlign w:val="center"/>
              </w:tcPr>
            </w:tcPrChange>
          </w:tcPr>
          <w:p w14:paraId="2FF91861" w14:textId="77777777" w:rsidR="005D1AC9" w:rsidRDefault="005D1AC9" w:rsidP="000D701F">
            <w:pPr>
              <w:snapToGrid w:val="0"/>
              <w:jc w:val="center"/>
              <w:rPr>
                <w:sz w:val="20"/>
                <w:szCs w:val="20"/>
              </w:rPr>
            </w:pPr>
            <w:moveFrom w:id="21226" w:author="Weber" w:date="2014-10-29T03:09:00Z">
              <w:r>
                <w:rPr>
                  <w:sz w:val="20"/>
                  <w:szCs w:val="20"/>
                </w:rPr>
                <w:t>Charley</w:t>
              </w:r>
            </w:moveFrom>
          </w:p>
        </w:tc>
        <w:tc>
          <w:tcPr>
            <w:tcW w:w="654" w:type="dxa"/>
            <w:tcBorders>
              <w:top w:val="single" w:sz="8" w:space="0" w:color="000000"/>
              <w:left w:val="single" w:sz="8" w:space="0" w:color="000000"/>
              <w:bottom w:val="single" w:sz="8" w:space="0" w:color="000000"/>
            </w:tcBorders>
            <w:tcMar>
              <w:left w:w="108" w:type="dxa"/>
              <w:right w:w="108" w:type="dxa"/>
            </w:tcMar>
            <w:vAlign w:val="center"/>
            <w:tcPrChange w:id="21227" w:author="Weber" w:date="2014-10-29T03:09:00Z">
              <w:tcPr>
                <w:tcW w:w="654" w:type="dxa"/>
                <w:tcBorders>
                  <w:top w:val="single" w:sz="8" w:space="0" w:color="000000"/>
                  <w:left w:val="single" w:sz="8" w:space="0" w:color="000000"/>
                  <w:bottom w:val="single" w:sz="8" w:space="0" w:color="000000"/>
                </w:tcBorders>
                <w:tcMar>
                  <w:left w:w="108" w:type="dxa"/>
                  <w:right w:w="108" w:type="dxa"/>
                </w:tcMar>
                <w:vAlign w:val="center"/>
              </w:tcPr>
            </w:tcPrChange>
          </w:tcPr>
          <w:p w14:paraId="022903B4" w14:textId="77777777" w:rsidR="005D1AC9" w:rsidRDefault="005D1AC9" w:rsidP="000D701F">
            <w:pPr>
              <w:snapToGrid w:val="0"/>
              <w:jc w:val="center"/>
              <w:rPr>
                <w:sz w:val="20"/>
                <w:szCs w:val="20"/>
              </w:rPr>
            </w:pPr>
            <w:moveFrom w:id="21228" w:author="Weber" w:date="2014-10-29T03:09:00Z">
              <w:r>
                <w:rPr>
                  <w:sz w:val="20"/>
                  <w:szCs w:val="20"/>
                </w:rPr>
                <w:t>2004</w:t>
              </w:r>
            </w:moveFrom>
          </w:p>
        </w:tc>
        <w:tc>
          <w:tcPr>
            <w:tcW w:w="1050" w:type="dxa"/>
            <w:tcBorders>
              <w:top w:val="single" w:sz="8" w:space="0" w:color="000000"/>
              <w:left w:val="single" w:sz="8" w:space="0" w:color="000000"/>
              <w:bottom w:val="single" w:sz="8" w:space="0" w:color="000000"/>
            </w:tcBorders>
            <w:tcMar>
              <w:left w:w="108" w:type="dxa"/>
              <w:right w:w="108" w:type="dxa"/>
            </w:tcMar>
            <w:vAlign w:val="center"/>
            <w:tcPrChange w:id="21229" w:author="Weber" w:date="2014-10-29T03:09:00Z">
              <w:tcPr>
                <w:tcW w:w="1050" w:type="dxa"/>
                <w:tcBorders>
                  <w:top w:val="single" w:sz="8" w:space="0" w:color="000000"/>
                  <w:left w:val="single" w:sz="8" w:space="0" w:color="000000"/>
                  <w:bottom w:val="single" w:sz="8" w:space="0" w:color="000000"/>
                </w:tcBorders>
                <w:tcMar>
                  <w:left w:w="108" w:type="dxa"/>
                  <w:right w:w="108" w:type="dxa"/>
                </w:tcMar>
                <w:vAlign w:val="center"/>
              </w:tcPr>
            </w:tcPrChange>
          </w:tcPr>
          <w:p w14:paraId="7A7FC849" w14:textId="77777777" w:rsidR="005D1AC9" w:rsidRDefault="005D1AC9" w:rsidP="000D701F">
            <w:pPr>
              <w:snapToGrid w:val="0"/>
              <w:jc w:val="center"/>
              <w:rPr>
                <w:rFonts w:eastAsia="Arial"/>
                <w:sz w:val="20"/>
                <w:szCs w:val="20"/>
              </w:rPr>
            </w:pPr>
            <w:moveFrom w:id="21230" w:author="Weber" w:date="2014-10-29T03:09:00Z">
              <w:r>
                <w:rPr>
                  <w:rFonts w:eastAsia="Arial"/>
                  <w:sz w:val="20"/>
                  <w:szCs w:val="20"/>
                </w:rPr>
                <w:t>19.84</w:t>
              </w:r>
            </w:moveFrom>
          </w:p>
        </w:tc>
        <w:tc>
          <w:tcPr>
            <w:tcW w:w="945" w:type="dxa"/>
            <w:tcBorders>
              <w:top w:val="single" w:sz="8" w:space="0" w:color="000000"/>
              <w:left w:val="single" w:sz="8" w:space="0" w:color="000000"/>
              <w:bottom w:val="single" w:sz="8" w:space="0" w:color="000000"/>
            </w:tcBorders>
            <w:vAlign w:val="center"/>
            <w:tcPrChange w:id="21231" w:author="Weber" w:date="2014-10-29T03:09:00Z">
              <w:tcPr>
                <w:tcW w:w="945" w:type="dxa"/>
                <w:tcBorders>
                  <w:top w:val="single" w:sz="8" w:space="0" w:color="000000"/>
                  <w:left w:val="single" w:sz="8" w:space="0" w:color="000000"/>
                  <w:bottom w:val="single" w:sz="8" w:space="0" w:color="000000"/>
                </w:tcBorders>
                <w:vAlign w:val="center"/>
              </w:tcPr>
            </w:tcPrChange>
          </w:tcPr>
          <w:p w14:paraId="133385B2" w14:textId="77777777" w:rsidR="005D1AC9" w:rsidRDefault="005D1AC9" w:rsidP="000D701F">
            <w:pPr>
              <w:snapToGrid w:val="0"/>
              <w:jc w:val="center"/>
              <w:rPr>
                <w:rFonts w:eastAsia="Arial"/>
                <w:sz w:val="20"/>
                <w:szCs w:val="20"/>
              </w:rPr>
            </w:pPr>
            <w:moveFrom w:id="21232" w:author="Weber" w:date="2014-10-29T03:09:00Z">
              <w:r>
                <w:rPr>
                  <w:rFonts w:eastAsia="Arial"/>
                  <w:sz w:val="20"/>
                  <w:szCs w:val="20"/>
                </w:rPr>
                <w:t>26.59</w:t>
              </w:r>
            </w:moveFrom>
          </w:p>
        </w:tc>
        <w:tc>
          <w:tcPr>
            <w:tcW w:w="1027" w:type="dxa"/>
            <w:tcBorders>
              <w:top w:val="single" w:sz="8" w:space="0" w:color="000000"/>
              <w:left w:val="single" w:sz="8" w:space="0" w:color="000000"/>
              <w:bottom w:val="single" w:sz="8" w:space="0" w:color="000000"/>
            </w:tcBorders>
            <w:vAlign w:val="center"/>
            <w:tcPrChange w:id="21233" w:author="Weber" w:date="2014-10-29T03:09:00Z">
              <w:tcPr>
                <w:tcW w:w="1027" w:type="dxa"/>
                <w:tcBorders>
                  <w:top w:val="single" w:sz="8" w:space="0" w:color="000000"/>
                  <w:left w:val="single" w:sz="8" w:space="0" w:color="000000"/>
                  <w:bottom w:val="single" w:sz="8" w:space="0" w:color="000000"/>
                </w:tcBorders>
                <w:vAlign w:val="center"/>
              </w:tcPr>
            </w:tcPrChange>
          </w:tcPr>
          <w:p w14:paraId="3A9CBABB" w14:textId="77777777" w:rsidR="005D1AC9" w:rsidRDefault="005D1AC9" w:rsidP="000D701F">
            <w:pPr>
              <w:snapToGrid w:val="0"/>
              <w:jc w:val="center"/>
              <w:rPr>
                <w:rFonts w:eastAsia="Arial"/>
                <w:sz w:val="20"/>
                <w:szCs w:val="20"/>
              </w:rPr>
            </w:pPr>
            <w:moveFrom w:id="21234" w:author="Weber" w:date="2014-10-29T03:09:00Z">
              <w:r>
                <w:rPr>
                  <w:rFonts w:eastAsia="Arial"/>
                  <w:sz w:val="20"/>
                  <w:szCs w:val="20"/>
                </w:rPr>
                <w:t>10.08</w:t>
              </w:r>
            </w:moveFrom>
          </w:p>
        </w:tc>
        <w:tc>
          <w:tcPr>
            <w:tcW w:w="902" w:type="dxa"/>
            <w:tcBorders>
              <w:top w:val="single" w:sz="8" w:space="0" w:color="000000"/>
              <w:left w:val="single" w:sz="8" w:space="0" w:color="000000"/>
              <w:bottom w:val="single" w:sz="8" w:space="0" w:color="000000"/>
            </w:tcBorders>
            <w:vAlign w:val="center"/>
            <w:tcPrChange w:id="21235" w:author="Weber" w:date="2014-10-29T03:09:00Z">
              <w:tcPr>
                <w:tcW w:w="902" w:type="dxa"/>
                <w:tcBorders>
                  <w:top w:val="single" w:sz="8" w:space="0" w:color="000000"/>
                  <w:left w:val="single" w:sz="8" w:space="0" w:color="000000"/>
                  <w:bottom w:val="single" w:sz="8" w:space="0" w:color="000000"/>
                </w:tcBorders>
                <w:vAlign w:val="center"/>
              </w:tcPr>
            </w:tcPrChange>
          </w:tcPr>
          <w:p w14:paraId="29B47333" w14:textId="77777777" w:rsidR="005D1AC9" w:rsidRDefault="005D1AC9" w:rsidP="000D701F">
            <w:pPr>
              <w:snapToGrid w:val="0"/>
              <w:jc w:val="center"/>
              <w:rPr>
                <w:rFonts w:eastAsia="Arial"/>
                <w:sz w:val="20"/>
                <w:szCs w:val="20"/>
              </w:rPr>
            </w:pPr>
            <w:moveFrom w:id="21236" w:author="Weber" w:date="2014-10-29T03:09:00Z">
              <w:r>
                <w:rPr>
                  <w:rFonts w:eastAsia="Arial"/>
                  <w:sz w:val="20"/>
                  <w:szCs w:val="20"/>
                </w:rPr>
                <w:t>24.30</w:t>
              </w:r>
            </w:moveFrom>
          </w:p>
        </w:tc>
        <w:tc>
          <w:tcPr>
            <w:tcW w:w="966" w:type="dxa"/>
            <w:tcBorders>
              <w:top w:val="single" w:sz="8" w:space="0" w:color="000000"/>
              <w:left w:val="single" w:sz="8" w:space="0" w:color="000000"/>
              <w:bottom w:val="single" w:sz="8" w:space="0" w:color="000000"/>
            </w:tcBorders>
            <w:vAlign w:val="center"/>
            <w:tcPrChange w:id="21237" w:author="Weber" w:date="2014-10-29T03:09:00Z">
              <w:tcPr>
                <w:tcW w:w="966" w:type="dxa"/>
                <w:tcBorders>
                  <w:top w:val="single" w:sz="8" w:space="0" w:color="000000"/>
                  <w:left w:val="single" w:sz="8" w:space="0" w:color="000000"/>
                  <w:bottom w:val="single" w:sz="8" w:space="0" w:color="000000"/>
                </w:tcBorders>
                <w:vAlign w:val="center"/>
              </w:tcPr>
            </w:tcPrChange>
          </w:tcPr>
          <w:p w14:paraId="0AB42826" w14:textId="77777777" w:rsidR="005D1AC9" w:rsidRDefault="005D1AC9" w:rsidP="000D701F">
            <w:pPr>
              <w:snapToGrid w:val="0"/>
              <w:jc w:val="center"/>
              <w:rPr>
                <w:rFonts w:eastAsia="Arial"/>
                <w:sz w:val="20"/>
                <w:szCs w:val="20"/>
              </w:rPr>
            </w:pPr>
            <w:moveFrom w:id="21238" w:author="Weber" w:date="2014-10-29T03:09:00Z">
              <w:r>
                <w:rPr>
                  <w:rFonts w:eastAsia="Arial"/>
                  <w:sz w:val="20"/>
                  <w:szCs w:val="20"/>
                </w:rPr>
                <w:t>16.65</w:t>
              </w:r>
            </w:moveFrom>
          </w:p>
        </w:tc>
        <w:tc>
          <w:tcPr>
            <w:tcW w:w="915" w:type="dxa"/>
            <w:tcBorders>
              <w:top w:val="single" w:sz="8" w:space="0" w:color="000000"/>
              <w:left w:val="single" w:sz="8" w:space="0" w:color="000000"/>
              <w:bottom w:val="single" w:sz="8" w:space="0" w:color="000000"/>
            </w:tcBorders>
            <w:vAlign w:val="center"/>
            <w:tcPrChange w:id="21239" w:author="Weber" w:date="2014-10-29T03:09:00Z">
              <w:tcPr>
                <w:tcW w:w="915" w:type="dxa"/>
                <w:tcBorders>
                  <w:top w:val="single" w:sz="8" w:space="0" w:color="000000"/>
                  <w:left w:val="single" w:sz="8" w:space="0" w:color="000000"/>
                  <w:bottom w:val="single" w:sz="8" w:space="0" w:color="000000"/>
                </w:tcBorders>
                <w:vAlign w:val="center"/>
              </w:tcPr>
            </w:tcPrChange>
          </w:tcPr>
          <w:p w14:paraId="3C74EB42" w14:textId="77777777" w:rsidR="005D1AC9" w:rsidRDefault="005D1AC9" w:rsidP="000D701F">
            <w:pPr>
              <w:snapToGrid w:val="0"/>
              <w:jc w:val="center"/>
              <w:rPr>
                <w:rFonts w:eastAsia="Arial"/>
                <w:sz w:val="20"/>
                <w:szCs w:val="20"/>
              </w:rPr>
            </w:pPr>
            <w:moveFrom w:id="21240" w:author="Weber" w:date="2014-10-29T03:09:00Z">
              <w:r>
                <w:rPr>
                  <w:rFonts w:eastAsia="Arial"/>
                  <w:sz w:val="20"/>
                  <w:szCs w:val="20"/>
                </w:rPr>
                <w:t>8.60</w:t>
              </w:r>
            </w:moveFrom>
          </w:p>
        </w:tc>
        <w:tc>
          <w:tcPr>
            <w:tcW w:w="990" w:type="dxa"/>
            <w:tcBorders>
              <w:top w:val="single" w:sz="8" w:space="0" w:color="000000"/>
              <w:left w:val="single" w:sz="8" w:space="0" w:color="000000"/>
              <w:bottom w:val="single" w:sz="8" w:space="0" w:color="000000"/>
            </w:tcBorders>
            <w:vAlign w:val="center"/>
            <w:tcPrChange w:id="21241" w:author="Weber" w:date="2014-10-29T03:09:00Z">
              <w:tcPr>
                <w:tcW w:w="990" w:type="dxa"/>
                <w:tcBorders>
                  <w:top w:val="single" w:sz="8" w:space="0" w:color="000000"/>
                  <w:left w:val="single" w:sz="8" w:space="0" w:color="000000"/>
                  <w:bottom w:val="single" w:sz="8" w:space="0" w:color="000000"/>
                </w:tcBorders>
                <w:vAlign w:val="center"/>
              </w:tcPr>
            </w:tcPrChange>
          </w:tcPr>
          <w:p w14:paraId="6C721851" w14:textId="77777777" w:rsidR="005D1AC9" w:rsidRDefault="005D1AC9" w:rsidP="000D701F">
            <w:pPr>
              <w:snapToGrid w:val="0"/>
              <w:jc w:val="center"/>
              <w:rPr>
                <w:rFonts w:eastAsia="Arial"/>
                <w:sz w:val="20"/>
                <w:szCs w:val="20"/>
              </w:rPr>
            </w:pPr>
            <w:moveFrom w:id="21242" w:author="Weber" w:date="2014-10-29T03:09:00Z">
              <w:r>
                <w:rPr>
                  <w:rFonts w:eastAsia="Arial"/>
                  <w:sz w:val="20"/>
                  <w:szCs w:val="20"/>
                </w:rPr>
                <w:t>11.69</w:t>
              </w:r>
            </w:moveFrom>
          </w:p>
        </w:tc>
        <w:tc>
          <w:tcPr>
            <w:tcW w:w="1211" w:type="dxa"/>
            <w:tcBorders>
              <w:top w:val="single" w:sz="8" w:space="0" w:color="000000"/>
              <w:left w:val="single" w:sz="8" w:space="0" w:color="000000"/>
              <w:bottom w:val="single" w:sz="8" w:space="0" w:color="000000"/>
              <w:right w:val="single" w:sz="8" w:space="0" w:color="000000"/>
            </w:tcBorders>
            <w:vAlign w:val="center"/>
            <w:tcPrChange w:id="21243" w:author="Weber" w:date="2014-10-29T03:09:00Z">
              <w:tcPr>
                <w:tcW w:w="1211" w:type="dxa"/>
                <w:tcBorders>
                  <w:top w:val="single" w:sz="8" w:space="0" w:color="000000"/>
                  <w:left w:val="single" w:sz="8" w:space="0" w:color="000000"/>
                  <w:bottom w:val="single" w:sz="8" w:space="0" w:color="000000"/>
                  <w:right w:val="single" w:sz="8" w:space="0" w:color="000000"/>
                </w:tcBorders>
                <w:vAlign w:val="center"/>
              </w:tcPr>
            </w:tcPrChange>
          </w:tcPr>
          <w:p w14:paraId="701BD75B" w14:textId="77777777" w:rsidR="005D1AC9" w:rsidRDefault="005D1AC9" w:rsidP="000D701F">
            <w:pPr>
              <w:snapToGrid w:val="0"/>
              <w:jc w:val="center"/>
              <w:rPr>
                <w:rFonts w:eastAsia="Arial"/>
                <w:sz w:val="20"/>
                <w:szCs w:val="20"/>
              </w:rPr>
            </w:pPr>
            <w:moveFrom w:id="21244" w:author="Weber" w:date="2014-10-29T03:09:00Z">
              <w:r>
                <w:rPr>
                  <w:rFonts w:eastAsia="Arial"/>
                  <w:sz w:val="20"/>
                  <w:szCs w:val="20"/>
                </w:rPr>
                <w:t>14.21</w:t>
              </w:r>
            </w:moveFrom>
          </w:p>
        </w:tc>
      </w:tr>
      <w:tr w:rsidR="005D1AC9" w:rsidRPr="004A3CBF" w14:paraId="011CDFBC" w14:textId="77777777" w:rsidTr="0065559D">
        <w:trPr>
          <w:trHeight w:val="690"/>
          <w:jc w:val="center"/>
          <w:trPrChange w:id="21245" w:author="Weber" w:date="2014-10-29T03:09:00Z">
            <w:trPr>
              <w:trHeight w:val="690"/>
              <w:jc w:val="center"/>
            </w:trPr>
          </w:trPrChange>
        </w:trPr>
        <w:tc>
          <w:tcPr>
            <w:tcW w:w="920" w:type="dxa"/>
            <w:tcBorders>
              <w:top w:val="single" w:sz="8" w:space="0" w:color="000000"/>
              <w:left w:val="single" w:sz="8" w:space="0" w:color="000000"/>
              <w:bottom w:val="single" w:sz="8" w:space="0" w:color="000000"/>
            </w:tcBorders>
            <w:tcMar>
              <w:left w:w="108" w:type="dxa"/>
              <w:right w:w="108" w:type="dxa"/>
            </w:tcMar>
            <w:vAlign w:val="center"/>
            <w:tcPrChange w:id="21246" w:author="Weber" w:date="2014-10-29T03:09:00Z">
              <w:tcPr>
                <w:tcW w:w="920" w:type="dxa"/>
                <w:tcBorders>
                  <w:top w:val="single" w:sz="8" w:space="0" w:color="000000"/>
                  <w:left w:val="single" w:sz="8" w:space="0" w:color="000000"/>
                  <w:bottom w:val="single" w:sz="8" w:space="0" w:color="000000"/>
                </w:tcBorders>
                <w:tcMar>
                  <w:left w:w="108" w:type="dxa"/>
                  <w:right w:w="108" w:type="dxa"/>
                </w:tcMar>
                <w:vAlign w:val="center"/>
              </w:tcPr>
            </w:tcPrChange>
          </w:tcPr>
          <w:p w14:paraId="61510755" w14:textId="77777777" w:rsidR="005D1AC9" w:rsidRDefault="005D1AC9" w:rsidP="000D701F">
            <w:pPr>
              <w:snapToGrid w:val="0"/>
              <w:jc w:val="center"/>
              <w:rPr>
                <w:sz w:val="20"/>
                <w:szCs w:val="20"/>
              </w:rPr>
            </w:pPr>
            <w:moveFrom w:id="21247" w:author="Weber" w:date="2014-10-29T03:09:00Z">
              <w:r>
                <w:rPr>
                  <w:sz w:val="20"/>
                  <w:szCs w:val="20"/>
                </w:rPr>
                <w:t>Frances</w:t>
              </w:r>
            </w:moveFrom>
          </w:p>
        </w:tc>
        <w:tc>
          <w:tcPr>
            <w:tcW w:w="654" w:type="dxa"/>
            <w:tcBorders>
              <w:top w:val="single" w:sz="8" w:space="0" w:color="000000"/>
              <w:left w:val="single" w:sz="8" w:space="0" w:color="000000"/>
              <w:bottom w:val="single" w:sz="8" w:space="0" w:color="000000"/>
            </w:tcBorders>
            <w:tcMar>
              <w:left w:w="108" w:type="dxa"/>
              <w:right w:w="108" w:type="dxa"/>
            </w:tcMar>
            <w:vAlign w:val="center"/>
            <w:tcPrChange w:id="21248" w:author="Weber" w:date="2014-10-29T03:09:00Z">
              <w:tcPr>
                <w:tcW w:w="654" w:type="dxa"/>
                <w:tcBorders>
                  <w:top w:val="single" w:sz="8" w:space="0" w:color="000000"/>
                  <w:left w:val="single" w:sz="8" w:space="0" w:color="000000"/>
                  <w:bottom w:val="single" w:sz="8" w:space="0" w:color="000000"/>
                </w:tcBorders>
                <w:tcMar>
                  <w:left w:w="108" w:type="dxa"/>
                  <w:right w:w="108" w:type="dxa"/>
                </w:tcMar>
                <w:vAlign w:val="center"/>
              </w:tcPr>
            </w:tcPrChange>
          </w:tcPr>
          <w:p w14:paraId="7C9325E9" w14:textId="77777777" w:rsidR="005D1AC9" w:rsidRDefault="005D1AC9" w:rsidP="000D701F">
            <w:pPr>
              <w:snapToGrid w:val="0"/>
              <w:jc w:val="center"/>
              <w:rPr>
                <w:sz w:val="20"/>
                <w:szCs w:val="20"/>
              </w:rPr>
            </w:pPr>
            <w:moveFrom w:id="21249" w:author="Weber" w:date="2014-10-29T03:09:00Z">
              <w:r>
                <w:rPr>
                  <w:sz w:val="20"/>
                  <w:szCs w:val="20"/>
                </w:rPr>
                <w:t>2004</w:t>
              </w:r>
            </w:moveFrom>
          </w:p>
        </w:tc>
        <w:tc>
          <w:tcPr>
            <w:tcW w:w="1050" w:type="dxa"/>
            <w:tcBorders>
              <w:top w:val="single" w:sz="8" w:space="0" w:color="000000"/>
              <w:left w:val="single" w:sz="8" w:space="0" w:color="000000"/>
              <w:bottom w:val="single" w:sz="8" w:space="0" w:color="000000"/>
            </w:tcBorders>
            <w:tcMar>
              <w:left w:w="108" w:type="dxa"/>
              <w:right w:w="108" w:type="dxa"/>
            </w:tcMar>
            <w:vAlign w:val="center"/>
            <w:tcPrChange w:id="21250" w:author="Weber" w:date="2014-10-29T03:09:00Z">
              <w:tcPr>
                <w:tcW w:w="1050" w:type="dxa"/>
                <w:tcBorders>
                  <w:top w:val="single" w:sz="8" w:space="0" w:color="000000"/>
                  <w:left w:val="single" w:sz="8" w:space="0" w:color="000000"/>
                  <w:bottom w:val="single" w:sz="8" w:space="0" w:color="000000"/>
                </w:tcBorders>
                <w:tcMar>
                  <w:left w:w="108" w:type="dxa"/>
                  <w:right w:w="108" w:type="dxa"/>
                </w:tcMar>
                <w:vAlign w:val="center"/>
              </w:tcPr>
            </w:tcPrChange>
          </w:tcPr>
          <w:p w14:paraId="34225A46" w14:textId="77777777" w:rsidR="005D1AC9" w:rsidRDefault="005D1AC9" w:rsidP="000D701F">
            <w:pPr>
              <w:snapToGrid w:val="0"/>
              <w:jc w:val="center"/>
              <w:rPr>
                <w:rFonts w:eastAsia="Arial"/>
                <w:sz w:val="20"/>
                <w:szCs w:val="20"/>
              </w:rPr>
            </w:pPr>
            <w:moveFrom w:id="21251" w:author="Weber" w:date="2014-10-29T03:09:00Z">
              <w:r>
                <w:rPr>
                  <w:rFonts w:eastAsia="Arial"/>
                  <w:sz w:val="20"/>
                  <w:szCs w:val="20"/>
                </w:rPr>
                <w:t>8.08</w:t>
              </w:r>
            </w:moveFrom>
          </w:p>
        </w:tc>
        <w:tc>
          <w:tcPr>
            <w:tcW w:w="945" w:type="dxa"/>
            <w:tcBorders>
              <w:top w:val="single" w:sz="8" w:space="0" w:color="000000"/>
              <w:left w:val="single" w:sz="8" w:space="0" w:color="000000"/>
              <w:bottom w:val="single" w:sz="8" w:space="0" w:color="000000"/>
            </w:tcBorders>
            <w:vAlign w:val="center"/>
            <w:tcPrChange w:id="21252" w:author="Weber" w:date="2014-10-29T03:09:00Z">
              <w:tcPr>
                <w:tcW w:w="945" w:type="dxa"/>
                <w:tcBorders>
                  <w:top w:val="single" w:sz="8" w:space="0" w:color="000000"/>
                  <w:left w:val="single" w:sz="8" w:space="0" w:color="000000"/>
                  <w:bottom w:val="single" w:sz="8" w:space="0" w:color="000000"/>
                </w:tcBorders>
                <w:vAlign w:val="center"/>
              </w:tcPr>
            </w:tcPrChange>
          </w:tcPr>
          <w:p w14:paraId="24EE085F" w14:textId="77777777" w:rsidR="005D1AC9" w:rsidRDefault="005D1AC9" w:rsidP="000D701F">
            <w:pPr>
              <w:snapToGrid w:val="0"/>
              <w:jc w:val="center"/>
              <w:rPr>
                <w:rFonts w:eastAsia="Arial"/>
                <w:sz w:val="20"/>
                <w:szCs w:val="20"/>
              </w:rPr>
            </w:pPr>
            <w:moveFrom w:id="21253" w:author="Weber" w:date="2014-10-29T03:09:00Z">
              <w:r>
                <w:rPr>
                  <w:rFonts w:eastAsia="Arial"/>
                  <w:sz w:val="20"/>
                  <w:szCs w:val="20"/>
                </w:rPr>
                <w:t>11.20</w:t>
              </w:r>
            </w:moveFrom>
          </w:p>
        </w:tc>
        <w:tc>
          <w:tcPr>
            <w:tcW w:w="1027" w:type="dxa"/>
            <w:tcBorders>
              <w:top w:val="single" w:sz="8" w:space="0" w:color="000000"/>
              <w:left w:val="single" w:sz="8" w:space="0" w:color="000000"/>
              <w:bottom w:val="single" w:sz="8" w:space="0" w:color="000000"/>
            </w:tcBorders>
            <w:vAlign w:val="center"/>
            <w:tcPrChange w:id="21254" w:author="Weber" w:date="2014-10-29T03:09:00Z">
              <w:tcPr>
                <w:tcW w:w="1027" w:type="dxa"/>
                <w:tcBorders>
                  <w:top w:val="single" w:sz="8" w:space="0" w:color="000000"/>
                  <w:left w:val="single" w:sz="8" w:space="0" w:color="000000"/>
                  <w:bottom w:val="single" w:sz="8" w:space="0" w:color="000000"/>
                </w:tcBorders>
                <w:vAlign w:val="center"/>
              </w:tcPr>
            </w:tcPrChange>
          </w:tcPr>
          <w:p w14:paraId="5AC3EF4A" w14:textId="77777777" w:rsidR="005D1AC9" w:rsidRDefault="005D1AC9" w:rsidP="000D701F">
            <w:pPr>
              <w:snapToGrid w:val="0"/>
              <w:jc w:val="center"/>
              <w:rPr>
                <w:sz w:val="20"/>
                <w:szCs w:val="20"/>
              </w:rPr>
            </w:pPr>
            <w:moveFrom w:id="21255" w:author="Weber" w:date="2014-10-29T03:09:00Z">
              <w:r>
                <w:rPr>
                  <w:sz w:val="20"/>
                  <w:szCs w:val="20"/>
                </w:rPr>
                <w:t>None</w:t>
              </w:r>
            </w:moveFrom>
          </w:p>
        </w:tc>
        <w:tc>
          <w:tcPr>
            <w:tcW w:w="902" w:type="dxa"/>
            <w:tcBorders>
              <w:top w:val="single" w:sz="8" w:space="0" w:color="000000"/>
              <w:left w:val="single" w:sz="8" w:space="0" w:color="000000"/>
              <w:bottom w:val="single" w:sz="8" w:space="0" w:color="000000"/>
            </w:tcBorders>
            <w:vAlign w:val="center"/>
            <w:tcPrChange w:id="21256" w:author="Weber" w:date="2014-10-29T03:09:00Z">
              <w:tcPr>
                <w:tcW w:w="902" w:type="dxa"/>
                <w:tcBorders>
                  <w:top w:val="single" w:sz="8" w:space="0" w:color="000000"/>
                  <w:left w:val="single" w:sz="8" w:space="0" w:color="000000"/>
                  <w:bottom w:val="single" w:sz="8" w:space="0" w:color="000000"/>
                </w:tcBorders>
                <w:vAlign w:val="center"/>
              </w:tcPr>
            </w:tcPrChange>
          </w:tcPr>
          <w:p w14:paraId="29BFCE5D" w14:textId="77777777" w:rsidR="005D1AC9" w:rsidRDefault="005D1AC9" w:rsidP="000D701F">
            <w:pPr>
              <w:snapToGrid w:val="0"/>
              <w:jc w:val="center"/>
              <w:rPr>
                <w:rFonts w:eastAsia="Arial"/>
                <w:sz w:val="20"/>
                <w:szCs w:val="20"/>
              </w:rPr>
            </w:pPr>
            <w:moveFrom w:id="21257" w:author="Weber" w:date="2014-10-29T03:09:00Z">
              <w:r>
                <w:rPr>
                  <w:rFonts w:eastAsia="Arial"/>
                  <w:sz w:val="20"/>
                  <w:szCs w:val="20"/>
                </w:rPr>
                <w:t>8.52</w:t>
              </w:r>
            </w:moveFrom>
          </w:p>
        </w:tc>
        <w:tc>
          <w:tcPr>
            <w:tcW w:w="966" w:type="dxa"/>
            <w:tcBorders>
              <w:top w:val="single" w:sz="8" w:space="0" w:color="000000"/>
              <w:left w:val="single" w:sz="8" w:space="0" w:color="000000"/>
              <w:bottom w:val="single" w:sz="8" w:space="0" w:color="000000"/>
            </w:tcBorders>
            <w:vAlign w:val="center"/>
            <w:tcPrChange w:id="21258" w:author="Weber" w:date="2014-10-29T03:09:00Z">
              <w:tcPr>
                <w:tcW w:w="966" w:type="dxa"/>
                <w:tcBorders>
                  <w:top w:val="single" w:sz="8" w:space="0" w:color="000000"/>
                  <w:left w:val="single" w:sz="8" w:space="0" w:color="000000"/>
                  <w:bottom w:val="single" w:sz="8" w:space="0" w:color="000000"/>
                </w:tcBorders>
                <w:vAlign w:val="center"/>
              </w:tcPr>
            </w:tcPrChange>
          </w:tcPr>
          <w:p w14:paraId="3E5C8F84" w14:textId="77777777" w:rsidR="005D1AC9" w:rsidRDefault="005D1AC9" w:rsidP="000D701F">
            <w:pPr>
              <w:snapToGrid w:val="0"/>
              <w:jc w:val="center"/>
              <w:rPr>
                <w:rFonts w:eastAsia="Arial"/>
                <w:sz w:val="20"/>
                <w:szCs w:val="20"/>
              </w:rPr>
            </w:pPr>
            <w:moveFrom w:id="21259" w:author="Weber" w:date="2014-10-29T03:09:00Z">
              <w:r>
                <w:rPr>
                  <w:rFonts w:eastAsia="Arial"/>
                  <w:sz w:val="20"/>
                  <w:szCs w:val="20"/>
                </w:rPr>
                <w:t>4.99</w:t>
              </w:r>
            </w:moveFrom>
          </w:p>
        </w:tc>
        <w:tc>
          <w:tcPr>
            <w:tcW w:w="915" w:type="dxa"/>
            <w:tcBorders>
              <w:top w:val="single" w:sz="8" w:space="0" w:color="000000"/>
              <w:left w:val="single" w:sz="8" w:space="0" w:color="000000"/>
              <w:bottom w:val="single" w:sz="8" w:space="0" w:color="000000"/>
            </w:tcBorders>
            <w:vAlign w:val="center"/>
            <w:tcPrChange w:id="21260" w:author="Weber" w:date="2014-10-29T03:09:00Z">
              <w:tcPr>
                <w:tcW w:w="915" w:type="dxa"/>
                <w:tcBorders>
                  <w:top w:val="single" w:sz="8" w:space="0" w:color="000000"/>
                  <w:left w:val="single" w:sz="8" w:space="0" w:color="000000"/>
                  <w:bottom w:val="single" w:sz="8" w:space="0" w:color="000000"/>
                </w:tcBorders>
                <w:vAlign w:val="center"/>
              </w:tcPr>
            </w:tcPrChange>
          </w:tcPr>
          <w:p w14:paraId="7FFA8A99" w14:textId="77777777" w:rsidR="005D1AC9" w:rsidRDefault="005D1AC9" w:rsidP="000D701F">
            <w:pPr>
              <w:snapToGrid w:val="0"/>
              <w:jc w:val="center"/>
              <w:rPr>
                <w:rFonts w:eastAsia="Arial"/>
                <w:sz w:val="20"/>
                <w:szCs w:val="20"/>
              </w:rPr>
            </w:pPr>
            <w:moveFrom w:id="21261" w:author="Weber" w:date="2014-10-29T03:09:00Z">
              <w:r>
                <w:rPr>
                  <w:rFonts w:eastAsia="Arial"/>
                  <w:sz w:val="20"/>
                  <w:szCs w:val="20"/>
                </w:rPr>
                <w:t>10.20</w:t>
              </w:r>
            </w:moveFrom>
          </w:p>
        </w:tc>
        <w:tc>
          <w:tcPr>
            <w:tcW w:w="990" w:type="dxa"/>
            <w:tcBorders>
              <w:top w:val="single" w:sz="8" w:space="0" w:color="000000"/>
              <w:left w:val="single" w:sz="8" w:space="0" w:color="000000"/>
              <w:bottom w:val="single" w:sz="8" w:space="0" w:color="000000"/>
            </w:tcBorders>
            <w:vAlign w:val="center"/>
            <w:tcPrChange w:id="21262" w:author="Weber" w:date="2014-10-29T03:09:00Z">
              <w:tcPr>
                <w:tcW w:w="990" w:type="dxa"/>
                <w:tcBorders>
                  <w:top w:val="single" w:sz="8" w:space="0" w:color="000000"/>
                  <w:left w:val="single" w:sz="8" w:space="0" w:color="000000"/>
                  <w:bottom w:val="single" w:sz="8" w:space="0" w:color="000000"/>
                </w:tcBorders>
                <w:vAlign w:val="center"/>
              </w:tcPr>
            </w:tcPrChange>
          </w:tcPr>
          <w:p w14:paraId="49A41302" w14:textId="77777777" w:rsidR="005D1AC9" w:rsidRDefault="005D1AC9" w:rsidP="000D701F">
            <w:pPr>
              <w:snapToGrid w:val="0"/>
              <w:jc w:val="center"/>
              <w:rPr>
                <w:sz w:val="20"/>
                <w:szCs w:val="20"/>
              </w:rPr>
            </w:pPr>
            <w:moveFrom w:id="21263" w:author="Weber" w:date="2014-10-29T03:09:00Z">
              <w:r>
                <w:rPr>
                  <w:sz w:val="20"/>
                  <w:szCs w:val="20"/>
                </w:rPr>
                <w:t>None</w:t>
              </w:r>
            </w:moveFrom>
          </w:p>
        </w:tc>
        <w:tc>
          <w:tcPr>
            <w:tcW w:w="1211" w:type="dxa"/>
            <w:tcBorders>
              <w:top w:val="single" w:sz="8" w:space="0" w:color="000000"/>
              <w:left w:val="single" w:sz="8" w:space="0" w:color="000000"/>
              <w:bottom w:val="single" w:sz="8" w:space="0" w:color="000000"/>
              <w:right w:val="single" w:sz="8" w:space="0" w:color="000000"/>
            </w:tcBorders>
            <w:vAlign w:val="center"/>
            <w:tcPrChange w:id="21264" w:author="Weber" w:date="2014-10-29T03:09:00Z">
              <w:tcPr>
                <w:tcW w:w="1211" w:type="dxa"/>
                <w:tcBorders>
                  <w:top w:val="single" w:sz="8" w:space="0" w:color="000000"/>
                  <w:left w:val="single" w:sz="8" w:space="0" w:color="000000"/>
                  <w:bottom w:val="single" w:sz="8" w:space="0" w:color="000000"/>
                  <w:right w:val="single" w:sz="8" w:space="0" w:color="000000"/>
                </w:tcBorders>
                <w:vAlign w:val="center"/>
              </w:tcPr>
            </w:tcPrChange>
          </w:tcPr>
          <w:p w14:paraId="3679FE48" w14:textId="77777777" w:rsidR="005D1AC9" w:rsidRDefault="005D1AC9" w:rsidP="000D701F">
            <w:pPr>
              <w:snapToGrid w:val="0"/>
              <w:jc w:val="center"/>
              <w:rPr>
                <w:rFonts w:eastAsia="Arial"/>
                <w:sz w:val="20"/>
                <w:szCs w:val="20"/>
              </w:rPr>
            </w:pPr>
            <w:moveFrom w:id="21265" w:author="Weber" w:date="2014-10-29T03:09:00Z">
              <w:r>
                <w:rPr>
                  <w:rFonts w:eastAsia="Arial"/>
                  <w:sz w:val="20"/>
                  <w:szCs w:val="20"/>
                </w:rPr>
                <w:t>6.41</w:t>
              </w:r>
            </w:moveFrom>
          </w:p>
        </w:tc>
      </w:tr>
      <w:tr w:rsidR="005D1AC9" w:rsidRPr="004A3CBF" w14:paraId="24BC02CA" w14:textId="77777777" w:rsidTr="0065559D">
        <w:trPr>
          <w:trHeight w:val="690"/>
          <w:jc w:val="center"/>
          <w:trPrChange w:id="21266" w:author="Weber" w:date="2014-10-29T03:09:00Z">
            <w:trPr>
              <w:trHeight w:val="690"/>
              <w:jc w:val="center"/>
            </w:trPr>
          </w:trPrChange>
        </w:trPr>
        <w:tc>
          <w:tcPr>
            <w:tcW w:w="920" w:type="dxa"/>
            <w:tcBorders>
              <w:top w:val="single" w:sz="8" w:space="0" w:color="000000"/>
              <w:left w:val="single" w:sz="8" w:space="0" w:color="000000"/>
              <w:bottom w:val="single" w:sz="8" w:space="0" w:color="000000"/>
            </w:tcBorders>
            <w:tcMar>
              <w:left w:w="108" w:type="dxa"/>
              <w:right w:w="108" w:type="dxa"/>
            </w:tcMar>
            <w:vAlign w:val="center"/>
            <w:tcPrChange w:id="21267" w:author="Weber" w:date="2014-10-29T03:09:00Z">
              <w:tcPr>
                <w:tcW w:w="920" w:type="dxa"/>
                <w:tcBorders>
                  <w:top w:val="single" w:sz="8" w:space="0" w:color="000000"/>
                  <w:left w:val="single" w:sz="8" w:space="0" w:color="000000"/>
                  <w:bottom w:val="single" w:sz="8" w:space="0" w:color="000000"/>
                </w:tcBorders>
                <w:tcMar>
                  <w:left w:w="108" w:type="dxa"/>
                  <w:right w:w="108" w:type="dxa"/>
                </w:tcMar>
                <w:vAlign w:val="center"/>
              </w:tcPr>
            </w:tcPrChange>
          </w:tcPr>
          <w:p w14:paraId="4BBFDF07" w14:textId="77777777" w:rsidR="005D1AC9" w:rsidRDefault="005D1AC9" w:rsidP="000D701F">
            <w:pPr>
              <w:snapToGrid w:val="0"/>
              <w:jc w:val="center"/>
              <w:rPr>
                <w:sz w:val="20"/>
                <w:szCs w:val="20"/>
              </w:rPr>
            </w:pPr>
            <w:moveFrom w:id="21268" w:author="Weber" w:date="2014-10-29T03:09:00Z">
              <w:r>
                <w:rPr>
                  <w:sz w:val="20"/>
                  <w:szCs w:val="20"/>
                </w:rPr>
                <w:t>Ivan</w:t>
              </w:r>
            </w:moveFrom>
          </w:p>
        </w:tc>
        <w:tc>
          <w:tcPr>
            <w:tcW w:w="654" w:type="dxa"/>
            <w:tcBorders>
              <w:top w:val="single" w:sz="8" w:space="0" w:color="000000"/>
              <w:left w:val="single" w:sz="8" w:space="0" w:color="000000"/>
              <w:bottom w:val="single" w:sz="8" w:space="0" w:color="000000"/>
            </w:tcBorders>
            <w:tcMar>
              <w:left w:w="108" w:type="dxa"/>
              <w:right w:w="108" w:type="dxa"/>
            </w:tcMar>
            <w:vAlign w:val="center"/>
            <w:tcPrChange w:id="21269" w:author="Weber" w:date="2014-10-29T03:09:00Z">
              <w:tcPr>
                <w:tcW w:w="654" w:type="dxa"/>
                <w:tcBorders>
                  <w:top w:val="single" w:sz="8" w:space="0" w:color="000000"/>
                  <w:left w:val="single" w:sz="8" w:space="0" w:color="000000"/>
                  <w:bottom w:val="single" w:sz="8" w:space="0" w:color="000000"/>
                </w:tcBorders>
                <w:tcMar>
                  <w:left w:w="108" w:type="dxa"/>
                  <w:right w:w="108" w:type="dxa"/>
                </w:tcMar>
                <w:vAlign w:val="center"/>
              </w:tcPr>
            </w:tcPrChange>
          </w:tcPr>
          <w:p w14:paraId="1ADBDE12" w14:textId="77777777" w:rsidR="005D1AC9" w:rsidRDefault="005D1AC9" w:rsidP="000D701F">
            <w:pPr>
              <w:snapToGrid w:val="0"/>
              <w:jc w:val="center"/>
              <w:rPr>
                <w:sz w:val="20"/>
                <w:szCs w:val="20"/>
              </w:rPr>
            </w:pPr>
            <w:moveFrom w:id="21270" w:author="Weber" w:date="2014-10-29T03:09:00Z">
              <w:r>
                <w:rPr>
                  <w:sz w:val="20"/>
                  <w:szCs w:val="20"/>
                </w:rPr>
                <w:t>2004</w:t>
              </w:r>
            </w:moveFrom>
          </w:p>
        </w:tc>
        <w:tc>
          <w:tcPr>
            <w:tcW w:w="1050" w:type="dxa"/>
            <w:tcBorders>
              <w:top w:val="single" w:sz="8" w:space="0" w:color="000000"/>
              <w:left w:val="single" w:sz="8" w:space="0" w:color="000000"/>
              <w:bottom w:val="single" w:sz="8" w:space="0" w:color="000000"/>
            </w:tcBorders>
            <w:tcMar>
              <w:left w:w="108" w:type="dxa"/>
              <w:right w:w="108" w:type="dxa"/>
            </w:tcMar>
            <w:vAlign w:val="center"/>
            <w:tcPrChange w:id="21271" w:author="Weber" w:date="2014-10-29T03:09:00Z">
              <w:tcPr>
                <w:tcW w:w="1050" w:type="dxa"/>
                <w:tcBorders>
                  <w:top w:val="single" w:sz="8" w:space="0" w:color="000000"/>
                  <w:left w:val="single" w:sz="8" w:space="0" w:color="000000"/>
                  <w:bottom w:val="single" w:sz="8" w:space="0" w:color="000000"/>
                </w:tcBorders>
                <w:tcMar>
                  <w:left w:w="108" w:type="dxa"/>
                  <w:right w:w="108" w:type="dxa"/>
                </w:tcMar>
                <w:vAlign w:val="center"/>
              </w:tcPr>
            </w:tcPrChange>
          </w:tcPr>
          <w:p w14:paraId="7FE32543" w14:textId="77777777" w:rsidR="005D1AC9" w:rsidRDefault="005D1AC9" w:rsidP="000D701F">
            <w:pPr>
              <w:snapToGrid w:val="0"/>
              <w:jc w:val="center"/>
              <w:rPr>
                <w:rFonts w:eastAsia="Arial"/>
                <w:sz w:val="20"/>
                <w:szCs w:val="20"/>
              </w:rPr>
            </w:pPr>
            <w:moveFrom w:id="21272" w:author="Weber" w:date="2014-10-29T03:09:00Z">
              <w:r>
                <w:rPr>
                  <w:rFonts w:eastAsia="Arial"/>
                  <w:sz w:val="20"/>
                  <w:szCs w:val="20"/>
                </w:rPr>
                <w:t>7.07</w:t>
              </w:r>
            </w:moveFrom>
          </w:p>
        </w:tc>
        <w:tc>
          <w:tcPr>
            <w:tcW w:w="945" w:type="dxa"/>
            <w:tcBorders>
              <w:top w:val="single" w:sz="8" w:space="0" w:color="000000"/>
              <w:left w:val="single" w:sz="8" w:space="0" w:color="000000"/>
              <w:bottom w:val="single" w:sz="8" w:space="0" w:color="000000"/>
            </w:tcBorders>
            <w:vAlign w:val="center"/>
            <w:tcPrChange w:id="21273" w:author="Weber" w:date="2014-10-29T03:09:00Z">
              <w:tcPr>
                <w:tcW w:w="945" w:type="dxa"/>
                <w:tcBorders>
                  <w:top w:val="single" w:sz="8" w:space="0" w:color="000000"/>
                  <w:left w:val="single" w:sz="8" w:space="0" w:color="000000"/>
                  <w:bottom w:val="single" w:sz="8" w:space="0" w:color="000000"/>
                </w:tcBorders>
                <w:vAlign w:val="center"/>
              </w:tcPr>
            </w:tcPrChange>
          </w:tcPr>
          <w:p w14:paraId="48197B8B" w14:textId="77777777" w:rsidR="005D1AC9" w:rsidRDefault="005D1AC9" w:rsidP="000D701F">
            <w:pPr>
              <w:snapToGrid w:val="0"/>
              <w:jc w:val="center"/>
              <w:rPr>
                <w:rFonts w:eastAsia="Arial"/>
                <w:sz w:val="20"/>
                <w:szCs w:val="20"/>
              </w:rPr>
            </w:pPr>
            <w:moveFrom w:id="21274" w:author="Weber" w:date="2014-10-29T03:09:00Z">
              <w:r>
                <w:rPr>
                  <w:rFonts w:eastAsia="Arial"/>
                  <w:sz w:val="20"/>
                  <w:szCs w:val="20"/>
                </w:rPr>
                <w:t>5.20</w:t>
              </w:r>
            </w:moveFrom>
          </w:p>
        </w:tc>
        <w:tc>
          <w:tcPr>
            <w:tcW w:w="1027" w:type="dxa"/>
            <w:tcBorders>
              <w:top w:val="single" w:sz="8" w:space="0" w:color="000000"/>
              <w:left w:val="single" w:sz="8" w:space="0" w:color="000000"/>
              <w:bottom w:val="single" w:sz="8" w:space="0" w:color="000000"/>
            </w:tcBorders>
            <w:vAlign w:val="center"/>
            <w:tcPrChange w:id="21275" w:author="Weber" w:date="2014-10-29T03:09:00Z">
              <w:tcPr>
                <w:tcW w:w="1027" w:type="dxa"/>
                <w:tcBorders>
                  <w:top w:val="single" w:sz="8" w:space="0" w:color="000000"/>
                  <w:left w:val="single" w:sz="8" w:space="0" w:color="000000"/>
                  <w:bottom w:val="single" w:sz="8" w:space="0" w:color="000000"/>
                </w:tcBorders>
                <w:vAlign w:val="center"/>
              </w:tcPr>
            </w:tcPrChange>
          </w:tcPr>
          <w:p w14:paraId="14A5553F" w14:textId="77777777" w:rsidR="005D1AC9" w:rsidRDefault="005D1AC9" w:rsidP="000D701F">
            <w:pPr>
              <w:snapToGrid w:val="0"/>
              <w:jc w:val="center"/>
              <w:rPr>
                <w:sz w:val="20"/>
                <w:szCs w:val="20"/>
              </w:rPr>
            </w:pPr>
            <w:moveFrom w:id="21276" w:author="Weber" w:date="2014-10-29T03:09:00Z">
              <w:r>
                <w:rPr>
                  <w:sz w:val="20"/>
                  <w:szCs w:val="20"/>
                </w:rPr>
                <w:t>None</w:t>
              </w:r>
            </w:moveFrom>
          </w:p>
        </w:tc>
        <w:tc>
          <w:tcPr>
            <w:tcW w:w="902" w:type="dxa"/>
            <w:tcBorders>
              <w:top w:val="single" w:sz="8" w:space="0" w:color="000000"/>
              <w:left w:val="single" w:sz="8" w:space="0" w:color="000000"/>
              <w:bottom w:val="single" w:sz="8" w:space="0" w:color="000000"/>
            </w:tcBorders>
            <w:vAlign w:val="center"/>
            <w:tcPrChange w:id="21277" w:author="Weber" w:date="2014-10-29T03:09:00Z">
              <w:tcPr>
                <w:tcW w:w="902" w:type="dxa"/>
                <w:tcBorders>
                  <w:top w:val="single" w:sz="8" w:space="0" w:color="000000"/>
                  <w:left w:val="single" w:sz="8" w:space="0" w:color="000000"/>
                  <w:bottom w:val="single" w:sz="8" w:space="0" w:color="000000"/>
                </w:tcBorders>
                <w:vAlign w:val="center"/>
              </w:tcPr>
            </w:tcPrChange>
          </w:tcPr>
          <w:p w14:paraId="25C40BE2" w14:textId="77777777" w:rsidR="005D1AC9" w:rsidRDefault="005D1AC9" w:rsidP="000D701F">
            <w:pPr>
              <w:snapToGrid w:val="0"/>
              <w:jc w:val="center"/>
              <w:rPr>
                <w:rFonts w:eastAsia="Arial"/>
                <w:sz w:val="20"/>
                <w:szCs w:val="20"/>
              </w:rPr>
            </w:pPr>
            <w:moveFrom w:id="21278" w:author="Weber" w:date="2014-10-29T03:09:00Z">
              <w:r>
                <w:rPr>
                  <w:rFonts w:eastAsia="Arial"/>
                  <w:sz w:val="20"/>
                  <w:szCs w:val="20"/>
                </w:rPr>
                <w:t>5.91</w:t>
              </w:r>
            </w:moveFrom>
          </w:p>
        </w:tc>
        <w:tc>
          <w:tcPr>
            <w:tcW w:w="966" w:type="dxa"/>
            <w:tcBorders>
              <w:top w:val="single" w:sz="8" w:space="0" w:color="000000"/>
              <w:left w:val="single" w:sz="8" w:space="0" w:color="000000"/>
              <w:bottom w:val="single" w:sz="8" w:space="0" w:color="000000"/>
            </w:tcBorders>
            <w:vAlign w:val="center"/>
            <w:tcPrChange w:id="21279" w:author="Weber" w:date="2014-10-29T03:09:00Z">
              <w:tcPr>
                <w:tcW w:w="966" w:type="dxa"/>
                <w:tcBorders>
                  <w:top w:val="single" w:sz="8" w:space="0" w:color="000000"/>
                  <w:left w:val="single" w:sz="8" w:space="0" w:color="000000"/>
                  <w:bottom w:val="single" w:sz="8" w:space="0" w:color="000000"/>
                </w:tcBorders>
                <w:vAlign w:val="center"/>
              </w:tcPr>
            </w:tcPrChange>
          </w:tcPr>
          <w:p w14:paraId="6D08A734" w14:textId="77777777" w:rsidR="005D1AC9" w:rsidRDefault="005D1AC9" w:rsidP="000D701F">
            <w:pPr>
              <w:snapToGrid w:val="0"/>
              <w:jc w:val="center"/>
              <w:rPr>
                <w:rFonts w:eastAsia="Arial"/>
                <w:sz w:val="20"/>
                <w:szCs w:val="20"/>
              </w:rPr>
            </w:pPr>
            <w:moveFrom w:id="21280" w:author="Weber" w:date="2014-10-29T03:09:00Z">
              <w:r>
                <w:rPr>
                  <w:rFonts w:eastAsia="Arial"/>
                  <w:sz w:val="20"/>
                  <w:szCs w:val="20"/>
                </w:rPr>
                <w:t>6.11</w:t>
              </w:r>
            </w:moveFrom>
          </w:p>
        </w:tc>
        <w:tc>
          <w:tcPr>
            <w:tcW w:w="915" w:type="dxa"/>
            <w:tcBorders>
              <w:top w:val="single" w:sz="8" w:space="0" w:color="000000"/>
              <w:left w:val="single" w:sz="8" w:space="0" w:color="000000"/>
              <w:bottom w:val="single" w:sz="8" w:space="0" w:color="000000"/>
            </w:tcBorders>
            <w:vAlign w:val="center"/>
            <w:tcPrChange w:id="21281" w:author="Weber" w:date="2014-10-29T03:09:00Z">
              <w:tcPr>
                <w:tcW w:w="915" w:type="dxa"/>
                <w:tcBorders>
                  <w:top w:val="single" w:sz="8" w:space="0" w:color="000000"/>
                  <w:left w:val="single" w:sz="8" w:space="0" w:color="000000"/>
                  <w:bottom w:val="single" w:sz="8" w:space="0" w:color="000000"/>
                </w:tcBorders>
                <w:vAlign w:val="center"/>
              </w:tcPr>
            </w:tcPrChange>
          </w:tcPr>
          <w:p w14:paraId="00036863" w14:textId="77777777" w:rsidR="005D1AC9" w:rsidRDefault="005D1AC9" w:rsidP="000D701F">
            <w:pPr>
              <w:snapToGrid w:val="0"/>
              <w:jc w:val="center"/>
              <w:rPr>
                <w:rFonts w:eastAsia="Arial"/>
                <w:sz w:val="20"/>
                <w:szCs w:val="20"/>
              </w:rPr>
            </w:pPr>
            <w:moveFrom w:id="21282" w:author="Weber" w:date="2014-10-29T03:09:00Z">
              <w:r>
                <w:rPr>
                  <w:rFonts w:eastAsia="Arial"/>
                  <w:sz w:val="20"/>
                  <w:szCs w:val="20"/>
                </w:rPr>
                <w:t>5.51</w:t>
              </w:r>
            </w:moveFrom>
          </w:p>
        </w:tc>
        <w:tc>
          <w:tcPr>
            <w:tcW w:w="990" w:type="dxa"/>
            <w:tcBorders>
              <w:top w:val="single" w:sz="8" w:space="0" w:color="000000"/>
              <w:left w:val="single" w:sz="8" w:space="0" w:color="000000"/>
              <w:bottom w:val="single" w:sz="8" w:space="0" w:color="000000"/>
            </w:tcBorders>
            <w:vAlign w:val="center"/>
            <w:tcPrChange w:id="21283" w:author="Weber" w:date="2014-10-29T03:09:00Z">
              <w:tcPr>
                <w:tcW w:w="990" w:type="dxa"/>
                <w:tcBorders>
                  <w:top w:val="single" w:sz="8" w:space="0" w:color="000000"/>
                  <w:left w:val="single" w:sz="8" w:space="0" w:color="000000"/>
                  <w:bottom w:val="single" w:sz="8" w:space="0" w:color="000000"/>
                </w:tcBorders>
                <w:vAlign w:val="center"/>
              </w:tcPr>
            </w:tcPrChange>
          </w:tcPr>
          <w:p w14:paraId="1DC8400F" w14:textId="77777777" w:rsidR="005D1AC9" w:rsidRDefault="005D1AC9" w:rsidP="000D701F">
            <w:pPr>
              <w:snapToGrid w:val="0"/>
              <w:jc w:val="center"/>
              <w:rPr>
                <w:sz w:val="20"/>
                <w:szCs w:val="20"/>
              </w:rPr>
            </w:pPr>
            <w:moveFrom w:id="21284" w:author="Weber" w:date="2014-10-29T03:09:00Z">
              <w:r>
                <w:rPr>
                  <w:sz w:val="20"/>
                  <w:szCs w:val="20"/>
                </w:rPr>
                <w:t>None</w:t>
              </w:r>
            </w:moveFrom>
          </w:p>
        </w:tc>
        <w:tc>
          <w:tcPr>
            <w:tcW w:w="1211" w:type="dxa"/>
            <w:tcBorders>
              <w:top w:val="single" w:sz="8" w:space="0" w:color="000000"/>
              <w:left w:val="single" w:sz="8" w:space="0" w:color="000000"/>
              <w:bottom w:val="single" w:sz="8" w:space="0" w:color="000000"/>
              <w:right w:val="single" w:sz="8" w:space="0" w:color="000000"/>
            </w:tcBorders>
            <w:vAlign w:val="center"/>
            <w:tcPrChange w:id="21285" w:author="Weber" w:date="2014-10-29T03:09:00Z">
              <w:tcPr>
                <w:tcW w:w="1211" w:type="dxa"/>
                <w:tcBorders>
                  <w:top w:val="single" w:sz="8" w:space="0" w:color="000000"/>
                  <w:left w:val="single" w:sz="8" w:space="0" w:color="000000"/>
                  <w:bottom w:val="single" w:sz="8" w:space="0" w:color="000000"/>
                  <w:right w:val="single" w:sz="8" w:space="0" w:color="000000"/>
                </w:tcBorders>
                <w:vAlign w:val="center"/>
              </w:tcPr>
            </w:tcPrChange>
          </w:tcPr>
          <w:p w14:paraId="264E4BBB" w14:textId="77777777" w:rsidR="005D1AC9" w:rsidRDefault="005D1AC9" w:rsidP="000D701F">
            <w:pPr>
              <w:snapToGrid w:val="0"/>
              <w:jc w:val="center"/>
              <w:rPr>
                <w:rFonts w:eastAsia="Arial"/>
                <w:sz w:val="20"/>
                <w:szCs w:val="20"/>
              </w:rPr>
            </w:pPr>
            <w:moveFrom w:id="21286" w:author="Weber" w:date="2014-10-29T03:09:00Z">
              <w:r>
                <w:rPr>
                  <w:rFonts w:eastAsia="Arial"/>
                  <w:sz w:val="20"/>
                  <w:szCs w:val="20"/>
                </w:rPr>
                <w:t>5.72</w:t>
              </w:r>
            </w:moveFrom>
          </w:p>
        </w:tc>
      </w:tr>
      <w:tr w:rsidR="005D1AC9" w:rsidRPr="004A3CBF" w14:paraId="51E4AE6E" w14:textId="77777777" w:rsidTr="0065559D">
        <w:trPr>
          <w:trHeight w:val="690"/>
          <w:jc w:val="center"/>
          <w:trPrChange w:id="21287" w:author="Weber" w:date="2014-10-29T03:09:00Z">
            <w:trPr>
              <w:trHeight w:val="690"/>
              <w:jc w:val="center"/>
            </w:trPr>
          </w:trPrChange>
        </w:trPr>
        <w:tc>
          <w:tcPr>
            <w:tcW w:w="920" w:type="dxa"/>
            <w:tcBorders>
              <w:top w:val="single" w:sz="8" w:space="0" w:color="000000"/>
              <w:left w:val="single" w:sz="8" w:space="0" w:color="000000"/>
              <w:bottom w:val="single" w:sz="8" w:space="0" w:color="000000"/>
            </w:tcBorders>
            <w:tcMar>
              <w:left w:w="108" w:type="dxa"/>
              <w:right w:w="108" w:type="dxa"/>
            </w:tcMar>
            <w:vAlign w:val="center"/>
            <w:tcPrChange w:id="21288" w:author="Weber" w:date="2014-10-29T03:09:00Z">
              <w:tcPr>
                <w:tcW w:w="920" w:type="dxa"/>
                <w:tcBorders>
                  <w:top w:val="single" w:sz="8" w:space="0" w:color="000000"/>
                  <w:left w:val="single" w:sz="8" w:space="0" w:color="000000"/>
                  <w:bottom w:val="single" w:sz="8" w:space="0" w:color="000000"/>
                </w:tcBorders>
                <w:tcMar>
                  <w:left w:w="108" w:type="dxa"/>
                  <w:right w:w="108" w:type="dxa"/>
                </w:tcMar>
                <w:vAlign w:val="center"/>
              </w:tcPr>
            </w:tcPrChange>
          </w:tcPr>
          <w:p w14:paraId="5BC3C3E7" w14:textId="77777777" w:rsidR="005D1AC9" w:rsidRDefault="005D1AC9" w:rsidP="000D701F">
            <w:pPr>
              <w:snapToGrid w:val="0"/>
              <w:jc w:val="center"/>
              <w:rPr>
                <w:sz w:val="20"/>
                <w:szCs w:val="20"/>
              </w:rPr>
            </w:pPr>
            <w:moveFrom w:id="21289" w:author="Weber" w:date="2014-10-29T03:09:00Z">
              <w:r>
                <w:rPr>
                  <w:sz w:val="20"/>
                  <w:szCs w:val="20"/>
                </w:rPr>
                <w:t>Jeanne</w:t>
              </w:r>
            </w:moveFrom>
          </w:p>
        </w:tc>
        <w:tc>
          <w:tcPr>
            <w:tcW w:w="654" w:type="dxa"/>
            <w:tcBorders>
              <w:top w:val="single" w:sz="8" w:space="0" w:color="000000"/>
              <w:left w:val="single" w:sz="8" w:space="0" w:color="000000"/>
              <w:bottom w:val="single" w:sz="8" w:space="0" w:color="000000"/>
            </w:tcBorders>
            <w:tcMar>
              <w:left w:w="108" w:type="dxa"/>
              <w:right w:w="108" w:type="dxa"/>
            </w:tcMar>
            <w:vAlign w:val="center"/>
            <w:tcPrChange w:id="21290" w:author="Weber" w:date="2014-10-29T03:09:00Z">
              <w:tcPr>
                <w:tcW w:w="654" w:type="dxa"/>
                <w:tcBorders>
                  <w:top w:val="single" w:sz="8" w:space="0" w:color="000000"/>
                  <w:left w:val="single" w:sz="8" w:space="0" w:color="000000"/>
                  <w:bottom w:val="single" w:sz="8" w:space="0" w:color="000000"/>
                </w:tcBorders>
                <w:tcMar>
                  <w:left w:w="108" w:type="dxa"/>
                  <w:right w:w="108" w:type="dxa"/>
                </w:tcMar>
                <w:vAlign w:val="center"/>
              </w:tcPr>
            </w:tcPrChange>
          </w:tcPr>
          <w:p w14:paraId="003F662D" w14:textId="77777777" w:rsidR="005D1AC9" w:rsidRDefault="005D1AC9" w:rsidP="000D701F">
            <w:pPr>
              <w:snapToGrid w:val="0"/>
              <w:jc w:val="center"/>
              <w:rPr>
                <w:sz w:val="20"/>
                <w:szCs w:val="20"/>
              </w:rPr>
            </w:pPr>
            <w:moveFrom w:id="21291" w:author="Weber" w:date="2014-10-29T03:09:00Z">
              <w:r>
                <w:rPr>
                  <w:sz w:val="20"/>
                  <w:szCs w:val="20"/>
                </w:rPr>
                <w:t>2004</w:t>
              </w:r>
            </w:moveFrom>
          </w:p>
        </w:tc>
        <w:tc>
          <w:tcPr>
            <w:tcW w:w="1050" w:type="dxa"/>
            <w:tcBorders>
              <w:top w:val="single" w:sz="8" w:space="0" w:color="000000"/>
              <w:left w:val="single" w:sz="8" w:space="0" w:color="000000"/>
              <w:bottom w:val="single" w:sz="8" w:space="0" w:color="000000"/>
            </w:tcBorders>
            <w:tcMar>
              <w:left w:w="108" w:type="dxa"/>
              <w:right w:w="108" w:type="dxa"/>
            </w:tcMar>
            <w:vAlign w:val="center"/>
            <w:tcPrChange w:id="21292" w:author="Weber" w:date="2014-10-29T03:09:00Z">
              <w:tcPr>
                <w:tcW w:w="1050" w:type="dxa"/>
                <w:tcBorders>
                  <w:top w:val="single" w:sz="8" w:space="0" w:color="000000"/>
                  <w:left w:val="single" w:sz="8" w:space="0" w:color="000000"/>
                  <w:bottom w:val="single" w:sz="8" w:space="0" w:color="000000"/>
                </w:tcBorders>
                <w:tcMar>
                  <w:left w:w="108" w:type="dxa"/>
                  <w:right w:w="108" w:type="dxa"/>
                </w:tcMar>
                <w:vAlign w:val="center"/>
              </w:tcPr>
            </w:tcPrChange>
          </w:tcPr>
          <w:p w14:paraId="1B3F81B3" w14:textId="77777777" w:rsidR="005D1AC9" w:rsidRDefault="005D1AC9" w:rsidP="000D701F">
            <w:pPr>
              <w:snapToGrid w:val="0"/>
              <w:jc w:val="center"/>
              <w:rPr>
                <w:rFonts w:eastAsia="Arial"/>
                <w:sz w:val="20"/>
                <w:szCs w:val="20"/>
              </w:rPr>
            </w:pPr>
            <w:moveFrom w:id="21293" w:author="Weber" w:date="2014-10-29T03:09:00Z">
              <w:r>
                <w:rPr>
                  <w:rFonts w:eastAsia="Arial"/>
                  <w:sz w:val="20"/>
                  <w:szCs w:val="20"/>
                </w:rPr>
                <w:t>10.14</w:t>
              </w:r>
            </w:moveFrom>
          </w:p>
        </w:tc>
        <w:tc>
          <w:tcPr>
            <w:tcW w:w="945" w:type="dxa"/>
            <w:tcBorders>
              <w:top w:val="single" w:sz="8" w:space="0" w:color="000000"/>
              <w:left w:val="single" w:sz="8" w:space="0" w:color="000000"/>
              <w:bottom w:val="single" w:sz="8" w:space="0" w:color="000000"/>
            </w:tcBorders>
            <w:vAlign w:val="center"/>
            <w:tcPrChange w:id="21294" w:author="Weber" w:date="2014-10-29T03:09:00Z">
              <w:tcPr>
                <w:tcW w:w="945" w:type="dxa"/>
                <w:tcBorders>
                  <w:top w:val="single" w:sz="8" w:space="0" w:color="000000"/>
                  <w:left w:val="single" w:sz="8" w:space="0" w:color="000000"/>
                  <w:bottom w:val="single" w:sz="8" w:space="0" w:color="000000"/>
                </w:tcBorders>
                <w:vAlign w:val="center"/>
              </w:tcPr>
            </w:tcPrChange>
          </w:tcPr>
          <w:p w14:paraId="6E5F7017" w14:textId="77777777" w:rsidR="005D1AC9" w:rsidRDefault="005D1AC9" w:rsidP="000D701F">
            <w:pPr>
              <w:snapToGrid w:val="0"/>
              <w:jc w:val="center"/>
              <w:rPr>
                <w:rFonts w:eastAsia="Arial"/>
                <w:sz w:val="20"/>
                <w:szCs w:val="20"/>
              </w:rPr>
            </w:pPr>
            <w:moveFrom w:id="21295" w:author="Weber" w:date="2014-10-29T03:09:00Z">
              <w:r>
                <w:rPr>
                  <w:rFonts w:eastAsia="Arial"/>
                  <w:sz w:val="20"/>
                  <w:szCs w:val="20"/>
                </w:rPr>
                <w:t>9.65</w:t>
              </w:r>
            </w:moveFrom>
          </w:p>
        </w:tc>
        <w:tc>
          <w:tcPr>
            <w:tcW w:w="1027" w:type="dxa"/>
            <w:tcBorders>
              <w:top w:val="single" w:sz="8" w:space="0" w:color="000000"/>
              <w:left w:val="single" w:sz="8" w:space="0" w:color="000000"/>
              <w:bottom w:val="single" w:sz="8" w:space="0" w:color="000000"/>
            </w:tcBorders>
            <w:vAlign w:val="center"/>
            <w:tcPrChange w:id="21296" w:author="Weber" w:date="2014-10-29T03:09:00Z">
              <w:tcPr>
                <w:tcW w:w="1027" w:type="dxa"/>
                <w:tcBorders>
                  <w:top w:val="single" w:sz="8" w:space="0" w:color="000000"/>
                  <w:left w:val="single" w:sz="8" w:space="0" w:color="000000"/>
                  <w:bottom w:val="single" w:sz="8" w:space="0" w:color="000000"/>
                </w:tcBorders>
                <w:vAlign w:val="center"/>
              </w:tcPr>
            </w:tcPrChange>
          </w:tcPr>
          <w:p w14:paraId="5E5C1631" w14:textId="77777777" w:rsidR="005D1AC9" w:rsidRDefault="005D1AC9" w:rsidP="000D701F">
            <w:pPr>
              <w:snapToGrid w:val="0"/>
              <w:jc w:val="center"/>
              <w:rPr>
                <w:sz w:val="20"/>
                <w:szCs w:val="20"/>
              </w:rPr>
            </w:pPr>
            <w:moveFrom w:id="21297" w:author="Weber" w:date="2014-10-29T03:09:00Z">
              <w:r>
                <w:rPr>
                  <w:sz w:val="20"/>
                  <w:szCs w:val="20"/>
                </w:rPr>
                <w:t>None</w:t>
              </w:r>
            </w:moveFrom>
          </w:p>
        </w:tc>
        <w:tc>
          <w:tcPr>
            <w:tcW w:w="902" w:type="dxa"/>
            <w:tcBorders>
              <w:top w:val="single" w:sz="8" w:space="0" w:color="000000"/>
              <w:left w:val="single" w:sz="8" w:space="0" w:color="000000"/>
              <w:bottom w:val="single" w:sz="8" w:space="0" w:color="000000"/>
            </w:tcBorders>
            <w:vAlign w:val="center"/>
            <w:tcPrChange w:id="21298" w:author="Weber" w:date="2014-10-29T03:09:00Z">
              <w:tcPr>
                <w:tcW w:w="902" w:type="dxa"/>
                <w:tcBorders>
                  <w:top w:val="single" w:sz="8" w:space="0" w:color="000000"/>
                  <w:left w:val="single" w:sz="8" w:space="0" w:color="000000"/>
                  <w:bottom w:val="single" w:sz="8" w:space="0" w:color="000000"/>
                </w:tcBorders>
                <w:vAlign w:val="center"/>
              </w:tcPr>
            </w:tcPrChange>
          </w:tcPr>
          <w:p w14:paraId="0DCC4F1D" w14:textId="77777777" w:rsidR="005D1AC9" w:rsidRDefault="005D1AC9" w:rsidP="000D701F">
            <w:pPr>
              <w:snapToGrid w:val="0"/>
              <w:jc w:val="center"/>
              <w:rPr>
                <w:rFonts w:eastAsia="Arial"/>
                <w:sz w:val="20"/>
                <w:szCs w:val="20"/>
              </w:rPr>
            </w:pPr>
            <w:moveFrom w:id="21299" w:author="Weber" w:date="2014-10-29T03:09:00Z">
              <w:r>
                <w:rPr>
                  <w:rFonts w:eastAsia="Arial"/>
                  <w:sz w:val="20"/>
                  <w:szCs w:val="20"/>
                </w:rPr>
                <w:t>9.93</w:t>
              </w:r>
            </w:moveFrom>
          </w:p>
        </w:tc>
        <w:tc>
          <w:tcPr>
            <w:tcW w:w="966" w:type="dxa"/>
            <w:tcBorders>
              <w:top w:val="single" w:sz="8" w:space="0" w:color="000000"/>
              <w:left w:val="single" w:sz="8" w:space="0" w:color="000000"/>
              <w:bottom w:val="single" w:sz="8" w:space="0" w:color="000000"/>
            </w:tcBorders>
            <w:vAlign w:val="center"/>
            <w:tcPrChange w:id="21300" w:author="Weber" w:date="2014-10-29T03:09:00Z">
              <w:tcPr>
                <w:tcW w:w="966" w:type="dxa"/>
                <w:tcBorders>
                  <w:top w:val="single" w:sz="8" w:space="0" w:color="000000"/>
                  <w:left w:val="single" w:sz="8" w:space="0" w:color="000000"/>
                  <w:bottom w:val="single" w:sz="8" w:space="0" w:color="000000"/>
                </w:tcBorders>
                <w:vAlign w:val="center"/>
              </w:tcPr>
            </w:tcPrChange>
          </w:tcPr>
          <w:p w14:paraId="7203C1EE" w14:textId="77777777" w:rsidR="005D1AC9" w:rsidRDefault="005D1AC9" w:rsidP="000D701F">
            <w:pPr>
              <w:snapToGrid w:val="0"/>
              <w:jc w:val="center"/>
              <w:rPr>
                <w:rFonts w:eastAsia="Arial"/>
                <w:sz w:val="20"/>
                <w:szCs w:val="20"/>
              </w:rPr>
            </w:pPr>
            <w:moveFrom w:id="21301" w:author="Weber" w:date="2014-10-29T03:09:00Z">
              <w:r>
                <w:rPr>
                  <w:rFonts w:eastAsia="Arial"/>
                  <w:sz w:val="20"/>
                  <w:szCs w:val="20"/>
                </w:rPr>
                <w:t>10.88</w:t>
              </w:r>
            </w:moveFrom>
          </w:p>
        </w:tc>
        <w:tc>
          <w:tcPr>
            <w:tcW w:w="915" w:type="dxa"/>
            <w:tcBorders>
              <w:top w:val="single" w:sz="8" w:space="0" w:color="000000"/>
              <w:left w:val="single" w:sz="8" w:space="0" w:color="000000"/>
              <w:bottom w:val="single" w:sz="8" w:space="0" w:color="000000"/>
            </w:tcBorders>
            <w:vAlign w:val="center"/>
            <w:tcPrChange w:id="21302" w:author="Weber" w:date="2014-10-29T03:09:00Z">
              <w:tcPr>
                <w:tcW w:w="915" w:type="dxa"/>
                <w:tcBorders>
                  <w:top w:val="single" w:sz="8" w:space="0" w:color="000000"/>
                  <w:left w:val="single" w:sz="8" w:space="0" w:color="000000"/>
                  <w:bottom w:val="single" w:sz="8" w:space="0" w:color="000000"/>
                </w:tcBorders>
                <w:vAlign w:val="center"/>
              </w:tcPr>
            </w:tcPrChange>
          </w:tcPr>
          <w:p w14:paraId="1533C2B9" w14:textId="77777777" w:rsidR="005D1AC9" w:rsidRDefault="005D1AC9" w:rsidP="000D701F">
            <w:pPr>
              <w:snapToGrid w:val="0"/>
              <w:jc w:val="center"/>
              <w:rPr>
                <w:rFonts w:eastAsia="Arial"/>
                <w:sz w:val="20"/>
                <w:szCs w:val="20"/>
              </w:rPr>
            </w:pPr>
            <w:moveFrom w:id="21303" w:author="Weber" w:date="2014-10-29T03:09:00Z">
              <w:r>
                <w:rPr>
                  <w:rFonts w:eastAsia="Arial"/>
                  <w:sz w:val="20"/>
                  <w:szCs w:val="20"/>
                </w:rPr>
                <w:t>6.16</w:t>
              </w:r>
            </w:moveFrom>
          </w:p>
        </w:tc>
        <w:tc>
          <w:tcPr>
            <w:tcW w:w="990" w:type="dxa"/>
            <w:tcBorders>
              <w:top w:val="single" w:sz="8" w:space="0" w:color="000000"/>
              <w:left w:val="single" w:sz="8" w:space="0" w:color="000000"/>
              <w:bottom w:val="single" w:sz="8" w:space="0" w:color="000000"/>
            </w:tcBorders>
            <w:vAlign w:val="center"/>
            <w:tcPrChange w:id="21304" w:author="Weber" w:date="2014-10-29T03:09:00Z">
              <w:tcPr>
                <w:tcW w:w="990" w:type="dxa"/>
                <w:tcBorders>
                  <w:top w:val="single" w:sz="8" w:space="0" w:color="000000"/>
                  <w:left w:val="single" w:sz="8" w:space="0" w:color="000000"/>
                  <w:bottom w:val="single" w:sz="8" w:space="0" w:color="000000"/>
                </w:tcBorders>
                <w:vAlign w:val="center"/>
              </w:tcPr>
            </w:tcPrChange>
          </w:tcPr>
          <w:p w14:paraId="7DC1DF09" w14:textId="77777777" w:rsidR="005D1AC9" w:rsidRDefault="005D1AC9" w:rsidP="000D701F">
            <w:pPr>
              <w:snapToGrid w:val="0"/>
              <w:jc w:val="center"/>
              <w:rPr>
                <w:sz w:val="20"/>
                <w:szCs w:val="20"/>
              </w:rPr>
            </w:pPr>
            <w:moveFrom w:id="21305" w:author="Weber" w:date="2014-10-29T03:09:00Z">
              <w:r>
                <w:rPr>
                  <w:sz w:val="20"/>
                  <w:szCs w:val="20"/>
                </w:rPr>
                <w:t>None</w:t>
              </w:r>
            </w:moveFrom>
          </w:p>
        </w:tc>
        <w:tc>
          <w:tcPr>
            <w:tcW w:w="1211" w:type="dxa"/>
            <w:tcBorders>
              <w:top w:val="single" w:sz="8" w:space="0" w:color="000000"/>
              <w:left w:val="single" w:sz="8" w:space="0" w:color="000000"/>
              <w:bottom w:val="single" w:sz="8" w:space="0" w:color="000000"/>
              <w:right w:val="single" w:sz="8" w:space="0" w:color="000000"/>
            </w:tcBorders>
            <w:vAlign w:val="center"/>
            <w:tcPrChange w:id="21306" w:author="Weber" w:date="2014-10-29T03:09:00Z">
              <w:tcPr>
                <w:tcW w:w="1211" w:type="dxa"/>
                <w:tcBorders>
                  <w:top w:val="single" w:sz="8" w:space="0" w:color="000000"/>
                  <w:left w:val="single" w:sz="8" w:space="0" w:color="000000"/>
                  <w:bottom w:val="single" w:sz="8" w:space="0" w:color="000000"/>
                  <w:right w:val="single" w:sz="8" w:space="0" w:color="000000"/>
                </w:tcBorders>
                <w:vAlign w:val="center"/>
              </w:tcPr>
            </w:tcPrChange>
          </w:tcPr>
          <w:p w14:paraId="11966671" w14:textId="77777777" w:rsidR="005D1AC9" w:rsidRDefault="005D1AC9" w:rsidP="000D701F">
            <w:pPr>
              <w:snapToGrid w:val="0"/>
              <w:jc w:val="center"/>
              <w:rPr>
                <w:rFonts w:eastAsia="Arial"/>
                <w:sz w:val="20"/>
                <w:szCs w:val="20"/>
              </w:rPr>
            </w:pPr>
            <w:moveFrom w:id="21307" w:author="Weber" w:date="2014-10-29T03:09:00Z">
              <w:r>
                <w:rPr>
                  <w:rFonts w:eastAsia="Arial"/>
                  <w:sz w:val="20"/>
                  <w:szCs w:val="20"/>
                </w:rPr>
                <w:t>9.50</w:t>
              </w:r>
            </w:moveFrom>
          </w:p>
        </w:tc>
      </w:tr>
      <w:tr w:rsidR="005D1AC9" w:rsidRPr="004A3CBF" w14:paraId="69DFBE4B" w14:textId="77777777" w:rsidTr="0065559D">
        <w:trPr>
          <w:trHeight w:val="690"/>
          <w:jc w:val="center"/>
          <w:trPrChange w:id="21308" w:author="Weber" w:date="2014-10-29T03:09:00Z">
            <w:trPr>
              <w:trHeight w:val="690"/>
              <w:jc w:val="center"/>
            </w:trPr>
          </w:trPrChange>
        </w:trPr>
        <w:tc>
          <w:tcPr>
            <w:tcW w:w="920" w:type="dxa"/>
            <w:tcBorders>
              <w:top w:val="single" w:sz="8" w:space="0" w:color="000000"/>
              <w:left w:val="single" w:sz="8" w:space="0" w:color="000000"/>
              <w:bottom w:val="single" w:sz="8" w:space="0" w:color="000000"/>
            </w:tcBorders>
            <w:tcMar>
              <w:left w:w="108" w:type="dxa"/>
              <w:right w:w="108" w:type="dxa"/>
            </w:tcMar>
            <w:vAlign w:val="center"/>
            <w:tcPrChange w:id="21309" w:author="Weber" w:date="2014-10-29T03:09:00Z">
              <w:tcPr>
                <w:tcW w:w="920" w:type="dxa"/>
                <w:tcBorders>
                  <w:top w:val="single" w:sz="8" w:space="0" w:color="000000"/>
                  <w:left w:val="single" w:sz="8" w:space="0" w:color="000000"/>
                  <w:bottom w:val="single" w:sz="8" w:space="0" w:color="000000"/>
                </w:tcBorders>
                <w:tcMar>
                  <w:left w:w="108" w:type="dxa"/>
                  <w:right w:w="108" w:type="dxa"/>
                </w:tcMar>
                <w:vAlign w:val="center"/>
              </w:tcPr>
            </w:tcPrChange>
          </w:tcPr>
          <w:p w14:paraId="4D048056" w14:textId="77777777" w:rsidR="005D1AC9" w:rsidRDefault="005D1AC9" w:rsidP="000D701F">
            <w:pPr>
              <w:snapToGrid w:val="0"/>
              <w:jc w:val="center"/>
              <w:rPr>
                <w:sz w:val="20"/>
                <w:szCs w:val="20"/>
              </w:rPr>
            </w:pPr>
            <w:moveFrom w:id="21310" w:author="Weber" w:date="2014-10-29T03:09:00Z">
              <w:r>
                <w:rPr>
                  <w:sz w:val="20"/>
                  <w:szCs w:val="20"/>
                </w:rPr>
                <w:t>Dennis</w:t>
              </w:r>
            </w:moveFrom>
          </w:p>
        </w:tc>
        <w:tc>
          <w:tcPr>
            <w:tcW w:w="654" w:type="dxa"/>
            <w:tcBorders>
              <w:top w:val="single" w:sz="8" w:space="0" w:color="000000"/>
              <w:left w:val="single" w:sz="8" w:space="0" w:color="000000"/>
              <w:bottom w:val="single" w:sz="8" w:space="0" w:color="000000"/>
            </w:tcBorders>
            <w:tcMar>
              <w:left w:w="108" w:type="dxa"/>
              <w:right w:w="108" w:type="dxa"/>
            </w:tcMar>
            <w:vAlign w:val="center"/>
            <w:tcPrChange w:id="21311" w:author="Weber" w:date="2014-10-29T03:09:00Z">
              <w:tcPr>
                <w:tcW w:w="654" w:type="dxa"/>
                <w:tcBorders>
                  <w:top w:val="single" w:sz="8" w:space="0" w:color="000000"/>
                  <w:left w:val="single" w:sz="8" w:space="0" w:color="000000"/>
                  <w:bottom w:val="single" w:sz="8" w:space="0" w:color="000000"/>
                </w:tcBorders>
                <w:tcMar>
                  <w:left w:w="108" w:type="dxa"/>
                  <w:right w:w="108" w:type="dxa"/>
                </w:tcMar>
                <w:vAlign w:val="center"/>
              </w:tcPr>
            </w:tcPrChange>
          </w:tcPr>
          <w:p w14:paraId="40BC3CEE" w14:textId="77777777" w:rsidR="005D1AC9" w:rsidRDefault="005D1AC9" w:rsidP="000D701F">
            <w:pPr>
              <w:snapToGrid w:val="0"/>
              <w:jc w:val="center"/>
              <w:rPr>
                <w:sz w:val="20"/>
                <w:szCs w:val="20"/>
              </w:rPr>
            </w:pPr>
            <w:moveFrom w:id="21312" w:author="Weber" w:date="2014-10-29T03:09:00Z">
              <w:r>
                <w:rPr>
                  <w:sz w:val="20"/>
                  <w:szCs w:val="20"/>
                </w:rPr>
                <w:t>2005</w:t>
              </w:r>
            </w:moveFrom>
          </w:p>
        </w:tc>
        <w:tc>
          <w:tcPr>
            <w:tcW w:w="1050" w:type="dxa"/>
            <w:tcBorders>
              <w:top w:val="single" w:sz="8" w:space="0" w:color="000000"/>
              <w:left w:val="single" w:sz="8" w:space="0" w:color="000000"/>
              <w:bottom w:val="single" w:sz="8" w:space="0" w:color="000000"/>
            </w:tcBorders>
            <w:tcMar>
              <w:left w:w="108" w:type="dxa"/>
              <w:right w:w="108" w:type="dxa"/>
            </w:tcMar>
            <w:vAlign w:val="center"/>
            <w:tcPrChange w:id="21313" w:author="Weber" w:date="2014-10-29T03:09:00Z">
              <w:tcPr>
                <w:tcW w:w="1050" w:type="dxa"/>
                <w:tcBorders>
                  <w:top w:val="single" w:sz="8" w:space="0" w:color="000000"/>
                  <w:left w:val="single" w:sz="8" w:space="0" w:color="000000"/>
                  <w:bottom w:val="single" w:sz="8" w:space="0" w:color="000000"/>
                </w:tcBorders>
                <w:tcMar>
                  <w:left w:w="108" w:type="dxa"/>
                  <w:right w:w="108" w:type="dxa"/>
                </w:tcMar>
                <w:vAlign w:val="center"/>
              </w:tcPr>
            </w:tcPrChange>
          </w:tcPr>
          <w:p w14:paraId="107A6090" w14:textId="77777777" w:rsidR="005D1AC9" w:rsidRDefault="005D1AC9" w:rsidP="000D701F">
            <w:pPr>
              <w:snapToGrid w:val="0"/>
              <w:jc w:val="center"/>
              <w:rPr>
                <w:rFonts w:eastAsia="Arial"/>
                <w:sz w:val="20"/>
                <w:szCs w:val="20"/>
              </w:rPr>
            </w:pPr>
            <w:moveFrom w:id="21314" w:author="Weber" w:date="2014-10-29T03:09:00Z">
              <w:r>
                <w:rPr>
                  <w:rFonts w:eastAsia="Arial"/>
                  <w:sz w:val="20"/>
                  <w:szCs w:val="20"/>
                </w:rPr>
                <w:t>3.06</w:t>
              </w:r>
            </w:moveFrom>
          </w:p>
        </w:tc>
        <w:tc>
          <w:tcPr>
            <w:tcW w:w="945" w:type="dxa"/>
            <w:tcBorders>
              <w:top w:val="single" w:sz="8" w:space="0" w:color="000000"/>
              <w:left w:val="single" w:sz="8" w:space="0" w:color="000000"/>
              <w:bottom w:val="single" w:sz="8" w:space="0" w:color="000000"/>
            </w:tcBorders>
            <w:vAlign w:val="center"/>
            <w:tcPrChange w:id="21315" w:author="Weber" w:date="2014-10-29T03:09:00Z">
              <w:tcPr>
                <w:tcW w:w="945" w:type="dxa"/>
                <w:tcBorders>
                  <w:top w:val="single" w:sz="8" w:space="0" w:color="000000"/>
                  <w:left w:val="single" w:sz="8" w:space="0" w:color="000000"/>
                  <w:bottom w:val="single" w:sz="8" w:space="0" w:color="000000"/>
                </w:tcBorders>
                <w:vAlign w:val="center"/>
              </w:tcPr>
            </w:tcPrChange>
          </w:tcPr>
          <w:p w14:paraId="41D72F95" w14:textId="77777777" w:rsidR="005D1AC9" w:rsidRDefault="005D1AC9" w:rsidP="000D701F">
            <w:pPr>
              <w:snapToGrid w:val="0"/>
              <w:jc w:val="center"/>
              <w:rPr>
                <w:rFonts w:eastAsia="Arial"/>
                <w:sz w:val="20"/>
                <w:szCs w:val="20"/>
              </w:rPr>
            </w:pPr>
            <w:moveFrom w:id="21316" w:author="Weber" w:date="2014-10-29T03:09:00Z">
              <w:r>
                <w:rPr>
                  <w:rFonts w:eastAsia="Arial"/>
                  <w:sz w:val="20"/>
                  <w:szCs w:val="20"/>
                </w:rPr>
                <w:t>9.19</w:t>
              </w:r>
            </w:moveFrom>
          </w:p>
        </w:tc>
        <w:tc>
          <w:tcPr>
            <w:tcW w:w="1027" w:type="dxa"/>
            <w:tcBorders>
              <w:top w:val="single" w:sz="8" w:space="0" w:color="000000"/>
              <w:left w:val="single" w:sz="8" w:space="0" w:color="000000"/>
              <w:bottom w:val="single" w:sz="8" w:space="0" w:color="000000"/>
            </w:tcBorders>
            <w:vAlign w:val="center"/>
            <w:tcPrChange w:id="21317" w:author="Weber" w:date="2014-10-29T03:09:00Z">
              <w:tcPr>
                <w:tcW w:w="1027" w:type="dxa"/>
                <w:tcBorders>
                  <w:top w:val="single" w:sz="8" w:space="0" w:color="000000"/>
                  <w:left w:val="single" w:sz="8" w:space="0" w:color="000000"/>
                  <w:bottom w:val="single" w:sz="8" w:space="0" w:color="000000"/>
                </w:tcBorders>
                <w:vAlign w:val="center"/>
              </w:tcPr>
            </w:tcPrChange>
          </w:tcPr>
          <w:p w14:paraId="7749349A" w14:textId="77777777" w:rsidR="005D1AC9" w:rsidRDefault="005D1AC9" w:rsidP="000D701F">
            <w:pPr>
              <w:snapToGrid w:val="0"/>
              <w:jc w:val="center"/>
              <w:rPr>
                <w:sz w:val="20"/>
                <w:szCs w:val="20"/>
              </w:rPr>
            </w:pPr>
            <w:moveFrom w:id="21318" w:author="Weber" w:date="2014-10-29T03:09:00Z">
              <w:r>
                <w:rPr>
                  <w:sz w:val="20"/>
                  <w:szCs w:val="20"/>
                </w:rPr>
                <w:t>None</w:t>
              </w:r>
            </w:moveFrom>
          </w:p>
        </w:tc>
        <w:tc>
          <w:tcPr>
            <w:tcW w:w="902" w:type="dxa"/>
            <w:tcBorders>
              <w:top w:val="single" w:sz="8" w:space="0" w:color="000000"/>
              <w:left w:val="single" w:sz="8" w:space="0" w:color="000000"/>
              <w:bottom w:val="single" w:sz="8" w:space="0" w:color="000000"/>
            </w:tcBorders>
            <w:vAlign w:val="center"/>
            <w:tcPrChange w:id="21319" w:author="Weber" w:date="2014-10-29T03:09:00Z">
              <w:tcPr>
                <w:tcW w:w="902" w:type="dxa"/>
                <w:tcBorders>
                  <w:top w:val="single" w:sz="8" w:space="0" w:color="000000"/>
                  <w:left w:val="single" w:sz="8" w:space="0" w:color="000000"/>
                  <w:bottom w:val="single" w:sz="8" w:space="0" w:color="000000"/>
                </w:tcBorders>
                <w:vAlign w:val="center"/>
              </w:tcPr>
            </w:tcPrChange>
          </w:tcPr>
          <w:p w14:paraId="4E73F11B" w14:textId="77777777" w:rsidR="005D1AC9" w:rsidRDefault="005D1AC9" w:rsidP="000D701F">
            <w:pPr>
              <w:snapToGrid w:val="0"/>
              <w:jc w:val="center"/>
              <w:rPr>
                <w:rFonts w:eastAsia="Arial"/>
                <w:sz w:val="20"/>
                <w:szCs w:val="20"/>
              </w:rPr>
            </w:pPr>
            <w:moveFrom w:id="21320" w:author="Weber" w:date="2014-10-29T03:09:00Z">
              <w:r>
                <w:rPr>
                  <w:rFonts w:eastAsia="Arial"/>
                  <w:sz w:val="20"/>
                  <w:szCs w:val="20"/>
                </w:rPr>
                <w:t>8.12</w:t>
              </w:r>
            </w:moveFrom>
          </w:p>
        </w:tc>
        <w:tc>
          <w:tcPr>
            <w:tcW w:w="966" w:type="dxa"/>
            <w:tcBorders>
              <w:top w:val="single" w:sz="8" w:space="0" w:color="000000"/>
              <w:left w:val="single" w:sz="8" w:space="0" w:color="000000"/>
              <w:bottom w:val="single" w:sz="8" w:space="0" w:color="000000"/>
            </w:tcBorders>
            <w:vAlign w:val="center"/>
            <w:tcPrChange w:id="21321" w:author="Weber" w:date="2014-10-29T03:09:00Z">
              <w:tcPr>
                <w:tcW w:w="966" w:type="dxa"/>
                <w:tcBorders>
                  <w:top w:val="single" w:sz="8" w:space="0" w:color="000000"/>
                  <w:left w:val="single" w:sz="8" w:space="0" w:color="000000"/>
                  <w:bottom w:val="single" w:sz="8" w:space="0" w:color="000000"/>
                </w:tcBorders>
                <w:vAlign w:val="center"/>
              </w:tcPr>
            </w:tcPrChange>
          </w:tcPr>
          <w:p w14:paraId="50F567B5" w14:textId="77777777" w:rsidR="005D1AC9" w:rsidRDefault="005D1AC9" w:rsidP="000D701F">
            <w:pPr>
              <w:snapToGrid w:val="0"/>
              <w:jc w:val="center"/>
              <w:rPr>
                <w:rFonts w:eastAsia="Arial"/>
                <w:sz w:val="20"/>
                <w:szCs w:val="20"/>
              </w:rPr>
            </w:pPr>
            <w:moveFrom w:id="21322" w:author="Weber" w:date="2014-10-29T03:09:00Z">
              <w:r>
                <w:rPr>
                  <w:rFonts w:eastAsia="Arial"/>
                  <w:sz w:val="20"/>
                  <w:szCs w:val="20"/>
                </w:rPr>
                <w:t>6.15</w:t>
              </w:r>
            </w:moveFrom>
          </w:p>
        </w:tc>
        <w:tc>
          <w:tcPr>
            <w:tcW w:w="915" w:type="dxa"/>
            <w:tcBorders>
              <w:top w:val="single" w:sz="8" w:space="0" w:color="000000"/>
              <w:left w:val="single" w:sz="8" w:space="0" w:color="000000"/>
              <w:bottom w:val="single" w:sz="8" w:space="0" w:color="000000"/>
            </w:tcBorders>
            <w:vAlign w:val="center"/>
            <w:tcPrChange w:id="21323" w:author="Weber" w:date="2014-10-29T03:09:00Z">
              <w:tcPr>
                <w:tcW w:w="915" w:type="dxa"/>
                <w:tcBorders>
                  <w:top w:val="single" w:sz="8" w:space="0" w:color="000000"/>
                  <w:left w:val="single" w:sz="8" w:space="0" w:color="000000"/>
                  <w:bottom w:val="single" w:sz="8" w:space="0" w:color="000000"/>
                </w:tcBorders>
                <w:vAlign w:val="center"/>
              </w:tcPr>
            </w:tcPrChange>
          </w:tcPr>
          <w:p w14:paraId="71986EDB" w14:textId="77777777" w:rsidR="005D1AC9" w:rsidRDefault="005D1AC9" w:rsidP="000D701F">
            <w:pPr>
              <w:snapToGrid w:val="0"/>
              <w:jc w:val="center"/>
              <w:rPr>
                <w:rFonts w:eastAsia="Arial"/>
                <w:sz w:val="20"/>
                <w:szCs w:val="20"/>
              </w:rPr>
            </w:pPr>
            <w:moveFrom w:id="21324" w:author="Weber" w:date="2014-10-29T03:09:00Z">
              <w:r>
                <w:rPr>
                  <w:rFonts w:eastAsia="Arial"/>
                  <w:sz w:val="20"/>
                  <w:szCs w:val="20"/>
                </w:rPr>
                <w:t>9.93</w:t>
              </w:r>
            </w:moveFrom>
          </w:p>
        </w:tc>
        <w:tc>
          <w:tcPr>
            <w:tcW w:w="990" w:type="dxa"/>
            <w:tcBorders>
              <w:top w:val="single" w:sz="8" w:space="0" w:color="000000"/>
              <w:left w:val="single" w:sz="8" w:space="0" w:color="000000"/>
              <w:bottom w:val="single" w:sz="8" w:space="0" w:color="000000"/>
            </w:tcBorders>
            <w:vAlign w:val="center"/>
            <w:tcPrChange w:id="21325" w:author="Weber" w:date="2014-10-29T03:09:00Z">
              <w:tcPr>
                <w:tcW w:w="990" w:type="dxa"/>
                <w:tcBorders>
                  <w:top w:val="single" w:sz="8" w:space="0" w:color="000000"/>
                  <w:left w:val="single" w:sz="8" w:space="0" w:color="000000"/>
                  <w:bottom w:val="single" w:sz="8" w:space="0" w:color="000000"/>
                </w:tcBorders>
                <w:vAlign w:val="center"/>
              </w:tcPr>
            </w:tcPrChange>
          </w:tcPr>
          <w:p w14:paraId="7FE1BB2B" w14:textId="77777777" w:rsidR="005D1AC9" w:rsidRDefault="005D1AC9" w:rsidP="000D701F">
            <w:pPr>
              <w:snapToGrid w:val="0"/>
              <w:jc w:val="center"/>
              <w:rPr>
                <w:rFonts w:eastAsia="Arial"/>
                <w:sz w:val="20"/>
                <w:szCs w:val="20"/>
              </w:rPr>
            </w:pPr>
            <w:moveFrom w:id="21326" w:author="Weber" w:date="2014-10-29T03:09:00Z">
              <w:r>
                <w:rPr>
                  <w:rFonts w:eastAsia="Arial"/>
                  <w:sz w:val="20"/>
                  <w:szCs w:val="20"/>
                </w:rPr>
                <w:t>4.59</w:t>
              </w:r>
            </w:moveFrom>
          </w:p>
        </w:tc>
        <w:tc>
          <w:tcPr>
            <w:tcW w:w="1211" w:type="dxa"/>
            <w:tcBorders>
              <w:top w:val="single" w:sz="8" w:space="0" w:color="000000"/>
              <w:left w:val="single" w:sz="8" w:space="0" w:color="000000"/>
              <w:bottom w:val="single" w:sz="8" w:space="0" w:color="000000"/>
              <w:right w:val="single" w:sz="8" w:space="0" w:color="000000"/>
            </w:tcBorders>
            <w:vAlign w:val="center"/>
            <w:tcPrChange w:id="21327" w:author="Weber" w:date="2014-10-29T03:09:00Z">
              <w:tcPr>
                <w:tcW w:w="1211" w:type="dxa"/>
                <w:tcBorders>
                  <w:top w:val="single" w:sz="8" w:space="0" w:color="000000"/>
                  <w:left w:val="single" w:sz="8" w:space="0" w:color="000000"/>
                  <w:bottom w:val="single" w:sz="8" w:space="0" w:color="000000"/>
                  <w:right w:val="single" w:sz="8" w:space="0" w:color="000000"/>
                </w:tcBorders>
                <w:vAlign w:val="center"/>
              </w:tcPr>
            </w:tcPrChange>
          </w:tcPr>
          <w:p w14:paraId="11D66B51" w14:textId="77777777" w:rsidR="005D1AC9" w:rsidRDefault="005D1AC9" w:rsidP="000D701F">
            <w:pPr>
              <w:snapToGrid w:val="0"/>
              <w:jc w:val="center"/>
              <w:rPr>
                <w:rFonts w:eastAsia="Arial"/>
                <w:sz w:val="20"/>
                <w:szCs w:val="20"/>
              </w:rPr>
            </w:pPr>
            <w:moveFrom w:id="21328" w:author="Weber" w:date="2014-10-29T03:09:00Z">
              <w:r>
                <w:rPr>
                  <w:rFonts w:eastAsia="Arial"/>
                  <w:sz w:val="20"/>
                  <w:szCs w:val="20"/>
                </w:rPr>
                <w:t>8.12</w:t>
              </w:r>
            </w:moveFrom>
          </w:p>
        </w:tc>
      </w:tr>
      <w:tr w:rsidR="005D1AC9" w:rsidRPr="004A3CBF" w14:paraId="117F6646" w14:textId="77777777" w:rsidTr="0065559D">
        <w:trPr>
          <w:trHeight w:val="690"/>
          <w:jc w:val="center"/>
          <w:trPrChange w:id="21329" w:author="Weber" w:date="2014-10-29T03:09:00Z">
            <w:trPr>
              <w:trHeight w:val="690"/>
              <w:jc w:val="center"/>
            </w:trPr>
          </w:trPrChange>
        </w:trPr>
        <w:tc>
          <w:tcPr>
            <w:tcW w:w="920" w:type="dxa"/>
            <w:tcBorders>
              <w:top w:val="single" w:sz="8" w:space="0" w:color="000000"/>
              <w:left w:val="single" w:sz="8" w:space="0" w:color="000000"/>
              <w:bottom w:val="single" w:sz="8" w:space="0" w:color="000000"/>
            </w:tcBorders>
            <w:tcMar>
              <w:left w:w="108" w:type="dxa"/>
              <w:right w:w="108" w:type="dxa"/>
            </w:tcMar>
            <w:vAlign w:val="center"/>
            <w:tcPrChange w:id="21330" w:author="Weber" w:date="2014-10-29T03:09:00Z">
              <w:tcPr>
                <w:tcW w:w="920" w:type="dxa"/>
                <w:tcBorders>
                  <w:top w:val="single" w:sz="8" w:space="0" w:color="000000"/>
                  <w:left w:val="single" w:sz="8" w:space="0" w:color="000000"/>
                  <w:bottom w:val="single" w:sz="8" w:space="0" w:color="000000"/>
                </w:tcBorders>
                <w:tcMar>
                  <w:left w:w="108" w:type="dxa"/>
                  <w:right w:w="108" w:type="dxa"/>
                </w:tcMar>
                <w:vAlign w:val="center"/>
              </w:tcPr>
            </w:tcPrChange>
          </w:tcPr>
          <w:p w14:paraId="4794221B" w14:textId="77777777" w:rsidR="005D1AC9" w:rsidRDefault="005D1AC9" w:rsidP="000D701F">
            <w:pPr>
              <w:snapToGrid w:val="0"/>
              <w:jc w:val="center"/>
              <w:rPr>
                <w:sz w:val="20"/>
                <w:szCs w:val="20"/>
              </w:rPr>
            </w:pPr>
            <w:moveFrom w:id="21331" w:author="Weber" w:date="2014-10-29T03:09:00Z">
              <w:r>
                <w:rPr>
                  <w:rFonts w:eastAsia="ヒラギノ明朝 Pro W6"/>
                  <w:sz w:val="20"/>
                </w:rPr>
                <w:t>Dennis</w:t>
              </w:r>
              <w:r>
                <w:rPr>
                  <w:sz w:val="20"/>
                  <w:szCs w:val="20"/>
                </w:rPr>
                <w:t xml:space="preserve"> Keys</w:t>
              </w:r>
            </w:moveFrom>
          </w:p>
        </w:tc>
        <w:tc>
          <w:tcPr>
            <w:tcW w:w="654" w:type="dxa"/>
            <w:tcBorders>
              <w:top w:val="single" w:sz="8" w:space="0" w:color="000000"/>
              <w:left w:val="single" w:sz="8" w:space="0" w:color="000000"/>
              <w:bottom w:val="single" w:sz="8" w:space="0" w:color="000000"/>
            </w:tcBorders>
            <w:tcMar>
              <w:left w:w="108" w:type="dxa"/>
              <w:right w:w="108" w:type="dxa"/>
            </w:tcMar>
            <w:vAlign w:val="center"/>
            <w:tcPrChange w:id="21332" w:author="Weber" w:date="2014-10-29T03:09:00Z">
              <w:tcPr>
                <w:tcW w:w="654" w:type="dxa"/>
                <w:tcBorders>
                  <w:top w:val="single" w:sz="8" w:space="0" w:color="000000"/>
                  <w:left w:val="single" w:sz="8" w:space="0" w:color="000000"/>
                  <w:bottom w:val="single" w:sz="8" w:space="0" w:color="000000"/>
                </w:tcBorders>
                <w:tcMar>
                  <w:left w:w="108" w:type="dxa"/>
                  <w:right w:w="108" w:type="dxa"/>
                </w:tcMar>
                <w:vAlign w:val="center"/>
              </w:tcPr>
            </w:tcPrChange>
          </w:tcPr>
          <w:p w14:paraId="18ED3E00" w14:textId="77777777" w:rsidR="005D1AC9" w:rsidRDefault="005D1AC9" w:rsidP="000D701F">
            <w:pPr>
              <w:snapToGrid w:val="0"/>
              <w:jc w:val="center"/>
              <w:rPr>
                <w:sz w:val="20"/>
                <w:szCs w:val="20"/>
              </w:rPr>
            </w:pPr>
            <w:moveFrom w:id="21333" w:author="Weber" w:date="2014-10-29T03:09:00Z">
              <w:r>
                <w:rPr>
                  <w:sz w:val="20"/>
                  <w:szCs w:val="20"/>
                </w:rPr>
                <w:t>2005</w:t>
              </w:r>
            </w:moveFrom>
          </w:p>
        </w:tc>
        <w:tc>
          <w:tcPr>
            <w:tcW w:w="1050" w:type="dxa"/>
            <w:tcBorders>
              <w:top w:val="single" w:sz="8" w:space="0" w:color="000000"/>
              <w:left w:val="single" w:sz="8" w:space="0" w:color="000000"/>
              <w:bottom w:val="single" w:sz="8" w:space="0" w:color="000000"/>
            </w:tcBorders>
            <w:tcMar>
              <w:left w:w="108" w:type="dxa"/>
              <w:right w:w="108" w:type="dxa"/>
            </w:tcMar>
            <w:vAlign w:val="center"/>
            <w:tcPrChange w:id="21334" w:author="Weber" w:date="2014-10-29T03:09:00Z">
              <w:tcPr>
                <w:tcW w:w="1050" w:type="dxa"/>
                <w:tcBorders>
                  <w:top w:val="single" w:sz="8" w:space="0" w:color="000000"/>
                  <w:left w:val="single" w:sz="8" w:space="0" w:color="000000"/>
                  <w:bottom w:val="single" w:sz="8" w:space="0" w:color="000000"/>
                </w:tcBorders>
                <w:tcMar>
                  <w:left w:w="108" w:type="dxa"/>
                  <w:right w:w="108" w:type="dxa"/>
                </w:tcMar>
                <w:vAlign w:val="center"/>
              </w:tcPr>
            </w:tcPrChange>
          </w:tcPr>
          <w:p w14:paraId="607057D2" w14:textId="77777777" w:rsidR="005D1AC9" w:rsidRDefault="005D1AC9" w:rsidP="000D701F">
            <w:pPr>
              <w:snapToGrid w:val="0"/>
              <w:jc w:val="center"/>
              <w:rPr>
                <w:rFonts w:eastAsia="Arial"/>
                <w:sz w:val="20"/>
                <w:szCs w:val="20"/>
              </w:rPr>
            </w:pPr>
            <w:moveFrom w:id="21335" w:author="Weber" w:date="2014-10-29T03:09:00Z">
              <w:r>
                <w:rPr>
                  <w:rFonts w:eastAsia="Arial"/>
                  <w:sz w:val="20"/>
                  <w:szCs w:val="20"/>
                </w:rPr>
                <w:t>None</w:t>
              </w:r>
            </w:moveFrom>
          </w:p>
        </w:tc>
        <w:tc>
          <w:tcPr>
            <w:tcW w:w="945" w:type="dxa"/>
            <w:tcBorders>
              <w:top w:val="single" w:sz="8" w:space="0" w:color="000000"/>
              <w:left w:val="single" w:sz="8" w:space="0" w:color="000000"/>
              <w:bottom w:val="single" w:sz="8" w:space="0" w:color="000000"/>
            </w:tcBorders>
            <w:vAlign w:val="center"/>
            <w:tcPrChange w:id="21336" w:author="Weber" w:date="2014-10-29T03:09:00Z">
              <w:tcPr>
                <w:tcW w:w="945" w:type="dxa"/>
                <w:tcBorders>
                  <w:top w:val="single" w:sz="8" w:space="0" w:color="000000"/>
                  <w:left w:val="single" w:sz="8" w:space="0" w:color="000000"/>
                  <w:bottom w:val="single" w:sz="8" w:space="0" w:color="000000"/>
                </w:tcBorders>
                <w:vAlign w:val="center"/>
              </w:tcPr>
            </w:tcPrChange>
          </w:tcPr>
          <w:p w14:paraId="50E5FA9D" w14:textId="77777777" w:rsidR="005D1AC9" w:rsidRDefault="005D1AC9" w:rsidP="000D701F">
            <w:pPr>
              <w:snapToGrid w:val="0"/>
              <w:jc w:val="center"/>
              <w:rPr>
                <w:rFonts w:eastAsia="Arial"/>
                <w:sz w:val="20"/>
                <w:szCs w:val="20"/>
              </w:rPr>
            </w:pPr>
            <w:moveFrom w:id="21337" w:author="Weber" w:date="2014-10-29T03:09:00Z">
              <w:r>
                <w:rPr>
                  <w:rFonts w:eastAsia="Arial"/>
                  <w:sz w:val="20"/>
                  <w:szCs w:val="20"/>
                </w:rPr>
                <w:t>None</w:t>
              </w:r>
            </w:moveFrom>
          </w:p>
        </w:tc>
        <w:tc>
          <w:tcPr>
            <w:tcW w:w="1027" w:type="dxa"/>
            <w:tcBorders>
              <w:top w:val="single" w:sz="8" w:space="0" w:color="000000"/>
              <w:left w:val="single" w:sz="8" w:space="0" w:color="000000"/>
              <w:bottom w:val="single" w:sz="8" w:space="0" w:color="000000"/>
            </w:tcBorders>
            <w:vAlign w:val="center"/>
            <w:tcPrChange w:id="21338" w:author="Weber" w:date="2014-10-29T03:09:00Z">
              <w:tcPr>
                <w:tcW w:w="1027" w:type="dxa"/>
                <w:tcBorders>
                  <w:top w:val="single" w:sz="8" w:space="0" w:color="000000"/>
                  <w:left w:val="single" w:sz="8" w:space="0" w:color="000000"/>
                  <w:bottom w:val="single" w:sz="8" w:space="0" w:color="000000"/>
                </w:tcBorders>
                <w:vAlign w:val="center"/>
              </w:tcPr>
            </w:tcPrChange>
          </w:tcPr>
          <w:p w14:paraId="21CC4562" w14:textId="77777777" w:rsidR="005D1AC9" w:rsidRDefault="005D1AC9" w:rsidP="000D701F">
            <w:pPr>
              <w:snapToGrid w:val="0"/>
              <w:jc w:val="center"/>
              <w:rPr>
                <w:sz w:val="20"/>
                <w:szCs w:val="20"/>
              </w:rPr>
            </w:pPr>
            <w:moveFrom w:id="21339" w:author="Weber" w:date="2014-10-29T03:09:00Z">
              <w:r>
                <w:rPr>
                  <w:sz w:val="20"/>
                  <w:szCs w:val="20"/>
                </w:rPr>
                <w:t>None</w:t>
              </w:r>
            </w:moveFrom>
          </w:p>
        </w:tc>
        <w:tc>
          <w:tcPr>
            <w:tcW w:w="902" w:type="dxa"/>
            <w:tcBorders>
              <w:top w:val="single" w:sz="8" w:space="0" w:color="000000"/>
              <w:left w:val="single" w:sz="8" w:space="0" w:color="000000"/>
              <w:bottom w:val="single" w:sz="8" w:space="0" w:color="000000"/>
            </w:tcBorders>
            <w:vAlign w:val="center"/>
            <w:tcPrChange w:id="21340" w:author="Weber" w:date="2014-10-29T03:09:00Z">
              <w:tcPr>
                <w:tcW w:w="902" w:type="dxa"/>
                <w:tcBorders>
                  <w:top w:val="single" w:sz="8" w:space="0" w:color="000000"/>
                  <w:left w:val="single" w:sz="8" w:space="0" w:color="000000"/>
                  <w:bottom w:val="single" w:sz="8" w:space="0" w:color="000000"/>
                </w:tcBorders>
                <w:vAlign w:val="center"/>
              </w:tcPr>
            </w:tcPrChange>
          </w:tcPr>
          <w:p w14:paraId="348E8D1B" w14:textId="77777777" w:rsidR="005D1AC9" w:rsidRDefault="005D1AC9" w:rsidP="000D701F">
            <w:pPr>
              <w:snapToGrid w:val="0"/>
              <w:jc w:val="center"/>
              <w:rPr>
                <w:rFonts w:eastAsia="Arial"/>
                <w:sz w:val="20"/>
                <w:szCs w:val="20"/>
              </w:rPr>
            </w:pPr>
            <w:moveFrom w:id="21341" w:author="Weber" w:date="2014-10-29T03:09:00Z">
              <w:r>
                <w:rPr>
                  <w:rFonts w:eastAsia="Arial"/>
                  <w:sz w:val="20"/>
                  <w:szCs w:val="20"/>
                </w:rPr>
                <w:t>None</w:t>
              </w:r>
            </w:moveFrom>
          </w:p>
        </w:tc>
        <w:tc>
          <w:tcPr>
            <w:tcW w:w="966" w:type="dxa"/>
            <w:tcBorders>
              <w:top w:val="single" w:sz="8" w:space="0" w:color="000000"/>
              <w:left w:val="single" w:sz="8" w:space="0" w:color="000000"/>
              <w:bottom w:val="single" w:sz="8" w:space="0" w:color="000000"/>
            </w:tcBorders>
            <w:vAlign w:val="center"/>
            <w:tcPrChange w:id="21342" w:author="Weber" w:date="2014-10-29T03:09:00Z">
              <w:tcPr>
                <w:tcW w:w="966" w:type="dxa"/>
                <w:tcBorders>
                  <w:top w:val="single" w:sz="8" w:space="0" w:color="000000"/>
                  <w:left w:val="single" w:sz="8" w:space="0" w:color="000000"/>
                  <w:bottom w:val="single" w:sz="8" w:space="0" w:color="000000"/>
                </w:tcBorders>
                <w:vAlign w:val="center"/>
              </w:tcPr>
            </w:tcPrChange>
          </w:tcPr>
          <w:p w14:paraId="5BC809BE" w14:textId="77777777" w:rsidR="005D1AC9" w:rsidRDefault="005D1AC9" w:rsidP="000D701F">
            <w:pPr>
              <w:snapToGrid w:val="0"/>
              <w:jc w:val="center"/>
              <w:rPr>
                <w:rFonts w:eastAsia="Arial"/>
                <w:sz w:val="20"/>
                <w:szCs w:val="20"/>
              </w:rPr>
            </w:pPr>
            <w:moveFrom w:id="21343" w:author="Weber" w:date="2014-10-29T03:09:00Z">
              <w:r>
                <w:rPr>
                  <w:rFonts w:eastAsia="Arial"/>
                  <w:sz w:val="20"/>
                  <w:szCs w:val="20"/>
                </w:rPr>
                <w:t>12.67</w:t>
              </w:r>
            </w:moveFrom>
          </w:p>
        </w:tc>
        <w:tc>
          <w:tcPr>
            <w:tcW w:w="915" w:type="dxa"/>
            <w:tcBorders>
              <w:top w:val="single" w:sz="8" w:space="0" w:color="000000"/>
              <w:left w:val="single" w:sz="8" w:space="0" w:color="000000"/>
              <w:bottom w:val="single" w:sz="8" w:space="0" w:color="000000"/>
            </w:tcBorders>
            <w:vAlign w:val="center"/>
            <w:tcPrChange w:id="21344" w:author="Weber" w:date="2014-10-29T03:09:00Z">
              <w:tcPr>
                <w:tcW w:w="915" w:type="dxa"/>
                <w:tcBorders>
                  <w:top w:val="single" w:sz="8" w:space="0" w:color="000000"/>
                  <w:left w:val="single" w:sz="8" w:space="0" w:color="000000"/>
                  <w:bottom w:val="single" w:sz="8" w:space="0" w:color="000000"/>
                </w:tcBorders>
                <w:vAlign w:val="center"/>
              </w:tcPr>
            </w:tcPrChange>
          </w:tcPr>
          <w:p w14:paraId="242A9C0F" w14:textId="77777777" w:rsidR="005D1AC9" w:rsidRDefault="005D1AC9" w:rsidP="000D701F">
            <w:pPr>
              <w:snapToGrid w:val="0"/>
              <w:jc w:val="center"/>
              <w:rPr>
                <w:rFonts w:eastAsia="Arial"/>
                <w:sz w:val="20"/>
                <w:szCs w:val="20"/>
              </w:rPr>
            </w:pPr>
            <w:moveFrom w:id="21345" w:author="Weber" w:date="2014-10-29T03:09:00Z">
              <w:r>
                <w:rPr>
                  <w:rFonts w:eastAsia="Arial"/>
                  <w:sz w:val="20"/>
                  <w:szCs w:val="20"/>
                </w:rPr>
                <w:t>None</w:t>
              </w:r>
            </w:moveFrom>
          </w:p>
        </w:tc>
        <w:tc>
          <w:tcPr>
            <w:tcW w:w="990" w:type="dxa"/>
            <w:tcBorders>
              <w:top w:val="single" w:sz="8" w:space="0" w:color="000000"/>
              <w:left w:val="single" w:sz="8" w:space="0" w:color="000000"/>
              <w:bottom w:val="single" w:sz="8" w:space="0" w:color="000000"/>
            </w:tcBorders>
            <w:vAlign w:val="center"/>
            <w:tcPrChange w:id="21346" w:author="Weber" w:date="2014-10-29T03:09:00Z">
              <w:tcPr>
                <w:tcW w:w="990" w:type="dxa"/>
                <w:tcBorders>
                  <w:top w:val="single" w:sz="8" w:space="0" w:color="000000"/>
                  <w:left w:val="single" w:sz="8" w:space="0" w:color="000000"/>
                  <w:bottom w:val="single" w:sz="8" w:space="0" w:color="000000"/>
                </w:tcBorders>
                <w:vAlign w:val="center"/>
              </w:tcPr>
            </w:tcPrChange>
          </w:tcPr>
          <w:p w14:paraId="11B1C3B8" w14:textId="77777777" w:rsidR="005D1AC9" w:rsidRDefault="005D1AC9" w:rsidP="000D701F">
            <w:pPr>
              <w:snapToGrid w:val="0"/>
              <w:jc w:val="center"/>
              <w:rPr>
                <w:sz w:val="20"/>
                <w:szCs w:val="20"/>
              </w:rPr>
            </w:pPr>
            <w:moveFrom w:id="21347" w:author="Weber" w:date="2014-10-29T03:09:00Z">
              <w:r>
                <w:rPr>
                  <w:sz w:val="20"/>
                  <w:szCs w:val="20"/>
                </w:rPr>
                <w:t>None</w:t>
              </w:r>
            </w:moveFrom>
          </w:p>
        </w:tc>
        <w:tc>
          <w:tcPr>
            <w:tcW w:w="1211" w:type="dxa"/>
            <w:tcBorders>
              <w:top w:val="single" w:sz="8" w:space="0" w:color="000000"/>
              <w:left w:val="single" w:sz="8" w:space="0" w:color="000000"/>
              <w:bottom w:val="single" w:sz="8" w:space="0" w:color="000000"/>
              <w:right w:val="single" w:sz="8" w:space="0" w:color="000000"/>
            </w:tcBorders>
            <w:vAlign w:val="center"/>
            <w:tcPrChange w:id="21348" w:author="Weber" w:date="2014-10-29T03:09:00Z">
              <w:tcPr>
                <w:tcW w:w="1211" w:type="dxa"/>
                <w:tcBorders>
                  <w:top w:val="single" w:sz="8" w:space="0" w:color="000000"/>
                  <w:left w:val="single" w:sz="8" w:space="0" w:color="000000"/>
                  <w:bottom w:val="single" w:sz="8" w:space="0" w:color="000000"/>
                  <w:right w:val="single" w:sz="8" w:space="0" w:color="000000"/>
                </w:tcBorders>
                <w:vAlign w:val="center"/>
              </w:tcPr>
            </w:tcPrChange>
          </w:tcPr>
          <w:p w14:paraId="6BAE1C45" w14:textId="77777777" w:rsidR="005D1AC9" w:rsidRDefault="005D1AC9" w:rsidP="000D701F">
            <w:pPr>
              <w:snapToGrid w:val="0"/>
              <w:jc w:val="center"/>
              <w:rPr>
                <w:rFonts w:eastAsia="Arial"/>
                <w:sz w:val="20"/>
                <w:szCs w:val="20"/>
              </w:rPr>
            </w:pPr>
            <w:moveFrom w:id="21349" w:author="Weber" w:date="2014-10-29T03:09:00Z">
              <w:r>
                <w:rPr>
                  <w:rFonts w:eastAsia="Arial"/>
                  <w:sz w:val="20"/>
                  <w:szCs w:val="20"/>
                </w:rPr>
                <w:t>12.67</w:t>
              </w:r>
            </w:moveFrom>
          </w:p>
        </w:tc>
      </w:tr>
      <w:tr w:rsidR="005D1AC9" w:rsidRPr="004A3CBF" w14:paraId="5A749AE4" w14:textId="77777777" w:rsidTr="0065559D">
        <w:trPr>
          <w:trHeight w:val="690"/>
          <w:jc w:val="center"/>
          <w:trPrChange w:id="21350" w:author="Weber" w:date="2014-10-29T03:09:00Z">
            <w:trPr>
              <w:trHeight w:val="690"/>
              <w:jc w:val="center"/>
            </w:trPr>
          </w:trPrChange>
        </w:trPr>
        <w:tc>
          <w:tcPr>
            <w:tcW w:w="920" w:type="dxa"/>
            <w:tcBorders>
              <w:top w:val="single" w:sz="8" w:space="0" w:color="000000"/>
              <w:left w:val="single" w:sz="8" w:space="0" w:color="000000"/>
              <w:bottom w:val="single" w:sz="8" w:space="0" w:color="000000"/>
            </w:tcBorders>
            <w:tcMar>
              <w:left w:w="108" w:type="dxa"/>
              <w:right w:w="108" w:type="dxa"/>
            </w:tcMar>
            <w:vAlign w:val="center"/>
            <w:tcPrChange w:id="21351" w:author="Weber" w:date="2014-10-29T03:09:00Z">
              <w:tcPr>
                <w:tcW w:w="920" w:type="dxa"/>
                <w:tcBorders>
                  <w:top w:val="single" w:sz="8" w:space="0" w:color="000000"/>
                  <w:left w:val="single" w:sz="8" w:space="0" w:color="000000"/>
                  <w:bottom w:val="single" w:sz="8" w:space="0" w:color="000000"/>
                </w:tcBorders>
                <w:tcMar>
                  <w:left w:w="108" w:type="dxa"/>
                  <w:right w:w="108" w:type="dxa"/>
                </w:tcMar>
                <w:vAlign w:val="center"/>
              </w:tcPr>
            </w:tcPrChange>
          </w:tcPr>
          <w:p w14:paraId="5F8351C9" w14:textId="77777777" w:rsidR="005D1AC9" w:rsidRDefault="005D1AC9" w:rsidP="000D701F">
            <w:pPr>
              <w:snapToGrid w:val="0"/>
              <w:jc w:val="center"/>
              <w:rPr>
                <w:sz w:val="20"/>
                <w:szCs w:val="20"/>
              </w:rPr>
            </w:pPr>
            <w:moveFrom w:id="21352" w:author="Weber" w:date="2014-10-29T03:09:00Z">
              <w:r>
                <w:rPr>
                  <w:sz w:val="20"/>
                  <w:szCs w:val="20"/>
                </w:rPr>
                <w:t>Katrina</w:t>
              </w:r>
            </w:moveFrom>
          </w:p>
        </w:tc>
        <w:tc>
          <w:tcPr>
            <w:tcW w:w="654" w:type="dxa"/>
            <w:tcBorders>
              <w:top w:val="single" w:sz="8" w:space="0" w:color="000000"/>
              <w:left w:val="single" w:sz="8" w:space="0" w:color="000000"/>
              <w:bottom w:val="single" w:sz="8" w:space="0" w:color="000000"/>
            </w:tcBorders>
            <w:tcMar>
              <w:left w:w="108" w:type="dxa"/>
              <w:right w:w="108" w:type="dxa"/>
            </w:tcMar>
            <w:vAlign w:val="center"/>
            <w:tcPrChange w:id="21353" w:author="Weber" w:date="2014-10-29T03:09:00Z">
              <w:tcPr>
                <w:tcW w:w="654" w:type="dxa"/>
                <w:tcBorders>
                  <w:top w:val="single" w:sz="8" w:space="0" w:color="000000"/>
                  <w:left w:val="single" w:sz="8" w:space="0" w:color="000000"/>
                  <w:bottom w:val="single" w:sz="8" w:space="0" w:color="000000"/>
                </w:tcBorders>
                <w:tcMar>
                  <w:left w:w="108" w:type="dxa"/>
                  <w:right w:w="108" w:type="dxa"/>
                </w:tcMar>
                <w:vAlign w:val="center"/>
              </w:tcPr>
            </w:tcPrChange>
          </w:tcPr>
          <w:p w14:paraId="4BE57B5D" w14:textId="77777777" w:rsidR="005D1AC9" w:rsidRDefault="005D1AC9" w:rsidP="000D701F">
            <w:pPr>
              <w:snapToGrid w:val="0"/>
              <w:jc w:val="center"/>
              <w:rPr>
                <w:sz w:val="20"/>
                <w:szCs w:val="20"/>
              </w:rPr>
            </w:pPr>
            <w:moveFrom w:id="21354" w:author="Weber" w:date="2014-10-29T03:09:00Z">
              <w:r>
                <w:rPr>
                  <w:sz w:val="20"/>
                  <w:szCs w:val="20"/>
                </w:rPr>
                <w:t>2005</w:t>
              </w:r>
            </w:moveFrom>
          </w:p>
        </w:tc>
        <w:tc>
          <w:tcPr>
            <w:tcW w:w="1050" w:type="dxa"/>
            <w:tcBorders>
              <w:top w:val="single" w:sz="8" w:space="0" w:color="000000"/>
              <w:left w:val="single" w:sz="8" w:space="0" w:color="000000"/>
              <w:bottom w:val="single" w:sz="8" w:space="0" w:color="000000"/>
            </w:tcBorders>
            <w:tcMar>
              <w:left w:w="108" w:type="dxa"/>
              <w:right w:w="108" w:type="dxa"/>
            </w:tcMar>
            <w:vAlign w:val="center"/>
            <w:tcPrChange w:id="21355" w:author="Weber" w:date="2014-10-29T03:09:00Z">
              <w:tcPr>
                <w:tcW w:w="1050" w:type="dxa"/>
                <w:tcBorders>
                  <w:top w:val="single" w:sz="8" w:space="0" w:color="000000"/>
                  <w:left w:val="single" w:sz="8" w:space="0" w:color="000000"/>
                  <w:bottom w:val="single" w:sz="8" w:space="0" w:color="000000"/>
                </w:tcBorders>
                <w:tcMar>
                  <w:left w:w="108" w:type="dxa"/>
                  <w:right w:w="108" w:type="dxa"/>
                </w:tcMar>
                <w:vAlign w:val="center"/>
              </w:tcPr>
            </w:tcPrChange>
          </w:tcPr>
          <w:p w14:paraId="3DBA757A" w14:textId="77777777" w:rsidR="005D1AC9" w:rsidRDefault="005D1AC9" w:rsidP="000D701F">
            <w:pPr>
              <w:snapToGrid w:val="0"/>
              <w:jc w:val="center"/>
              <w:rPr>
                <w:rFonts w:eastAsia="Arial"/>
                <w:sz w:val="20"/>
                <w:szCs w:val="20"/>
              </w:rPr>
            </w:pPr>
            <w:moveFrom w:id="21356" w:author="Weber" w:date="2014-10-29T03:09:00Z">
              <w:r>
                <w:rPr>
                  <w:rFonts w:eastAsia="Arial"/>
                  <w:sz w:val="20"/>
                  <w:szCs w:val="20"/>
                </w:rPr>
                <w:t>14.66</w:t>
              </w:r>
            </w:moveFrom>
          </w:p>
        </w:tc>
        <w:tc>
          <w:tcPr>
            <w:tcW w:w="945" w:type="dxa"/>
            <w:tcBorders>
              <w:top w:val="single" w:sz="8" w:space="0" w:color="000000"/>
              <w:left w:val="single" w:sz="8" w:space="0" w:color="000000"/>
              <w:bottom w:val="single" w:sz="8" w:space="0" w:color="000000"/>
            </w:tcBorders>
            <w:vAlign w:val="center"/>
            <w:tcPrChange w:id="21357" w:author="Weber" w:date="2014-10-29T03:09:00Z">
              <w:tcPr>
                <w:tcW w:w="945" w:type="dxa"/>
                <w:tcBorders>
                  <w:top w:val="single" w:sz="8" w:space="0" w:color="000000"/>
                  <w:left w:val="single" w:sz="8" w:space="0" w:color="000000"/>
                  <w:bottom w:val="single" w:sz="8" w:space="0" w:color="000000"/>
                </w:tcBorders>
                <w:vAlign w:val="center"/>
              </w:tcPr>
            </w:tcPrChange>
          </w:tcPr>
          <w:p w14:paraId="3539A93B" w14:textId="77777777" w:rsidR="005D1AC9" w:rsidRDefault="005D1AC9" w:rsidP="000D701F">
            <w:pPr>
              <w:snapToGrid w:val="0"/>
              <w:jc w:val="center"/>
              <w:rPr>
                <w:rFonts w:eastAsia="Arial"/>
                <w:sz w:val="20"/>
                <w:szCs w:val="20"/>
              </w:rPr>
            </w:pPr>
            <w:moveFrom w:id="21358" w:author="Weber" w:date="2014-10-29T03:09:00Z">
              <w:r>
                <w:rPr>
                  <w:rFonts w:eastAsia="Arial"/>
                  <w:sz w:val="20"/>
                  <w:szCs w:val="20"/>
                </w:rPr>
                <w:t>8.25</w:t>
              </w:r>
            </w:moveFrom>
          </w:p>
        </w:tc>
        <w:tc>
          <w:tcPr>
            <w:tcW w:w="1027" w:type="dxa"/>
            <w:tcBorders>
              <w:top w:val="single" w:sz="8" w:space="0" w:color="000000"/>
              <w:left w:val="single" w:sz="8" w:space="0" w:color="000000"/>
              <w:bottom w:val="single" w:sz="8" w:space="0" w:color="000000"/>
            </w:tcBorders>
            <w:vAlign w:val="center"/>
            <w:tcPrChange w:id="21359" w:author="Weber" w:date="2014-10-29T03:09:00Z">
              <w:tcPr>
                <w:tcW w:w="1027" w:type="dxa"/>
                <w:tcBorders>
                  <w:top w:val="single" w:sz="8" w:space="0" w:color="000000"/>
                  <w:left w:val="single" w:sz="8" w:space="0" w:color="000000"/>
                  <w:bottom w:val="single" w:sz="8" w:space="0" w:color="000000"/>
                </w:tcBorders>
                <w:vAlign w:val="center"/>
              </w:tcPr>
            </w:tcPrChange>
          </w:tcPr>
          <w:p w14:paraId="001E0318" w14:textId="77777777" w:rsidR="005D1AC9" w:rsidRDefault="005D1AC9" w:rsidP="000D701F">
            <w:pPr>
              <w:snapToGrid w:val="0"/>
              <w:jc w:val="center"/>
              <w:rPr>
                <w:sz w:val="20"/>
                <w:szCs w:val="20"/>
              </w:rPr>
            </w:pPr>
            <w:moveFrom w:id="21360" w:author="Weber" w:date="2014-10-29T03:09:00Z">
              <w:r>
                <w:rPr>
                  <w:sz w:val="20"/>
                  <w:szCs w:val="20"/>
                </w:rPr>
                <w:t>None</w:t>
              </w:r>
            </w:moveFrom>
          </w:p>
        </w:tc>
        <w:tc>
          <w:tcPr>
            <w:tcW w:w="902" w:type="dxa"/>
            <w:tcBorders>
              <w:top w:val="single" w:sz="8" w:space="0" w:color="000000"/>
              <w:left w:val="single" w:sz="8" w:space="0" w:color="000000"/>
              <w:bottom w:val="single" w:sz="8" w:space="0" w:color="000000"/>
            </w:tcBorders>
            <w:vAlign w:val="center"/>
            <w:tcPrChange w:id="21361" w:author="Weber" w:date="2014-10-29T03:09:00Z">
              <w:tcPr>
                <w:tcW w:w="902" w:type="dxa"/>
                <w:tcBorders>
                  <w:top w:val="single" w:sz="8" w:space="0" w:color="000000"/>
                  <w:left w:val="single" w:sz="8" w:space="0" w:color="000000"/>
                  <w:bottom w:val="single" w:sz="8" w:space="0" w:color="000000"/>
                </w:tcBorders>
                <w:vAlign w:val="center"/>
              </w:tcPr>
            </w:tcPrChange>
          </w:tcPr>
          <w:p w14:paraId="1A696E36" w14:textId="77777777" w:rsidR="005D1AC9" w:rsidRDefault="005D1AC9" w:rsidP="000D701F">
            <w:pPr>
              <w:snapToGrid w:val="0"/>
              <w:jc w:val="center"/>
              <w:rPr>
                <w:rFonts w:eastAsia="Arial"/>
                <w:sz w:val="20"/>
                <w:szCs w:val="20"/>
              </w:rPr>
            </w:pPr>
            <w:moveFrom w:id="21362" w:author="Weber" w:date="2014-10-29T03:09:00Z">
              <w:r>
                <w:rPr>
                  <w:rFonts w:eastAsia="Arial"/>
                  <w:sz w:val="20"/>
                  <w:szCs w:val="20"/>
                </w:rPr>
                <w:t>11.49</w:t>
              </w:r>
            </w:moveFrom>
          </w:p>
        </w:tc>
        <w:tc>
          <w:tcPr>
            <w:tcW w:w="966" w:type="dxa"/>
            <w:tcBorders>
              <w:top w:val="single" w:sz="8" w:space="0" w:color="000000"/>
              <w:left w:val="single" w:sz="8" w:space="0" w:color="000000"/>
              <w:bottom w:val="single" w:sz="8" w:space="0" w:color="000000"/>
            </w:tcBorders>
            <w:vAlign w:val="center"/>
            <w:tcPrChange w:id="21363" w:author="Weber" w:date="2014-10-29T03:09:00Z">
              <w:tcPr>
                <w:tcW w:w="966" w:type="dxa"/>
                <w:tcBorders>
                  <w:top w:val="single" w:sz="8" w:space="0" w:color="000000"/>
                  <w:left w:val="single" w:sz="8" w:space="0" w:color="000000"/>
                  <w:bottom w:val="single" w:sz="8" w:space="0" w:color="000000"/>
                </w:tcBorders>
                <w:vAlign w:val="center"/>
              </w:tcPr>
            </w:tcPrChange>
          </w:tcPr>
          <w:p w14:paraId="59B5D3D3" w14:textId="77777777" w:rsidR="005D1AC9" w:rsidRDefault="005D1AC9" w:rsidP="000D701F">
            <w:pPr>
              <w:snapToGrid w:val="0"/>
              <w:jc w:val="center"/>
              <w:rPr>
                <w:rFonts w:eastAsia="Arial"/>
                <w:sz w:val="20"/>
                <w:szCs w:val="20"/>
              </w:rPr>
            </w:pPr>
            <w:moveFrom w:id="21364" w:author="Weber" w:date="2014-10-29T03:09:00Z">
              <w:r>
                <w:rPr>
                  <w:rFonts w:eastAsia="Arial"/>
                  <w:sz w:val="20"/>
                  <w:szCs w:val="20"/>
                </w:rPr>
                <w:t>12.50</w:t>
              </w:r>
            </w:moveFrom>
          </w:p>
        </w:tc>
        <w:tc>
          <w:tcPr>
            <w:tcW w:w="915" w:type="dxa"/>
            <w:tcBorders>
              <w:top w:val="single" w:sz="8" w:space="0" w:color="000000"/>
              <w:left w:val="single" w:sz="8" w:space="0" w:color="000000"/>
              <w:bottom w:val="single" w:sz="8" w:space="0" w:color="000000"/>
            </w:tcBorders>
            <w:vAlign w:val="center"/>
            <w:tcPrChange w:id="21365" w:author="Weber" w:date="2014-10-29T03:09:00Z">
              <w:tcPr>
                <w:tcW w:w="915" w:type="dxa"/>
                <w:tcBorders>
                  <w:top w:val="single" w:sz="8" w:space="0" w:color="000000"/>
                  <w:left w:val="single" w:sz="8" w:space="0" w:color="000000"/>
                  <w:bottom w:val="single" w:sz="8" w:space="0" w:color="000000"/>
                </w:tcBorders>
                <w:vAlign w:val="center"/>
              </w:tcPr>
            </w:tcPrChange>
          </w:tcPr>
          <w:p w14:paraId="2F8C356E" w14:textId="77777777" w:rsidR="005D1AC9" w:rsidRDefault="005D1AC9" w:rsidP="000D701F">
            <w:pPr>
              <w:snapToGrid w:val="0"/>
              <w:jc w:val="center"/>
              <w:rPr>
                <w:rFonts w:eastAsia="Arial"/>
                <w:sz w:val="20"/>
                <w:szCs w:val="20"/>
              </w:rPr>
            </w:pPr>
            <w:moveFrom w:id="21366" w:author="Weber" w:date="2014-10-29T03:09:00Z">
              <w:r>
                <w:rPr>
                  <w:rFonts w:eastAsia="Arial"/>
                  <w:sz w:val="20"/>
                  <w:szCs w:val="20"/>
                </w:rPr>
                <w:t>17.97</w:t>
              </w:r>
            </w:moveFrom>
          </w:p>
        </w:tc>
        <w:tc>
          <w:tcPr>
            <w:tcW w:w="990" w:type="dxa"/>
            <w:tcBorders>
              <w:top w:val="single" w:sz="8" w:space="0" w:color="000000"/>
              <w:left w:val="single" w:sz="8" w:space="0" w:color="000000"/>
              <w:bottom w:val="single" w:sz="8" w:space="0" w:color="000000"/>
            </w:tcBorders>
            <w:vAlign w:val="center"/>
            <w:tcPrChange w:id="21367" w:author="Weber" w:date="2014-10-29T03:09:00Z">
              <w:tcPr>
                <w:tcW w:w="990" w:type="dxa"/>
                <w:tcBorders>
                  <w:top w:val="single" w:sz="8" w:space="0" w:color="000000"/>
                  <w:left w:val="single" w:sz="8" w:space="0" w:color="000000"/>
                  <w:bottom w:val="single" w:sz="8" w:space="0" w:color="000000"/>
                </w:tcBorders>
                <w:vAlign w:val="center"/>
              </w:tcPr>
            </w:tcPrChange>
          </w:tcPr>
          <w:p w14:paraId="30EA789B" w14:textId="77777777" w:rsidR="005D1AC9" w:rsidRDefault="005D1AC9" w:rsidP="000D701F">
            <w:pPr>
              <w:snapToGrid w:val="0"/>
              <w:jc w:val="center"/>
              <w:rPr>
                <w:sz w:val="20"/>
                <w:szCs w:val="20"/>
              </w:rPr>
            </w:pPr>
            <w:moveFrom w:id="21368" w:author="Weber" w:date="2014-10-29T03:09:00Z">
              <w:r>
                <w:rPr>
                  <w:sz w:val="20"/>
                  <w:szCs w:val="20"/>
                </w:rPr>
                <w:t>None</w:t>
              </w:r>
            </w:moveFrom>
          </w:p>
        </w:tc>
        <w:tc>
          <w:tcPr>
            <w:tcW w:w="1211" w:type="dxa"/>
            <w:tcBorders>
              <w:top w:val="single" w:sz="8" w:space="0" w:color="000000"/>
              <w:left w:val="single" w:sz="8" w:space="0" w:color="000000"/>
              <w:bottom w:val="single" w:sz="8" w:space="0" w:color="000000"/>
              <w:right w:val="single" w:sz="8" w:space="0" w:color="000000"/>
            </w:tcBorders>
            <w:vAlign w:val="center"/>
            <w:tcPrChange w:id="21369" w:author="Weber" w:date="2014-10-29T03:09:00Z">
              <w:tcPr>
                <w:tcW w:w="1211" w:type="dxa"/>
                <w:tcBorders>
                  <w:top w:val="single" w:sz="8" w:space="0" w:color="000000"/>
                  <w:left w:val="single" w:sz="8" w:space="0" w:color="000000"/>
                  <w:bottom w:val="single" w:sz="8" w:space="0" w:color="000000"/>
                  <w:right w:val="single" w:sz="8" w:space="0" w:color="000000"/>
                </w:tcBorders>
                <w:vAlign w:val="center"/>
              </w:tcPr>
            </w:tcPrChange>
          </w:tcPr>
          <w:p w14:paraId="2E219C44" w14:textId="77777777" w:rsidR="005D1AC9" w:rsidRDefault="005D1AC9" w:rsidP="000D701F">
            <w:pPr>
              <w:snapToGrid w:val="0"/>
              <w:jc w:val="center"/>
              <w:rPr>
                <w:rFonts w:eastAsia="Arial"/>
                <w:sz w:val="20"/>
                <w:szCs w:val="20"/>
              </w:rPr>
            </w:pPr>
            <w:moveFrom w:id="21370" w:author="Weber" w:date="2014-10-29T03:09:00Z">
              <w:r>
                <w:rPr>
                  <w:rFonts w:eastAsia="Arial"/>
                  <w:sz w:val="20"/>
                  <w:szCs w:val="20"/>
                </w:rPr>
                <w:t>16.09</w:t>
              </w:r>
            </w:moveFrom>
          </w:p>
        </w:tc>
      </w:tr>
      <w:tr w:rsidR="005D1AC9" w:rsidRPr="004A3CBF" w14:paraId="65772F5E" w14:textId="77777777" w:rsidTr="0065559D">
        <w:trPr>
          <w:trHeight w:val="690"/>
          <w:jc w:val="center"/>
          <w:trPrChange w:id="21371" w:author="Weber" w:date="2014-10-29T03:09:00Z">
            <w:trPr>
              <w:trHeight w:val="690"/>
              <w:jc w:val="center"/>
            </w:trPr>
          </w:trPrChange>
        </w:trPr>
        <w:tc>
          <w:tcPr>
            <w:tcW w:w="920" w:type="dxa"/>
            <w:tcBorders>
              <w:top w:val="single" w:sz="8" w:space="0" w:color="000000"/>
              <w:left w:val="single" w:sz="8" w:space="0" w:color="000000"/>
              <w:bottom w:val="single" w:sz="8" w:space="0" w:color="000000"/>
            </w:tcBorders>
            <w:tcMar>
              <w:left w:w="108" w:type="dxa"/>
              <w:right w:w="108" w:type="dxa"/>
            </w:tcMar>
            <w:vAlign w:val="center"/>
            <w:tcPrChange w:id="21372" w:author="Weber" w:date="2014-10-29T03:09:00Z">
              <w:tcPr>
                <w:tcW w:w="920" w:type="dxa"/>
                <w:tcBorders>
                  <w:top w:val="single" w:sz="8" w:space="0" w:color="000000"/>
                  <w:left w:val="single" w:sz="8" w:space="0" w:color="000000"/>
                  <w:bottom w:val="single" w:sz="8" w:space="0" w:color="000000"/>
                </w:tcBorders>
                <w:tcMar>
                  <w:left w:w="108" w:type="dxa"/>
                  <w:right w:w="108" w:type="dxa"/>
                </w:tcMar>
                <w:vAlign w:val="center"/>
              </w:tcPr>
            </w:tcPrChange>
          </w:tcPr>
          <w:p w14:paraId="466713E4" w14:textId="77777777" w:rsidR="005D1AC9" w:rsidRDefault="005D1AC9" w:rsidP="000D701F">
            <w:pPr>
              <w:snapToGrid w:val="0"/>
              <w:jc w:val="center"/>
              <w:rPr>
                <w:sz w:val="20"/>
                <w:szCs w:val="20"/>
              </w:rPr>
            </w:pPr>
            <w:moveFrom w:id="21373" w:author="Weber" w:date="2014-10-29T03:09:00Z">
              <w:r>
                <w:rPr>
                  <w:sz w:val="20"/>
                  <w:szCs w:val="20"/>
                </w:rPr>
                <w:t>Rita</w:t>
              </w:r>
            </w:moveFrom>
          </w:p>
        </w:tc>
        <w:tc>
          <w:tcPr>
            <w:tcW w:w="654" w:type="dxa"/>
            <w:tcBorders>
              <w:top w:val="single" w:sz="8" w:space="0" w:color="000000"/>
              <w:left w:val="single" w:sz="8" w:space="0" w:color="000000"/>
              <w:bottom w:val="single" w:sz="8" w:space="0" w:color="000000"/>
            </w:tcBorders>
            <w:tcMar>
              <w:left w:w="108" w:type="dxa"/>
              <w:right w:w="108" w:type="dxa"/>
            </w:tcMar>
            <w:vAlign w:val="center"/>
            <w:tcPrChange w:id="21374" w:author="Weber" w:date="2014-10-29T03:09:00Z">
              <w:tcPr>
                <w:tcW w:w="654" w:type="dxa"/>
                <w:tcBorders>
                  <w:top w:val="single" w:sz="8" w:space="0" w:color="000000"/>
                  <w:left w:val="single" w:sz="8" w:space="0" w:color="000000"/>
                  <w:bottom w:val="single" w:sz="8" w:space="0" w:color="000000"/>
                </w:tcBorders>
                <w:tcMar>
                  <w:left w:w="108" w:type="dxa"/>
                  <w:right w:w="108" w:type="dxa"/>
                </w:tcMar>
                <w:vAlign w:val="center"/>
              </w:tcPr>
            </w:tcPrChange>
          </w:tcPr>
          <w:p w14:paraId="7B72DD5A" w14:textId="77777777" w:rsidR="005D1AC9" w:rsidRDefault="005D1AC9" w:rsidP="000D701F">
            <w:pPr>
              <w:snapToGrid w:val="0"/>
              <w:jc w:val="center"/>
              <w:rPr>
                <w:sz w:val="20"/>
                <w:szCs w:val="20"/>
              </w:rPr>
            </w:pPr>
            <w:moveFrom w:id="21375" w:author="Weber" w:date="2014-10-29T03:09:00Z">
              <w:r>
                <w:rPr>
                  <w:sz w:val="20"/>
                  <w:szCs w:val="20"/>
                </w:rPr>
                <w:t>2005</w:t>
              </w:r>
            </w:moveFrom>
          </w:p>
        </w:tc>
        <w:tc>
          <w:tcPr>
            <w:tcW w:w="1050" w:type="dxa"/>
            <w:tcBorders>
              <w:top w:val="single" w:sz="8" w:space="0" w:color="000000"/>
              <w:left w:val="single" w:sz="8" w:space="0" w:color="000000"/>
              <w:bottom w:val="single" w:sz="8" w:space="0" w:color="000000"/>
            </w:tcBorders>
            <w:tcMar>
              <w:left w:w="108" w:type="dxa"/>
              <w:right w:w="108" w:type="dxa"/>
            </w:tcMar>
            <w:vAlign w:val="center"/>
            <w:tcPrChange w:id="21376" w:author="Weber" w:date="2014-10-29T03:09:00Z">
              <w:tcPr>
                <w:tcW w:w="1050" w:type="dxa"/>
                <w:tcBorders>
                  <w:top w:val="single" w:sz="8" w:space="0" w:color="000000"/>
                  <w:left w:val="single" w:sz="8" w:space="0" w:color="000000"/>
                  <w:bottom w:val="single" w:sz="8" w:space="0" w:color="000000"/>
                </w:tcBorders>
                <w:tcMar>
                  <w:left w:w="108" w:type="dxa"/>
                  <w:right w:w="108" w:type="dxa"/>
                </w:tcMar>
                <w:vAlign w:val="center"/>
              </w:tcPr>
            </w:tcPrChange>
          </w:tcPr>
          <w:p w14:paraId="00A2C980" w14:textId="77777777" w:rsidR="005D1AC9" w:rsidRDefault="005D1AC9" w:rsidP="000D701F">
            <w:pPr>
              <w:snapToGrid w:val="0"/>
              <w:jc w:val="center"/>
              <w:rPr>
                <w:rFonts w:eastAsia="Arial"/>
                <w:sz w:val="20"/>
                <w:szCs w:val="20"/>
              </w:rPr>
            </w:pPr>
            <w:moveFrom w:id="21377" w:author="Weber" w:date="2014-10-29T03:09:00Z">
              <w:r>
                <w:rPr>
                  <w:rFonts w:eastAsia="Arial"/>
                  <w:sz w:val="20"/>
                  <w:szCs w:val="20"/>
                </w:rPr>
                <w:t>6.4992</w:t>
              </w:r>
            </w:moveFrom>
          </w:p>
        </w:tc>
        <w:tc>
          <w:tcPr>
            <w:tcW w:w="945" w:type="dxa"/>
            <w:tcBorders>
              <w:top w:val="single" w:sz="8" w:space="0" w:color="000000"/>
              <w:left w:val="single" w:sz="8" w:space="0" w:color="000000"/>
              <w:bottom w:val="single" w:sz="8" w:space="0" w:color="000000"/>
            </w:tcBorders>
            <w:vAlign w:val="center"/>
            <w:tcPrChange w:id="21378" w:author="Weber" w:date="2014-10-29T03:09:00Z">
              <w:tcPr>
                <w:tcW w:w="945" w:type="dxa"/>
                <w:tcBorders>
                  <w:top w:val="single" w:sz="8" w:space="0" w:color="000000"/>
                  <w:left w:val="single" w:sz="8" w:space="0" w:color="000000"/>
                  <w:bottom w:val="single" w:sz="8" w:space="0" w:color="000000"/>
                </w:tcBorders>
                <w:vAlign w:val="center"/>
              </w:tcPr>
            </w:tcPrChange>
          </w:tcPr>
          <w:p w14:paraId="0018D419" w14:textId="77777777" w:rsidR="005D1AC9" w:rsidRDefault="005D1AC9" w:rsidP="000D701F">
            <w:pPr>
              <w:snapToGrid w:val="0"/>
              <w:jc w:val="center"/>
              <w:rPr>
                <w:rFonts w:eastAsia="Arial"/>
                <w:sz w:val="20"/>
                <w:szCs w:val="20"/>
              </w:rPr>
            </w:pPr>
            <w:moveFrom w:id="21379" w:author="Weber" w:date="2014-10-29T03:09:00Z">
              <w:r>
                <w:rPr>
                  <w:rFonts w:eastAsia="Arial"/>
                  <w:sz w:val="20"/>
                  <w:szCs w:val="20"/>
                </w:rPr>
                <w:t>14.54</w:t>
              </w:r>
            </w:moveFrom>
          </w:p>
        </w:tc>
        <w:tc>
          <w:tcPr>
            <w:tcW w:w="1027" w:type="dxa"/>
            <w:tcBorders>
              <w:top w:val="single" w:sz="8" w:space="0" w:color="000000"/>
              <w:left w:val="single" w:sz="8" w:space="0" w:color="000000"/>
              <w:bottom w:val="single" w:sz="8" w:space="0" w:color="000000"/>
            </w:tcBorders>
            <w:vAlign w:val="center"/>
            <w:tcPrChange w:id="21380" w:author="Weber" w:date="2014-10-29T03:09:00Z">
              <w:tcPr>
                <w:tcW w:w="1027" w:type="dxa"/>
                <w:tcBorders>
                  <w:top w:val="single" w:sz="8" w:space="0" w:color="000000"/>
                  <w:left w:val="single" w:sz="8" w:space="0" w:color="000000"/>
                  <w:bottom w:val="single" w:sz="8" w:space="0" w:color="000000"/>
                </w:tcBorders>
                <w:vAlign w:val="center"/>
              </w:tcPr>
            </w:tcPrChange>
          </w:tcPr>
          <w:p w14:paraId="538D7715" w14:textId="77777777" w:rsidR="005D1AC9" w:rsidRDefault="005D1AC9" w:rsidP="000D701F">
            <w:pPr>
              <w:snapToGrid w:val="0"/>
              <w:jc w:val="center"/>
              <w:rPr>
                <w:sz w:val="20"/>
                <w:szCs w:val="20"/>
              </w:rPr>
            </w:pPr>
            <w:moveFrom w:id="21381" w:author="Weber" w:date="2014-10-29T03:09:00Z">
              <w:r>
                <w:rPr>
                  <w:sz w:val="20"/>
                  <w:szCs w:val="20"/>
                </w:rPr>
                <w:t>None</w:t>
              </w:r>
            </w:moveFrom>
          </w:p>
        </w:tc>
        <w:tc>
          <w:tcPr>
            <w:tcW w:w="902" w:type="dxa"/>
            <w:tcBorders>
              <w:top w:val="single" w:sz="8" w:space="0" w:color="000000"/>
              <w:left w:val="single" w:sz="8" w:space="0" w:color="000000"/>
              <w:bottom w:val="single" w:sz="8" w:space="0" w:color="000000"/>
            </w:tcBorders>
            <w:vAlign w:val="center"/>
            <w:tcPrChange w:id="21382" w:author="Weber" w:date="2014-10-29T03:09:00Z">
              <w:tcPr>
                <w:tcW w:w="902" w:type="dxa"/>
                <w:tcBorders>
                  <w:top w:val="single" w:sz="8" w:space="0" w:color="000000"/>
                  <w:left w:val="single" w:sz="8" w:space="0" w:color="000000"/>
                  <w:bottom w:val="single" w:sz="8" w:space="0" w:color="000000"/>
                </w:tcBorders>
                <w:vAlign w:val="center"/>
              </w:tcPr>
            </w:tcPrChange>
          </w:tcPr>
          <w:p w14:paraId="751E4836" w14:textId="77777777" w:rsidR="005D1AC9" w:rsidRDefault="005D1AC9" w:rsidP="000D701F">
            <w:pPr>
              <w:snapToGrid w:val="0"/>
              <w:jc w:val="center"/>
              <w:rPr>
                <w:rFonts w:eastAsia="Arial"/>
                <w:sz w:val="20"/>
                <w:szCs w:val="20"/>
              </w:rPr>
            </w:pPr>
            <w:moveFrom w:id="21383" w:author="Weber" w:date="2014-10-29T03:09:00Z">
              <w:r>
                <w:rPr>
                  <w:rFonts w:eastAsia="Arial"/>
                  <w:sz w:val="20"/>
                  <w:szCs w:val="20"/>
                </w:rPr>
                <w:t>10.28</w:t>
              </w:r>
            </w:moveFrom>
          </w:p>
        </w:tc>
        <w:tc>
          <w:tcPr>
            <w:tcW w:w="966" w:type="dxa"/>
            <w:tcBorders>
              <w:top w:val="single" w:sz="8" w:space="0" w:color="000000"/>
              <w:left w:val="single" w:sz="8" w:space="0" w:color="000000"/>
              <w:bottom w:val="single" w:sz="8" w:space="0" w:color="000000"/>
            </w:tcBorders>
            <w:vAlign w:val="center"/>
            <w:tcPrChange w:id="21384" w:author="Weber" w:date="2014-10-29T03:09:00Z">
              <w:tcPr>
                <w:tcW w:w="966" w:type="dxa"/>
                <w:tcBorders>
                  <w:top w:val="single" w:sz="8" w:space="0" w:color="000000"/>
                  <w:left w:val="single" w:sz="8" w:space="0" w:color="000000"/>
                  <w:bottom w:val="single" w:sz="8" w:space="0" w:color="000000"/>
                </w:tcBorders>
                <w:vAlign w:val="center"/>
              </w:tcPr>
            </w:tcPrChange>
          </w:tcPr>
          <w:p w14:paraId="25C542AB" w14:textId="77777777" w:rsidR="005D1AC9" w:rsidRDefault="005D1AC9" w:rsidP="000D701F">
            <w:pPr>
              <w:snapToGrid w:val="0"/>
              <w:jc w:val="center"/>
              <w:rPr>
                <w:rFonts w:eastAsia="Arial"/>
                <w:sz w:val="20"/>
                <w:szCs w:val="20"/>
              </w:rPr>
            </w:pPr>
            <w:moveFrom w:id="21385" w:author="Weber" w:date="2014-10-29T03:09:00Z">
              <w:r>
                <w:rPr>
                  <w:rFonts w:eastAsia="Arial"/>
                  <w:sz w:val="20"/>
                  <w:szCs w:val="20"/>
                </w:rPr>
                <w:t>12.41</w:t>
              </w:r>
            </w:moveFrom>
          </w:p>
        </w:tc>
        <w:tc>
          <w:tcPr>
            <w:tcW w:w="915" w:type="dxa"/>
            <w:tcBorders>
              <w:top w:val="single" w:sz="8" w:space="0" w:color="000000"/>
              <w:left w:val="single" w:sz="8" w:space="0" w:color="000000"/>
              <w:bottom w:val="single" w:sz="8" w:space="0" w:color="000000"/>
            </w:tcBorders>
            <w:vAlign w:val="center"/>
            <w:tcPrChange w:id="21386" w:author="Weber" w:date="2014-10-29T03:09:00Z">
              <w:tcPr>
                <w:tcW w:w="915" w:type="dxa"/>
                <w:tcBorders>
                  <w:top w:val="single" w:sz="8" w:space="0" w:color="000000"/>
                  <w:left w:val="single" w:sz="8" w:space="0" w:color="000000"/>
                  <w:bottom w:val="single" w:sz="8" w:space="0" w:color="000000"/>
                </w:tcBorders>
                <w:vAlign w:val="center"/>
              </w:tcPr>
            </w:tcPrChange>
          </w:tcPr>
          <w:p w14:paraId="1B9B6820" w14:textId="77777777" w:rsidR="005D1AC9" w:rsidRDefault="005D1AC9" w:rsidP="000D701F">
            <w:pPr>
              <w:snapToGrid w:val="0"/>
              <w:jc w:val="center"/>
              <w:rPr>
                <w:rFonts w:eastAsia="Arial"/>
                <w:sz w:val="20"/>
                <w:szCs w:val="20"/>
              </w:rPr>
            </w:pPr>
            <w:moveFrom w:id="21387" w:author="Weber" w:date="2014-10-29T03:09:00Z">
              <w:r>
                <w:rPr>
                  <w:rFonts w:eastAsia="Arial"/>
                  <w:sz w:val="20"/>
                  <w:szCs w:val="20"/>
                </w:rPr>
                <w:t>None</w:t>
              </w:r>
            </w:moveFrom>
          </w:p>
        </w:tc>
        <w:tc>
          <w:tcPr>
            <w:tcW w:w="990" w:type="dxa"/>
            <w:tcBorders>
              <w:top w:val="single" w:sz="8" w:space="0" w:color="000000"/>
              <w:left w:val="single" w:sz="8" w:space="0" w:color="000000"/>
              <w:bottom w:val="single" w:sz="8" w:space="0" w:color="000000"/>
            </w:tcBorders>
            <w:vAlign w:val="center"/>
            <w:tcPrChange w:id="21388" w:author="Weber" w:date="2014-10-29T03:09:00Z">
              <w:tcPr>
                <w:tcW w:w="990" w:type="dxa"/>
                <w:tcBorders>
                  <w:top w:val="single" w:sz="8" w:space="0" w:color="000000"/>
                  <w:left w:val="single" w:sz="8" w:space="0" w:color="000000"/>
                  <w:bottom w:val="single" w:sz="8" w:space="0" w:color="000000"/>
                </w:tcBorders>
                <w:vAlign w:val="center"/>
              </w:tcPr>
            </w:tcPrChange>
          </w:tcPr>
          <w:p w14:paraId="33F64A79" w14:textId="77777777" w:rsidR="005D1AC9" w:rsidRDefault="005D1AC9" w:rsidP="000D701F">
            <w:pPr>
              <w:snapToGrid w:val="0"/>
              <w:jc w:val="center"/>
              <w:rPr>
                <w:sz w:val="20"/>
                <w:szCs w:val="20"/>
              </w:rPr>
            </w:pPr>
            <w:moveFrom w:id="21389" w:author="Weber" w:date="2014-10-29T03:09:00Z">
              <w:r>
                <w:rPr>
                  <w:sz w:val="20"/>
                  <w:szCs w:val="20"/>
                </w:rPr>
                <w:t>None</w:t>
              </w:r>
            </w:moveFrom>
          </w:p>
        </w:tc>
        <w:tc>
          <w:tcPr>
            <w:tcW w:w="1211" w:type="dxa"/>
            <w:tcBorders>
              <w:top w:val="single" w:sz="8" w:space="0" w:color="000000"/>
              <w:left w:val="single" w:sz="8" w:space="0" w:color="000000"/>
              <w:bottom w:val="single" w:sz="8" w:space="0" w:color="000000"/>
              <w:right w:val="single" w:sz="8" w:space="0" w:color="000000"/>
            </w:tcBorders>
            <w:vAlign w:val="center"/>
            <w:tcPrChange w:id="21390" w:author="Weber" w:date="2014-10-29T03:09:00Z">
              <w:tcPr>
                <w:tcW w:w="1211" w:type="dxa"/>
                <w:tcBorders>
                  <w:top w:val="single" w:sz="8" w:space="0" w:color="000000"/>
                  <w:left w:val="single" w:sz="8" w:space="0" w:color="000000"/>
                  <w:bottom w:val="single" w:sz="8" w:space="0" w:color="000000"/>
                  <w:right w:val="single" w:sz="8" w:space="0" w:color="000000"/>
                </w:tcBorders>
                <w:vAlign w:val="center"/>
              </w:tcPr>
            </w:tcPrChange>
          </w:tcPr>
          <w:p w14:paraId="0A93DC4D" w14:textId="77777777" w:rsidR="005D1AC9" w:rsidRDefault="005D1AC9" w:rsidP="000D701F">
            <w:pPr>
              <w:snapToGrid w:val="0"/>
              <w:jc w:val="center"/>
              <w:rPr>
                <w:rFonts w:eastAsia="Arial"/>
                <w:sz w:val="20"/>
                <w:szCs w:val="20"/>
              </w:rPr>
            </w:pPr>
            <w:moveFrom w:id="21391" w:author="Weber" w:date="2014-10-29T03:09:00Z">
              <w:r>
                <w:rPr>
                  <w:rFonts w:eastAsia="Arial"/>
                  <w:sz w:val="20"/>
                  <w:szCs w:val="20"/>
                </w:rPr>
                <w:t>12.41</w:t>
              </w:r>
            </w:moveFrom>
          </w:p>
        </w:tc>
      </w:tr>
      <w:tr w:rsidR="005D1AC9" w:rsidRPr="004A3CBF" w14:paraId="51AF8258" w14:textId="77777777" w:rsidTr="0065559D">
        <w:trPr>
          <w:trHeight w:val="690"/>
          <w:jc w:val="center"/>
          <w:trPrChange w:id="21392" w:author="Weber" w:date="2014-10-29T03:09:00Z">
            <w:trPr>
              <w:trHeight w:val="690"/>
              <w:jc w:val="center"/>
            </w:trPr>
          </w:trPrChange>
        </w:trPr>
        <w:tc>
          <w:tcPr>
            <w:tcW w:w="920" w:type="dxa"/>
            <w:tcBorders>
              <w:top w:val="single" w:sz="8" w:space="0" w:color="000000"/>
              <w:left w:val="single" w:sz="8" w:space="0" w:color="000000"/>
              <w:bottom w:val="single" w:sz="8" w:space="0" w:color="000000"/>
            </w:tcBorders>
            <w:tcMar>
              <w:left w:w="108" w:type="dxa"/>
              <w:right w:w="108" w:type="dxa"/>
            </w:tcMar>
            <w:vAlign w:val="center"/>
            <w:tcPrChange w:id="21393" w:author="Weber" w:date="2014-10-29T03:09:00Z">
              <w:tcPr>
                <w:tcW w:w="920" w:type="dxa"/>
                <w:tcBorders>
                  <w:top w:val="single" w:sz="8" w:space="0" w:color="000000"/>
                  <w:left w:val="single" w:sz="8" w:space="0" w:color="000000"/>
                  <w:bottom w:val="single" w:sz="8" w:space="0" w:color="000000"/>
                </w:tcBorders>
                <w:tcMar>
                  <w:left w:w="108" w:type="dxa"/>
                  <w:right w:w="108" w:type="dxa"/>
                </w:tcMar>
                <w:vAlign w:val="center"/>
              </w:tcPr>
            </w:tcPrChange>
          </w:tcPr>
          <w:p w14:paraId="2861083C" w14:textId="77777777" w:rsidR="005D1AC9" w:rsidRDefault="005D1AC9" w:rsidP="000D701F">
            <w:pPr>
              <w:snapToGrid w:val="0"/>
              <w:jc w:val="center"/>
              <w:rPr>
                <w:sz w:val="20"/>
                <w:szCs w:val="20"/>
              </w:rPr>
            </w:pPr>
            <w:moveFrom w:id="21394" w:author="Weber" w:date="2014-10-29T03:09:00Z">
              <w:r>
                <w:rPr>
                  <w:sz w:val="20"/>
                  <w:szCs w:val="20"/>
                </w:rPr>
                <w:t>Wilma</w:t>
              </w:r>
            </w:moveFrom>
          </w:p>
        </w:tc>
        <w:tc>
          <w:tcPr>
            <w:tcW w:w="654" w:type="dxa"/>
            <w:tcBorders>
              <w:top w:val="single" w:sz="8" w:space="0" w:color="000000"/>
              <w:left w:val="single" w:sz="8" w:space="0" w:color="000000"/>
              <w:bottom w:val="single" w:sz="8" w:space="0" w:color="000000"/>
            </w:tcBorders>
            <w:tcMar>
              <w:left w:w="108" w:type="dxa"/>
              <w:right w:w="108" w:type="dxa"/>
            </w:tcMar>
            <w:vAlign w:val="center"/>
            <w:tcPrChange w:id="21395" w:author="Weber" w:date="2014-10-29T03:09:00Z">
              <w:tcPr>
                <w:tcW w:w="654" w:type="dxa"/>
                <w:tcBorders>
                  <w:top w:val="single" w:sz="8" w:space="0" w:color="000000"/>
                  <w:left w:val="single" w:sz="8" w:space="0" w:color="000000"/>
                  <w:bottom w:val="single" w:sz="8" w:space="0" w:color="000000"/>
                </w:tcBorders>
                <w:tcMar>
                  <w:left w:w="108" w:type="dxa"/>
                  <w:right w:w="108" w:type="dxa"/>
                </w:tcMar>
                <w:vAlign w:val="center"/>
              </w:tcPr>
            </w:tcPrChange>
          </w:tcPr>
          <w:p w14:paraId="2D85AC88" w14:textId="77777777" w:rsidR="005D1AC9" w:rsidRDefault="005D1AC9" w:rsidP="000D701F">
            <w:pPr>
              <w:snapToGrid w:val="0"/>
              <w:jc w:val="center"/>
              <w:rPr>
                <w:sz w:val="20"/>
                <w:szCs w:val="20"/>
              </w:rPr>
            </w:pPr>
            <w:moveFrom w:id="21396" w:author="Weber" w:date="2014-10-29T03:09:00Z">
              <w:r>
                <w:rPr>
                  <w:sz w:val="20"/>
                  <w:szCs w:val="20"/>
                </w:rPr>
                <w:t>2005</w:t>
              </w:r>
            </w:moveFrom>
          </w:p>
        </w:tc>
        <w:tc>
          <w:tcPr>
            <w:tcW w:w="1050" w:type="dxa"/>
            <w:tcBorders>
              <w:top w:val="single" w:sz="8" w:space="0" w:color="000000"/>
              <w:left w:val="single" w:sz="8" w:space="0" w:color="000000"/>
              <w:bottom w:val="single" w:sz="8" w:space="0" w:color="000000"/>
            </w:tcBorders>
            <w:tcMar>
              <w:left w:w="108" w:type="dxa"/>
              <w:right w:w="108" w:type="dxa"/>
            </w:tcMar>
            <w:vAlign w:val="center"/>
            <w:tcPrChange w:id="21397" w:author="Weber" w:date="2014-10-29T03:09:00Z">
              <w:tcPr>
                <w:tcW w:w="1050" w:type="dxa"/>
                <w:tcBorders>
                  <w:top w:val="single" w:sz="8" w:space="0" w:color="000000"/>
                  <w:left w:val="single" w:sz="8" w:space="0" w:color="000000"/>
                  <w:bottom w:val="single" w:sz="8" w:space="0" w:color="000000"/>
                </w:tcBorders>
                <w:tcMar>
                  <w:left w:w="108" w:type="dxa"/>
                  <w:right w:w="108" w:type="dxa"/>
                </w:tcMar>
                <w:vAlign w:val="center"/>
              </w:tcPr>
            </w:tcPrChange>
          </w:tcPr>
          <w:p w14:paraId="7C38A2DD" w14:textId="77777777" w:rsidR="005D1AC9" w:rsidRDefault="005D1AC9" w:rsidP="000D701F">
            <w:pPr>
              <w:snapToGrid w:val="0"/>
              <w:jc w:val="center"/>
              <w:rPr>
                <w:rFonts w:eastAsia="Arial"/>
                <w:sz w:val="20"/>
                <w:szCs w:val="20"/>
              </w:rPr>
            </w:pPr>
            <w:moveFrom w:id="21398" w:author="Weber" w:date="2014-10-29T03:09:00Z">
              <w:r>
                <w:rPr>
                  <w:rFonts w:eastAsia="Arial"/>
                  <w:sz w:val="20"/>
                  <w:szCs w:val="20"/>
                </w:rPr>
                <w:t>14.73</w:t>
              </w:r>
            </w:moveFrom>
          </w:p>
        </w:tc>
        <w:tc>
          <w:tcPr>
            <w:tcW w:w="945" w:type="dxa"/>
            <w:tcBorders>
              <w:top w:val="single" w:sz="8" w:space="0" w:color="000000"/>
              <w:left w:val="single" w:sz="8" w:space="0" w:color="000000"/>
              <w:bottom w:val="single" w:sz="8" w:space="0" w:color="000000"/>
            </w:tcBorders>
            <w:vAlign w:val="center"/>
            <w:tcPrChange w:id="21399" w:author="Weber" w:date="2014-10-29T03:09:00Z">
              <w:tcPr>
                <w:tcW w:w="945" w:type="dxa"/>
                <w:tcBorders>
                  <w:top w:val="single" w:sz="8" w:space="0" w:color="000000"/>
                  <w:left w:val="single" w:sz="8" w:space="0" w:color="000000"/>
                  <w:bottom w:val="single" w:sz="8" w:space="0" w:color="000000"/>
                </w:tcBorders>
                <w:vAlign w:val="center"/>
              </w:tcPr>
            </w:tcPrChange>
          </w:tcPr>
          <w:p w14:paraId="23CCE0BD" w14:textId="77777777" w:rsidR="005D1AC9" w:rsidRDefault="005D1AC9" w:rsidP="000D701F">
            <w:pPr>
              <w:snapToGrid w:val="0"/>
              <w:jc w:val="center"/>
              <w:rPr>
                <w:rFonts w:eastAsia="Arial"/>
                <w:sz w:val="20"/>
                <w:szCs w:val="20"/>
              </w:rPr>
            </w:pPr>
            <w:moveFrom w:id="21400" w:author="Weber" w:date="2014-10-29T03:09:00Z">
              <w:r>
                <w:rPr>
                  <w:rFonts w:eastAsia="Arial"/>
                  <w:sz w:val="20"/>
                  <w:szCs w:val="20"/>
                </w:rPr>
                <w:t>14.05</w:t>
              </w:r>
            </w:moveFrom>
          </w:p>
        </w:tc>
        <w:tc>
          <w:tcPr>
            <w:tcW w:w="1027" w:type="dxa"/>
            <w:tcBorders>
              <w:top w:val="single" w:sz="8" w:space="0" w:color="000000"/>
              <w:left w:val="single" w:sz="8" w:space="0" w:color="000000"/>
              <w:bottom w:val="single" w:sz="8" w:space="0" w:color="000000"/>
            </w:tcBorders>
            <w:vAlign w:val="center"/>
            <w:tcPrChange w:id="21401" w:author="Weber" w:date="2014-10-29T03:09:00Z">
              <w:tcPr>
                <w:tcW w:w="1027" w:type="dxa"/>
                <w:tcBorders>
                  <w:top w:val="single" w:sz="8" w:space="0" w:color="000000"/>
                  <w:left w:val="single" w:sz="8" w:space="0" w:color="000000"/>
                  <w:bottom w:val="single" w:sz="8" w:space="0" w:color="000000"/>
                </w:tcBorders>
                <w:vAlign w:val="center"/>
              </w:tcPr>
            </w:tcPrChange>
          </w:tcPr>
          <w:p w14:paraId="05D66E3B" w14:textId="77777777" w:rsidR="005D1AC9" w:rsidRDefault="005D1AC9" w:rsidP="000D701F">
            <w:pPr>
              <w:snapToGrid w:val="0"/>
              <w:jc w:val="center"/>
              <w:rPr>
                <w:sz w:val="20"/>
                <w:szCs w:val="20"/>
              </w:rPr>
            </w:pPr>
            <w:moveFrom w:id="21402" w:author="Weber" w:date="2014-10-29T03:09:00Z">
              <w:r>
                <w:rPr>
                  <w:sz w:val="20"/>
                  <w:szCs w:val="20"/>
                </w:rPr>
                <w:t>None</w:t>
              </w:r>
            </w:moveFrom>
          </w:p>
        </w:tc>
        <w:tc>
          <w:tcPr>
            <w:tcW w:w="902" w:type="dxa"/>
            <w:tcBorders>
              <w:top w:val="single" w:sz="8" w:space="0" w:color="000000"/>
              <w:left w:val="single" w:sz="8" w:space="0" w:color="000000"/>
              <w:bottom w:val="single" w:sz="8" w:space="0" w:color="000000"/>
            </w:tcBorders>
            <w:vAlign w:val="center"/>
            <w:tcPrChange w:id="21403" w:author="Weber" w:date="2014-10-29T03:09:00Z">
              <w:tcPr>
                <w:tcW w:w="902" w:type="dxa"/>
                <w:tcBorders>
                  <w:top w:val="single" w:sz="8" w:space="0" w:color="000000"/>
                  <w:left w:val="single" w:sz="8" w:space="0" w:color="000000"/>
                  <w:bottom w:val="single" w:sz="8" w:space="0" w:color="000000"/>
                </w:tcBorders>
                <w:vAlign w:val="center"/>
              </w:tcPr>
            </w:tcPrChange>
          </w:tcPr>
          <w:p w14:paraId="0E4F906C" w14:textId="77777777" w:rsidR="005D1AC9" w:rsidRDefault="005D1AC9" w:rsidP="000D701F">
            <w:pPr>
              <w:snapToGrid w:val="0"/>
              <w:jc w:val="center"/>
              <w:rPr>
                <w:rFonts w:eastAsia="Arial"/>
                <w:sz w:val="20"/>
                <w:szCs w:val="20"/>
              </w:rPr>
            </w:pPr>
            <w:moveFrom w:id="21404" w:author="Weber" w:date="2014-10-29T03:09:00Z">
              <w:r>
                <w:rPr>
                  <w:rFonts w:eastAsia="Arial"/>
                  <w:sz w:val="20"/>
                  <w:szCs w:val="20"/>
                </w:rPr>
                <w:t>14.22</w:t>
              </w:r>
            </w:moveFrom>
          </w:p>
        </w:tc>
        <w:tc>
          <w:tcPr>
            <w:tcW w:w="966" w:type="dxa"/>
            <w:tcBorders>
              <w:top w:val="single" w:sz="8" w:space="0" w:color="000000"/>
              <w:left w:val="single" w:sz="8" w:space="0" w:color="000000"/>
              <w:bottom w:val="single" w:sz="8" w:space="0" w:color="000000"/>
            </w:tcBorders>
            <w:vAlign w:val="center"/>
            <w:tcPrChange w:id="21405" w:author="Weber" w:date="2014-10-29T03:09:00Z">
              <w:tcPr>
                <w:tcW w:w="966" w:type="dxa"/>
                <w:tcBorders>
                  <w:top w:val="single" w:sz="8" w:space="0" w:color="000000"/>
                  <w:left w:val="single" w:sz="8" w:space="0" w:color="000000"/>
                  <w:bottom w:val="single" w:sz="8" w:space="0" w:color="000000"/>
                </w:tcBorders>
                <w:vAlign w:val="center"/>
              </w:tcPr>
            </w:tcPrChange>
          </w:tcPr>
          <w:p w14:paraId="1D64418C" w14:textId="77777777" w:rsidR="005D1AC9" w:rsidRDefault="005D1AC9" w:rsidP="000D701F">
            <w:pPr>
              <w:snapToGrid w:val="0"/>
              <w:jc w:val="center"/>
              <w:rPr>
                <w:rFonts w:eastAsia="Arial"/>
                <w:sz w:val="20"/>
                <w:szCs w:val="20"/>
              </w:rPr>
            </w:pPr>
            <w:moveFrom w:id="21406" w:author="Weber" w:date="2014-10-29T03:09:00Z">
              <w:r>
                <w:rPr>
                  <w:rFonts w:eastAsia="Arial"/>
                  <w:sz w:val="20"/>
                  <w:szCs w:val="20"/>
                </w:rPr>
                <w:t>12.51</w:t>
              </w:r>
            </w:moveFrom>
          </w:p>
        </w:tc>
        <w:tc>
          <w:tcPr>
            <w:tcW w:w="915" w:type="dxa"/>
            <w:tcBorders>
              <w:top w:val="single" w:sz="8" w:space="0" w:color="000000"/>
              <w:left w:val="single" w:sz="8" w:space="0" w:color="000000"/>
              <w:bottom w:val="single" w:sz="8" w:space="0" w:color="000000"/>
            </w:tcBorders>
            <w:vAlign w:val="center"/>
            <w:tcPrChange w:id="21407" w:author="Weber" w:date="2014-10-29T03:09:00Z">
              <w:tcPr>
                <w:tcW w:w="915" w:type="dxa"/>
                <w:tcBorders>
                  <w:top w:val="single" w:sz="8" w:space="0" w:color="000000"/>
                  <w:left w:val="single" w:sz="8" w:space="0" w:color="000000"/>
                  <w:bottom w:val="single" w:sz="8" w:space="0" w:color="000000"/>
                </w:tcBorders>
                <w:vAlign w:val="center"/>
              </w:tcPr>
            </w:tcPrChange>
          </w:tcPr>
          <w:p w14:paraId="2A33682F" w14:textId="77777777" w:rsidR="005D1AC9" w:rsidRDefault="005D1AC9" w:rsidP="000D701F">
            <w:pPr>
              <w:snapToGrid w:val="0"/>
              <w:jc w:val="center"/>
              <w:rPr>
                <w:rFonts w:eastAsia="Arial"/>
                <w:sz w:val="20"/>
                <w:szCs w:val="20"/>
              </w:rPr>
            </w:pPr>
            <w:moveFrom w:id="21408" w:author="Weber" w:date="2014-10-29T03:09:00Z">
              <w:r>
                <w:rPr>
                  <w:rFonts w:eastAsia="Arial"/>
                  <w:sz w:val="20"/>
                  <w:szCs w:val="20"/>
                </w:rPr>
                <w:t>14.83</w:t>
              </w:r>
            </w:moveFrom>
          </w:p>
        </w:tc>
        <w:tc>
          <w:tcPr>
            <w:tcW w:w="990" w:type="dxa"/>
            <w:tcBorders>
              <w:top w:val="single" w:sz="8" w:space="0" w:color="000000"/>
              <w:left w:val="single" w:sz="8" w:space="0" w:color="000000"/>
              <w:bottom w:val="single" w:sz="8" w:space="0" w:color="000000"/>
            </w:tcBorders>
            <w:vAlign w:val="center"/>
            <w:tcPrChange w:id="21409" w:author="Weber" w:date="2014-10-29T03:09:00Z">
              <w:tcPr>
                <w:tcW w:w="990" w:type="dxa"/>
                <w:tcBorders>
                  <w:top w:val="single" w:sz="8" w:space="0" w:color="000000"/>
                  <w:left w:val="single" w:sz="8" w:space="0" w:color="000000"/>
                  <w:bottom w:val="single" w:sz="8" w:space="0" w:color="000000"/>
                </w:tcBorders>
                <w:vAlign w:val="center"/>
              </w:tcPr>
            </w:tcPrChange>
          </w:tcPr>
          <w:p w14:paraId="1130A220" w14:textId="77777777" w:rsidR="005D1AC9" w:rsidRDefault="005D1AC9" w:rsidP="000D701F">
            <w:pPr>
              <w:snapToGrid w:val="0"/>
              <w:jc w:val="center"/>
              <w:rPr>
                <w:sz w:val="20"/>
                <w:szCs w:val="20"/>
              </w:rPr>
            </w:pPr>
            <w:moveFrom w:id="21410" w:author="Weber" w:date="2014-10-29T03:09:00Z">
              <w:r>
                <w:rPr>
                  <w:sz w:val="20"/>
                  <w:szCs w:val="20"/>
                </w:rPr>
                <w:t>None</w:t>
              </w:r>
            </w:moveFrom>
          </w:p>
        </w:tc>
        <w:tc>
          <w:tcPr>
            <w:tcW w:w="1211" w:type="dxa"/>
            <w:tcBorders>
              <w:top w:val="single" w:sz="8" w:space="0" w:color="000000"/>
              <w:left w:val="single" w:sz="8" w:space="0" w:color="000000"/>
              <w:bottom w:val="single" w:sz="8" w:space="0" w:color="000000"/>
              <w:right w:val="single" w:sz="8" w:space="0" w:color="000000"/>
            </w:tcBorders>
            <w:vAlign w:val="center"/>
            <w:tcPrChange w:id="21411" w:author="Weber" w:date="2014-10-29T03:09:00Z">
              <w:tcPr>
                <w:tcW w:w="1211" w:type="dxa"/>
                <w:tcBorders>
                  <w:top w:val="single" w:sz="8" w:space="0" w:color="000000"/>
                  <w:left w:val="single" w:sz="8" w:space="0" w:color="000000"/>
                  <w:bottom w:val="single" w:sz="8" w:space="0" w:color="000000"/>
                  <w:right w:val="single" w:sz="8" w:space="0" w:color="000000"/>
                </w:tcBorders>
                <w:vAlign w:val="center"/>
              </w:tcPr>
            </w:tcPrChange>
          </w:tcPr>
          <w:p w14:paraId="11C8714E" w14:textId="77777777" w:rsidR="005D1AC9" w:rsidRDefault="005D1AC9" w:rsidP="000D701F">
            <w:pPr>
              <w:snapToGrid w:val="0"/>
              <w:jc w:val="center"/>
              <w:rPr>
                <w:rFonts w:eastAsia="Arial"/>
                <w:sz w:val="20"/>
                <w:szCs w:val="20"/>
              </w:rPr>
            </w:pPr>
            <w:moveFrom w:id="21412" w:author="Weber" w:date="2014-10-29T03:09:00Z">
              <w:r>
                <w:rPr>
                  <w:rFonts w:eastAsia="Arial"/>
                  <w:sz w:val="20"/>
                  <w:szCs w:val="20"/>
                </w:rPr>
                <w:t>14.44</w:t>
              </w:r>
            </w:moveFrom>
          </w:p>
        </w:tc>
      </w:tr>
      <w:tr w:rsidR="005D1AC9" w:rsidRPr="004A3CBF" w14:paraId="57B74D0E" w14:textId="77777777" w:rsidTr="0065559D">
        <w:trPr>
          <w:trHeight w:val="690"/>
          <w:jc w:val="center"/>
          <w:trPrChange w:id="21413" w:author="Weber" w:date="2014-10-29T03:09:00Z">
            <w:trPr>
              <w:trHeight w:val="690"/>
              <w:jc w:val="center"/>
            </w:trPr>
          </w:trPrChange>
        </w:trPr>
        <w:tc>
          <w:tcPr>
            <w:tcW w:w="920" w:type="dxa"/>
            <w:tcBorders>
              <w:top w:val="single" w:sz="8" w:space="0" w:color="000000"/>
              <w:left w:val="single" w:sz="8" w:space="0" w:color="000000"/>
              <w:bottom w:val="single" w:sz="8" w:space="0" w:color="000000"/>
            </w:tcBorders>
            <w:tcMar>
              <w:left w:w="108" w:type="dxa"/>
              <w:right w:w="108" w:type="dxa"/>
            </w:tcMar>
            <w:vAlign w:val="center"/>
            <w:tcPrChange w:id="21414" w:author="Weber" w:date="2014-10-29T03:09:00Z">
              <w:tcPr>
                <w:tcW w:w="920" w:type="dxa"/>
                <w:tcBorders>
                  <w:top w:val="single" w:sz="8" w:space="0" w:color="000000"/>
                  <w:left w:val="single" w:sz="8" w:space="0" w:color="000000"/>
                  <w:bottom w:val="single" w:sz="8" w:space="0" w:color="000000"/>
                </w:tcBorders>
                <w:tcMar>
                  <w:left w:w="108" w:type="dxa"/>
                  <w:right w:w="108" w:type="dxa"/>
                </w:tcMar>
                <w:vAlign w:val="center"/>
              </w:tcPr>
            </w:tcPrChange>
          </w:tcPr>
          <w:p w14:paraId="55284EF9" w14:textId="77777777" w:rsidR="005D1AC9" w:rsidRDefault="005D1AC9" w:rsidP="000D701F">
            <w:pPr>
              <w:snapToGrid w:val="0"/>
              <w:jc w:val="center"/>
              <w:rPr>
                <w:sz w:val="20"/>
                <w:szCs w:val="20"/>
              </w:rPr>
            </w:pPr>
            <w:moveFrom w:id="21415" w:author="Weber" w:date="2014-10-29T03:09:00Z">
              <w:r>
                <w:rPr>
                  <w:sz w:val="20"/>
                  <w:szCs w:val="20"/>
                </w:rPr>
                <w:t>RMS</w:t>
              </w:r>
            </w:moveFrom>
          </w:p>
          <w:p w14:paraId="066A7A9B" w14:textId="77777777" w:rsidR="005D1AC9" w:rsidRDefault="005D1AC9" w:rsidP="000D701F">
            <w:pPr>
              <w:snapToGrid w:val="0"/>
              <w:jc w:val="center"/>
              <w:rPr>
                <w:sz w:val="20"/>
                <w:szCs w:val="20"/>
              </w:rPr>
            </w:pPr>
            <w:moveFrom w:id="21416" w:author="Weber" w:date="2014-10-29T03:09:00Z">
              <w:r>
                <w:rPr>
                  <w:sz w:val="20"/>
                  <w:szCs w:val="20"/>
                </w:rPr>
                <w:t>N</w:t>
              </w:r>
            </w:moveFrom>
          </w:p>
        </w:tc>
        <w:tc>
          <w:tcPr>
            <w:tcW w:w="654" w:type="dxa"/>
            <w:tcBorders>
              <w:top w:val="single" w:sz="8" w:space="0" w:color="000000"/>
              <w:left w:val="single" w:sz="8" w:space="0" w:color="000000"/>
              <w:bottom w:val="single" w:sz="8" w:space="0" w:color="000000"/>
            </w:tcBorders>
            <w:tcMar>
              <w:left w:w="108" w:type="dxa"/>
              <w:right w:w="108" w:type="dxa"/>
            </w:tcMar>
            <w:vAlign w:val="center"/>
            <w:tcPrChange w:id="21417" w:author="Weber" w:date="2014-10-29T03:09:00Z">
              <w:tcPr>
                <w:tcW w:w="654" w:type="dxa"/>
                <w:tcBorders>
                  <w:top w:val="single" w:sz="8" w:space="0" w:color="000000"/>
                  <w:left w:val="single" w:sz="8" w:space="0" w:color="000000"/>
                  <w:bottom w:val="single" w:sz="8" w:space="0" w:color="000000"/>
                </w:tcBorders>
                <w:tcMar>
                  <w:left w:w="108" w:type="dxa"/>
                  <w:right w:w="108" w:type="dxa"/>
                </w:tcMar>
                <w:vAlign w:val="center"/>
              </w:tcPr>
            </w:tcPrChange>
          </w:tcPr>
          <w:p w14:paraId="3DEE3F1C" w14:textId="77777777" w:rsidR="005D1AC9" w:rsidRDefault="005D1AC9" w:rsidP="000D701F">
            <w:pPr>
              <w:snapToGrid w:val="0"/>
              <w:jc w:val="center"/>
              <w:rPr>
                <w:sz w:val="20"/>
                <w:szCs w:val="20"/>
              </w:rPr>
            </w:pPr>
            <w:moveFrom w:id="21418" w:author="Weber" w:date="2014-10-29T03:09:00Z">
              <w:r>
                <w:rPr>
                  <w:sz w:val="20"/>
                  <w:szCs w:val="20"/>
                </w:rPr>
                <w:t>All</w:t>
              </w:r>
            </w:moveFrom>
          </w:p>
        </w:tc>
        <w:tc>
          <w:tcPr>
            <w:tcW w:w="1050" w:type="dxa"/>
            <w:tcBorders>
              <w:top w:val="single" w:sz="8" w:space="0" w:color="000000"/>
              <w:left w:val="single" w:sz="8" w:space="0" w:color="000000"/>
              <w:bottom w:val="single" w:sz="8" w:space="0" w:color="000000"/>
            </w:tcBorders>
            <w:tcMar>
              <w:left w:w="108" w:type="dxa"/>
              <w:right w:w="108" w:type="dxa"/>
            </w:tcMar>
            <w:vAlign w:val="center"/>
            <w:tcPrChange w:id="21419" w:author="Weber" w:date="2014-10-29T03:09:00Z">
              <w:tcPr>
                <w:tcW w:w="1050" w:type="dxa"/>
                <w:tcBorders>
                  <w:top w:val="single" w:sz="8" w:space="0" w:color="000000"/>
                  <w:left w:val="single" w:sz="8" w:space="0" w:color="000000"/>
                  <w:bottom w:val="single" w:sz="8" w:space="0" w:color="000000"/>
                </w:tcBorders>
                <w:tcMar>
                  <w:left w:w="108" w:type="dxa"/>
                  <w:right w:w="108" w:type="dxa"/>
                </w:tcMar>
                <w:vAlign w:val="center"/>
              </w:tcPr>
            </w:tcPrChange>
          </w:tcPr>
          <w:p w14:paraId="77F7F4DA" w14:textId="77777777" w:rsidR="005D1AC9" w:rsidRDefault="005D1AC9" w:rsidP="000D701F">
            <w:pPr>
              <w:snapToGrid w:val="0"/>
              <w:jc w:val="center"/>
              <w:rPr>
                <w:rFonts w:eastAsia="ヒラギノ角ゴ Pro W3"/>
                <w:sz w:val="20"/>
                <w:szCs w:val="20"/>
              </w:rPr>
            </w:pPr>
            <w:moveFrom w:id="21420" w:author="Weber" w:date="2014-10-29T03:09:00Z">
              <w:r>
                <w:rPr>
                  <w:rFonts w:eastAsia="ヒラギノ角ゴ Pro W3"/>
                  <w:sz w:val="20"/>
                  <w:szCs w:val="20"/>
                </w:rPr>
                <w:t>10.18</w:t>
              </w:r>
            </w:moveFrom>
          </w:p>
          <w:p w14:paraId="7E794DAC" w14:textId="77777777" w:rsidR="005D1AC9" w:rsidRDefault="005D1AC9" w:rsidP="000D701F">
            <w:pPr>
              <w:jc w:val="center"/>
              <w:rPr>
                <w:rFonts w:eastAsia="Arial"/>
                <w:sz w:val="20"/>
                <w:szCs w:val="20"/>
              </w:rPr>
            </w:pPr>
            <w:moveFrom w:id="21421" w:author="Weber" w:date="2014-10-29T03:09:00Z">
              <w:r>
                <w:rPr>
                  <w:rFonts w:eastAsia="Arial"/>
                  <w:sz w:val="20"/>
                  <w:szCs w:val="20"/>
                </w:rPr>
                <w:t>1397</w:t>
              </w:r>
            </w:moveFrom>
          </w:p>
        </w:tc>
        <w:tc>
          <w:tcPr>
            <w:tcW w:w="945" w:type="dxa"/>
            <w:tcBorders>
              <w:top w:val="single" w:sz="8" w:space="0" w:color="000000"/>
              <w:left w:val="single" w:sz="8" w:space="0" w:color="000000"/>
              <w:bottom w:val="single" w:sz="8" w:space="0" w:color="000000"/>
            </w:tcBorders>
            <w:vAlign w:val="center"/>
            <w:tcPrChange w:id="21422" w:author="Weber" w:date="2014-10-29T03:09:00Z">
              <w:tcPr>
                <w:tcW w:w="945" w:type="dxa"/>
                <w:tcBorders>
                  <w:top w:val="single" w:sz="8" w:space="0" w:color="000000"/>
                  <w:left w:val="single" w:sz="8" w:space="0" w:color="000000"/>
                  <w:bottom w:val="single" w:sz="8" w:space="0" w:color="000000"/>
                </w:tcBorders>
                <w:vAlign w:val="center"/>
              </w:tcPr>
            </w:tcPrChange>
          </w:tcPr>
          <w:p w14:paraId="0EA5B0B4" w14:textId="77777777" w:rsidR="005D1AC9" w:rsidRDefault="005D1AC9" w:rsidP="000D701F">
            <w:pPr>
              <w:snapToGrid w:val="0"/>
              <w:jc w:val="center"/>
              <w:rPr>
                <w:rFonts w:eastAsia="ヒラギノ角ゴ Pro W3"/>
                <w:sz w:val="20"/>
                <w:szCs w:val="20"/>
              </w:rPr>
            </w:pPr>
            <w:moveFrom w:id="21423" w:author="Weber" w:date="2014-10-29T03:09:00Z">
              <w:r>
                <w:rPr>
                  <w:rFonts w:eastAsia="ヒラギノ角ゴ Pro W3"/>
                  <w:sz w:val="20"/>
                  <w:szCs w:val="20"/>
                </w:rPr>
                <w:t>14.87</w:t>
              </w:r>
            </w:moveFrom>
          </w:p>
          <w:p w14:paraId="0578AE8E" w14:textId="77777777" w:rsidR="005D1AC9" w:rsidRDefault="005D1AC9" w:rsidP="000D701F">
            <w:pPr>
              <w:jc w:val="center"/>
              <w:rPr>
                <w:rFonts w:eastAsia="Arial"/>
                <w:sz w:val="20"/>
                <w:szCs w:val="20"/>
              </w:rPr>
            </w:pPr>
            <w:moveFrom w:id="21424" w:author="Weber" w:date="2014-10-29T03:09:00Z">
              <w:r>
                <w:rPr>
                  <w:rFonts w:eastAsia="Arial"/>
                  <w:sz w:val="20"/>
                  <w:szCs w:val="20"/>
                </w:rPr>
                <w:t>1218</w:t>
              </w:r>
            </w:moveFrom>
          </w:p>
        </w:tc>
        <w:tc>
          <w:tcPr>
            <w:tcW w:w="1027" w:type="dxa"/>
            <w:tcBorders>
              <w:top w:val="single" w:sz="8" w:space="0" w:color="000000"/>
              <w:left w:val="single" w:sz="8" w:space="0" w:color="000000"/>
              <w:bottom w:val="single" w:sz="8" w:space="0" w:color="000000"/>
            </w:tcBorders>
            <w:vAlign w:val="center"/>
            <w:tcPrChange w:id="21425" w:author="Weber" w:date="2014-10-29T03:09:00Z">
              <w:tcPr>
                <w:tcW w:w="1027" w:type="dxa"/>
                <w:tcBorders>
                  <w:top w:val="single" w:sz="8" w:space="0" w:color="000000"/>
                  <w:left w:val="single" w:sz="8" w:space="0" w:color="000000"/>
                  <w:bottom w:val="single" w:sz="8" w:space="0" w:color="000000"/>
                </w:tcBorders>
                <w:vAlign w:val="center"/>
              </w:tcPr>
            </w:tcPrChange>
          </w:tcPr>
          <w:p w14:paraId="01CD23CE" w14:textId="77777777" w:rsidR="005D1AC9" w:rsidRDefault="005D1AC9" w:rsidP="000D701F">
            <w:pPr>
              <w:snapToGrid w:val="0"/>
              <w:jc w:val="center"/>
              <w:rPr>
                <w:rFonts w:eastAsia="ヒラギノ角ゴ Pro W3"/>
                <w:sz w:val="20"/>
                <w:szCs w:val="20"/>
              </w:rPr>
            </w:pPr>
            <w:moveFrom w:id="21426" w:author="Weber" w:date="2014-10-29T03:09:00Z">
              <w:r>
                <w:rPr>
                  <w:rFonts w:eastAsia="ヒラギノ角ゴ Pro W3"/>
                  <w:sz w:val="20"/>
                  <w:szCs w:val="20"/>
                </w:rPr>
                <w:t>6.26</w:t>
              </w:r>
            </w:moveFrom>
          </w:p>
          <w:p w14:paraId="35E33B60" w14:textId="77777777" w:rsidR="005D1AC9" w:rsidRDefault="005D1AC9" w:rsidP="000D701F">
            <w:pPr>
              <w:jc w:val="center"/>
              <w:rPr>
                <w:rFonts w:eastAsia="Arial"/>
                <w:sz w:val="20"/>
                <w:szCs w:val="20"/>
              </w:rPr>
            </w:pPr>
            <w:moveFrom w:id="21427" w:author="Weber" w:date="2014-10-29T03:09:00Z">
              <w:r>
                <w:rPr>
                  <w:rFonts w:eastAsia="Arial"/>
                  <w:sz w:val="20"/>
                  <w:szCs w:val="20"/>
                </w:rPr>
                <w:t>113</w:t>
              </w:r>
            </w:moveFrom>
          </w:p>
        </w:tc>
        <w:tc>
          <w:tcPr>
            <w:tcW w:w="902" w:type="dxa"/>
            <w:tcBorders>
              <w:top w:val="single" w:sz="8" w:space="0" w:color="000000"/>
              <w:left w:val="single" w:sz="8" w:space="0" w:color="000000"/>
              <w:bottom w:val="single" w:sz="8" w:space="0" w:color="000000"/>
            </w:tcBorders>
            <w:vAlign w:val="center"/>
            <w:tcPrChange w:id="21428" w:author="Weber" w:date="2014-10-29T03:09:00Z">
              <w:tcPr>
                <w:tcW w:w="902" w:type="dxa"/>
                <w:tcBorders>
                  <w:top w:val="single" w:sz="8" w:space="0" w:color="000000"/>
                  <w:left w:val="single" w:sz="8" w:space="0" w:color="000000"/>
                  <w:bottom w:val="single" w:sz="8" w:space="0" w:color="000000"/>
                </w:tcBorders>
                <w:vAlign w:val="center"/>
              </w:tcPr>
            </w:tcPrChange>
          </w:tcPr>
          <w:p w14:paraId="6969ABCA" w14:textId="77777777" w:rsidR="005D1AC9" w:rsidRDefault="005D1AC9" w:rsidP="000D701F">
            <w:pPr>
              <w:snapToGrid w:val="0"/>
              <w:jc w:val="center"/>
              <w:rPr>
                <w:rFonts w:eastAsia="ヒラギノ明朝 Pro W3"/>
                <w:sz w:val="20"/>
                <w:szCs w:val="20"/>
              </w:rPr>
            </w:pPr>
            <w:moveFrom w:id="21429" w:author="Weber" w:date="2014-10-29T03:09:00Z">
              <w:r>
                <w:rPr>
                  <w:rFonts w:eastAsia="ヒラギノ明朝 Pro W3"/>
                  <w:sz w:val="20"/>
                  <w:szCs w:val="20"/>
                </w:rPr>
                <w:t>12.37</w:t>
              </w:r>
            </w:moveFrom>
          </w:p>
          <w:p w14:paraId="15F05407" w14:textId="77777777" w:rsidR="005D1AC9" w:rsidRDefault="005D1AC9" w:rsidP="000D701F">
            <w:pPr>
              <w:jc w:val="center"/>
              <w:rPr>
                <w:sz w:val="20"/>
                <w:szCs w:val="20"/>
              </w:rPr>
            </w:pPr>
            <w:moveFrom w:id="21430" w:author="Weber" w:date="2014-10-29T03:09:00Z">
              <w:r>
                <w:rPr>
                  <w:sz w:val="20"/>
                  <w:szCs w:val="20"/>
                </w:rPr>
                <w:t>2728</w:t>
              </w:r>
            </w:moveFrom>
          </w:p>
        </w:tc>
        <w:tc>
          <w:tcPr>
            <w:tcW w:w="966" w:type="dxa"/>
            <w:tcBorders>
              <w:top w:val="single" w:sz="8" w:space="0" w:color="000000"/>
              <w:left w:val="single" w:sz="8" w:space="0" w:color="000000"/>
              <w:bottom w:val="single" w:sz="8" w:space="0" w:color="000000"/>
            </w:tcBorders>
            <w:vAlign w:val="center"/>
            <w:tcPrChange w:id="21431" w:author="Weber" w:date="2014-10-29T03:09:00Z">
              <w:tcPr>
                <w:tcW w:w="966" w:type="dxa"/>
                <w:tcBorders>
                  <w:top w:val="single" w:sz="8" w:space="0" w:color="000000"/>
                  <w:left w:val="single" w:sz="8" w:space="0" w:color="000000"/>
                  <w:bottom w:val="single" w:sz="8" w:space="0" w:color="000000"/>
                </w:tcBorders>
                <w:vAlign w:val="center"/>
              </w:tcPr>
            </w:tcPrChange>
          </w:tcPr>
          <w:p w14:paraId="3FD45CBF" w14:textId="77777777" w:rsidR="005D1AC9" w:rsidRDefault="005D1AC9" w:rsidP="000D701F">
            <w:pPr>
              <w:snapToGrid w:val="0"/>
              <w:jc w:val="center"/>
              <w:rPr>
                <w:rFonts w:eastAsia="ヒラギノ角ゴ Pro W3"/>
                <w:sz w:val="20"/>
                <w:szCs w:val="20"/>
              </w:rPr>
            </w:pPr>
            <w:moveFrom w:id="21432" w:author="Weber" w:date="2014-10-29T03:09:00Z">
              <w:r>
                <w:rPr>
                  <w:rFonts w:eastAsia="ヒラギノ角ゴ Pro W3"/>
                  <w:sz w:val="20"/>
                  <w:szCs w:val="20"/>
                </w:rPr>
                <w:t>9.75</w:t>
              </w:r>
            </w:moveFrom>
          </w:p>
          <w:p w14:paraId="50F6DACF" w14:textId="77777777" w:rsidR="005D1AC9" w:rsidRDefault="005D1AC9" w:rsidP="000D701F">
            <w:pPr>
              <w:jc w:val="center"/>
              <w:rPr>
                <w:rFonts w:eastAsia="Arial"/>
                <w:sz w:val="20"/>
                <w:szCs w:val="20"/>
              </w:rPr>
            </w:pPr>
            <w:moveFrom w:id="21433" w:author="Weber" w:date="2014-10-29T03:09:00Z">
              <w:r>
                <w:rPr>
                  <w:rFonts w:eastAsia="Arial"/>
                  <w:sz w:val="20"/>
                  <w:szCs w:val="20"/>
                </w:rPr>
                <w:t>1099</w:t>
              </w:r>
            </w:moveFrom>
          </w:p>
        </w:tc>
        <w:tc>
          <w:tcPr>
            <w:tcW w:w="915" w:type="dxa"/>
            <w:tcBorders>
              <w:top w:val="single" w:sz="8" w:space="0" w:color="000000"/>
              <w:left w:val="single" w:sz="8" w:space="0" w:color="000000"/>
              <w:bottom w:val="single" w:sz="8" w:space="0" w:color="000000"/>
            </w:tcBorders>
            <w:vAlign w:val="center"/>
            <w:tcPrChange w:id="21434" w:author="Weber" w:date="2014-10-29T03:09:00Z">
              <w:tcPr>
                <w:tcW w:w="915" w:type="dxa"/>
                <w:tcBorders>
                  <w:top w:val="single" w:sz="8" w:space="0" w:color="000000"/>
                  <w:left w:val="single" w:sz="8" w:space="0" w:color="000000"/>
                  <w:bottom w:val="single" w:sz="8" w:space="0" w:color="000000"/>
                </w:tcBorders>
                <w:vAlign w:val="center"/>
              </w:tcPr>
            </w:tcPrChange>
          </w:tcPr>
          <w:p w14:paraId="293525B8" w14:textId="77777777" w:rsidR="005D1AC9" w:rsidRDefault="005D1AC9" w:rsidP="000D701F">
            <w:pPr>
              <w:snapToGrid w:val="0"/>
              <w:jc w:val="center"/>
              <w:rPr>
                <w:rFonts w:eastAsia="ヒラギノ角ゴ Pro W3"/>
                <w:sz w:val="20"/>
                <w:szCs w:val="20"/>
              </w:rPr>
            </w:pPr>
            <w:moveFrom w:id="21435" w:author="Weber" w:date="2014-10-29T03:09:00Z">
              <w:r>
                <w:rPr>
                  <w:rFonts w:eastAsia="ヒラギノ角ゴ Pro W3"/>
                  <w:sz w:val="20"/>
                  <w:szCs w:val="20"/>
                </w:rPr>
                <w:t>12.79</w:t>
              </w:r>
            </w:moveFrom>
          </w:p>
          <w:p w14:paraId="76F4DA9C" w14:textId="77777777" w:rsidR="005D1AC9" w:rsidRDefault="005D1AC9" w:rsidP="000D701F">
            <w:pPr>
              <w:jc w:val="center"/>
              <w:rPr>
                <w:rFonts w:eastAsia="Arial"/>
                <w:sz w:val="20"/>
                <w:szCs w:val="20"/>
              </w:rPr>
            </w:pPr>
            <w:moveFrom w:id="21436" w:author="Weber" w:date="2014-10-29T03:09:00Z">
              <w:r>
                <w:rPr>
                  <w:rFonts w:eastAsia="Arial"/>
                  <w:sz w:val="20"/>
                  <w:szCs w:val="20"/>
                </w:rPr>
                <w:t>949</w:t>
              </w:r>
            </w:moveFrom>
          </w:p>
        </w:tc>
        <w:tc>
          <w:tcPr>
            <w:tcW w:w="990" w:type="dxa"/>
            <w:tcBorders>
              <w:top w:val="single" w:sz="8" w:space="0" w:color="000000"/>
              <w:left w:val="single" w:sz="8" w:space="0" w:color="000000"/>
              <w:bottom w:val="single" w:sz="8" w:space="0" w:color="000000"/>
            </w:tcBorders>
            <w:vAlign w:val="center"/>
            <w:tcPrChange w:id="21437" w:author="Weber" w:date="2014-10-29T03:09:00Z">
              <w:tcPr>
                <w:tcW w:w="990" w:type="dxa"/>
                <w:tcBorders>
                  <w:top w:val="single" w:sz="8" w:space="0" w:color="000000"/>
                  <w:left w:val="single" w:sz="8" w:space="0" w:color="000000"/>
                  <w:bottom w:val="single" w:sz="8" w:space="0" w:color="000000"/>
                </w:tcBorders>
                <w:vAlign w:val="center"/>
              </w:tcPr>
            </w:tcPrChange>
          </w:tcPr>
          <w:p w14:paraId="2A73798D" w14:textId="77777777" w:rsidR="005D1AC9" w:rsidRDefault="005D1AC9" w:rsidP="000D701F">
            <w:pPr>
              <w:snapToGrid w:val="0"/>
              <w:jc w:val="center"/>
              <w:rPr>
                <w:rFonts w:eastAsia="ヒラギノ角ゴ Pro W3"/>
                <w:sz w:val="20"/>
                <w:szCs w:val="20"/>
              </w:rPr>
            </w:pPr>
            <w:moveFrom w:id="21438" w:author="Weber" w:date="2014-10-29T03:09:00Z">
              <w:r>
                <w:rPr>
                  <w:rFonts w:eastAsia="ヒラギノ角ゴ Pro W3"/>
                  <w:sz w:val="20"/>
                  <w:szCs w:val="20"/>
                </w:rPr>
                <w:t>6.71</w:t>
              </w:r>
            </w:moveFrom>
          </w:p>
          <w:p w14:paraId="2B0AD8D6" w14:textId="77777777" w:rsidR="005D1AC9" w:rsidRDefault="005D1AC9" w:rsidP="000D701F">
            <w:pPr>
              <w:jc w:val="center"/>
              <w:rPr>
                <w:rFonts w:eastAsia="Arial"/>
                <w:sz w:val="20"/>
                <w:szCs w:val="20"/>
              </w:rPr>
            </w:pPr>
            <w:moveFrom w:id="21439" w:author="Weber" w:date="2014-10-29T03:09:00Z">
              <w:r>
                <w:rPr>
                  <w:rFonts w:eastAsia="Arial"/>
                  <w:sz w:val="20"/>
                  <w:szCs w:val="20"/>
                </w:rPr>
                <w:t>108</w:t>
              </w:r>
            </w:moveFrom>
          </w:p>
        </w:tc>
        <w:tc>
          <w:tcPr>
            <w:tcW w:w="1211" w:type="dxa"/>
            <w:tcBorders>
              <w:top w:val="single" w:sz="8" w:space="0" w:color="000000"/>
              <w:left w:val="single" w:sz="8" w:space="0" w:color="000000"/>
              <w:bottom w:val="single" w:sz="8" w:space="0" w:color="000000"/>
              <w:right w:val="single" w:sz="8" w:space="0" w:color="000000"/>
            </w:tcBorders>
            <w:vAlign w:val="center"/>
            <w:tcPrChange w:id="21440" w:author="Weber" w:date="2014-10-29T03:09:00Z">
              <w:tcPr>
                <w:tcW w:w="1211" w:type="dxa"/>
                <w:tcBorders>
                  <w:top w:val="single" w:sz="8" w:space="0" w:color="000000"/>
                  <w:left w:val="single" w:sz="8" w:space="0" w:color="000000"/>
                  <w:bottom w:val="single" w:sz="8" w:space="0" w:color="000000"/>
                  <w:right w:val="single" w:sz="8" w:space="0" w:color="000000"/>
                </w:tcBorders>
                <w:vAlign w:val="center"/>
              </w:tcPr>
            </w:tcPrChange>
          </w:tcPr>
          <w:p w14:paraId="5A2D4F93" w14:textId="77777777" w:rsidR="005D1AC9" w:rsidRDefault="005D1AC9" w:rsidP="000D701F">
            <w:pPr>
              <w:snapToGrid w:val="0"/>
              <w:jc w:val="center"/>
              <w:rPr>
                <w:rFonts w:eastAsia="ヒラギノ角ゴ Pro W3"/>
                <w:sz w:val="20"/>
                <w:szCs w:val="20"/>
              </w:rPr>
            </w:pPr>
            <w:moveFrom w:id="21441" w:author="Weber" w:date="2014-10-29T03:09:00Z">
              <w:r>
                <w:rPr>
                  <w:rFonts w:eastAsia="ヒラギノ角ゴ Pro W3"/>
                  <w:sz w:val="20"/>
                  <w:szCs w:val="20"/>
                </w:rPr>
                <w:t>11.19</w:t>
              </w:r>
            </w:moveFrom>
          </w:p>
          <w:p w14:paraId="17529F55" w14:textId="77777777" w:rsidR="005D1AC9" w:rsidRDefault="005D1AC9" w:rsidP="000D701F">
            <w:pPr>
              <w:jc w:val="center"/>
              <w:rPr>
                <w:rFonts w:eastAsia="Arial"/>
                <w:sz w:val="20"/>
                <w:szCs w:val="20"/>
              </w:rPr>
            </w:pPr>
            <w:moveFrom w:id="21442" w:author="Weber" w:date="2014-10-29T03:09:00Z">
              <w:r>
                <w:rPr>
                  <w:rFonts w:eastAsia="Arial"/>
                  <w:sz w:val="20"/>
                  <w:szCs w:val="20"/>
                </w:rPr>
                <w:t>2156</w:t>
              </w:r>
            </w:moveFrom>
          </w:p>
        </w:tc>
      </w:tr>
    </w:tbl>
    <w:p w14:paraId="2E13EF60" w14:textId="77777777" w:rsidR="000E1787" w:rsidRDefault="000E1787" w:rsidP="000E1787"/>
    <w:p w14:paraId="4DD2EED2" w14:textId="77777777" w:rsidR="000E1787" w:rsidRDefault="000E1787" w:rsidP="000E1787"/>
    <w:p w14:paraId="3020C9ED" w14:textId="77777777" w:rsidR="000E1787" w:rsidRDefault="000E1787" w:rsidP="000E1787"/>
    <w:p w14:paraId="74EF688E" w14:textId="77777777" w:rsidR="000E1787" w:rsidRDefault="000E1787" w:rsidP="000E1787"/>
    <w:p w14:paraId="1F8AF92A" w14:textId="77777777" w:rsidR="000E1787" w:rsidRDefault="000E1787" w:rsidP="000E1787"/>
    <w:p w14:paraId="31857130" w14:textId="77777777" w:rsidR="000E1787" w:rsidRDefault="000E1787" w:rsidP="000E1787"/>
    <w:p w14:paraId="6754095D" w14:textId="77777777" w:rsidR="000E1787" w:rsidRDefault="000E1787" w:rsidP="000E1787"/>
    <w:moveFromRangeEnd w:id="21170"/>
    <w:p w14:paraId="1DF82734" w14:textId="77777777" w:rsidR="001E740E" w:rsidRDefault="001E740E" w:rsidP="00F13224">
      <w:pPr>
        <w:rPr>
          <w:del w:id="21443" w:author="Weber" w:date="2014-10-29T03:09:00Z"/>
        </w:rPr>
      </w:pPr>
    </w:p>
    <w:p w14:paraId="53FBD4A3" w14:textId="77777777" w:rsidR="000E1787" w:rsidRPr="00405032" w:rsidRDefault="001E740E" w:rsidP="000E1787">
      <w:pPr>
        <w:pageBreakBefore/>
        <w:rPr>
          <w:rFonts w:eastAsia="ヒラギノ明朝 Pro W3"/>
        </w:rPr>
      </w:pPr>
      <w:del w:id="21444" w:author="Weber" w:date="2014-10-29T03:09:00Z">
        <w:r w:rsidRPr="00405032">
          <w:rPr>
            <w:rFonts w:eastAsia="ヒラギノ明朝 Pro W3"/>
          </w:rPr>
          <w:delText xml:space="preserve">Comparison of model and H*Wind sustained marine exposure wind speeds at ZIP Codes receiving model wind speeds over the given </w:delText>
        </w:r>
        <w:r w:rsidRPr="00344DC1">
          <w:rPr>
            <w:rFonts w:eastAsia="ヒラギノ明朝 Pro W3"/>
          </w:rPr>
          <w:delText>thresholds (</w:delText>
        </w:r>
        <w:r w:rsidR="00C042E3" w:rsidRPr="00344DC1">
          <w:rPr>
            <w:rFonts w:eastAsia="ヒラギノ明朝 Pro W3"/>
          </w:rPr>
          <w:fldChar w:fldCharType="begin"/>
        </w:r>
        <w:r w:rsidR="00C042E3" w:rsidRPr="00344DC1">
          <w:rPr>
            <w:rFonts w:eastAsia="ヒラギノ明朝 Pro W3"/>
          </w:rPr>
          <w:delInstrText xml:space="preserve"> REF _Ref341099506 \h  \* MERGEFORMAT </w:delInstrText>
        </w:r>
        <w:r w:rsidR="00C042E3" w:rsidRPr="00344DC1">
          <w:rPr>
            <w:rFonts w:eastAsia="ヒラギノ明朝 Pro W3"/>
          </w:rPr>
        </w:r>
        <w:r w:rsidR="00C042E3" w:rsidRPr="00344DC1">
          <w:rPr>
            <w:rFonts w:eastAsia="ヒラギノ明朝 Pro W3"/>
          </w:rPr>
          <w:fldChar w:fldCharType="separate"/>
        </w:r>
        <w:r w:rsidR="00D32455" w:rsidRPr="00D32455">
          <w:delText xml:space="preserve">Table </w:delText>
        </w:r>
        <w:r w:rsidR="00D32455" w:rsidRPr="00D32455">
          <w:rPr>
            <w:noProof/>
          </w:rPr>
          <w:delText>26</w:delText>
        </w:r>
        <w:r w:rsidR="00C042E3" w:rsidRPr="00344DC1">
          <w:rPr>
            <w:rFonts w:eastAsia="ヒラギノ明朝 Pro W3"/>
          </w:rPr>
          <w:fldChar w:fldCharType="end"/>
        </w:r>
        <w:r w:rsidRPr="00344DC1">
          <w:rPr>
            <w:rFonts w:eastAsia="ヒラギノ明朝 Pro W3"/>
          </w:rPr>
          <w:delText>) indicates</w:delText>
        </w:r>
        <w:r w:rsidRPr="00405032">
          <w:rPr>
            <w:rFonts w:eastAsia="ヒラギノ明朝 Pro W3"/>
          </w:rPr>
          <w:delText xml:space="preserve"> a positive bias.  For ZIP Codes where model wind speeds exceeded 56 mph, the bias is +3.3 mph</w:delText>
        </w:r>
        <w:r>
          <w:rPr>
            <w:rFonts w:eastAsia="ヒラギノ明朝 Pro W3"/>
          </w:rPr>
          <w:delText>;</w:delText>
        </w:r>
        <w:r w:rsidRPr="00405032">
          <w:rPr>
            <w:rFonts w:eastAsia="ヒラギノ明朝 Pro W3"/>
          </w:rPr>
          <w:delText xml:space="preserve"> negative bias was apparent in Hurricanes Ivan, Katrina, and Wilma.</w:delText>
        </w:r>
      </w:del>
      <w:moveFromRangeStart w:id="21445" w:author="Weber" w:date="2014-10-29T03:09:00Z" w:name="move402315522"/>
      <w:moveFrom w:id="21446" w:author="Weber" w:date="2014-10-29T03:09:00Z">
        <w:r w:rsidR="007C337D">
          <w:rPr>
            <w:rFonts w:eastAsia="ヒラギノ明朝 Pro W3"/>
          </w:rPr>
          <w:t xml:space="preserve"> At other wind speed thresholds, low bias is evident for winds &gt; 112 mph in Hurricane Charley, and winds of 75-112 mph in Hurricanes Frances, Ivan, Katrina, and Wilma. For winds of 56-74 mph, low bias is noted in Hurricanes Ivan, and Katrina. Errors for Hurricane Andrew are relatively high, but the lack of observations for Hurricane Andrew makes it difficult to determine if it was a Cat 4 or Cat 5 hurricane during its landfall in South Florida. Hurricane Rita in the Keys also shows relatively high bias, but observations indicate that there were fluctuations in intensity over a short period of time during its passage past the Keys. Model errors for Hurricane Charley are also relatively high, likely due to the model producing a wind field that was too broad. When model winds are compared to H*Wind at ZIP Codes exceeding H*Wind and sustained wind speed thresholds of 56 mph are considered, the mean bias is -2.2 mph. However, bias at other wind speed thresholds is larger, primarily caused by large model - H*Wind differences in Hurricanes Andrew, Charley, and Rita.</w:t>
        </w:r>
        <w:r w:rsidR="000E1787" w:rsidRPr="00405032">
          <w:rPr>
            <w:rFonts w:eastAsia="ヒラギノ明朝 Pro W3"/>
          </w:rPr>
          <w:t xml:space="preserve"> </w:t>
        </w:r>
      </w:moveFrom>
    </w:p>
    <w:p w14:paraId="7F19473B" w14:textId="77777777" w:rsidR="000E1787" w:rsidRPr="003829C5" w:rsidRDefault="000E1787" w:rsidP="000E1787">
      <w:pPr>
        <w:jc w:val="both"/>
      </w:pPr>
    </w:p>
    <w:p w14:paraId="07CE905B" w14:textId="77777777" w:rsidR="007C337D" w:rsidRDefault="007C337D" w:rsidP="007C337D">
      <w:pPr>
        <w:rPr>
          <w:lang w:eastAsia="en-US"/>
        </w:rPr>
      </w:pPr>
      <w:moveFrom w:id="21447" w:author="Weber" w:date="2014-10-29T03:09:00Z">
        <w:r>
          <w:t xml:space="preserve">When swaths are evaluated at ZIP Codes, a positive wind speed bias of ~3 mph is indicated. However, the model can also under-predict swaths for individual cases. While bias correction is an accepted practice for numerical weather prediction, there is no evidence that the model has a consistent bias. The swath bias is probably associated with limitations in specifying the radial pressure profile after landfall. The tendency for the Holland pressure profile parameter to produce too broad an area of strong winds near the eyewall is the most likely cause of bias and is likely a feature found in many of the current risk models. Therefore we have decided to forgo any corrective measures at this point. </w:t>
        </w:r>
      </w:moveFrom>
    </w:p>
    <w:p w14:paraId="1A84B885" w14:textId="77777777" w:rsidR="007C337D" w:rsidRDefault="007C337D" w:rsidP="007C337D">
      <w:pPr>
        <w:jc w:val="both"/>
      </w:pPr>
    </w:p>
    <w:p w14:paraId="70A78867" w14:textId="77777777" w:rsidR="007C337D" w:rsidRDefault="007C337D" w:rsidP="007C337D">
      <w:moveFrom w:id="21448" w:author="Weber" w:date="2014-10-29T03:09:00Z">
        <w:r>
          <w:t xml:space="preserve">Our validation set is unique in that the values of storm position, motion, </w:t>
        </w:r>
        <w:r>
          <w:rPr>
            <w:i/>
            <w:iCs/>
          </w:rPr>
          <w:t>Rmax</w:t>
        </w:r>
        <w:r>
          <w:t xml:space="preserve"> and </w:t>
        </w:r>
        <w:r>
          <w:rPr>
            <w:i/>
            <w:iCs/>
          </w:rPr>
          <w:t>Pmin</w:t>
        </w:r>
        <w:r>
          <w:t xml:space="preserve"> are observed, and </w:t>
        </w:r>
        <w:r>
          <w:rPr>
            <w:i/>
          </w:rPr>
          <w:t>B</w:t>
        </w:r>
        <w:r>
          <w:t xml:space="preserve"> is determined independently from the H*Wind field. In other words, it is impossible to fine-tune our results. Although additional validation storms are desired, we believe the positive bias for locations with winds &gt; 56 mph is a characteristic of models that use the </w:t>
        </w:r>
        <w:r>
          <w:rPr>
            <w:i/>
          </w:rPr>
          <w:t>Holland B</w:t>
        </w:r>
        <w:r>
          <w:t xml:space="preserve"> pressure profile parameter, which tends to produce model fields that are too broad outside the radius of maximum winds. Our validation method provides an objective means of assessing model performance by evaluating the portion of the wind field that contains damaging winds.</w:t>
        </w:r>
      </w:moveFrom>
    </w:p>
    <w:p w14:paraId="6628B933" w14:textId="77777777" w:rsidR="007C337D" w:rsidRDefault="007C337D" w:rsidP="007C337D">
      <w:pPr>
        <w:jc w:val="both"/>
      </w:pPr>
    </w:p>
    <w:p w14:paraId="1CB9E147" w14:textId="77777777" w:rsidR="000E1787" w:rsidRPr="00405032" w:rsidRDefault="007C337D" w:rsidP="007C337D">
      <w:pPr>
        <w:rPr>
          <w:rFonts w:eastAsia="ヒラギノ明朝 Pro W3"/>
        </w:rPr>
      </w:pPr>
      <w:moveFrom w:id="21449" w:author="Weber" w:date="2014-10-29T03:09:00Z">
        <w:r>
          <w:rPr>
            <w:rFonts w:eastAsia="ヒラギノ明朝 Pro W3"/>
          </w:rPr>
          <w:t>The root mean square (RMS) error (</w:t>
        </w:r>
      </w:moveFrom>
      <w:moveFromRangeEnd w:id="21445"/>
      <w:del w:id="21450" w:author="Weber" w:date="2014-10-29T03:09:00Z">
        <w:r w:rsidR="00C042E3" w:rsidRPr="00344DC1">
          <w:rPr>
            <w:rFonts w:eastAsia="ヒラギノ明朝 Pro W3"/>
          </w:rPr>
          <w:fldChar w:fldCharType="begin"/>
        </w:r>
        <w:r w:rsidR="00C042E3" w:rsidRPr="00344DC1">
          <w:rPr>
            <w:rFonts w:eastAsia="ヒラギノ明朝 Pro W3"/>
          </w:rPr>
          <w:delInstrText xml:space="preserve"> REF _Ref341099513 \h  \* MERGEFORMAT </w:delInstrText>
        </w:r>
        <w:r w:rsidR="00C042E3" w:rsidRPr="00344DC1">
          <w:rPr>
            <w:rFonts w:eastAsia="ヒラギノ明朝 Pro W3"/>
          </w:rPr>
        </w:r>
        <w:r w:rsidR="00C042E3" w:rsidRPr="00344DC1">
          <w:rPr>
            <w:rFonts w:eastAsia="ヒラギノ明朝 Pro W3"/>
          </w:rPr>
          <w:fldChar w:fldCharType="separate"/>
        </w:r>
        <w:r w:rsidR="00D32455" w:rsidRPr="00D32455">
          <w:delText xml:space="preserve">Table </w:delText>
        </w:r>
        <w:r w:rsidR="00D32455" w:rsidRPr="00D32455">
          <w:rPr>
            <w:noProof/>
          </w:rPr>
          <w:delText>27</w:delText>
        </w:r>
        <w:r w:rsidR="00C042E3" w:rsidRPr="00344DC1">
          <w:rPr>
            <w:rFonts w:eastAsia="ヒラギノ明朝 Pro W3"/>
          </w:rPr>
          <w:fldChar w:fldCharType="end"/>
        </w:r>
        <w:r w:rsidR="001E740E" w:rsidRPr="00344DC1">
          <w:rPr>
            <w:rFonts w:eastAsia="ヒラギノ明朝 Pro W3"/>
          </w:rPr>
          <w:delText>) provides</w:delText>
        </w:r>
        <w:r w:rsidR="001E740E" w:rsidRPr="00405032">
          <w:rPr>
            <w:rFonts w:eastAsia="ヒラギノ明朝 Pro W3"/>
          </w:rPr>
          <w:delText xml:space="preserve"> a better estimate of model uncertainty.</w:delText>
        </w:r>
      </w:del>
      <w:moveFromRangeStart w:id="21451" w:author="Weber" w:date="2014-10-29T03:09:00Z" w:name="move402315523"/>
      <w:moveFrom w:id="21452" w:author="Weber" w:date="2014-10-29T03:09:00Z">
        <w:r>
          <w:rPr>
            <w:rFonts w:eastAsia="ヒラギノ明朝 Pro W3"/>
          </w:rPr>
          <w:t xml:space="preserve"> For ZIP Codes in which model winds were 56-74 mph, the RMS error is +/- 10 mph (~ 15%), for 75-112 mph the error is +/- 15 mph (~16%), and for winds &gt; 112 mph the errors is +/- 6 mph (~ 5%).  In general, for winds &gt; 56 mph, the RMS error is +/- 12 mph or ~ 13%. RMS errors are similar for ZIP Codes in which H*Wind wind speeds fell into the respective thresholds.</w:t>
        </w:r>
      </w:moveFrom>
    </w:p>
    <w:p w14:paraId="220410E6" w14:textId="77777777" w:rsidR="000E1787" w:rsidRDefault="000E1787" w:rsidP="000E1787">
      <w:pPr>
        <w:keepNext/>
        <w:spacing w:after="144"/>
        <w:jc w:val="both"/>
        <w:rPr>
          <w:rFonts w:eastAsia="ヒラギノ明朝 Pro W3"/>
        </w:rPr>
      </w:pPr>
    </w:p>
    <w:p w14:paraId="11091290" w14:textId="77777777" w:rsidR="000E1787" w:rsidRPr="003829C5" w:rsidRDefault="000E1787" w:rsidP="000E1787">
      <w:pPr>
        <w:keepNext/>
        <w:spacing w:after="144"/>
        <w:jc w:val="both"/>
        <w:rPr>
          <w:rFonts w:eastAsia="ヒラギノ明朝 Pro W3"/>
        </w:rPr>
      </w:pPr>
      <w:moveFrom w:id="21453" w:author="Weber" w:date="2014-10-29T03:09:00Z">
        <w:r w:rsidRPr="003829C5">
          <w:rPr>
            <w:rFonts w:eastAsia="ヒラギノ明朝 Pro W3"/>
          </w:rPr>
          <w:t>SUMMARY OF WIND SWATH VALIDATION</w:t>
        </w:r>
      </w:moveFrom>
    </w:p>
    <w:moveFromRangeEnd w:id="21451"/>
    <w:p w14:paraId="0C8C6FD4" w14:textId="77777777" w:rsidR="000E1787" w:rsidRDefault="001E740E" w:rsidP="000E1787">
      <w:pPr>
        <w:rPr>
          <w:rFonts w:eastAsia="ヒラギノ明朝 Pro W3"/>
          <w:kern w:val="1"/>
        </w:rPr>
      </w:pPr>
      <w:del w:id="21454" w:author="Weber" w:date="2014-10-29T03:09:00Z">
        <w:r w:rsidRPr="00F873FA">
          <w:rPr>
            <w:kern w:val="1"/>
          </w:rPr>
          <w:delText>Validation of the winds from the wind model against the H*W</w:delText>
        </w:r>
        <w:r>
          <w:rPr>
            <w:kern w:val="1"/>
          </w:rPr>
          <w:delText>ind</w:delText>
        </w:r>
      </w:del>
      <w:moveFromRangeStart w:id="21455" w:author="Weber" w:date="2014-10-29T03:09:00Z" w:name="move402315524"/>
      <w:moveFrom w:id="21456" w:author="Weber" w:date="2014-10-29T03:09:00Z">
        <w:r w:rsidR="007C337D">
          <w:rPr>
            <w:kern w:val="2"/>
            <w:rPrChange w:id="21457" w:author="Weber" w:date="2014-10-29T03:09:00Z">
              <w:rPr>
                <w:kern w:val="1"/>
              </w:rPr>
            </w:rPrChange>
          </w:rPr>
          <w:t xml:space="preserve"> analyses was prepared by considering winds that would be strong enough to be associated with damage</w:t>
        </w:r>
        <w:r w:rsidR="007C337D">
          <w:rPr>
            <w:rFonts w:eastAsia="ヒラギノ明朝 Pro W3"/>
            <w:kern w:val="2"/>
            <w:rPrChange w:id="21458" w:author="Weber" w:date="2014-10-29T03:09:00Z">
              <w:rPr>
                <w:rFonts w:eastAsia="ヒラギノ明朝 Pro W3"/>
                <w:kern w:val="1"/>
              </w:rPr>
            </w:rPrChange>
          </w:rPr>
          <w:t xml:space="preserve">. Threshold-based comparisons could miss places where the observed winds were greater than the model and the model was below the threshold. Conversely, observed winds over the same thresholds can be compared to the co-located model grid points but would miss places where the observed winds were below the threshold. It is important to evaluate the errors both ways to see if a consistent bias is evident. According to our validation statistics, albeit for a relatively small number of cases, wind swath ZIP Code comparisons show evidence of a 3 mph positive bias, but it is not consistent for all storms. The bias is likely related to the limitations of the </w:t>
        </w:r>
        <w:r w:rsidR="007C337D">
          <w:rPr>
            <w:rFonts w:eastAsia="ヒラギノ明朝 Pro W3"/>
            <w:i/>
            <w:kern w:val="2"/>
            <w:rPrChange w:id="21459" w:author="Weber" w:date="2014-10-29T03:09:00Z">
              <w:rPr>
                <w:rFonts w:eastAsia="ヒラギノ明朝 Pro W3"/>
                <w:i/>
                <w:kern w:val="1"/>
              </w:rPr>
            </w:rPrChange>
          </w:rPr>
          <w:t>Holland B</w:t>
        </w:r>
        <w:r w:rsidR="007C337D">
          <w:rPr>
            <w:rFonts w:eastAsia="ヒラギノ明朝 Pro W3"/>
            <w:kern w:val="2"/>
            <w:rPrChange w:id="21460" w:author="Weber" w:date="2014-10-29T03:09:00Z">
              <w:rPr>
                <w:rFonts w:eastAsia="ヒラギノ明朝 Pro W3"/>
                <w:kern w:val="1"/>
              </w:rPr>
            </w:rPrChange>
          </w:rPr>
          <w:t xml:space="preserve"> pressure profile specification. The model uncertainty, as estimated by the RMS error, is on the order of 15%.</w:t>
        </w:r>
      </w:moveFrom>
    </w:p>
    <w:p w14:paraId="02AAC26E" w14:textId="77777777" w:rsidR="000E1787" w:rsidRPr="001B26AA" w:rsidRDefault="000E1787" w:rsidP="000E1787">
      <w:pPr>
        <w:rPr>
          <w:highlight w:val="yellow"/>
        </w:rPr>
      </w:pPr>
    </w:p>
    <w:p w14:paraId="6BF1A217" w14:textId="77777777" w:rsidR="000E1787" w:rsidRPr="00AE3598" w:rsidRDefault="000E1787" w:rsidP="000E1787">
      <w:pPr>
        <w:pStyle w:val="DiscNumber"/>
        <w:numPr>
          <w:ilvl w:val="0"/>
          <w:numId w:val="1"/>
        </w:numPr>
        <w:ind w:left="360"/>
      </w:pPr>
      <w:moveFrom w:id="21461" w:author="Weber" w:date="2014-10-29T03:09:00Z">
        <w:r w:rsidRPr="002105D2">
          <w:t>Provide the date of loss of the insurance company data available for validation and verification of the model.</w:t>
        </w:r>
      </w:moveFrom>
    </w:p>
    <w:p w14:paraId="2FE44C09" w14:textId="77777777" w:rsidR="000E1787" w:rsidRPr="00757A51" w:rsidRDefault="000E1787" w:rsidP="000E1787">
      <w:pPr>
        <w:tabs>
          <w:tab w:val="left" w:pos="-1080"/>
          <w:tab w:val="left" w:pos="-720"/>
          <w:tab w:val="left" w:pos="0"/>
          <w:tab w:val="left" w:pos="720"/>
          <w:tab w:val="left" w:pos="1440"/>
          <w:tab w:val="left" w:pos="2880"/>
          <w:tab w:val="left" w:pos="8550"/>
          <w:tab w:val="left" w:pos="8640"/>
          <w:tab w:val="left" w:pos="9360"/>
        </w:tabs>
        <w:ind w:left="1080"/>
        <w:jc w:val="both"/>
      </w:pPr>
    </w:p>
    <w:p w14:paraId="6445D39A" w14:textId="77777777" w:rsidR="000E1787" w:rsidRPr="00A345D3" w:rsidRDefault="000E1787" w:rsidP="000E1787">
      <w:pPr>
        <w:tabs>
          <w:tab w:val="left" w:pos="1440"/>
          <w:tab w:val="left" w:pos="2880"/>
          <w:tab w:val="left" w:pos="8550"/>
          <w:tab w:val="left" w:pos="8640"/>
          <w:tab w:val="left" w:pos="9360"/>
        </w:tabs>
        <w:jc w:val="both"/>
      </w:pPr>
      <w:moveFrom w:id="21462" w:author="Weber" w:date="2014-10-29T03:09:00Z">
        <w:r w:rsidRPr="00A345D3">
          <w:t xml:space="preserve">The following hurricane data from different insurance companies are used to validate the model: </w:t>
        </w:r>
      </w:moveFrom>
    </w:p>
    <w:p w14:paraId="65D3AF15" w14:textId="77777777" w:rsidR="000E1787" w:rsidRPr="00A345D3" w:rsidRDefault="000E1787" w:rsidP="000E1787">
      <w:pPr>
        <w:tabs>
          <w:tab w:val="left" w:pos="1440"/>
          <w:tab w:val="left" w:pos="2880"/>
          <w:tab w:val="left" w:pos="8550"/>
          <w:tab w:val="left" w:pos="8640"/>
          <w:tab w:val="left" w:pos="9360"/>
        </w:tabs>
        <w:jc w:val="both"/>
      </w:pPr>
    </w:p>
    <w:tbl>
      <w:tblPr>
        <w:tblW w:w="0" w:type="auto"/>
        <w:jc w:val="center"/>
        <w:tblLayout w:type="fixed"/>
        <w:tblLook w:val="0000" w:firstRow="0" w:lastRow="0" w:firstColumn="0" w:lastColumn="0" w:noHBand="0" w:noVBand="0"/>
        <w:tblPrChange w:id="21463" w:author="Weber" w:date="2014-10-29T03:09:00Z">
          <w:tblPr>
            <w:tblW w:w="0" w:type="auto"/>
            <w:jc w:val="center"/>
            <w:tblLayout w:type="fixed"/>
            <w:tblLook w:val="0000" w:firstRow="0" w:lastRow="0" w:firstColumn="0" w:lastColumn="0" w:noHBand="0" w:noVBand="0"/>
          </w:tblPr>
        </w:tblPrChange>
      </w:tblPr>
      <w:tblGrid>
        <w:gridCol w:w="4428"/>
        <w:gridCol w:w="4428"/>
        <w:tblGridChange w:id="21464">
          <w:tblGrid>
            <w:gridCol w:w="4428"/>
            <w:gridCol w:w="4428"/>
          </w:tblGrid>
        </w:tblGridChange>
      </w:tblGrid>
      <w:tr w:rsidR="007C337D" w:rsidRPr="00F25885" w14:paraId="32D922B3" w14:textId="77777777" w:rsidTr="0065559D">
        <w:trPr>
          <w:jc w:val="center"/>
          <w:trPrChange w:id="21465" w:author="Weber" w:date="2014-10-29T03:09:00Z">
            <w:trPr>
              <w:jc w:val="center"/>
            </w:trPr>
          </w:trPrChange>
        </w:trPr>
        <w:tc>
          <w:tcPr>
            <w:tcW w:w="4428" w:type="dxa"/>
            <w:vAlign w:val="center"/>
            <w:tcPrChange w:id="21466" w:author="Weber" w:date="2014-10-29T03:09:00Z">
              <w:tcPr>
                <w:tcW w:w="4428" w:type="dxa"/>
                <w:vAlign w:val="center"/>
              </w:tcPr>
            </w:tcPrChange>
          </w:tcPr>
          <w:p w14:paraId="04F0A74D" w14:textId="77777777" w:rsidR="007C337D" w:rsidRDefault="007C337D" w:rsidP="007C337D">
            <w:pPr>
              <w:tabs>
                <w:tab w:val="left" w:pos="1440"/>
                <w:tab w:val="left" w:pos="2880"/>
                <w:tab w:val="left" w:pos="8550"/>
                <w:tab w:val="left" w:pos="8640"/>
                <w:tab w:val="left" w:pos="9360"/>
              </w:tabs>
              <w:snapToGrid w:val="0"/>
              <w:spacing w:line="276" w:lineRule="auto"/>
              <w:jc w:val="center"/>
              <w:rPr>
                <w:lang w:eastAsia="en-US"/>
              </w:rPr>
              <w:pPrChange w:id="21467" w:author="Weber" w:date="2014-10-29T03:09:00Z">
                <w:pPr>
                  <w:tabs>
                    <w:tab w:val="left" w:pos="1440"/>
                    <w:tab w:val="left" w:pos="2880"/>
                    <w:tab w:val="left" w:pos="8550"/>
                    <w:tab w:val="left" w:pos="8640"/>
                    <w:tab w:val="left" w:pos="9360"/>
                  </w:tabs>
                  <w:snapToGrid w:val="0"/>
                  <w:jc w:val="center"/>
                </w:pPr>
              </w:pPrChange>
            </w:pPr>
            <w:moveFrom w:id="21468" w:author="Weber" w:date="2014-10-29T03:09:00Z">
              <w:r>
                <w:t>Andrew</w:t>
              </w:r>
            </w:moveFrom>
          </w:p>
        </w:tc>
        <w:tc>
          <w:tcPr>
            <w:tcW w:w="4428" w:type="dxa"/>
            <w:vAlign w:val="center"/>
            <w:tcPrChange w:id="21469" w:author="Weber" w:date="2014-10-29T03:09:00Z">
              <w:tcPr>
                <w:tcW w:w="4428" w:type="dxa"/>
                <w:vAlign w:val="center"/>
              </w:tcPr>
            </w:tcPrChange>
          </w:tcPr>
          <w:p w14:paraId="1F4EF351" w14:textId="77777777" w:rsidR="007C337D" w:rsidRDefault="007C337D" w:rsidP="007C337D">
            <w:pPr>
              <w:tabs>
                <w:tab w:val="left" w:pos="1440"/>
                <w:tab w:val="left" w:pos="2880"/>
                <w:tab w:val="left" w:pos="8550"/>
                <w:tab w:val="left" w:pos="8640"/>
                <w:tab w:val="left" w:pos="9360"/>
              </w:tabs>
              <w:snapToGrid w:val="0"/>
              <w:spacing w:line="276" w:lineRule="auto"/>
              <w:jc w:val="center"/>
              <w:pPrChange w:id="21470" w:author="Weber" w:date="2014-10-29T03:09:00Z">
                <w:pPr>
                  <w:tabs>
                    <w:tab w:val="left" w:pos="1440"/>
                    <w:tab w:val="left" w:pos="2880"/>
                    <w:tab w:val="left" w:pos="8550"/>
                    <w:tab w:val="left" w:pos="8640"/>
                    <w:tab w:val="left" w:pos="9360"/>
                  </w:tabs>
                  <w:snapToGrid w:val="0"/>
                  <w:jc w:val="center"/>
                </w:pPr>
              </w:pPrChange>
            </w:pPr>
            <w:moveFrom w:id="21471" w:author="Weber" w:date="2014-10-29T03:09:00Z">
              <w:r>
                <w:t>1992</w:t>
              </w:r>
            </w:moveFrom>
          </w:p>
        </w:tc>
      </w:tr>
      <w:tr w:rsidR="007C337D" w:rsidRPr="00F25885" w14:paraId="40405617" w14:textId="77777777" w:rsidTr="0065559D">
        <w:trPr>
          <w:jc w:val="center"/>
          <w:trPrChange w:id="21472" w:author="Weber" w:date="2014-10-29T03:09:00Z">
            <w:trPr>
              <w:jc w:val="center"/>
            </w:trPr>
          </w:trPrChange>
        </w:trPr>
        <w:tc>
          <w:tcPr>
            <w:tcW w:w="4428" w:type="dxa"/>
            <w:vAlign w:val="center"/>
            <w:tcPrChange w:id="21473" w:author="Weber" w:date="2014-10-29T03:09:00Z">
              <w:tcPr>
                <w:tcW w:w="4428" w:type="dxa"/>
                <w:vAlign w:val="center"/>
              </w:tcPr>
            </w:tcPrChange>
          </w:tcPr>
          <w:p w14:paraId="4F14F050" w14:textId="77777777" w:rsidR="007C337D" w:rsidRDefault="007C337D" w:rsidP="007C337D">
            <w:pPr>
              <w:tabs>
                <w:tab w:val="left" w:pos="1440"/>
                <w:tab w:val="left" w:pos="2880"/>
                <w:tab w:val="left" w:pos="8550"/>
                <w:tab w:val="left" w:pos="8640"/>
                <w:tab w:val="left" w:pos="9360"/>
              </w:tabs>
              <w:snapToGrid w:val="0"/>
              <w:spacing w:line="276" w:lineRule="auto"/>
              <w:jc w:val="center"/>
              <w:pPrChange w:id="21474" w:author="Weber" w:date="2014-10-29T03:09:00Z">
                <w:pPr>
                  <w:tabs>
                    <w:tab w:val="left" w:pos="1440"/>
                    <w:tab w:val="left" w:pos="2880"/>
                    <w:tab w:val="left" w:pos="8550"/>
                    <w:tab w:val="left" w:pos="8640"/>
                    <w:tab w:val="left" w:pos="9360"/>
                  </w:tabs>
                  <w:snapToGrid w:val="0"/>
                  <w:jc w:val="center"/>
                </w:pPr>
              </w:pPrChange>
            </w:pPr>
            <w:moveFrom w:id="21475" w:author="Weber" w:date="2014-10-29T03:09:00Z">
              <w:r>
                <w:t>Erin</w:t>
              </w:r>
            </w:moveFrom>
          </w:p>
        </w:tc>
        <w:tc>
          <w:tcPr>
            <w:tcW w:w="4428" w:type="dxa"/>
            <w:vAlign w:val="center"/>
            <w:tcPrChange w:id="21476" w:author="Weber" w:date="2014-10-29T03:09:00Z">
              <w:tcPr>
                <w:tcW w:w="4428" w:type="dxa"/>
                <w:vAlign w:val="center"/>
              </w:tcPr>
            </w:tcPrChange>
          </w:tcPr>
          <w:p w14:paraId="71540B3F" w14:textId="77777777" w:rsidR="007C337D" w:rsidRDefault="007C337D" w:rsidP="007C337D">
            <w:pPr>
              <w:tabs>
                <w:tab w:val="left" w:pos="1440"/>
                <w:tab w:val="left" w:pos="2880"/>
                <w:tab w:val="left" w:pos="8550"/>
                <w:tab w:val="left" w:pos="8640"/>
                <w:tab w:val="left" w:pos="9360"/>
              </w:tabs>
              <w:snapToGrid w:val="0"/>
              <w:spacing w:line="276" w:lineRule="auto"/>
              <w:jc w:val="center"/>
              <w:pPrChange w:id="21477" w:author="Weber" w:date="2014-10-29T03:09:00Z">
                <w:pPr>
                  <w:tabs>
                    <w:tab w:val="left" w:pos="1440"/>
                    <w:tab w:val="left" w:pos="2880"/>
                    <w:tab w:val="left" w:pos="8550"/>
                    <w:tab w:val="left" w:pos="8640"/>
                    <w:tab w:val="left" w:pos="9360"/>
                  </w:tabs>
                  <w:snapToGrid w:val="0"/>
                  <w:jc w:val="center"/>
                </w:pPr>
              </w:pPrChange>
            </w:pPr>
            <w:moveFrom w:id="21478" w:author="Weber" w:date="2014-10-29T03:09:00Z">
              <w:r>
                <w:t>1995</w:t>
              </w:r>
            </w:moveFrom>
          </w:p>
        </w:tc>
      </w:tr>
      <w:tr w:rsidR="007C337D" w:rsidRPr="00F25885" w14:paraId="6D85ADD6" w14:textId="77777777" w:rsidTr="0065559D">
        <w:trPr>
          <w:jc w:val="center"/>
          <w:trPrChange w:id="21479" w:author="Weber" w:date="2014-10-29T03:09:00Z">
            <w:trPr>
              <w:jc w:val="center"/>
            </w:trPr>
          </w:trPrChange>
        </w:trPr>
        <w:tc>
          <w:tcPr>
            <w:tcW w:w="4428" w:type="dxa"/>
            <w:vAlign w:val="center"/>
            <w:tcPrChange w:id="21480" w:author="Weber" w:date="2014-10-29T03:09:00Z">
              <w:tcPr>
                <w:tcW w:w="4428" w:type="dxa"/>
                <w:vAlign w:val="center"/>
              </w:tcPr>
            </w:tcPrChange>
          </w:tcPr>
          <w:p w14:paraId="7F3380E6" w14:textId="77777777" w:rsidR="007C337D" w:rsidRDefault="007C337D" w:rsidP="007C337D">
            <w:pPr>
              <w:tabs>
                <w:tab w:val="left" w:pos="1440"/>
                <w:tab w:val="left" w:pos="2880"/>
                <w:tab w:val="left" w:pos="8550"/>
                <w:tab w:val="left" w:pos="8640"/>
                <w:tab w:val="left" w:pos="9360"/>
              </w:tabs>
              <w:snapToGrid w:val="0"/>
              <w:spacing w:line="276" w:lineRule="auto"/>
              <w:jc w:val="center"/>
              <w:pPrChange w:id="21481" w:author="Weber" w:date="2014-10-29T03:09:00Z">
                <w:pPr>
                  <w:tabs>
                    <w:tab w:val="left" w:pos="1440"/>
                    <w:tab w:val="left" w:pos="2880"/>
                    <w:tab w:val="left" w:pos="8550"/>
                    <w:tab w:val="left" w:pos="8640"/>
                    <w:tab w:val="left" w:pos="9360"/>
                  </w:tabs>
                  <w:snapToGrid w:val="0"/>
                  <w:jc w:val="center"/>
                </w:pPr>
              </w:pPrChange>
            </w:pPr>
            <w:moveFrom w:id="21482" w:author="Weber" w:date="2014-10-29T03:09:00Z">
              <w:r>
                <w:t>Charley</w:t>
              </w:r>
            </w:moveFrom>
          </w:p>
        </w:tc>
        <w:tc>
          <w:tcPr>
            <w:tcW w:w="4428" w:type="dxa"/>
            <w:vAlign w:val="center"/>
            <w:tcPrChange w:id="21483" w:author="Weber" w:date="2014-10-29T03:09:00Z">
              <w:tcPr>
                <w:tcW w:w="4428" w:type="dxa"/>
                <w:vAlign w:val="center"/>
              </w:tcPr>
            </w:tcPrChange>
          </w:tcPr>
          <w:p w14:paraId="75E501DF" w14:textId="77777777" w:rsidR="007C337D" w:rsidRDefault="007C337D" w:rsidP="007C337D">
            <w:pPr>
              <w:tabs>
                <w:tab w:val="left" w:pos="1440"/>
                <w:tab w:val="left" w:pos="2880"/>
                <w:tab w:val="left" w:pos="8550"/>
                <w:tab w:val="left" w:pos="8640"/>
                <w:tab w:val="left" w:pos="9360"/>
              </w:tabs>
              <w:snapToGrid w:val="0"/>
              <w:spacing w:line="276" w:lineRule="auto"/>
              <w:jc w:val="center"/>
              <w:pPrChange w:id="21484" w:author="Weber" w:date="2014-10-29T03:09:00Z">
                <w:pPr>
                  <w:tabs>
                    <w:tab w:val="left" w:pos="1440"/>
                    <w:tab w:val="left" w:pos="2880"/>
                    <w:tab w:val="left" w:pos="8550"/>
                    <w:tab w:val="left" w:pos="8640"/>
                    <w:tab w:val="left" w:pos="9360"/>
                  </w:tabs>
                  <w:snapToGrid w:val="0"/>
                  <w:jc w:val="center"/>
                </w:pPr>
              </w:pPrChange>
            </w:pPr>
            <w:moveFrom w:id="21485" w:author="Weber" w:date="2014-10-29T03:09:00Z">
              <w:r>
                <w:t>2004</w:t>
              </w:r>
            </w:moveFrom>
          </w:p>
        </w:tc>
      </w:tr>
      <w:tr w:rsidR="007C337D" w:rsidRPr="00F25885" w14:paraId="7CE51F0F" w14:textId="77777777" w:rsidTr="0065559D">
        <w:trPr>
          <w:jc w:val="center"/>
          <w:trPrChange w:id="21486" w:author="Weber" w:date="2014-10-29T03:09:00Z">
            <w:trPr>
              <w:jc w:val="center"/>
            </w:trPr>
          </w:trPrChange>
        </w:trPr>
        <w:tc>
          <w:tcPr>
            <w:tcW w:w="4428" w:type="dxa"/>
            <w:vAlign w:val="center"/>
            <w:tcPrChange w:id="21487" w:author="Weber" w:date="2014-10-29T03:09:00Z">
              <w:tcPr>
                <w:tcW w:w="4428" w:type="dxa"/>
                <w:vAlign w:val="center"/>
              </w:tcPr>
            </w:tcPrChange>
          </w:tcPr>
          <w:p w14:paraId="3C6AE540" w14:textId="77777777" w:rsidR="007C337D" w:rsidRDefault="007C337D" w:rsidP="007C337D">
            <w:pPr>
              <w:tabs>
                <w:tab w:val="left" w:pos="1440"/>
                <w:tab w:val="left" w:pos="2880"/>
                <w:tab w:val="left" w:pos="8550"/>
                <w:tab w:val="left" w:pos="8640"/>
                <w:tab w:val="left" w:pos="9360"/>
              </w:tabs>
              <w:snapToGrid w:val="0"/>
              <w:spacing w:line="276" w:lineRule="auto"/>
              <w:jc w:val="center"/>
              <w:pPrChange w:id="21488" w:author="Weber" w:date="2014-10-29T03:09:00Z">
                <w:pPr>
                  <w:tabs>
                    <w:tab w:val="left" w:pos="1440"/>
                    <w:tab w:val="left" w:pos="2880"/>
                    <w:tab w:val="left" w:pos="8550"/>
                    <w:tab w:val="left" w:pos="8640"/>
                    <w:tab w:val="left" w:pos="9360"/>
                  </w:tabs>
                  <w:snapToGrid w:val="0"/>
                  <w:jc w:val="center"/>
                </w:pPr>
              </w:pPrChange>
            </w:pPr>
            <w:moveFrom w:id="21489" w:author="Weber" w:date="2014-10-29T03:09:00Z">
              <w:r>
                <w:t>Frances</w:t>
              </w:r>
            </w:moveFrom>
          </w:p>
        </w:tc>
        <w:tc>
          <w:tcPr>
            <w:tcW w:w="4428" w:type="dxa"/>
            <w:vAlign w:val="center"/>
            <w:tcPrChange w:id="21490" w:author="Weber" w:date="2014-10-29T03:09:00Z">
              <w:tcPr>
                <w:tcW w:w="4428" w:type="dxa"/>
                <w:vAlign w:val="center"/>
              </w:tcPr>
            </w:tcPrChange>
          </w:tcPr>
          <w:p w14:paraId="6BE9A17D" w14:textId="77777777" w:rsidR="007C337D" w:rsidRDefault="007C337D" w:rsidP="007C337D">
            <w:pPr>
              <w:tabs>
                <w:tab w:val="left" w:pos="1440"/>
                <w:tab w:val="left" w:pos="2880"/>
                <w:tab w:val="left" w:pos="8550"/>
                <w:tab w:val="left" w:pos="8640"/>
                <w:tab w:val="left" w:pos="9360"/>
              </w:tabs>
              <w:snapToGrid w:val="0"/>
              <w:spacing w:line="276" w:lineRule="auto"/>
              <w:jc w:val="center"/>
              <w:pPrChange w:id="21491" w:author="Weber" w:date="2014-10-29T03:09:00Z">
                <w:pPr>
                  <w:tabs>
                    <w:tab w:val="left" w:pos="1440"/>
                    <w:tab w:val="left" w:pos="2880"/>
                    <w:tab w:val="left" w:pos="8550"/>
                    <w:tab w:val="left" w:pos="8640"/>
                    <w:tab w:val="left" w:pos="9360"/>
                  </w:tabs>
                  <w:snapToGrid w:val="0"/>
                  <w:jc w:val="center"/>
                </w:pPr>
              </w:pPrChange>
            </w:pPr>
            <w:moveFrom w:id="21492" w:author="Weber" w:date="2014-10-29T03:09:00Z">
              <w:r>
                <w:t>2004</w:t>
              </w:r>
            </w:moveFrom>
          </w:p>
        </w:tc>
      </w:tr>
      <w:tr w:rsidR="007C337D" w:rsidRPr="00F25885" w14:paraId="5831DD40" w14:textId="77777777" w:rsidTr="0065559D">
        <w:trPr>
          <w:jc w:val="center"/>
          <w:trPrChange w:id="21493" w:author="Weber" w:date="2014-10-29T03:09:00Z">
            <w:trPr>
              <w:jc w:val="center"/>
            </w:trPr>
          </w:trPrChange>
        </w:trPr>
        <w:tc>
          <w:tcPr>
            <w:tcW w:w="4428" w:type="dxa"/>
            <w:vAlign w:val="center"/>
            <w:tcPrChange w:id="21494" w:author="Weber" w:date="2014-10-29T03:09:00Z">
              <w:tcPr>
                <w:tcW w:w="4428" w:type="dxa"/>
                <w:vAlign w:val="center"/>
              </w:tcPr>
            </w:tcPrChange>
          </w:tcPr>
          <w:p w14:paraId="7CE57CF4" w14:textId="77777777" w:rsidR="007C337D" w:rsidRDefault="007C337D" w:rsidP="007C337D">
            <w:pPr>
              <w:tabs>
                <w:tab w:val="left" w:pos="1440"/>
                <w:tab w:val="left" w:pos="2880"/>
                <w:tab w:val="left" w:pos="8550"/>
                <w:tab w:val="left" w:pos="8640"/>
                <w:tab w:val="left" w:pos="9360"/>
              </w:tabs>
              <w:snapToGrid w:val="0"/>
              <w:spacing w:line="276" w:lineRule="auto"/>
              <w:jc w:val="center"/>
              <w:pPrChange w:id="21495" w:author="Weber" w:date="2014-10-29T03:09:00Z">
                <w:pPr>
                  <w:tabs>
                    <w:tab w:val="left" w:pos="1440"/>
                    <w:tab w:val="left" w:pos="2880"/>
                    <w:tab w:val="left" w:pos="8550"/>
                    <w:tab w:val="left" w:pos="8640"/>
                    <w:tab w:val="left" w:pos="9360"/>
                  </w:tabs>
                  <w:snapToGrid w:val="0"/>
                  <w:jc w:val="center"/>
                </w:pPr>
              </w:pPrChange>
            </w:pPr>
            <w:moveFrom w:id="21496" w:author="Weber" w:date="2014-10-29T03:09:00Z">
              <w:r>
                <w:t>Jeanne</w:t>
              </w:r>
            </w:moveFrom>
          </w:p>
        </w:tc>
        <w:tc>
          <w:tcPr>
            <w:tcW w:w="4428" w:type="dxa"/>
            <w:vAlign w:val="center"/>
            <w:tcPrChange w:id="21497" w:author="Weber" w:date="2014-10-29T03:09:00Z">
              <w:tcPr>
                <w:tcW w:w="4428" w:type="dxa"/>
                <w:vAlign w:val="center"/>
              </w:tcPr>
            </w:tcPrChange>
          </w:tcPr>
          <w:p w14:paraId="0AF79C3F" w14:textId="77777777" w:rsidR="007C337D" w:rsidRDefault="007C337D" w:rsidP="007C337D">
            <w:pPr>
              <w:tabs>
                <w:tab w:val="left" w:pos="1440"/>
                <w:tab w:val="left" w:pos="2880"/>
                <w:tab w:val="left" w:pos="8550"/>
                <w:tab w:val="left" w:pos="8640"/>
                <w:tab w:val="left" w:pos="9360"/>
              </w:tabs>
              <w:snapToGrid w:val="0"/>
              <w:spacing w:line="276" w:lineRule="auto"/>
              <w:jc w:val="center"/>
              <w:pPrChange w:id="21498" w:author="Weber" w:date="2014-10-29T03:09:00Z">
                <w:pPr>
                  <w:tabs>
                    <w:tab w:val="left" w:pos="1440"/>
                    <w:tab w:val="left" w:pos="2880"/>
                    <w:tab w:val="left" w:pos="8550"/>
                    <w:tab w:val="left" w:pos="8640"/>
                    <w:tab w:val="left" w:pos="9360"/>
                  </w:tabs>
                  <w:snapToGrid w:val="0"/>
                  <w:jc w:val="center"/>
                </w:pPr>
              </w:pPrChange>
            </w:pPr>
            <w:moveFrom w:id="21499" w:author="Weber" w:date="2014-10-29T03:09:00Z">
              <w:r>
                <w:t>2004</w:t>
              </w:r>
            </w:moveFrom>
          </w:p>
        </w:tc>
      </w:tr>
      <w:tr w:rsidR="007C337D" w:rsidRPr="00F25885" w14:paraId="49DBD84B" w14:textId="77777777" w:rsidTr="0065559D">
        <w:trPr>
          <w:jc w:val="center"/>
          <w:trPrChange w:id="21500" w:author="Weber" w:date="2014-10-29T03:09:00Z">
            <w:trPr>
              <w:jc w:val="center"/>
            </w:trPr>
          </w:trPrChange>
        </w:trPr>
        <w:tc>
          <w:tcPr>
            <w:tcW w:w="4428" w:type="dxa"/>
            <w:vAlign w:val="center"/>
            <w:tcPrChange w:id="21501" w:author="Weber" w:date="2014-10-29T03:09:00Z">
              <w:tcPr>
                <w:tcW w:w="4428" w:type="dxa"/>
                <w:vAlign w:val="center"/>
              </w:tcPr>
            </w:tcPrChange>
          </w:tcPr>
          <w:p w14:paraId="0C01BB37" w14:textId="77777777" w:rsidR="007C337D" w:rsidRDefault="007C337D" w:rsidP="007C337D">
            <w:pPr>
              <w:tabs>
                <w:tab w:val="left" w:pos="1440"/>
                <w:tab w:val="left" w:pos="2880"/>
                <w:tab w:val="left" w:pos="8550"/>
                <w:tab w:val="left" w:pos="8640"/>
                <w:tab w:val="left" w:pos="9360"/>
              </w:tabs>
              <w:snapToGrid w:val="0"/>
              <w:spacing w:line="276" w:lineRule="auto"/>
              <w:jc w:val="center"/>
              <w:pPrChange w:id="21502" w:author="Weber" w:date="2014-10-29T03:09:00Z">
                <w:pPr>
                  <w:tabs>
                    <w:tab w:val="left" w:pos="1440"/>
                    <w:tab w:val="left" w:pos="2880"/>
                    <w:tab w:val="left" w:pos="8550"/>
                    <w:tab w:val="left" w:pos="8640"/>
                    <w:tab w:val="left" w:pos="9360"/>
                  </w:tabs>
                  <w:snapToGrid w:val="0"/>
                  <w:jc w:val="center"/>
                </w:pPr>
              </w:pPrChange>
            </w:pPr>
            <w:moveFrom w:id="21503" w:author="Weber" w:date="2014-10-29T03:09:00Z">
              <w:r>
                <w:t>Dennis</w:t>
              </w:r>
            </w:moveFrom>
          </w:p>
        </w:tc>
        <w:tc>
          <w:tcPr>
            <w:tcW w:w="4428" w:type="dxa"/>
            <w:vAlign w:val="center"/>
            <w:tcPrChange w:id="21504" w:author="Weber" w:date="2014-10-29T03:09:00Z">
              <w:tcPr>
                <w:tcW w:w="4428" w:type="dxa"/>
                <w:vAlign w:val="center"/>
              </w:tcPr>
            </w:tcPrChange>
          </w:tcPr>
          <w:p w14:paraId="3977F417" w14:textId="77777777" w:rsidR="007C337D" w:rsidRDefault="007C337D" w:rsidP="007C337D">
            <w:pPr>
              <w:tabs>
                <w:tab w:val="left" w:pos="1440"/>
                <w:tab w:val="left" w:pos="2880"/>
                <w:tab w:val="left" w:pos="8550"/>
                <w:tab w:val="left" w:pos="8640"/>
                <w:tab w:val="left" w:pos="9360"/>
              </w:tabs>
              <w:snapToGrid w:val="0"/>
              <w:spacing w:line="276" w:lineRule="auto"/>
              <w:jc w:val="center"/>
              <w:pPrChange w:id="21505" w:author="Weber" w:date="2014-10-29T03:09:00Z">
                <w:pPr>
                  <w:tabs>
                    <w:tab w:val="left" w:pos="1440"/>
                    <w:tab w:val="left" w:pos="2880"/>
                    <w:tab w:val="left" w:pos="8550"/>
                    <w:tab w:val="left" w:pos="8640"/>
                    <w:tab w:val="left" w:pos="9360"/>
                  </w:tabs>
                  <w:snapToGrid w:val="0"/>
                  <w:jc w:val="center"/>
                </w:pPr>
              </w:pPrChange>
            </w:pPr>
            <w:moveFrom w:id="21506" w:author="Weber" w:date="2014-10-29T03:09:00Z">
              <w:r>
                <w:t>2005</w:t>
              </w:r>
            </w:moveFrom>
          </w:p>
        </w:tc>
      </w:tr>
      <w:tr w:rsidR="007C337D" w:rsidRPr="00F25885" w14:paraId="503E0BE5" w14:textId="77777777" w:rsidTr="0065559D">
        <w:trPr>
          <w:jc w:val="center"/>
          <w:trPrChange w:id="21507" w:author="Weber" w:date="2014-10-29T03:09:00Z">
            <w:trPr>
              <w:jc w:val="center"/>
            </w:trPr>
          </w:trPrChange>
        </w:trPr>
        <w:tc>
          <w:tcPr>
            <w:tcW w:w="4428" w:type="dxa"/>
            <w:vAlign w:val="center"/>
            <w:tcPrChange w:id="21508" w:author="Weber" w:date="2014-10-29T03:09:00Z">
              <w:tcPr>
                <w:tcW w:w="4428" w:type="dxa"/>
                <w:vAlign w:val="center"/>
              </w:tcPr>
            </w:tcPrChange>
          </w:tcPr>
          <w:p w14:paraId="12058918" w14:textId="77777777" w:rsidR="007C337D" w:rsidRDefault="007C337D" w:rsidP="007C337D">
            <w:pPr>
              <w:tabs>
                <w:tab w:val="left" w:pos="1440"/>
                <w:tab w:val="left" w:pos="2880"/>
                <w:tab w:val="left" w:pos="8550"/>
                <w:tab w:val="left" w:pos="8640"/>
                <w:tab w:val="left" w:pos="9360"/>
              </w:tabs>
              <w:snapToGrid w:val="0"/>
              <w:spacing w:line="276" w:lineRule="auto"/>
              <w:jc w:val="center"/>
              <w:pPrChange w:id="21509" w:author="Weber" w:date="2014-10-29T03:09:00Z">
                <w:pPr>
                  <w:tabs>
                    <w:tab w:val="left" w:pos="1440"/>
                    <w:tab w:val="left" w:pos="2880"/>
                    <w:tab w:val="left" w:pos="8550"/>
                    <w:tab w:val="left" w:pos="8640"/>
                    <w:tab w:val="left" w:pos="9360"/>
                  </w:tabs>
                  <w:snapToGrid w:val="0"/>
                  <w:jc w:val="center"/>
                </w:pPr>
              </w:pPrChange>
            </w:pPr>
            <w:moveFrom w:id="21510" w:author="Weber" w:date="2014-10-29T03:09:00Z">
              <w:r>
                <w:t>Wilma</w:t>
              </w:r>
            </w:moveFrom>
          </w:p>
        </w:tc>
        <w:tc>
          <w:tcPr>
            <w:tcW w:w="4428" w:type="dxa"/>
            <w:vAlign w:val="center"/>
            <w:tcPrChange w:id="21511" w:author="Weber" w:date="2014-10-29T03:09:00Z">
              <w:tcPr>
                <w:tcW w:w="4428" w:type="dxa"/>
                <w:vAlign w:val="center"/>
              </w:tcPr>
            </w:tcPrChange>
          </w:tcPr>
          <w:p w14:paraId="79691B02" w14:textId="77777777" w:rsidR="007C337D" w:rsidRDefault="007C337D" w:rsidP="007C337D">
            <w:pPr>
              <w:tabs>
                <w:tab w:val="left" w:pos="1440"/>
                <w:tab w:val="left" w:pos="2880"/>
                <w:tab w:val="left" w:pos="8550"/>
                <w:tab w:val="left" w:pos="8640"/>
                <w:tab w:val="left" w:pos="9360"/>
              </w:tabs>
              <w:snapToGrid w:val="0"/>
              <w:spacing w:line="276" w:lineRule="auto"/>
              <w:jc w:val="center"/>
              <w:pPrChange w:id="21512" w:author="Weber" w:date="2014-10-29T03:09:00Z">
                <w:pPr>
                  <w:tabs>
                    <w:tab w:val="left" w:pos="1440"/>
                    <w:tab w:val="left" w:pos="2880"/>
                    <w:tab w:val="left" w:pos="8550"/>
                    <w:tab w:val="left" w:pos="8640"/>
                    <w:tab w:val="left" w:pos="9360"/>
                  </w:tabs>
                  <w:snapToGrid w:val="0"/>
                  <w:jc w:val="center"/>
                </w:pPr>
              </w:pPrChange>
            </w:pPr>
            <w:moveFrom w:id="21513" w:author="Weber" w:date="2014-10-29T03:09:00Z">
              <w:r>
                <w:t>2005</w:t>
              </w:r>
            </w:moveFrom>
          </w:p>
        </w:tc>
      </w:tr>
      <w:tr w:rsidR="007C337D" w:rsidRPr="004A3CBF" w14:paraId="46DB15BF" w14:textId="77777777" w:rsidTr="0065559D">
        <w:trPr>
          <w:jc w:val="center"/>
          <w:trPrChange w:id="21514" w:author="Weber" w:date="2014-10-29T03:09:00Z">
            <w:trPr>
              <w:jc w:val="center"/>
            </w:trPr>
          </w:trPrChange>
        </w:trPr>
        <w:tc>
          <w:tcPr>
            <w:tcW w:w="4428" w:type="dxa"/>
            <w:vAlign w:val="center"/>
            <w:tcPrChange w:id="21515" w:author="Weber" w:date="2014-10-29T03:09:00Z">
              <w:tcPr>
                <w:tcW w:w="4428" w:type="dxa"/>
                <w:vAlign w:val="center"/>
              </w:tcPr>
            </w:tcPrChange>
          </w:tcPr>
          <w:p w14:paraId="775B26E1" w14:textId="77777777" w:rsidR="007C337D" w:rsidRDefault="007C337D" w:rsidP="007C337D">
            <w:pPr>
              <w:tabs>
                <w:tab w:val="left" w:pos="1440"/>
                <w:tab w:val="left" w:pos="2880"/>
                <w:tab w:val="left" w:pos="8550"/>
                <w:tab w:val="left" w:pos="8640"/>
                <w:tab w:val="left" w:pos="9360"/>
              </w:tabs>
              <w:snapToGrid w:val="0"/>
              <w:spacing w:line="276" w:lineRule="auto"/>
              <w:jc w:val="center"/>
              <w:pPrChange w:id="21516" w:author="Weber" w:date="2014-10-29T03:09:00Z">
                <w:pPr>
                  <w:tabs>
                    <w:tab w:val="left" w:pos="1440"/>
                    <w:tab w:val="left" w:pos="2880"/>
                    <w:tab w:val="left" w:pos="8550"/>
                    <w:tab w:val="left" w:pos="8640"/>
                    <w:tab w:val="left" w:pos="9360"/>
                  </w:tabs>
                  <w:snapToGrid w:val="0"/>
                  <w:jc w:val="center"/>
                </w:pPr>
              </w:pPrChange>
            </w:pPr>
            <w:moveFrom w:id="21517" w:author="Weber" w:date="2014-10-29T03:09:00Z">
              <w:r>
                <w:t>Katrina</w:t>
              </w:r>
            </w:moveFrom>
          </w:p>
        </w:tc>
        <w:tc>
          <w:tcPr>
            <w:tcW w:w="4428" w:type="dxa"/>
            <w:vAlign w:val="center"/>
            <w:tcPrChange w:id="21518" w:author="Weber" w:date="2014-10-29T03:09:00Z">
              <w:tcPr>
                <w:tcW w:w="4428" w:type="dxa"/>
                <w:vAlign w:val="center"/>
              </w:tcPr>
            </w:tcPrChange>
          </w:tcPr>
          <w:p w14:paraId="7EEF8C02" w14:textId="77777777" w:rsidR="007C337D" w:rsidRDefault="007C337D" w:rsidP="007C337D">
            <w:pPr>
              <w:tabs>
                <w:tab w:val="left" w:pos="1440"/>
                <w:tab w:val="left" w:pos="2880"/>
                <w:tab w:val="left" w:pos="8550"/>
                <w:tab w:val="left" w:pos="8640"/>
                <w:tab w:val="left" w:pos="9360"/>
              </w:tabs>
              <w:snapToGrid w:val="0"/>
              <w:spacing w:line="276" w:lineRule="auto"/>
              <w:jc w:val="center"/>
              <w:pPrChange w:id="21519" w:author="Weber" w:date="2014-10-29T03:09:00Z">
                <w:pPr>
                  <w:tabs>
                    <w:tab w:val="left" w:pos="1440"/>
                    <w:tab w:val="left" w:pos="2880"/>
                    <w:tab w:val="left" w:pos="8550"/>
                    <w:tab w:val="left" w:pos="8640"/>
                    <w:tab w:val="left" w:pos="9360"/>
                  </w:tabs>
                  <w:snapToGrid w:val="0"/>
                  <w:jc w:val="center"/>
                </w:pPr>
              </w:pPrChange>
            </w:pPr>
            <w:moveFrom w:id="21520" w:author="Weber" w:date="2014-10-29T03:09:00Z">
              <w:r>
                <w:t>2005</w:t>
              </w:r>
            </w:moveFrom>
          </w:p>
        </w:tc>
      </w:tr>
    </w:tbl>
    <w:p w14:paraId="5DDE2550" w14:textId="77777777" w:rsidR="000E1787" w:rsidRPr="004A3CBF" w:rsidRDefault="000E1787" w:rsidP="000E1787">
      <w:pPr>
        <w:tabs>
          <w:tab w:val="left" w:pos="-1080"/>
          <w:tab w:val="left" w:pos="-720"/>
          <w:tab w:val="left" w:pos="0"/>
          <w:tab w:val="left" w:pos="720"/>
          <w:tab w:val="left" w:pos="1440"/>
          <w:tab w:val="left" w:pos="2880"/>
          <w:tab w:val="left" w:pos="8550"/>
          <w:tab w:val="left" w:pos="8640"/>
          <w:tab w:val="left" w:pos="9360"/>
        </w:tabs>
        <w:ind w:left="1080"/>
        <w:jc w:val="both"/>
      </w:pPr>
    </w:p>
    <w:p w14:paraId="2E4A619A" w14:textId="77777777" w:rsidR="000E1787" w:rsidRPr="004A3CBF" w:rsidRDefault="000E1787" w:rsidP="000E1787">
      <w:pPr>
        <w:tabs>
          <w:tab w:val="left" w:pos="-1080"/>
          <w:tab w:val="left" w:pos="-720"/>
          <w:tab w:val="left" w:pos="0"/>
          <w:tab w:val="left" w:pos="720"/>
          <w:tab w:val="left" w:pos="1440"/>
          <w:tab w:val="left" w:pos="2880"/>
          <w:tab w:val="left" w:pos="8550"/>
          <w:tab w:val="left" w:pos="8640"/>
          <w:tab w:val="left" w:pos="9360"/>
        </w:tabs>
        <w:jc w:val="both"/>
      </w:pPr>
    </w:p>
    <w:p w14:paraId="768F2E3A" w14:textId="77777777" w:rsidR="000E1787" w:rsidRPr="004A3CBF" w:rsidRDefault="000E1787" w:rsidP="000E1787">
      <w:pPr>
        <w:pStyle w:val="DiscNumber"/>
        <w:numPr>
          <w:ilvl w:val="0"/>
          <w:numId w:val="1"/>
        </w:numPr>
        <w:ind w:left="360"/>
      </w:pPr>
      <w:moveFrom w:id="21521" w:author="Weber" w:date="2014-10-29T03:09:00Z">
        <w:r w:rsidRPr="002105D2">
          <w:t>Provide an assessment of uncertainty in loss costs for output ranges using confidence intervals or other accepted scientific characterizations of uncertainty.</w:t>
        </w:r>
      </w:moveFrom>
    </w:p>
    <w:p w14:paraId="6DED6CBD" w14:textId="77777777" w:rsidR="000E1787" w:rsidRPr="004A3CBF" w:rsidRDefault="000E1787" w:rsidP="000E1787">
      <w:pPr>
        <w:tabs>
          <w:tab w:val="left" w:pos="-1080"/>
          <w:tab w:val="left" w:pos="-720"/>
          <w:tab w:val="left" w:pos="0"/>
          <w:tab w:val="left" w:pos="720"/>
          <w:tab w:val="left" w:pos="1440"/>
          <w:tab w:val="left" w:pos="2880"/>
          <w:tab w:val="left" w:pos="8550"/>
          <w:tab w:val="left" w:pos="8640"/>
          <w:tab w:val="left" w:pos="9360"/>
        </w:tabs>
        <w:ind w:left="1080"/>
        <w:jc w:val="both"/>
      </w:pPr>
    </w:p>
    <w:p w14:paraId="51969CAC" w14:textId="77777777" w:rsidR="001E740E" w:rsidRPr="00344DC1" w:rsidRDefault="007C337D" w:rsidP="001E740E">
      <w:pPr>
        <w:tabs>
          <w:tab w:val="left" w:pos="-1080"/>
          <w:tab w:val="left" w:pos="-720"/>
          <w:tab w:val="left" w:pos="1440"/>
          <w:tab w:val="left" w:pos="2880"/>
          <w:tab w:val="left" w:pos="8550"/>
          <w:tab w:val="left" w:pos="8640"/>
          <w:tab w:val="left" w:pos="9360"/>
        </w:tabs>
        <w:rPr>
          <w:del w:id="21522" w:author="Weber" w:date="2014-10-29T03:09:00Z"/>
          <w:color w:val="000000"/>
        </w:rPr>
      </w:pPr>
      <w:moveFrom w:id="21523" w:author="Weber" w:date="2014-10-29T03:09:00Z">
        <w:r>
          <w:t xml:space="preserve">While the model does not automatically produce confidence intervals for the output ranges, the data do allow for the calculation of confidence intervals. We calculated the mean and the standard deviation of the losses for each county, and it was found that the standard errors were within 2.5% of the means for all counties. We also calculated the coefficient of variation (CV) for all counties and drew a histogram which is </w:t>
        </w:r>
        <w:r w:rsidRPr="0037193E">
          <w:t xml:space="preserve">provided </w:t>
        </w:r>
        <w:r w:rsidR="0037193E" w:rsidRPr="0046328E">
          <w:t xml:space="preserve">in </w:t>
        </w:r>
      </w:moveFrom>
      <w:moveFromRangeEnd w:id="21455"/>
      <w:del w:id="21524" w:author="Weber" w:date="2014-10-29T03:09:00Z">
        <w:r w:rsidR="001E740E" w:rsidRPr="00A345D3">
          <w:fldChar w:fldCharType="begin" w:fldLock="1"/>
        </w:r>
        <w:r w:rsidR="001E740E" w:rsidRPr="00A345D3">
          <w:delInstrText xml:space="preserve"> REF _Ref296440698 \h  \* MERGEFORMAT </w:delInstrText>
        </w:r>
        <w:r w:rsidR="001E740E" w:rsidRPr="00A345D3">
          <w:fldChar w:fldCharType="separate"/>
        </w:r>
        <w:r w:rsidR="001E740E" w:rsidRPr="00A345D3">
          <w:delText xml:space="preserve">Figure </w:delText>
        </w:r>
        <w:r w:rsidR="001E740E" w:rsidRPr="00A345D3">
          <w:rPr>
            <w:noProof/>
          </w:rPr>
          <w:delText>8</w:delText>
        </w:r>
        <w:r w:rsidR="001E740E" w:rsidRPr="00A345D3">
          <w:fldChar w:fldCharType="end"/>
        </w:r>
        <w:r w:rsidR="001E740E" w:rsidRPr="005E676D">
          <w:delText>9. The</w:delText>
        </w:r>
        <w:r w:rsidR="001E740E" w:rsidRPr="004A3CBF">
          <w:delText xml:space="preserve"> range of the CVs was between 2.</w:delText>
        </w:r>
        <w:r w:rsidR="001E740E">
          <w:delText>81</w:delText>
        </w:r>
        <w:r w:rsidR="001E740E" w:rsidRPr="004A3CBF">
          <w:rPr>
            <w:color w:val="0000FF"/>
          </w:rPr>
          <w:delText xml:space="preserve"> </w:delText>
        </w:r>
        <w:r w:rsidR="001E740E" w:rsidRPr="004A3CBF">
          <w:rPr>
            <w:color w:val="000000"/>
          </w:rPr>
          <w:delText>and</w:delText>
        </w:r>
        <w:r w:rsidR="001E740E" w:rsidRPr="004A3CBF">
          <w:rPr>
            <w:color w:val="0000FF"/>
          </w:rPr>
          <w:delText xml:space="preserve"> </w:delText>
        </w:r>
        <w:r w:rsidR="001E740E" w:rsidRPr="004A3CBF">
          <w:rPr>
            <w:color w:val="000000"/>
          </w:rPr>
          <w:delText>5.</w:delText>
        </w:r>
        <w:r w:rsidR="001E740E">
          <w:rPr>
            <w:color w:val="000000"/>
          </w:rPr>
          <w:delText>52</w:delText>
        </w:r>
      </w:del>
      <w:moveFromRangeStart w:id="21525" w:author="Weber" w:date="2014-10-29T03:09:00Z" w:name="move402315525"/>
      <w:moveFrom w:id="21526" w:author="Weber" w:date="2014-10-29T03:09:00Z">
        <w:r w:rsidRPr="00C23D84">
          <w:rPr>
            <w:rFonts w:eastAsia="ヒラギノ明朝 Pro W3"/>
            <w:rPrChange w:id="21527" w:author="Weber" w:date="2014-10-29T03:09:00Z">
              <w:rPr>
                <w:rFonts w:eastAsia="ヒラギノ明朝 Pro W3"/>
                <w:color w:val="000000"/>
              </w:rPr>
            </w:rPrChange>
          </w:rPr>
          <w:t xml:space="preserve">. Finally, we computed 95% confidence intervals for the average loss for each county. Some of these intervals are reproduced in </w:t>
        </w:r>
      </w:moveFrom>
      <w:moveFromRangeEnd w:id="21525"/>
      <w:del w:id="21528" w:author="Weber" w:date="2014-10-29T03:09:00Z">
        <w:r w:rsidR="00C042E3" w:rsidRPr="00344DC1">
          <w:rPr>
            <w:color w:val="000000"/>
          </w:rPr>
          <w:fldChar w:fldCharType="begin"/>
        </w:r>
        <w:r w:rsidR="00C042E3" w:rsidRPr="00344DC1">
          <w:rPr>
            <w:color w:val="000000"/>
          </w:rPr>
          <w:delInstrText xml:space="preserve"> REF _Ref341099682 \h  \* MERGEFORMAT </w:delInstrText>
        </w:r>
        <w:r w:rsidR="00C042E3" w:rsidRPr="00344DC1">
          <w:rPr>
            <w:color w:val="000000"/>
          </w:rPr>
        </w:r>
        <w:r w:rsidR="00C042E3" w:rsidRPr="00344DC1">
          <w:rPr>
            <w:color w:val="000000"/>
          </w:rPr>
          <w:fldChar w:fldCharType="separate"/>
        </w:r>
        <w:r w:rsidR="00D32455" w:rsidRPr="00D32455">
          <w:delText xml:space="preserve">Table </w:delText>
        </w:r>
        <w:r w:rsidR="00D32455" w:rsidRPr="00D32455">
          <w:rPr>
            <w:noProof/>
          </w:rPr>
          <w:delText>28</w:delText>
        </w:r>
        <w:r w:rsidR="00C042E3" w:rsidRPr="00344DC1">
          <w:rPr>
            <w:color w:val="000000"/>
          </w:rPr>
          <w:fldChar w:fldCharType="end"/>
        </w:r>
        <w:r w:rsidR="001E740E" w:rsidRPr="00344DC1">
          <w:rPr>
            <w:color w:val="000000"/>
          </w:rPr>
          <w:delText xml:space="preserve">. </w:delText>
        </w:r>
      </w:del>
    </w:p>
    <w:p w14:paraId="1A055D2F" w14:textId="77777777" w:rsidR="001E740E" w:rsidRPr="00344DC1" w:rsidRDefault="001E740E" w:rsidP="00F13224">
      <w:pPr>
        <w:rPr>
          <w:del w:id="21529" w:author="Weber" w:date="2014-10-29T03:09:00Z"/>
        </w:rPr>
      </w:pPr>
    </w:p>
    <w:p w14:paraId="5AD4A0B9" w14:textId="77777777" w:rsidR="001E740E" w:rsidRDefault="001E740E" w:rsidP="00F13224">
      <w:pPr>
        <w:rPr>
          <w:del w:id="21530" w:author="Weber" w:date="2014-10-29T03:09:00Z"/>
        </w:rPr>
      </w:pPr>
    </w:p>
    <w:p w14:paraId="2A26D271" w14:textId="77777777" w:rsidR="001E740E" w:rsidRDefault="001E740E" w:rsidP="00F13224">
      <w:pPr>
        <w:rPr>
          <w:del w:id="21531" w:author="Weber" w:date="2014-10-29T03:09:00Z"/>
        </w:rPr>
      </w:pPr>
    </w:p>
    <w:p w14:paraId="2E640ED8" w14:textId="77777777" w:rsidR="001E740E" w:rsidRDefault="001E740E" w:rsidP="00F13224">
      <w:pPr>
        <w:keepNext/>
        <w:jc w:val="center"/>
        <w:rPr>
          <w:del w:id="21532" w:author="Weber" w:date="2014-10-29T03:09:00Z"/>
        </w:rPr>
      </w:pPr>
      <w:del w:id="21533" w:author="Weber" w:date="2014-10-29T03:09:00Z">
        <w:r w:rsidRPr="00F13224">
          <w:rPr>
            <w:rFonts w:eastAsia="Calibri"/>
            <w:noProof/>
            <w:lang w:eastAsia="zh-CN"/>
          </w:rPr>
          <w:drawing>
            <wp:inline distT="0" distB="0" distL="0" distR="0" wp14:anchorId="6D9B5FCB" wp14:editId="7CB6CF1A">
              <wp:extent cx="5057775" cy="3200192"/>
              <wp:effectExtent l="0" t="0" r="0" b="635"/>
              <wp:docPr id="12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99">
                        <a:extLst>
                          <a:ext uri="{28A0092B-C50C-407E-A947-70E740481C1C}">
                            <a14:useLocalDpi xmlns:a14="http://schemas.microsoft.com/office/drawing/2010/main" val="0"/>
                          </a:ext>
                        </a:extLst>
                      </a:blip>
                      <a:stretch>
                        <a:fillRect/>
                      </a:stretch>
                    </pic:blipFill>
                    <pic:spPr bwMode="auto">
                      <a:xfrm>
                        <a:off x="0" y="0"/>
                        <a:ext cx="5058152" cy="3200431"/>
                      </a:xfrm>
                      <a:prstGeom prst="rect">
                        <a:avLst/>
                      </a:prstGeom>
                      <a:noFill/>
                      <a:ln w="9525">
                        <a:noFill/>
                        <a:miter lim="800000"/>
                        <a:headEnd/>
                        <a:tailEnd/>
                      </a:ln>
                    </pic:spPr>
                  </pic:pic>
                </a:graphicData>
              </a:graphic>
            </wp:inline>
          </w:drawing>
        </w:r>
      </w:del>
    </w:p>
    <w:p w14:paraId="0C340911" w14:textId="77777777" w:rsidR="000E1787" w:rsidRPr="004335C9" w:rsidRDefault="001E740E" w:rsidP="004335C9">
      <w:pPr>
        <w:pStyle w:val="Caption"/>
        <w:jc w:val="center"/>
        <w:rPr>
          <w:rPrChange w:id="21534" w:author="Weber" w:date="2014-10-29T03:09:00Z">
            <w:rPr>
              <w:rFonts w:asciiTheme="minorHAnsi" w:hAnsiTheme="minorHAnsi"/>
              <w:color w:val="auto"/>
              <w:sz w:val="22"/>
            </w:rPr>
          </w:rPrChange>
        </w:rPr>
      </w:pPr>
      <w:bookmarkStart w:id="21535" w:name="_Toc341100731"/>
      <w:del w:id="21536" w:author="Weber" w:date="2014-10-29T03:09:00Z">
        <w:r w:rsidRPr="00F13224">
          <w:rPr>
            <w:rFonts w:asciiTheme="minorHAnsi" w:hAnsiTheme="minorHAnsi"/>
            <w:color w:val="auto"/>
            <w:sz w:val="22"/>
          </w:rPr>
          <w:delText xml:space="preserve">Figure </w:delText>
        </w:r>
        <w:r w:rsidR="00A52C9E">
          <w:rPr>
            <w:rFonts w:asciiTheme="minorHAnsi" w:hAnsiTheme="minorHAnsi"/>
            <w:color w:val="auto"/>
            <w:sz w:val="22"/>
          </w:rPr>
          <w:delText>8</w:delText>
        </w:r>
        <w:r w:rsidR="006E4F1C">
          <w:rPr>
            <w:rFonts w:asciiTheme="minorHAnsi" w:hAnsiTheme="minorHAnsi"/>
            <w:color w:val="auto"/>
            <w:sz w:val="22"/>
          </w:rPr>
          <w:delText>8</w:delText>
        </w:r>
        <w:r w:rsidRPr="00F13224">
          <w:rPr>
            <w:rFonts w:asciiTheme="minorHAnsi" w:hAnsiTheme="minorHAnsi"/>
            <w:color w:val="auto"/>
            <w:sz w:val="22"/>
          </w:rPr>
          <w:delText>.</w:delText>
        </w:r>
      </w:del>
      <w:moveFromRangeStart w:id="21537" w:author="Weber" w:date="2014-10-29T03:09:00Z" w:name="move402315526"/>
      <w:moveFrom w:id="21538" w:author="Weber" w:date="2014-10-29T03:09:00Z">
        <w:r w:rsidR="004335C9" w:rsidRPr="004335C9">
          <w:rPr>
            <w:color w:val="auto"/>
            <w:rPrChange w:id="21539" w:author="Weber" w:date="2014-10-29T03:09:00Z">
              <w:rPr>
                <w:rFonts w:asciiTheme="minorHAnsi" w:hAnsiTheme="minorHAnsi"/>
                <w:color w:val="auto"/>
                <w:sz w:val="22"/>
              </w:rPr>
            </w:rPrChange>
          </w:rPr>
          <w:t xml:space="preserve"> </w:t>
        </w:r>
        <w:r w:rsidR="000E1787" w:rsidRPr="00F13224">
          <w:rPr>
            <w:rFonts w:asciiTheme="minorHAnsi" w:hAnsiTheme="minorHAnsi"/>
            <w:color w:val="auto"/>
            <w:sz w:val="22"/>
          </w:rPr>
          <w:t>Histogram of CVs for all counties combined.</w:t>
        </w:r>
        <w:bookmarkEnd w:id="21535"/>
      </w:moveFrom>
    </w:p>
    <w:p w14:paraId="434C84F4" w14:textId="77777777" w:rsidR="000E1787" w:rsidRPr="00F13224" w:rsidRDefault="000E1787" w:rsidP="000E1787"/>
    <w:p w14:paraId="1F8AA68F" w14:textId="77777777" w:rsidR="001E740E" w:rsidRPr="00F13224" w:rsidRDefault="000E1787" w:rsidP="00F13224">
      <w:pPr>
        <w:pStyle w:val="Caption"/>
        <w:keepNext/>
        <w:jc w:val="center"/>
        <w:rPr>
          <w:del w:id="21540" w:author="Weber" w:date="2014-10-29T03:09:00Z"/>
          <w:rFonts w:asciiTheme="minorHAnsi" w:hAnsiTheme="minorHAnsi"/>
          <w:sz w:val="22"/>
          <w:szCs w:val="22"/>
        </w:rPr>
      </w:pPr>
      <w:bookmarkStart w:id="21541" w:name="_Toc341100774"/>
      <w:moveFrom w:id="21542" w:author="Weber" w:date="2014-10-29T03:09:00Z">
        <w:r w:rsidRPr="00F13224">
          <w:rPr>
            <w:rFonts w:asciiTheme="minorHAnsi" w:hAnsiTheme="minorHAnsi"/>
            <w:color w:val="auto"/>
            <w:sz w:val="22"/>
            <w:szCs w:val="22"/>
          </w:rPr>
          <w:t xml:space="preserve">Table </w:t>
        </w:r>
      </w:moveFrom>
      <w:moveFromRangeEnd w:id="21537"/>
      <w:del w:id="21543" w:author="Weber" w:date="2014-10-29T03:09:00Z">
        <w:r w:rsidR="001E740E" w:rsidRPr="00F13224">
          <w:rPr>
            <w:rFonts w:asciiTheme="minorHAnsi" w:hAnsiTheme="minorHAnsi"/>
            <w:color w:val="auto"/>
            <w:sz w:val="22"/>
            <w:szCs w:val="22"/>
          </w:rPr>
          <w:fldChar w:fldCharType="begin"/>
        </w:r>
        <w:r w:rsidR="001E740E" w:rsidRPr="00F13224">
          <w:rPr>
            <w:rFonts w:asciiTheme="minorHAnsi" w:hAnsiTheme="minorHAnsi"/>
            <w:color w:val="auto"/>
            <w:sz w:val="22"/>
            <w:szCs w:val="22"/>
          </w:rPr>
          <w:delInstrText xml:space="preserve"> SEQ Table \* ARABIC </w:delInstrText>
        </w:r>
        <w:r w:rsidR="001E740E" w:rsidRPr="00F13224">
          <w:rPr>
            <w:rFonts w:asciiTheme="minorHAnsi" w:hAnsiTheme="minorHAnsi"/>
            <w:color w:val="auto"/>
            <w:sz w:val="22"/>
            <w:szCs w:val="22"/>
          </w:rPr>
          <w:fldChar w:fldCharType="separate"/>
        </w:r>
        <w:r w:rsidR="00D32455">
          <w:rPr>
            <w:rFonts w:asciiTheme="minorHAnsi" w:hAnsiTheme="minorHAnsi"/>
            <w:noProof/>
            <w:color w:val="auto"/>
            <w:sz w:val="22"/>
            <w:szCs w:val="22"/>
          </w:rPr>
          <w:delText>28</w:delText>
        </w:r>
        <w:r w:rsidR="001E740E" w:rsidRPr="00F13224">
          <w:rPr>
            <w:rFonts w:asciiTheme="minorHAnsi" w:hAnsiTheme="minorHAnsi"/>
            <w:color w:val="auto"/>
            <w:sz w:val="22"/>
            <w:szCs w:val="22"/>
          </w:rPr>
          <w:fldChar w:fldCharType="end"/>
        </w:r>
        <w:r w:rsidR="001E740E" w:rsidRPr="00F13224">
          <w:rPr>
            <w:rFonts w:asciiTheme="minorHAnsi" w:hAnsiTheme="minorHAnsi"/>
            <w:color w:val="auto"/>
            <w:sz w:val="22"/>
            <w:szCs w:val="22"/>
          </w:rPr>
          <w:delText>. 95% Confidence intervals for mean loss for selected counties (based on 56,000) year simulation.</w:delText>
        </w:r>
        <w:bookmarkEnd w:id="21541"/>
      </w:del>
    </w:p>
    <w:tbl>
      <w:tblPr>
        <w:tblW w:w="7804" w:type="dxa"/>
        <w:tblInd w:w="471" w:type="dxa"/>
        <w:tblLayout w:type="fixed"/>
        <w:tblLook w:val="0000" w:firstRow="0" w:lastRow="0" w:firstColumn="0" w:lastColumn="0" w:noHBand="0" w:noVBand="0"/>
        <w:tblPrChange w:id="21544" w:author="Weber" w:date="2014-10-29T03:09:00Z">
          <w:tblPr>
            <w:tblW w:w="8700" w:type="dxa"/>
            <w:tblInd w:w="471" w:type="dxa"/>
            <w:tblLayout w:type="fixed"/>
            <w:tblLook w:val="0000" w:firstRow="0" w:lastRow="0" w:firstColumn="0" w:lastColumn="0" w:noHBand="0" w:noVBand="0"/>
          </w:tblPr>
        </w:tblPrChange>
      </w:tblPr>
      <w:tblGrid>
        <w:gridCol w:w="113"/>
        <w:gridCol w:w="1504"/>
        <w:gridCol w:w="113"/>
        <w:gridCol w:w="1511"/>
        <w:gridCol w:w="113"/>
        <w:gridCol w:w="1787"/>
        <w:gridCol w:w="113"/>
        <w:gridCol w:w="1313"/>
        <w:gridCol w:w="308"/>
        <w:gridCol w:w="1042"/>
        <w:gridCol w:w="783"/>
        <w:tblGridChange w:id="21545">
          <w:tblGrid>
            <w:gridCol w:w="1617"/>
            <w:gridCol w:w="1624"/>
            <w:gridCol w:w="1900"/>
            <w:gridCol w:w="1734"/>
            <w:gridCol w:w="1825"/>
          </w:tblGrid>
        </w:tblGridChange>
      </w:tblGrid>
      <w:tr w:rsidR="000E1787" w:rsidRPr="004A3CBF" w14:paraId="0999B0A6" w14:textId="77777777" w:rsidTr="009E7CA2">
        <w:trPr>
          <w:gridBefore w:val="1"/>
          <w:gridAfter w:val="1"/>
          <w:wAfter w:w="783" w:type="dxa"/>
          <w:trHeight w:val="144"/>
          <w:trPrChange w:id="21546" w:author="Weber" w:date="2014-10-29T03:09:00Z">
            <w:trPr>
              <w:trHeight w:val="144"/>
            </w:trPr>
          </w:trPrChange>
        </w:trPr>
        <w:tc>
          <w:tcPr>
            <w:tcW w:w="1617" w:type="dxa"/>
            <w:gridSpan w:val="2"/>
            <w:tcBorders>
              <w:top w:val="single" w:sz="4" w:space="0" w:color="000000"/>
              <w:left w:val="single" w:sz="4" w:space="0" w:color="000000"/>
              <w:bottom w:val="single" w:sz="4" w:space="0" w:color="000000"/>
            </w:tcBorders>
            <w:vAlign w:val="center"/>
            <w:tcPrChange w:id="21547" w:author="Weber" w:date="2014-10-29T03:09:00Z">
              <w:tcPr>
                <w:tcW w:w="1617" w:type="dxa"/>
                <w:tcBorders>
                  <w:top w:val="single" w:sz="4" w:space="0" w:color="000000"/>
                  <w:left w:val="single" w:sz="4" w:space="0" w:color="000000"/>
                  <w:bottom w:val="single" w:sz="4" w:space="0" w:color="000000"/>
                </w:tcBorders>
                <w:vAlign w:val="bottom"/>
              </w:tcPr>
            </w:tcPrChange>
          </w:tcPr>
          <w:p w14:paraId="25248BAD" w14:textId="77777777" w:rsidR="000E1787" w:rsidRPr="004A3CBF" w:rsidRDefault="000E1787" w:rsidP="007C337D">
            <w:pPr>
              <w:keepNext/>
              <w:snapToGrid w:val="0"/>
              <w:jc w:val="center"/>
              <w:rPr>
                <w:rFonts w:ascii="Arial" w:hAnsi="Arial" w:cs="Arial"/>
                <w:b/>
                <w:bCs/>
                <w:sz w:val="20"/>
                <w:szCs w:val="20"/>
              </w:rPr>
              <w:pPrChange w:id="21548" w:author="Weber" w:date="2014-10-29T03:09:00Z">
                <w:pPr>
                  <w:keepNext/>
                  <w:snapToGrid w:val="0"/>
                </w:pPr>
              </w:pPrChange>
            </w:pPr>
            <w:moveFromRangeStart w:id="21549" w:author="Weber" w:date="2014-10-29T03:09:00Z" w:name="move402315527"/>
            <w:moveFrom w:id="21550" w:author="Weber" w:date="2014-10-29T03:09:00Z">
              <w:r w:rsidRPr="004A3CBF">
                <w:rPr>
                  <w:rFonts w:ascii="Arial" w:hAnsi="Arial" w:cs="Arial"/>
                  <w:b/>
                  <w:bCs/>
                </w:rPr>
                <w:t>county</w:t>
              </w:r>
            </w:moveFrom>
          </w:p>
        </w:tc>
        <w:tc>
          <w:tcPr>
            <w:tcW w:w="1624" w:type="dxa"/>
            <w:gridSpan w:val="2"/>
            <w:tcBorders>
              <w:top w:val="single" w:sz="4" w:space="0" w:color="000000"/>
              <w:left w:val="single" w:sz="4" w:space="0" w:color="000000"/>
              <w:bottom w:val="single" w:sz="4" w:space="0" w:color="000000"/>
            </w:tcBorders>
            <w:vAlign w:val="center"/>
            <w:tcPrChange w:id="21551" w:author="Weber" w:date="2014-10-29T03:09:00Z">
              <w:tcPr>
                <w:tcW w:w="1624" w:type="dxa"/>
                <w:tcBorders>
                  <w:top w:val="single" w:sz="4" w:space="0" w:color="000000"/>
                  <w:left w:val="single" w:sz="4" w:space="0" w:color="000000"/>
                  <w:bottom w:val="single" w:sz="4" w:space="0" w:color="000000"/>
                </w:tcBorders>
                <w:vAlign w:val="bottom"/>
              </w:tcPr>
            </w:tcPrChange>
          </w:tcPr>
          <w:p w14:paraId="060F2984" w14:textId="77777777" w:rsidR="000E1787" w:rsidRPr="004A3CBF" w:rsidRDefault="000E1787" w:rsidP="0065559D">
            <w:pPr>
              <w:keepNext/>
              <w:snapToGrid w:val="0"/>
              <w:jc w:val="center"/>
              <w:rPr>
                <w:rFonts w:ascii="Arial" w:hAnsi="Arial" w:cs="Arial"/>
                <w:b/>
                <w:bCs/>
                <w:sz w:val="20"/>
                <w:szCs w:val="20"/>
              </w:rPr>
            </w:pPr>
            <w:moveFrom w:id="21552" w:author="Weber" w:date="2014-10-29T03:09:00Z">
              <w:r w:rsidRPr="004A3CBF">
                <w:rPr>
                  <w:rFonts w:ascii="Arial" w:hAnsi="Arial" w:cs="Arial"/>
                  <w:b/>
                  <w:bCs/>
                  <w:sz w:val="20"/>
                  <w:szCs w:val="20"/>
                </w:rPr>
                <w:t>average_loss</w:t>
              </w:r>
            </w:moveFrom>
          </w:p>
        </w:tc>
        <w:tc>
          <w:tcPr>
            <w:tcW w:w="1900" w:type="dxa"/>
            <w:gridSpan w:val="2"/>
            <w:tcBorders>
              <w:top w:val="single" w:sz="4" w:space="0" w:color="000000"/>
              <w:left w:val="single" w:sz="4" w:space="0" w:color="000000"/>
              <w:bottom w:val="single" w:sz="4" w:space="0" w:color="000000"/>
            </w:tcBorders>
            <w:vAlign w:val="center"/>
            <w:tcPrChange w:id="21553" w:author="Weber" w:date="2014-10-29T03:09:00Z">
              <w:tcPr>
                <w:tcW w:w="1900" w:type="dxa"/>
                <w:tcBorders>
                  <w:top w:val="single" w:sz="4" w:space="0" w:color="000000"/>
                  <w:left w:val="single" w:sz="4" w:space="0" w:color="000000"/>
                  <w:bottom w:val="single" w:sz="4" w:space="0" w:color="000000"/>
                </w:tcBorders>
                <w:vAlign w:val="bottom"/>
              </w:tcPr>
            </w:tcPrChange>
          </w:tcPr>
          <w:p w14:paraId="0EB8733D" w14:textId="77777777" w:rsidR="000E1787" w:rsidRPr="004A3CBF" w:rsidRDefault="000E1787" w:rsidP="0065559D">
            <w:pPr>
              <w:keepNext/>
              <w:snapToGrid w:val="0"/>
              <w:jc w:val="center"/>
              <w:rPr>
                <w:rFonts w:ascii="Arial" w:hAnsi="Arial" w:cs="Arial"/>
                <w:b/>
                <w:bCs/>
                <w:sz w:val="20"/>
                <w:szCs w:val="20"/>
              </w:rPr>
            </w:pPr>
            <w:moveFrom w:id="21554" w:author="Weber" w:date="2014-10-29T03:09:00Z">
              <w:r w:rsidRPr="004A3CBF">
                <w:rPr>
                  <w:rFonts w:ascii="Arial" w:hAnsi="Arial" w:cs="Arial"/>
                  <w:b/>
                  <w:bCs/>
                  <w:sz w:val="20"/>
                  <w:szCs w:val="20"/>
                </w:rPr>
                <w:t>stdev_loss</w:t>
              </w:r>
            </w:moveFrom>
          </w:p>
        </w:tc>
        <w:tc>
          <w:tcPr>
            <w:tcW w:w="1313" w:type="dxa"/>
            <w:tcBorders>
              <w:top w:val="single" w:sz="4" w:space="0" w:color="000000"/>
              <w:left w:val="single" w:sz="4" w:space="0" w:color="000000"/>
              <w:bottom w:val="single" w:sz="4" w:space="0" w:color="000000"/>
            </w:tcBorders>
            <w:vAlign w:val="center"/>
            <w:tcPrChange w:id="21555" w:author="Weber" w:date="2014-10-29T03:09:00Z">
              <w:tcPr>
                <w:tcW w:w="1734" w:type="dxa"/>
                <w:tcBorders>
                  <w:top w:val="single" w:sz="4" w:space="0" w:color="000000"/>
                  <w:left w:val="single" w:sz="4" w:space="0" w:color="000000"/>
                  <w:bottom w:val="single" w:sz="4" w:space="0" w:color="000000"/>
                </w:tcBorders>
                <w:vAlign w:val="bottom"/>
              </w:tcPr>
            </w:tcPrChange>
          </w:tcPr>
          <w:p w14:paraId="5529AD2C" w14:textId="77777777" w:rsidR="000E1787" w:rsidRPr="004A3CBF" w:rsidRDefault="000E1787" w:rsidP="0065559D">
            <w:pPr>
              <w:keepNext/>
              <w:snapToGrid w:val="0"/>
              <w:jc w:val="center"/>
              <w:rPr>
                <w:rFonts w:ascii="Arial" w:hAnsi="Arial" w:cs="Arial"/>
                <w:b/>
                <w:bCs/>
                <w:sz w:val="20"/>
                <w:szCs w:val="20"/>
              </w:rPr>
            </w:pPr>
            <w:moveFrom w:id="21556" w:author="Weber" w:date="2014-10-29T03:09:00Z">
              <w:r w:rsidRPr="004A3CBF">
                <w:rPr>
                  <w:rFonts w:ascii="Arial" w:hAnsi="Arial" w:cs="Arial"/>
                  <w:b/>
                  <w:bCs/>
                  <w:sz w:val="20"/>
                  <w:szCs w:val="20"/>
                </w:rPr>
                <w:t>LCL</w:t>
              </w:r>
            </w:moveFrom>
          </w:p>
        </w:tc>
        <w:tc>
          <w:tcPr>
            <w:tcW w:w="1350" w:type="dxa"/>
            <w:gridSpan w:val="2"/>
            <w:tcBorders>
              <w:top w:val="single" w:sz="4" w:space="0" w:color="000000"/>
              <w:left w:val="single" w:sz="4" w:space="0" w:color="000000"/>
              <w:bottom w:val="single" w:sz="4" w:space="0" w:color="000000"/>
              <w:right w:val="single" w:sz="4" w:space="0" w:color="000000"/>
            </w:tcBorders>
            <w:vAlign w:val="center"/>
            <w:tcPrChange w:id="21557" w:author="Weber" w:date="2014-10-29T03:09:00Z">
              <w:tcPr>
                <w:tcW w:w="1825" w:type="dxa"/>
                <w:tcBorders>
                  <w:top w:val="single" w:sz="4" w:space="0" w:color="000000"/>
                  <w:left w:val="single" w:sz="4" w:space="0" w:color="000000"/>
                  <w:bottom w:val="single" w:sz="4" w:space="0" w:color="000000"/>
                  <w:right w:val="single" w:sz="4" w:space="0" w:color="000000"/>
                </w:tcBorders>
                <w:vAlign w:val="bottom"/>
              </w:tcPr>
            </w:tcPrChange>
          </w:tcPr>
          <w:p w14:paraId="3AE54BCC" w14:textId="77777777" w:rsidR="000E1787" w:rsidRPr="004A3CBF" w:rsidRDefault="000E1787" w:rsidP="0065559D">
            <w:pPr>
              <w:keepNext/>
              <w:snapToGrid w:val="0"/>
              <w:jc w:val="center"/>
              <w:rPr>
                <w:rFonts w:ascii="Arial" w:hAnsi="Arial" w:cs="Arial"/>
                <w:sz w:val="20"/>
                <w:szCs w:val="20"/>
              </w:rPr>
            </w:pPr>
            <w:moveFrom w:id="21558" w:author="Weber" w:date="2014-10-29T03:09:00Z">
              <w:r>
                <w:rPr>
                  <w:rFonts w:ascii="Arial" w:hAnsi="Arial" w:cs="Arial"/>
                  <w:b/>
                  <w:bCs/>
                  <w:sz w:val="20"/>
                  <w:szCs w:val="20"/>
                </w:rPr>
                <w:t>U</w:t>
              </w:r>
              <w:r w:rsidRPr="004A3CBF">
                <w:rPr>
                  <w:rFonts w:ascii="Arial" w:hAnsi="Arial" w:cs="Arial"/>
                  <w:b/>
                  <w:bCs/>
                  <w:sz w:val="20"/>
                  <w:szCs w:val="20"/>
                </w:rPr>
                <w:t>CL</w:t>
              </w:r>
            </w:moveFrom>
          </w:p>
        </w:tc>
      </w:tr>
      <w:moveFromRangeEnd w:id="21549"/>
      <w:tr w:rsidR="001E740E" w:rsidRPr="00B05C7B" w14:paraId="752235B6" w14:textId="77777777" w:rsidTr="00E75F82">
        <w:trPr>
          <w:trHeight w:val="144"/>
          <w:del w:id="21559" w:author="Weber" w:date="2014-10-29T03:09:00Z"/>
        </w:trPr>
        <w:tc>
          <w:tcPr>
            <w:tcW w:w="1617" w:type="dxa"/>
            <w:gridSpan w:val="2"/>
            <w:tcBorders>
              <w:top w:val="single" w:sz="4" w:space="0" w:color="000000"/>
              <w:left w:val="single" w:sz="4" w:space="0" w:color="000000"/>
              <w:bottom w:val="single" w:sz="4" w:space="0" w:color="000000"/>
            </w:tcBorders>
          </w:tcPr>
          <w:p w14:paraId="681A741E" w14:textId="77777777" w:rsidR="001E740E" w:rsidRPr="0001579B" w:rsidRDefault="001E740E" w:rsidP="00E75F82">
            <w:pPr>
              <w:jc w:val="center"/>
              <w:rPr>
                <w:del w:id="21560" w:author="Weber" w:date="2014-10-29T03:09:00Z"/>
                <w:sz w:val="20"/>
                <w:szCs w:val="20"/>
              </w:rPr>
            </w:pPr>
            <w:del w:id="21561" w:author="Weber" w:date="2014-10-29T03:09:00Z">
              <w:r w:rsidRPr="0001579B">
                <w:rPr>
                  <w:sz w:val="20"/>
                  <w:szCs w:val="20"/>
                </w:rPr>
                <w:delText>Alachua</w:delText>
              </w:r>
            </w:del>
          </w:p>
        </w:tc>
        <w:tc>
          <w:tcPr>
            <w:tcW w:w="1624" w:type="dxa"/>
            <w:gridSpan w:val="2"/>
            <w:tcBorders>
              <w:top w:val="single" w:sz="4" w:space="0" w:color="000000"/>
              <w:left w:val="single" w:sz="4" w:space="0" w:color="000000"/>
              <w:bottom w:val="single" w:sz="4" w:space="0" w:color="000000"/>
            </w:tcBorders>
          </w:tcPr>
          <w:p w14:paraId="59E59C5B" w14:textId="77777777" w:rsidR="001E740E" w:rsidRPr="0001579B" w:rsidRDefault="001E740E" w:rsidP="00E75F82">
            <w:pPr>
              <w:jc w:val="right"/>
              <w:rPr>
                <w:del w:id="21562" w:author="Weber" w:date="2014-10-29T03:09:00Z"/>
                <w:sz w:val="20"/>
                <w:szCs w:val="20"/>
              </w:rPr>
            </w:pPr>
            <w:del w:id="21563" w:author="Weber" w:date="2014-10-29T03:09:00Z">
              <w:r w:rsidRPr="0001579B">
                <w:rPr>
                  <w:sz w:val="20"/>
                  <w:szCs w:val="20"/>
                </w:rPr>
                <w:delText>$10,796,224.33</w:delText>
              </w:r>
            </w:del>
          </w:p>
        </w:tc>
        <w:tc>
          <w:tcPr>
            <w:tcW w:w="1900" w:type="dxa"/>
            <w:gridSpan w:val="2"/>
            <w:tcBorders>
              <w:top w:val="single" w:sz="4" w:space="0" w:color="000000"/>
              <w:left w:val="single" w:sz="4" w:space="0" w:color="000000"/>
              <w:bottom w:val="single" w:sz="4" w:space="0" w:color="000000"/>
            </w:tcBorders>
          </w:tcPr>
          <w:p w14:paraId="58AC39C1" w14:textId="77777777" w:rsidR="001E740E" w:rsidRPr="0001579B" w:rsidRDefault="001E740E" w:rsidP="00E75F82">
            <w:pPr>
              <w:jc w:val="right"/>
              <w:rPr>
                <w:del w:id="21564" w:author="Weber" w:date="2014-10-29T03:09:00Z"/>
                <w:sz w:val="20"/>
                <w:szCs w:val="20"/>
              </w:rPr>
            </w:pPr>
            <w:del w:id="21565" w:author="Weber" w:date="2014-10-29T03:09:00Z">
              <w:r w:rsidRPr="0001579B">
                <w:rPr>
                  <w:sz w:val="20"/>
                  <w:szCs w:val="20"/>
                </w:rPr>
                <w:delText>$44,346,599.09</w:delText>
              </w:r>
            </w:del>
          </w:p>
        </w:tc>
        <w:tc>
          <w:tcPr>
            <w:tcW w:w="1734" w:type="dxa"/>
            <w:gridSpan w:val="3"/>
            <w:tcBorders>
              <w:top w:val="single" w:sz="4" w:space="0" w:color="000000"/>
              <w:left w:val="single" w:sz="4" w:space="0" w:color="000000"/>
              <w:bottom w:val="single" w:sz="4" w:space="0" w:color="000000"/>
            </w:tcBorders>
          </w:tcPr>
          <w:p w14:paraId="62309420" w14:textId="77777777" w:rsidR="001E740E" w:rsidRPr="0001579B" w:rsidRDefault="001E740E" w:rsidP="00E75F82">
            <w:pPr>
              <w:jc w:val="center"/>
              <w:rPr>
                <w:del w:id="21566" w:author="Weber" w:date="2014-10-29T03:09:00Z"/>
                <w:sz w:val="20"/>
                <w:szCs w:val="20"/>
              </w:rPr>
            </w:pPr>
            <w:del w:id="21567" w:author="Weber" w:date="2014-10-29T03:09:00Z">
              <w:r w:rsidRPr="0001579B">
                <w:rPr>
                  <w:sz w:val="20"/>
                  <w:szCs w:val="20"/>
                </w:rPr>
                <w:delText>10428923.1</w:delText>
              </w:r>
            </w:del>
          </w:p>
        </w:tc>
        <w:tc>
          <w:tcPr>
            <w:tcW w:w="1825" w:type="dxa"/>
            <w:gridSpan w:val="2"/>
            <w:tcBorders>
              <w:top w:val="single" w:sz="4" w:space="0" w:color="000000"/>
              <w:left w:val="single" w:sz="4" w:space="0" w:color="000000"/>
              <w:bottom w:val="single" w:sz="4" w:space="0" w:color="000000"/>
              <w:right w:val="single" w:sz="4" w:space="0" w:color="000000"/>
            </w:tcBorders>
          </w:tcPr>
          <w:p w14:paraId="7CAF88DB" w14:textId="77777777" w:rsidR="001E740E" w:rsidRPr="0001579B" w:rsidRDefault="001E740E" w:rsidP="00E75F82">
            <w:pPr>
              <w:jc w:val="center"/>
              <w:rPr>
                <w:del w:id="21568" w:author="Weber" w:date="2014-10-29T03:09:00Z"/>
                <w:sz w:val="20"/>
                <w:szCs w:val="20"/>
              </w:rPr>
            </w:pPr>
            <w:del w:id="21569" w:author="Weber" w:date="2014-10-29T03:09:00Z">
              <w:r w:rsidRPr="0001579B">
                <w:rPr>
                  <w:sz w:val="20"/>
                  <w:szCs w:val="20"/>
                </w:rPr>
                <w:delText>11163525.56</w:delText>
              </w:r>
            </w:del>
          </w:p>
        </w:tc>
      </w:tr>
      <w:tr w:rsidR="001E740E" w:rsidRPr="00B05C7B" w14:paraId="2A0EAE60" w14:textId="77777777" w:rsidTr="00E75F82">
        <w:trPr>
          <w:trHeight w:val="144"/>
          <w:del w:id="21570" w:author="Weber" w:date="2014-10-29T03:09:00Z"/>
        </w:trPr>
        <w:tc>
          <w:tcPr>
            <w:tcW w:w="1617" w:type="dxa"/>
            <w:gridSpan w:val="2"/>
            <w:tcBorders>
              <w:top w:val="single" w:sz="4" w:space="0" w:color="000000"/>
              <w:left w:val="single" w:sz="4" w:space="0" w:color="000000"/>
              <w:bottom w:val="single" w:sz="4" w:space="0" w:color="000000"/>
            </w:tcBorders>
          </w:tcPr>
          <w:p w14:paraId="3C738692" w14:textId="77777777" w:rsidR="001E740E" w:rsidRPr="0001579B" w:rsidRDefault="001E740E" w:rsidP="00E75F82">
            <w:pPr>
              <w:jc w:val="center"/>
              <w:rPr>
                <w:del w:id="21571" w:author="Weber" w:date="2014-10-29T03:09:00Z"/>
                <w:sz w:val="20"/>
                <w:szCs w:val="20"/>
              </w:rPr>
            </w:pPr>
            <w:del w:id="21572" w:author="Weber" w:date="2014-10-29T03:09:00Z">
              <w:r w:rsidRPr="0001579B">
                <w:rPr>
                  <w:sz w:val="20"/>
                  <w:szCs w:val="20"/>
                </w:rPr>
                <w:delText>Brevard</w:delText>
              </w:r>
            </w:del>
          </w:p>
        </w:tc>
        <w:tc>
          <w:tcPr>
            <w:tcW w:w="1624" w:type="dxa"/>
            <w:gridSpan w:val="2"/>
            <w:tcBorders>
              <w:top w:val="single" w:sz="4" w:space="0" w:color="000000"/>
              <w:left w:val="single" w:sz="4" w:space="0" w:color="000000"/>
              <w:bottom w:val="single" w:sz="4" w:space="0" w:color="000000"/>
            </w:tcBorders>
          </w:tcPr>
          <w:p w14:paraId="36FE67D4" w14:textId="77777777" w:rsidR="001E740E" w:rsidRPr="0001579B" w:rsidRDefault="001E740E" w:rsidP="00E75F82">
            <w:pPr>
              <w:jc w:val="right"/>
              <w:rPr>
                <w:del w:id="21573" w:author="Weber" w:date="2014-10-29T03:09:00Z"/>
                <w:sz w:val="20"/>
                <w:szCs w:val="20"/>
              </w:rPr>
            </w:pPr>
            <w:del w:id="21574" w:author="Weber" w:date="2014-10-29T03:09:00Z">
              <w:r w:rsidRPr="0001579B">
                <w:rPr>
                  <w:sz w:val="20"/>
                  <w:szCs w:val="20"/>
                </w:rPr>
                <w:delText>$159,480,725.27</w:delText>
              </w:r>
            </w:del>
          </w:p>
        </w:tc>
        <w:tc>
          <w:tcPr>
            <w:tcW w:w="1900" w:type="dxa"/>
            <w:gridSpan w:val="2"/>
            <w:tcBorders>
              <w:top w:val="single" w:sz="4" w:space="0" w:color="000000"/>
              <w:left w:val="single" w:sz="4" w:space="0" w:color="000000"/>
              <w:bottom w:val="single" w:sz="4" w:space="0" w:color="000000"/>
            </w:tcBorders>
          </w:tcPr>
          <w:p w14:paraId="58E21338" w14:textId="77777777" w:rsidR="001E740E" w:rsidRPr="0001579B" w:rsidRDefault="001E740E" w:rsidP="00E75F82">
            <w:pPr>
              <w:jc w:val="right"/>
              <w:rPr>
                <w:del w:id="21575" w:author="Weber" w:date="2014-10-29T03:09:00Z"/>
                <w:sz w:val="20"/>
                <w:szCs w:val="20"/>
              </w:rPr>
            </w:pPr>
            <w:del w:id="21576" w:author="Weber" w:date="2014-10-29T03:09:00Z">
              <w:r w:rsidRPr="0001579B">
                <w:rPr>
                  <w:sz w:val="20"/>
                  <w:szCs w:val="20"/>
                </w:rPr>
                <w:delText>$596,596,988.38</w:delText>
              </w:r>
            </w:del>
          </w:p>
        </w:tc>
        <w:tc>
          <w:tcPr>
            <w:tcW w:w="1734" w:type="dxa"/>
            <w:gridSpan w:val="3"/>
            <w:tcBorders>
              <w:top w:val="single" w:sz="4" w:space="0" w:color="000000"/>
              <w:left w:val="single" w:sz="4" w:space="0" w:color="000000"/>
              <w:bottom w:val="single" w:sz="4" w:space="0" w:color="000000"/>
            </w:tcBorders>
          </w:tcPr>
          <w:p w14:paraId="74083810" w14:textId="77777777" w:rsidR="001E740E" w:rsidRPr="0001579B" w:rsidRDefault="001E740E" w:rsidP="00E75F82">
            <w:pPr>
              <w:jc w:val="center"/>
              <w:rPr>
                <w:del w:id="21577" w:author="Weber" w:date="2014-10-29T03:09:00Z"/>
                <w:sz w:val="20"/>
                <w:szCs w:val="20"/>
              </w:rPr>
            </w:pPr>
            <w:del w:id="21578" w:author="Weber" w:date="2014-10-29T03:09:00Z">
              <w:r w:rsidRPr="0001579B">
                <w:rPr>
                  <w:sz w:val="20"/>
                  <w:szCs w:val="20"/>
                </w:rPr>
                <w:delText>154539403.7</w:delText>
              </w:r>
            </w:del>
          </w:p>
        </w:tc>
        <w:tc>
          <w:tcPr>
            <w:tcW w:w="1825" w:type="dxa"/>
            <w:gridSpan w:val="2"/>
            <w:tcBorders>
              <w:top w:val="single" w:sz="4" w:space="0" w:color="000000"/>
              <w:left w:val="single" w:sz="4" w:space="0" w:color="000000"/>
              <w:bottom w:val="single" w:sz="4" w:space="0" w:color="000000"/>
              <w:right w:val="single" w:sz="4" w:space="0" w:color="000000"/>
            </w:tcBorders>
          </w:tcPr>
          <w:p w14:paraId="7A5BAD27" w14:textId="77777777" w:rsidR="001E740E" w:rsidRPr="0001579B" w:rsidRDefault="001E740E" w:rsidP="00E75F82">
            <w:pPr>
              <w:jc w:val="center"/>
              <w:rPr>
                <w:del w:id="21579" w:author="Weber" w:date="2014-10-29T03:09:00Z"/>
                <w:sz w:val="20"/>
                <w:szCs w:val="20"/>
              </w:rPr>
            </w:pPr>
            <w:del w:id="21580" w:author="Weber" w:date="2014-10-29T03:09:00Z">
              <w:r w:rsidRPr="0001579B">
                <w:rPr>
                  <w:sz w:val="20"/>
                  <w:szCs w:val="20"/>
                </w:rPr>
                <w:delText>164422046.8</w:delText>
              </w:r>
            </w:del>
          </w:p>
        </w:tc>
      </w:tr>
      <w:tr w:rsidR="001E740E" w:rsidRPr="00B05C7B" w14:paraId="1EE2C741" w14:textId="77777777" w:rsidTr="00E75F82">
        <w:trPr>
          <w:trHeight w:val="144"/>
          <w:del w:id="21581" w:author="Weber" w:date="2014-10-29T03:09:00Z"/>
        </w:trPr>
        <w:tc>
          <w:tcPr>
            <w:tcW w:w="1617" w:type="dxa"/>
            <w:gridSpan w:val="2"/>
            <w:tcBorders>
              <w:top w:val="single" w:sz="4" w:space="0" w:color="000000"/>
              <w:left w:val="single" w:sz="4" w:space="0" w:color="000000"/>
              <w:bottom w:val="single" w:sz="4" w:space="0" w:color="000000"/>
            </w:tcBorders>
          </w:tcPr>
          <w:p w14:paraId="1044606F" w14:textId="77777777" w:rsidR="001E740E" w:rsidRPr="0001579B" w:rsidRDefault="001E740E" w:rsidP="00E75F82">
            <w:pPr>
              <w:jc w:val="center"/>
              <w:rPr>
                <w:del w:id="21582" w:author="Weber" w:date="2014-10-29T03:09:00Z"/>
                <w:sz w:val="20"/>
                <w:szCs w:val="20"/>
              </w:rPr>
            </w:pPr>
            <w:del w:id="21583" w:author="Weber" w:date="2014-10-29T03:09:00Z">
              <w:r w:rsidRPr="0001579B">
                <w:rPr>
                  <w:sz w:val="20"/>
                  <w:szCs w:val="20"/>
                </w:rPr>
                <w:delText>Broward</w:delText>
              </w:r>
            </w:del>
          </w:p>
        </w:tc>
        <w:tc>
          <w:tcPr>
            <w:tcW w:w="1624" w:type="dxa"/>
            <w:gridSpan w:val="2"/>
            <w:tcBorders>
              <w:top w:val="single" w:sz="4" w:space="0" w:color="000000"/>
              <w:left w:val="single" w:sz="4" w:space="0" w:color="000000"/>
              <w:bottom w:val="single" w:sz="4" w:space="0" w:color="000000"/>
            </w:tcBorders>
          </w:tcPr>
          <w:p w14:paraId="2A3447B6" w14:textId="77777777" w:rsidR="001E740E" w:rsidRPr="0001579B" w:rsidRDefault="001E740E" w:rsidP="00E75F82">
            <w:pPr>
              <w:jc w:val="right"/>
              <w:rPr>
                <w:del w:id="21584" w:author="Weber" w:date="2014-10-29T03:09:00Z"/>
                <w:sz w:val="20"/>
                <w:szCs w:val="20"/>
              </w:rPr>
            </w:pPr>
            <w:del w:id="21585" w:author="Weber" w:date="2014-10-29T03:09:00Z">
              <w:r w:rsidRPr="0001579B">
                <w:rPr>
                  <w:sz w:val="20"/>
                  <w:szCs w:val="20"/>
                </w:rPr>
                <w:delText>$524,384,931.96</w:delText>
              </w:r>
            </w:del>
          </w:p>
        </w:tc>
        <w:tc>
          <w:tcPr>
            <w:tcW w:w="1900" w:type="dxa"/>
            <w:gridSpan w:val="2"/>
            <w:tcBorders>
              <w:top w:val="single" w:sz="4" w:space="0" w:color="000000"/>
              <w:left w:val="single" w:sz="4" w:space="0" w:color="000000"/>
              <w:bottom w:val="single" w:sz="4" w:space="0" w:color="000000"/>
            </w:tcBorders>
          </w:tcPr>
          <w:p w14:paraId="32AFCC3D" w14:textId="77777777" w:rsidR="001E740E" w:rsidRPr="0001579B" w:rsidRDefault="001E740E" w:rsidP="00E75F82">
            <w:pPr>
              <w:jc w:val="right"/>
              <w:rPr>
                <w:del w:id="21586" w:author="Weber" w:date="2014-10-29T03:09:00Z"/>
                <w:sz w:val="20"/>
                <w:szCs w:val="20"/>
              </w:rPr>
            </w:pPr>
            <w:del w:id="21587" w:author="Weber" w:date="2014-10-29T03:09:00Z">
              <w:r w:rsidRPr="0001579B">
                <w:rPr>
                  <w:sz w:val="20"/>
                  <w:szCs w:val="20"/>
                </w:rPr>
                <w:delText>$1,594,317,725.22</w:delText>
              </w:r>
            </w:del>
          </w:p>
        </w:tc>
        <w:tc>
          <w:tcPr>
            <w:tcW w:w="1734" w:type="dxa"/>
            <w:gridSpan w:val="3"/>
            <w:tcBorders>
              <w:top w:val="single" w:sz="4" w:space="0" w:color="000000"/>
              <w:left w:val="single" w:sz="4" w:space="0" w:color="000000"/>
              <w:bottom w:val="single" w:sz="4" w:space="0" w:color="000000"/>
            </w:tcBorders>
          </w:tcPr>
          <w:p w14:paraId="1D3AFFB4" w14:textId="77777777" w:rsidR="001E740E" w:rsidRPr="0001579B" w:rsidRDefault="001E740E" w:rsidP="00E75F82">
            <w:pPr>
              <w:jc w:val="center"/>
              <w:rPr>
                <w:del w:id="21588" w:author="Weber" w:date="2014-10-29T03:09:00Z"/>
                <w:sz w:val="20"/>
                <w:szCs w:val="20"/>
              </w:rPr>
            </w:pPr>
            <w:del w:id="21589" w:author="Weber" w:date="2014-10-29T03:09:00Z">
              <w:r w:rsidRPr="0001579B">
                <w:rPr>
                  <w:sz w:val="20"/>
                  <w:szCs w:val="20"/>
                </w:rPr>
                <w:delText>511179976.8</w:delText>
              </w:r>
            </w:del>
          </w:p>
        </w:tc>
        <w:tc>
          <w:tcPr>
            <w:tcW w:w="1825" w:type="dxa"/>
            <w:gridSpan w:val="2"/>
            <w:tcBorders>
              <w:top w:val="single" w:sz="4" w:space="0" w:color="000000"/>
              <w:left w:val="single" w:sz="4" w:space="0" w:color="000000"/>
              <w:bottom w:val="single" w:sz="4" w:space="0" w:color="000000"/>
              <w:right w:val="single" w:sz="4" w:space="0" w:color="000000"/>
            </w:tcBorders>
          </w:tcPr>
          <w:p w14:paraId="7B705110" w14:textId="77777777" w:rsidR="001E740E" w:rsidRPr="0001579B" w:rsidRDefault="001E740E" w:rsidP="00E75F82">
            <w:pPr>
              <w:jc w:val="center"/>
              <w:rPr>
                <w:del w:id="21590" w:author="Weber" w:date="2014-10-29T03:09:00Z"/>
                <w:sz w:val="20"/>
                <w:szCs w:val="20"/>
              </w:rPr>
            </w:pPr>
            <w:del w:id="21591" w:author="Weber" w:date="2014-10-29T03:09:00Z">
              <w:r w:rsidRPr="0001579B">
                <w:rPr>
                  <w:sz w:val="20"/>
                  <w:szCs w:val="20"/>
                </w:rPr>
                <w:delText>537589887.2</w:delText>
              </w:r>
            </w:del>
          </w:p>
        </w:tc>
      </w:tr>
      <w:tr w:rsidR="001E740E" w:rsidRPr="00B05C7B" w14:paraId="56729B7F" w14:textId="77777777" w:rsidTr="00E75F82">
        <w:trPr>
          <w:trHeight w:val="144"/>
          <w:del w:id="21592" w:author="Weber" w:date="2014-10-29T03:09:00Z"/>
        </w:trPr>
        <w:tc>
          <w:tcPr>
            <w:tcW w:w="1617" w:type="dxa"/>
            <w:gridSpan w:val="2"/>
            <w:tcBorders>
              <w:top w:val="single" w:sz="4" w:space="0" w:color="000000"/>
              <w:left w:val="single" w:sz="4" w:space="0" w:color="000000"/>
              <w:bottom w:val="single" w:sz="4" w:space="0" w:color="000000"/>
            </w:tcBorders>
          </w:tcPr>
          <w:p w14:paraId="7D02C693" w14:textId="77777777" w:rsidR="001E740E" w:rsidRPr="0001579B" w:rsidRDefault="001E740E" w:rsidP="00E75F82">
            <w:pPr>
              <w:jc w:val="center"/>
              <w:rPr>
                <w:del w:id="21593" w:author="Weber" w:date="2014-10-29T03:09:00Z"/>
                <w:sz w:val="20"/>
                <w:szCs w:val="20"/>
              </w:rPr>
            </w:pPr>
            <w:del w:id="21594" w:author="Weber" w:date="2014-10-29T03:09:00Z">
              <w:r w:rsidRPr="0001579B">
                <w:rPr>
                  <w:sz w:val="20"/>
                  <w:szCs w:val="20"/>
                </w:rPr>
                <w:delText>Duval</w:delText>
              </w:r>
            </w:del>
          </w:p>
        </w:tc>
        <w:tc>
          <w:tcPr>
            <w:tcW w:w="1624" w:type="dxa"/>
            <w:gridSpan w:val="2"/>
            <w:tcBorders>
              <w:top w:val="single" w:sz="4" w:space="0" w:color="000000"/>
              <w:left w:val="single" w:sz="4" w:space="0" w:color="000000"/>
              <w:bottom w:val="single" w:sz="4" w:space="0" w:color="000000"/>
            </w:tcBorders>
          </w:tcPr>
          <w:p w14:paraId="6E88FDEB" w14:textId="77777777" w:rsidR="001E740E" w:rsidRPr="0001579B" w:rsidRDefault="001E740E" w:rsidP="00E75F82">
            <w:pPr>
              <w:jc w:val="right"/>
              <w:rPr>
                <w:del w:id="21595" w:author="Weber" w:date="2014-10-29T03:09:00Z"/>
                <w:sz w:val="20"/>
                <w:szCs w:val="20"/>
              </w:rPr>
            </w:pPr>
            <w:del w:id="21596" w:author="Weber" w:date="2014-10-29T03:09:00Z">
              <w:r w:rsidRPr="0001579B">
                <w:rPr>
                  <w:sz w:val="20"/>
                  <w:szCs w:val="20"/>
                </w:rPr>
                <w:delText>$38,979,038.13</w:delText>
              </w:r>
            </w:del>
          </w:p>
        </w:tc>
        <w:tc>
          <w:tcPr>
            <w:tcW w:w="1900" w:type="dxa"/>
            <w:gridSpan w:val="2"/>
            <w:tcBorders>
              <w:top w:val="single" w:sz="4" w:space="0" w:color="000000"/>
              <w:left w:val="single" w:sz="4" w:space="0" w:color="000000"/>
              <w:bottom w:val="single" w:sz="4" w:space="0" w:color="000000"/>
            </w:tcBorders>
          </w:tcPr>
          <w:p w14:paraId="18821EC7" w14:textId="77777777" w:rsidR="001E740E" w:rsidRPr="0001579B" w:rsidRDefault="001E740E" w:rsidP="00E75F82">
            <w:pPr>
              <w:jc w:val="right"/>
              <w:rPr>
                <w:del w:id="21597" w:author="Weber" w:date="2014-10-29T03:09:00Z"/>
                <w:sz w:val="20"/>
                <w:szCs w:val="20"/>
              </w:rPr>
            </w:pPr>
            <w:del w:id="21598" w:author="Weber" w:date="2014-10-29T03:09:00Z">
              <w:r w:rsidRPr="0001579B">
                <w:rPr>
                  <w:sz w:val="20"/>
                  <w:szCs w:val="20"/>
                </w:rPr>
                <w:delText>$179,076,321.85</w:delText>
              </w:r>
            </w:del>
          </w:p>
        </w:tc>
        <w:tc>
          <w:tcPr>
            <w:tcW w:w="1734" w:type="dxa"/>
            <w:gridSpan w:val="3"/>
            <w:tcBorders>
              <w:top w:val="single" w:sz="4" w:space="0" w:color="000000"/>
              <w:left w:val="single" w:sz="4" w:space="0" w:color="000000"/>
              <w:bottom w:val="single" w:sz="4" w:space="0" w:color="000000"/>
            </w:tcBorders>
          </w:tcPr>
          <w:p w14:paraId="52E37C41" w14:textId="77777777" w:rsidR="001E740E" w:rsidRPr="0001579B" w:rsidRDefault="001E740E" w:rsidP="00E75F82">
            <w:pPr>
              <w:jc w:val="center"/>
              <w:rPr>
                <w:del w:id="21599" w:author="Weber" w:date="2014-10-29T03:09:00Z"/>
                <w:sz w:val="20"/>
                <w:szCs w:val="20"/>
              </w:rPr>
            </w:pPr>
            <w:del w:id="21600" w:author="Weber" w:date="2014-10-29T03:09:00Z">
              <w:r w:rsidRPr="0001579B">
                <w:rPr>
                  <w:sz w:val="20"/>
                  <w:szCs w:val="20"/>
                </w:rPr>
                <w:delText>37495836.4</w:delText>
              </w:r>
            </w:del>
          </w:p>
        </w:tc>
        <w:tc>
          <w:tcPr>
            <w:tcW w:w="1825" w:type="dxa"/>
            <w:gridSpan w:val="2"/>
            <w:tcBorders>
              <w:top w:val="single" w:sz="4" w:space="0" w:color="000000"/>
              <w:left w:val="single" w:sz="4" w:space="0" w:color="000000"/>
              <w:bottom w:val="single" w:sz="4" w:space="0" w:color="000000"/>
              <w:right w:val="single" w:sz="4" w:space="0" w:color="000000"/>
            </w:tcBorders>
          </w:tcPr>
          <w:p w14:paraId="7C2299C9" w14:textId="77777777" w:rsidR="001E740E" w:rsidRPr="0001579B" w:rsidRDefault="001E740E" w:rsidP="00E75F82">
            <w:pPr>
              <w:jc w:val="center"/>
              <w:rPr>
                <w:del w:id="21601" w:author="Weber" w:date="2014-10-29T03:09:00Z"/>
                <w:sz w:val="20"/>
                <w:szCs w:val="20"/>
              </w:rPr>
            </w:pPr>
            <w:del w:id="21602" w:author="Weber" w:date="2014-10-29T03:09:00Z">
              <w:r w:rsidRPr="0001579B">
                <w:rPr>
                  <w:sz w:val="20"/>
                  <w:szCs w:val="20"/>
                </w:rPr>
                <w:delText>40462239.86</w:delText>
              </w:r>
            </w:del>
          </w:p>
        </w:tc>
      </w:tr>
      <w:tr w:rsidR="001E740E" w:rsidRPr="00B05C7B" w14:paraId="7CB881BF" w14:textId="77777777" w:rsidTr="00E75F82">
        <w:trPr>
          <w:trHeight w:val="144"/>
          <w:del w:id="21603" w:author="Weber" w:date="2014-10-29T03:09:00Z"/>
        </w:trPr>
        <w:tc>
          <w:tcPr>
            <w:tcW w:w="1617" w:type="dxa"/>
            <w:gridSpan w:val="2"/>
            <w:tcBorders>
              <w:top w:val="single" w:sz="4" w:space="0" w:color="000000"/>
              <w:left w:val="single" w:sz="4" w:space="0" w:color="000000"/>
              <w:bottom w:val="single" w:sz="4" w:space="0" w:color="000000"/>
            </w:tcBorders>
          </w:tcPr>
          <w:p w14:paraId="05C42B23" w14:textId="77777777" w:rsidR="001E740E" w:rsidRPr="0001579B" w:rsidRDefault="001E740E" w:rsidP="00E75F82">
            <w:pPr>
              <w:jc w:val="center"/>
              <w:rPr>
                <w:del w:id="21604" w:author="Weber" w:date="2014-10-29T03:09:00Z"/>
                <w:sz w:val="20"/>
                <w:szCs w:val="20"/>
              </w:rPr>
            </w:pPr>
            <w:del w:id="21605" w:author="Weber" w:date="2014-10-29T03:09:00Z">
              <w:r w:rsidRPr="0001579B">
                <w:rPr>
                  <w:sz w:val="20"/>
                  <w:szCs w:val="20"/>
                </w:rPr>
                <w:delText>Escambia</w:delText>
              </w:r>
            </w:del>
          </w:p>
        </w:tc>
        <w:tc>
          <w:tcPr>
            <w:tcW w:w="1624" w:type="dxa"/>
            <w:gridSpan w:val="2"/>
            <w:tcBorders>
              <w:top w:val="single" w:sz="4" w:space="0" w:color="000000"/>
              <w:left w:val="single" w:sz="4" w:space="0" w:color="000000"/>
              <w:bottom w:val="single" w:sz="4" w:space="0" w:color="000000"/>
            </w:tcBorders>
          </w:tcPr>
          <w:p w14:paraId="51B78294" w14:textId="77777777" w:rsidR="001E740E" w:rsidRPr="0001579B" w:rsidRDefault="001E740E" w:rsidP="00E75F82">
            <w:pPr>
              <w:jc w:val="right"/>
              <w:rPr>
                <w:del w:id="21606" w:author="Weber" w:date="2014-10-29T03:09:00Z"/>
                <w:sz w:val="20"/>
                <w:szCs w:val="20"/>
              </w:rPr>
            </w:pPr>
            <w:del w:id="21607" w:author="Weber" w:date="2014-10-29T03:09:00Z">
              <w:r w:rsidRPr="0001579B">
                <w:rPr>
                  <w:sz w:val="20"/>
                  <w:szCs w:val="20"/>
                </w:rPr>
                <w:delText>$36,941,528.93</w:delText>
              </w:r>
            </w:del>
          </w:p>
        </w:tc>
        <w:tc>
          <w:tcPr>
            <w:tcW w:w="1900" w:type="dxa"/>
            <w:gridSpan w:val="2"/>
            <w:tcBorders>
              <w:top w:val="single" w:sz="4" w:space="0" w:color="000000"/>
              <w:left w:val="single" w:sz="4" w:space="0" w:color="000000"/>
              <w:bottom w:val="single" w:sz="4" w:space="0" w:color="000000"/>
            </w:tcBorders>
          </w:tcPr>
          <w:p w14:paraId="08194FB2" w14:textId="77777777" w:rsidR="001E740E" w:rsidRPr="0001579B" w:rsidRDefault="001E740E" w:rsidP="00E75F82">
            <w:pPr>
              <w:jc w:val="right"/>
              <w:rPr>
                <w:del w:id="21608" w:author="Weber" w:date="2014-10-29T03:09:00Z"/>
                <w:sz w:val="20"/>
                <w:szCs w:val="20"/>
              </w:rPr>
            </w:pPr>
            <w:del w:id="21609" w:author="Weber" w:date="2014-10-29T03:09:00Z">
              <w:r w:rsidRPr="0001579B">
                <w:rPr>
                  <w:sz w:val="20"/>
                  <w:szCs w:val="20"/>
                </w:rPr>
                <w:delText>$128,578,678.81</w:delText>
              </w:r>
            </w:del>
          </w:p>
        </w:tc>
        <w:tc>
          <w:tcPr>
            <w:tcW w:w="1734" w:type="dxa"/>
            <w:gridSpan w:val="3"/>
            <w:tcBorders>
              <w:top w:val="single" w:sz="4" w:space="0" w:color="000000"/>
              <w:left w:val="single" w:sz="4" w:space="0" w:color="000000"/>
              <w:bottom w:val="single" w:sz="4" w:space="0" w:color="000000"/>
            </w:tcBorders>
          </w:tcPr>
          <w:p w14:paraId="4E1310AB" w14:textId="77777777" w:rsidR="001E740E" w:rsidRPr="0001579B" w:rsidRDefault="001E740E" w:rsidP="00E75F82">
            <w:pPr>
              <w:jc w:val="center"/>
              <w:rPr>
                <w:del w:id="21610" w:author="Weber" w:date="2014-10-29T03:09:00Z"/>
                <w:sz w:val="20"/>
                <w:szCs w:val="20"/>
              </w:rPr>
            </w:pPr>
            <w:del w:id="21611" w:author="Weber" w:date="2014-10-29T03:09:00Z">
              <w:r w:rsidRPr="0001579B">
                <w:rPr>
                  <w:sz w:val="20"/>
                  <w:szCs w:val="20"/>
                </w:rPr>
                <w:delText>35876574.52</w:delText>
              </w:r>
            </w:del>
          </w:p>
        </w:tc>
        <w:tc>
          <w:tcPr>
            <w:tcW w:w="1825" w:type="dxa"/>
            <w:gridSpan w:val="2"/>
            <w:tcBorders>
              <w:top w:val="single" w:sz="4" w:space="0" w:color="000000"/>
              <w:left w:val="single" w:sz="4" w:space="0" w:color="000000"/>
              <w:bottom w:val="single" w:sz="4" w:space="0" w:color="000000"/>
              <w:right w:val="single" w:sz="4" w:space="0" w:color="000000"/>
            </w:tcBorders>
          </w:tcPr>
          <w:p w14:paraId="4C734204" w14:textId="77777777" w:rsidR="001E740E" w:rsidRPr="0001579B" w:rsidRDefault="001E740E" w:rsidP="00E75F82">
            <w:pPr>
              <w:jc w:val="center"/>
              <w:rPr>
                <w:del w:id="21612" w:author="Weber" w:date="2014-10-29T03:09:00Z"/>
                <w:sz w:val="20"/>
                <w:szCs w:val="20"/>
              </w:rPr>
            </w:pPr>
            <w:del w:id="21613" w:author="Weber" w:date="2014-10-29T03:09:00Z">
              <w:r w:rsidRPr="0001579B">
                <w:rPr>
                  <w:sz w:val="20"/>
                  <w:szCs w:val="20"/>
                </w:rPr>
                <w:delText>38006483.34</w:delText>
              </w:r>
            </w:del>
          </w:p>
        </w:tc>
      </w:tr>
      <w:tr w:rsidR="001E740E" w:rsidRPr="00B05C7B" w14:paraId="065E460E" w14:textId="77777777" w:rsidTr="00E75F82">
        <w:trPr>
          <w:trHeight w:val="144"/>
          <w:del w:id="21614" w:author="Weber" w:date="2014-10-29T03:09:00Z"/>
        </w:trPr>
        <w:tc>
          <w:tcPr>
            <w:tcW w:w="1617" w:type="dxa"/>
            <w:gridSpan w:val="2"/>
            <w:tcBorders>
              <w:top w:val="single" w:sz="4" w:space="0" w:color="000000"/>
              <w:left w:val="single" w:sz="4" w:space="0" w:color="000000"/>
              <w:bottom w:val="single" w:sz="4" w:space="0" w:color="000000"/>
            </w:tcBorders>
          </w:tcPr>
          <w:p w14:paraId="4D56649D" w14:textId="77777777" w:rsidR="001E740E" w:rsidRPr="0001579B" w:rsidRDefault="001E740E" w:rsidP="00E75F82">
            <w:pPr>
              <w:jc w:val="center"/>
              <w:rPr>
                <w:del w:id="21615" w:author="Weber" w:date="2014-10-29T03:09:00Z"/>
                <w:sz w:val="20"/>
                <w:szCs w:val="20"/>
              </w:rPr>
            </w:pPr>
            <w:del w:id="21616" w:author="Weber" w:date="2014-10-29T03:09:00Z">
              <w:r w:rsidRPr="0001579B">
                <w:rPr>
                  <w:sz w:val="20"/>
                  <w:szCs w:val="20"/>
                </w:rPr>
                <w:delText>Gulf</w:delText>
              </w:r>
            </w:del>
          </w:p>
        </w:tc>
        <w:tc>
          <w:tcPr>
            <w:tcW w:w="1624" w:type="dxa"/>
            <w:gridSpan w:val="2"/>
            <w:tcBorders>
              <w:top w:val="single" w:sz="4" w:space="0" w:color="000000"/>
              <w:left w:val="single" w:sz="4" w:space="0" w:color="000000"/>
              <w:bottom w:val="single" w:sz="4" w:space="0" w:color="000000"/>
            </w:tcBorders>
          </w:tcPr>
          <w:p w14:paraId="065EA7FE" w14:textId="77777777" w:rsidR="001E740E" w:rsidRPr="0001579B" w:rsidRDefault="001E740E" w:rsidP="00E75F82">
            <w:pPr>
              <w:jc w:val="right"/>
              <w:rPr>
                <w:del w:id="21617" w:author="Weber" w:date="2014-10-29T03:09:00Z"/>
                <w:sz w:val="20"/>
                <w:szCs w:val="20"/>
              </w:rPr>
            </w:pPr>
            <w:del w:id="21618" w:author="Weber" w:date="2014-10-29T03:09:00Z">
              <w:r w:rsidRPr="0001579B">
                <w:rPr>
                  <w:sz w:val="20"/>
                  <w:szCs w:val="20"/>
                </w:rPr>
                <w:delText>$1,681,229.43</w:delText>
              </w:r>
            </w:del>
          </w:p>
        </w:tc>
        <w:tc>
          <w:tcPr>
            <w:tcW w:w="1900" w:type="dxa"/>
            <w:gridSpan w:val="2"/>
            <w:tcBorders>
              <w:top w:val="single" w:sz="4" w:space="0" w:color="000000"/>
              <w:left w:val="single" w:sz="4" w:space="0" w:color="000000"/>
              <w:bottom w:val="single" w:sz="4" w:space="0" w:color="000000"/>
            </w:tcBorders>
          </w:tcPr>
          <w:p w14:paraId="785F5D4A" w14:textId="77777777" w:rsidR="001E740E" w:rsidRPr="0001579B" w:rsidRDefault="001E740E" w:rsidP="00E75F82">
            <w:pPr>
              <w:jc w:val="right"/>
              <w:rPr>
                <w:del w:id="21619" w:author="Weber" w:date="2014-10-29T03:09:00Z"/>
                <w:sz w:val="20"/>
                <w:szCs w:val="20"/>
              </w:rPr>
            </w:pPr>
            <w:del w:id="21620" w:author="Weber" w:date="2014-10-29T03:09:00Z">
              <w:r w:rsidRPr="0001579B">
                <w:rPr>
                  <w:sz w:val="20"/>
                  <w:szCs w:val="20"/>
                </w:rPr>
                <w:delText>$6,251,301.60</w:delText>
              </w:r>
            </w:del>
          </w:p>
        </w:tc>
        <w:tc>
          <w:tcPr>
            <w:tcW w:w="1734" w:type="dxa"/>
            <w:gridSpan w:val="3"/>
            <w:tcBorders>
              <w:top w:val="single" w:sz="4" w:space="0" w:color="000000"/>
              <w:left w:val="single" w:sz="4" w:space="0" w:color="000000"/>
              <w:bottom w:val="single" w:sz="4" w:space="0" w:color="000000"/>
            </w:tcBorders>
          </w:tcPr>
          <w:p w14:paraId="7D8ACB8D" w14:textId="77777777" w:rsidR="001E740E" w:rsidRPr="0001579B" w:rsidRDefault="001E740E" w:rsidP="00E75F82">
            <w:pPr>
              <w:jc w:val="center"/>
              <w:rPr>
                <w:del w:id="21621" w:author="Weber" w:date="2014-10-29T03:09:00Z"/>
                <w:sz w:val="20"/>
                <w:szCs w:val="20"/>
              </w:rPr>
            </w:pPr>
            <w:del w:id="21622" w:author="Weber" w:date="2014-10-29T03:09:00Z">
              <w:r w:rsidRPr="0001579B">
                <w:rPr>
                  <w:sz w:val="20"/>
                  <w:szCs w:val="20"/>
                </w:rPr>
                <w:delText>1629452.951</w:delText>
              </w:r>
            </w:del>
          </w:p>
        </w:tc>
        <w:tc>
          <w:tcPr>
            <w:tcW w:w="1825" w:type="dxa"/>
            <w:gridSpan w:val="2"/>
            <w:tcBorders>
              <w:top w:val="single" w:sz="4" w:space="0" w:color="000000"/>
              <w:left w:val="single" w:sz="4" w:space="0" w:color="000000"/>
              <w:bottom w:val="single" w:sz="4" w:space="0" w:color="000000"/>
              <w:right w:val="single" w:sz="4" w:space="0" w:color="000000"/>
            </w:tcBorders>
          </w:tcPr>
          <w:p w14:paraId="50AFE12C" w14:textId="77777777" w:rsidR="001E740E" w:rsidRPr="0001579B" w:rsidRDefault="001E740E" w:rsidP="00E75F82">
            <w:pPr>
              <w:jc w:val="center"/>
              <w:rPr>
                <w:del w:id="21623" w:author="Weber" w:date="2014-10-29T03:09:00Z"/>
                <w:sz w:val="20"/>
                <w:szCs w:val="20"/>
              </w:rPr>
            </w:pPr>
            <w:del w:id="21624" w:author="Weber" w:date="2014-10-29T03:09:00Z">
              <w:r w:rsidRPr="0001579B">
                <w:rPr>
                  <w:sz w:val="20"/>
                  <w:szCs w:val="20"/>
                </w:rPr>
                <w:delText>1733005.909</w:delText>
              </w:r>
            </w:del>
          </w:p>
        </w:tc>
      </w:tr>
      <w:tr w:rsidR="001E740E" w:rsidRPr="00B05C7B" w14:paraId="305D8E84" w14:textId="77777777" w:rsidTr="00E75F82">
        <w:trPr>
          <w:trHeight w:val="144"/>
          <w:del w:id="21625" w:author="Weber" w:date="2014-10-29T03:09:00Z"/>
        </w:trPr>
        <w:tc>
          <w:tcPr>
            <w:tcW w:w="1617" w:type="dxa"/>
            <w:gridSpan w:val="2"/>
            <w:tcBorders>
              <w:top w:val="single" w:sz="4" w:space="0" w:color="000000"/>
              <w:left w:val="single" w:sz="4" w:space="0" w:color="000000"/>
              <w:bottom w:val="single" w:sz="4" w:space="0" w:color="000000"/>
            </w:tcBorders>
          </w:tcPr>
          <w:p w14:paraId="69B23E3B" w14:textId="77777777" w:rsidR="001E740E" w:rsidRPr="0001579B" w:rsidRDefault="001E740E" w:rsidP="00E75F82">
            <w:pPr>
              <w:jc w:val="center"/>
              <w:rPr>
                <w:del w:id="21626" w:author="Weber" w:date="2014-10-29T03:09:00Z"/>
                <w:sz w:val="20"/>
                <w:szCs w:val="20"/>
              </w:rPr>
            </w:pPr>
            <w:del w:id="21627" w:author="Weber" w:date="2014-10-29T03:09:00Z">
              <w:r w:rsidRPr="0001579B">
                <w:rPr>
                  <w:sz w:val="20"/>
                  <w:szCs w:val="20"/>
                </w:rPr>
                <w:delText>Hamilton</w:delText>
              </w:r>
            </w:del>
          </w:p>
        </w:tc>
        <w:tc>
          <w:tcPr>
            <w:tcW w:w="1624" w:type="dxa"/>
            <w:gridSpan w:val="2"/>
            <w:tcBorders>
              <w:top w:val="single" w:sz="4" w:space="0" w:color="000000"/>
              <w:left w:val="single" w:sz="4" w:space="0" w:color="000000"/>
              <w:bottom w:val="single" w:sz="4" w:space="0" w:color="000000"/>
            </w:tcBorders>
          </w:tcPr>
          <w:p w14:paraId="760A51A5" w14:textId="77777777" w:rsidR="001E740E" w:rsidRPr="0001579B" w:rsidRDefault="001E740E" w:rsidP="00E75F82">
            <w:pPr>
              <w:jc w:val="right"/>
              <w:rPr>
                <w:del w:id="21628" w:author="Weber" w:date="2014-10-29T03:09:00Z"/>
                <w:sz w:val="20"/>
                <w:szCs w:val="20"/>
              </w:rPr>
            </w:pPr>
            <w:del w:id="21629" w:author="Weber" w:date="2014-10-29T03:09:00Z">
              <w:r w:rsidRPr="0001579B">
                <w:rPr>
                  <w:sz w:val="20"/>
                  <w:szCs w:val="20"/>
                </w:rPr>
                <w:delText>$180,842.97</w:delText>
              </w:r>
            </w:del>
          </w:p>
        </w:tc>
        <w:tc>
          <w:tcPr>
            <w:tcW w:w="1900" w:type="dxa"/>
            <w:gridSpan w:val="2"/>
            <w:tcBorders>
              <w:top w:val="single" w:sz="4" w:space="0" w:color="000000"/>
              <w:left w:val="single" w:sz="4" w:space="0" w:color="000000"/>
              <w:bottom w:val="single" w:sz="4" w:space="0" w:color="000000"/>
            </w:tcBorders>
          </w:tcPr>
          <w:p w14:paraId="04EB1C95" w14:textId="77777777" w:rsidR="001E740E" w:rsidRPr="0001579B" w:rsidRDefault="001E740E" w:rsidP="00E75F82">
            <w:pPr>
              <w:jc w:val="right"/>
              <w:rPr>
                <w:del w:id="21630" w:author="Weber" w:date="2014-10-29T03:09:00Z"/>
                <w:sz w:val="20"/>
                <w:szCs w:val="20"/>
              </w:rPr>
            </w:pPr>
            <w:del w:id="21631" w:author="Weber" w:date="2014-10-29T03:09:00Z">
              <w:r w:rsidRPr="0001579B">
                <w:rPr>
                  <w:sz w:val="20"/>
                  <w:szCs w:val="20"/>
                </w:rPr>
                <w:delText>$998,483.44</w:delText>
              </w:r>
            </w:del>
          </w:p>
        </w:tc>
        <w:tc>
          <w:tcPr>
            <w:tcW w:w="1734" w:type="dxa"/>
            <w:gridSpan w:val="3"/>
            <w:tcBorders>
              <w:top w:val="single" w:sz="4" w:space="0" w:color="000000"/>
              <w:left w:val="single" w:sz="4" w:space="0" w:color="000000"/>
              <w:bottom w:val="single" w:sz="4" w:space="0" w:color="000000"/>
            </w:tcBorders>
          </w:tcPr>
          <w:p w14:paraId="4AB43A7F" w14:textId="77777777" w:rsidR="001E740E" w:rsidRPr="0001579B" w:rsidRDefault="001E740E" w:rsidP="00E75F82">
            <w:pPr>
              <w:jc w:val="center"/>
              <w:rPr>
                <w:del w:id="21632" w:author="Weber" w:date="2014-10-29T03:09:00Z"/>
                <w:sz w:val="20"/>
                <w:szCs w:val="20"/>
              </w:rPr>
            </w:pPr>
            <w:del w:id="21633" w:author="Weber" w:date="2014-10-29T03:09:00Z">
              <w:r w:rsidRPr="0001579B">
                <w:rPr>
                  <w:sz w:val="20"/>
                  <w:szCs w:val="20"/>
                </w:rPr>
                <w:delText>172573.0192</w:delText>
              </w:r>
            </w:del>
          </w:p>
        </w:tc>
        <w:tc>
          <w:tcPr>
            <w:tcW w:w="1825" w:type="dxa"/>
            <w:gridSpan w:val="2"/>
            <w:tcBorders>
              <w:top w:val="single" w:sz="4" w:space="0" w:color="000000"/>
              <w:left w:val="single" w:sz="4" w:space="0" w:color="000000"/>
              <w:bottom w:val="single" w:sz="4" w:space="0" w:color="000000"/>
              <w:right w:val="single" w:sz="4" w:space="0" w:color="000000"/>
            </w:tcBorders>
          </w:tcPr>
          <w:p w14:paraId="7F350714" w14:textId="77777777" w:rsidR="001E740E" w:rsidRPr="0001579B" w:rsidRDefault="001E740E" w:rsidP="00E75F82">
            <w:pPr>
              <w:jc w:val="center"/>
              <w:rPr>
                <w:del w:id="21634" w:author="Weber" w:date="2014-10-29T03:09:00Z"/>
                <w:sz w:val="20"/>
                <w:szCs w:val="20"/>
              </w:rPr>
            </w:pPr>
            <w:del w:id="21635" w:author="Weber" w:date="2014-10-29T03:09:00Z">
              <w:r w:rsidRPr="0001579B">
                <w:rPr>
                  <w:sz w:val="20"/>
                  <w:szCs w:val="20"/>
                </w:rPr>
                <w:delText>189112.9208</w:delText>
              </w:r>
            </w:del>
          </w:p>
        </w:tc>
      </w:tr>
      <w:tr w:rsidR="001E740E" w:rsidRPr="00B05C7B" w14:paraId="3495D94A" w14:textId="77777777" w:rsidTr="00E75F82">
        <w:trPr>
          <w:trHeight w:val="144"/>
          <w:del w:id="21636" w:author="Weber" w:date="2014-10-29T03:09:00Z"/>
        </w:trPr>
        <w:tc>
          <w:tcPr>
            <w:tcW w:w="1617" w:type="dxa"/>
            <w:gridSpan w:val="2"/>
            <w:tcBorders>
              <w:top w:val="single" w:sz="4" w:space="0" w:color="000000"/>
              <w:left w:val="single" w:sz="4" w:space="0" w:color="000000"/>
              <w:bottom w:val="single" w:sz="4" w:space="0" w:color="000000"/>
            </w:tcBorders>
          </w:tcPr>
          <w:p w14:paraId="1031285C" w14:textId="77777777" w:rsidR="001E740E" w:rsidRPr="0001579B" w:rsidRDefault="001E740E" w:rsidP="00E75F82">
            <w:pPr>
              <w:jc w:val="center"/>
              <w:rPr>
                <w:del w:id="21637" w:author="Weber" w:date="2014-10-29T03:09:00Z"/>
                <w:sz w:val="20"/>
                <w:szCs w:val="20"/>
              </w:rPr>
            </w:pPr>
            <w:del w:id="21638" w:author="Weber" w:date="2014-10-29T03:09:00Z">
              <w:r w:rsidRPr="0001579B">
                <w:rPr>
                  <w:sz w:val="20"/>
                  <w:szCs w:val="20"/>
                </w:rPr>
                <w:delText>Hillsborough</w:delText>
              </w:r>
            </w:del>
          </w:p>
        </w:tc>
        <w:tc>
          <w:tcPr>
            <w:tcW w:w="1624" w:type="dxa"/>
            <w:gridSpan w:val="2"/>
            <w:tcBorders>
              <w:top w:val="single" w:sz="4" w:space="0" w:color="000000"/>
              <w:left w:val="single" w:sz="4" w:space="0" w:color="000000"/>
              <w:bottom w:val="single" w:sz="4" w:space="0" w:color="000000"/>
            </w:tcBorders>
          </w:tcPr>
          <w:p w14:paraId="48E6130F" w14:textId="77777777" w:rsidR="001E740E" w:rsidRPr="0001579B" w:rsidRDefault="001E740E" w:rsidP="00E75F82">
            <w:pPr>
              <w:jc w:val="right"/>
              <w:rPr>
                <w:del w:id="21639" w:author="Weber" w:date="2014-10-29T03:09:00Z"/>
                <w:sz w:val="20"/>
                <w:szCs w:val="20"/>
              </w:rPr>
            </w:pPr>
            <w:del w:id="21640" w:author="Weber" w:date="2014-10-29T03:09:00Z">
              <w:r w:rsidRPr="0001579B">
                <w:rPr>
                  <w:sz w:val="20"/>
                  <w:szCs w:val="20"/>
                </w:rPr>
                <w:delText>$190,098,430.37</w:delText>
              </w:r>
            </w:del>
          </w:p>
        </w:tc>
        <w:tc>
          <w:tcPr>
            <w:tcW w:w="1900" w:type="dxa"/>
            <w:gridSpan w:val="2"/>
            <w:tcBorders>
              <w:top w:val="single" w:sz="4" w:space="0" w:color="000000"/>
              <w:left w:val="single" w:sz="4" w:space="0" w:color="000000"/>
              <w:bottom w:val="single" w:sz="4" w:space="0" w:color="000000"/>
            </w:tcBorders>
          </w:tcPr>
          <w:p w14:paraId="3D7604C9" w14:textId="77777777" w:rsidR="001E740E" w:rsidRPr="0001579B" w:rsidRDefault="001E740E" w:rsidP="00E75F82">
            <w:pPr>
              <w:jc w:val="right"/>
              <w:rPr>
                <w:del w:id="21641" w:author="Weber" w:date="2014-10-29T03:09:00Z"/>
                <w:sz w:val="20"/>
                <w:szCs w:val="20"/>
              </w:rPr>
            </w:pPr>
            <w:del w:id="21642" w:author="Weber" w:date="2014-10-29T03:09:00Z">
              <w:r w:rsidRPr="0001579B">
                <w:rPr>
                  <w:sz w:val="20"/>
                  <w:szCs w:val="20"/>
                </w:rPr>
                <w:delText>$665,740,221.20</w:delText>
              </w:r>
            </w:del>
          </w:p>
        </w:tc>
        <w:tc>
          <w:tcPr>
            <w:tcW w:w="1734" w:type="dxa"/>
            <w:gridSpan w:val="3"/>
            <w:tcBorders>
              <w:top w:val="single" w:sz="4" w:space="0" w:color="000000"/>
              <w:left w:val="single" w:sz="4" w:space="0" w:color="000000"/>
              <w:bottom w:val="single" w:sz="4" w:space="0" w:color="000000"/>
            </w:tcBorders>
          </w:tcPr>
          <w:p w14:paraId="73A260CB" w14:textId="77777777" w:rsidR="001E740E" w:rsidRPr="0001579B" w:rsidRDefault="001E740E" w:rsidP="00E75F82">
            <w:pPr>
              <w:jc w:val="center"/>
              <w:rPr>
                <w:del w:id="21643" w:author="Weber" w:date="2014-10-29T03:09:00Z"/>
                <w:sz w:val="20"/>
                <w:szCs w:val="20"/>
              </w:rPr>
            </w:pPr>
            <w:del w:id="21644" w:author="Weber" w:date="2014-10-29T03:09:00Z">
              <w:r w:rsidRPr="0001579B">
                <w:rPr>
                  <w:sz w:val="20"/>
                  <w:szCs w:val="20"/>
                </w:rPr>
                <w:delText>184584429.2</w:delText>
              </w:r>
            </w:del>
          </w:p>
        </w:tc>
        <w:tc>
          <w:tcPr>
            <w:tcW w:w="1825" w:type="dxa"/>
            <w:gridSpan w:val="2"/>
            <w:tcBorders>
              <w:top w:val="single" w:sz="4" w:space="0" w:color="000000"/>
              <w:left w:val="single" w:sz="4" w:space="0" w:color="000000"/>
              <w:bottom w:val="single" w:sz="4" w:space="0" w:color="000000"/>
              <w:right w:val="single" w:sz="4" w:space="0" w:color="000000"/>
            </w:tcBorders>
          </w:tcPr>
          <w:p w14:paraId="37683A6B" w14:textId="77777777" w:rsidR="001E740E" w:rsidRPr="0001579B" w:rsidRDefault="001E740E" w:rsidP="00E75F82">
            <w:pPr>
              <w:jc w:val="center"/>
              <w:rPr>
                <w:del w:id="21645" w:author="Weber" w:date="2014-10-29T03:09:00Z"/>
                <w:sz w:val="20"/>
                <w:szCs w:val="20"/>
              </w:rPr>
            </w:pPr>
            <w:del w:id="21646" w:author="Weber" w:date="2014-10-29T03:09:00Z">
              <w:r w:rsidRPr="0001579B">
                <w:rPr>
                  <w:sz w:val="20"/>
                  <w:szCs w:val="20"/>
                </w:rPr>
                <w:delText>195612431.5</w:delText>
              </w:r>
            </w:del>
          </w:p>
        </w:tc>
      </w:tr>
      <w:tr w:rsidR="001E740E" w:rsidRPr="00B05C7B" w14:paraId="5B7B65C4" w14:textId="77777777" w:rsidTr="00E75F82">
        <w:trPr>
          <w:trHeight w:val="144"/>
          <w:del w:id="21647" w:author="Weber" w:date="2014-10-29T03:09:00Z"/>
        </w:trPr>
        <w:tc>
          <w:tcPr>
            <w:tcW w:w="1617" w:type="dxa"/>
            <w:gridSpan w:val="2"/>
            <w:tcBorders>
              <w:top w:val="single" w:sz="4" w:space="0" w:color="000000"/>
              <w:left w:val="single" w:sz="4" w:space="0" w:color="000000"/>
              <w:bottom w:val="single" w:sz="4" w:space="0" w:color="000000"/>
            </w:tcBorders>
          </w:tcPr>
          <w:p w14:paraId="73BDAB1F" w14:textId="77777777" w:rsidR="001E740E" w:rsidRPr="0001579B" w:rsidRDefault="001E740E" w:rsidP="00E75F82">
            <w:pPr>
              <w:jc w:val="center"/>
              <w:rPr>
                <w:del w:id="21648" w:author="Weber" w:date="2014-10-29T03:09:00Z"/>
                <w:sz w:val="20"/>
                <w:szCs w:val="20"/>
              </w:rPr>
            </w:pPr>
            <w:del w:id="21649" w:author="Weber" w:date="2014-10-29T03:09:00Z">
              <w:r w:rsidRPr="0001579B">
                <w:rPr>
                  <w:sz w:val="20"/>
                  <w:szCs w:val="20"/>
                </w:rPr>
                <w:delText>Jackson</w:delText>
              </w:r>
            </w:del>
          </w:p>
        </w:tc>
        <w:tc>
          <w:tcPr>
            <w:tcW w:w="1624" w:type="dxa"/>
            <w:gridSpan w:val="2"/>
            <w:tcBorders>
              <w:top w:val="single" w:sz="4" w:space="0" w:color="000000"/>
              <w:left w:val="single" w:sz="4" w:space="0" w:color="000000"/>
              <w:bottom w:val="single" w:sz="4" w:space="0" w:color="000000"/>
            </w:tcBorders>
          </w:tcPr>
          <w:p w14:paraId="4E5AA9CA" w14:textId="77777777" w:rsidR="001E740E" w:rsidRPr="0001579B" w:rsidRDefault="001E740E" w:rsidP="00E75F82">
            <w:pPr>
              <w:jc w:val="right"/>
              <w:rPr>
                <w:del w:id="21650" w:author="Weber" w:date="2014-10-29T03:09:00Z"/>
                <w:sz w:val="20"/>
                <w:szCs w:val="20"/>
              </w:rPr>
            </w:pPr>
            <w:del w:id="21651" w:author="Weber" w:date="2014-10-29T03:09:00Z">
              <w:r w:rsidRPr="0001579B">
                <w:rPr>
                  <w:sz w:val="20"/>
                  <w:szCs w:val="20"/>
                </w:rPr>
                <w:delText>$1,770,435.84</w:delText>
              </w:r>
            </w:del>
          </w:p>
        </w:tc>
        <w:tc>
          <w:tcPr>
            <w:tcW w:w="1900" w:type="dxa"/>
            <w:gridSpan w:val="2"/>
            <w:tcBorders>
              <w:top w:val="single" w:sz="4" w:space="0" w:color="000000"/>
              <w:left w:val="single" w:sz="4" w:space="0" w:color="000000"/>
              <w:bottom w:val="single" w:sz="4" w:space="0" w:color="000000"/>
            </w:tcBorders>
          </w:tcPr>
          <w:p w14:paraId="07308905" w14:textId="77777777" w:rsidR="001E740E" w:rsidRPr="0001579B" w:rsidRDefault="001E740E" w:rsidP="00E75F82">
            <w:pPr>
              <w:jc w:val="right"/>
              <w:rPr>
                <w:del w:id="21652" w:author="Weber" w:date="2014-10-29T03:09:00Z"/>
                <w:sz w:val="20"/>
                <w:szCs w:val="20"/>
              </w:rPr>
            </w:pPr>
            <w:del w:id="21653" w:author="Weber" w:date="2014-10-29T03:09:00Z">
              <w:r w:rsidRPr="0001579B">
                <w:rPr>
                  <w:sz w:val="20"/>
                  <w:szCs w:val="20"/>
                </w:rPr>
                <w:delText>$7,092,169.01</w:delText>
              </w:r>
            </w:del>
          </w:p>
        </w:tc>
        <w:tc>
          <w:tcPr>
            <w:tcW w:w="1734" w:type="dxa"/>
            <w:gridSpan w:val="3"/>
            <w:tcBorders>
              <w:top w:val="single" w:sz="4" w:space="0" w:color="000000"/>
              <w:left w:val="single" w:sz="4" w:space="0" w:color="000000"/>
              <w:bottom w:val="single" w:sz="4" w:space="0" w:color="000000"/>
            </w:tcBorders>
          </w:tcPr>
          <w:p w14:paraId="6C05481A" w14:textId="77777777" w:rsidR="001E740E" w:rsidRPr="0001579B" w:rsidRDefault="001E740E" w:rsidP="00E75F82">
            <w:pPr>
              <w:jc w:val="center"/>
              <w:rPr>
                <w:del w:id="21654" w:author="Weber" w:date="2014-10-29T03:09:00Z"/>
                <w:sz w:val="20"/>
                <w:szCs w:val="20"/>
              </w:rPr>
            </w:pPr>
            <w:del w:id="21655" w:author="Weber" w:date="2014-10-29T03:09:00Z">
              <w:r w:rsidRPr="0001579B">
                <w:rPr>
                  <w:sz w:val="20"/>
                  <w:szCs w:val="20"/>
                </w:rPr>
                <w:delText>1711694.867</w:delText>
              </w:r>
            </w:del>
          </w:p>
        </w:tc>
        <w:tc>
          <w:tcPr>
            <w:tcW w:w="1825" w:type="dxa"/>
            <w:gridSpan w:val="2"/>
            <w:tcBorders>
              <w:top w:val="single" w:sz="4" w:space="0" w:color="000000"/>
              <w:left w:val="single" w:sz="4" w:space="0" w:color="000000"/>
              <w:bottom w:val="single" w:sz="4" w:space="0" w:color="000000"/>
              <w:right w:val="single" w:sz="4" w:space="0" w:color="000000"/>
            </w:tcBorders>
          </w:tcPr>
          <w:p w14:paraId="21ABEBA2" w14:textId="77777777" w:rsidR="001E740E" w:rsidRPr="0001579B" w:rsidRDefault="001E740E" w:rsidP="00E75F82">
            <w:pPr>
              <w:jc w:val="center"/>
              <w:rPr>
                <w:del w:id="21656" w:author="Weber" w:date="2014-10-29T03:09:00Z"/>
                <w:sz w:val="20"/>
                <w:szCs w:val="20"/>
              </w:rPr>
            </w:pPr>
            <w:del w:id="21657" w:author="Weber" w:date="2014-10-29T03:09:00Z">
              <w:r w:rsidRPr="0001579B">
                <w:rPr>
                  <w:sz w:val="20"/>
                  <w:szCs w:val="20"/>
                </w:rPr>
                <w:delText>1829176.813</w:delText>
              </w:r>
            </w:del>
          </w:p>
        </w:tc>
      </w:tr>
      <w:tr w:rsidR="001E740E" w:rsidRPr="00B05C7B" w14:paraId="7B8B9B16" w14:textId="77777777" w:rsidTr="00E75F82">
        <w:trPr>
          <w:trHeight w:val="144"/>
          <w:del w:id="21658" w:author="Weber" w:date="2014-10-29T03:09:00Z"/>
        </w:trPr>
        <w:tc>
          <w:tcPr>
            <w:tcW w:w="1617" w:type="dxa"/>
            <w:gridSpan w:val="2"/>
            <w:tcBorders>
              <w:top w:val="single" w:sz="4" w:space="0" w:color="000000"/>
              <w:left w:val="single" w:sz="4" w:space="0" w:color="000000"/>
              <w:bottom w:val="single" w:sz="4" w:space="0" w:color="000000"/>
            </w:tcBorders>
          </w:tcPr>
          <w:p w14:paraId="27FBE7B9" w14:textId="77777777" w:rsidR="001E740E" w:rsidRPr="0001579B" w:rsidRDefault="001E740E" w:rsidP="00E75F82">
            <w:pPr>
              <w:jc w:val="center"/>
              <w:rPr>
                <w:del w:id="21659" w:author="Weber" w:date="2014-10-29T03:09:00Z"/>
                <w:sz w:val="20"/>
                <w:szCs w:val="20"/>
              </w:rPr>
            </w:pPr>
            <w:del w:id="21660" w:author="Weber" w:date="2014-10-29T03:09:00Z">
              <w:r w:rsidRPr="0001579B">
                <w:rPr>
                  <w:sz w:val="20"/>
                  <w:szCs w:val="20"/>
                </w:rPr>
                <w:delText>Jefferson</w:delText>
              </w:r>
            </w:del>
          </w:p>
        </w:tc>
        <w:tc>
          <w:tcPr>
            <w:tcW w:w="1624" w:type="dxa"/>
            <w:gridSpan w:val="2"/>
            <w:tcBorders>
              <w:top w:val="single" w:sz="4" w:space="0" w:color="000000"/>
              <w:left w:val="single" w:sz="4" w:space="0" w:color="000000"/>
              <w:bottom w:val="single" w:sz="4" w:space="0" w:color="000000"/>
            </w:tcBorders>
          </w:tcPr>
          <w:p w14:paraId="05F55DAE" w14:textId="77777777" w:rsidR="001E740E" w:rsidRPr="0001579B" w:rsidRDefault="001E740E" w:rsidP="00E75F82">
            <w:pPr>
              <w:jc w:val="right"/>
              <w:rPr>
                <w:del w:id="21661" w:author="Weber" w:date="2014-10-29T03:09:00Z"/>
                <w:sz w:val="20"/>
                <w:szCs w:val="20"/>
              </w:rPr>
            </w:pPr>
            <w:del w:id="21662" w:author="Weber" w:date="2014-10-29T03:09:00Z">
              <w:r w:rsidRPr="0001579B">
                <w:rPr>
                  <w:sz w:val="20"/>
                  <w:szCs w:val="20"/>
                </w:rPr>
                <w:delText>$320,520.44</w:delText>
              </w:r>
            </w:del>
          </w:p>
        </w:tc>
        <w:tc>
          <w:tcPr>
            <w:tcW w:w="1900" w:type="dxa"/>
            <w:gridSpan w:val="2"/>
            <w:tcBorders>
              <w:top w:val="single" w:sz="4" w:space="0" w:color="000000"/>
              <w:left w:val="single" w:sz="4" w:space="0" w:color="000000"/>
              <w:bottom w:val="single" w:sz="4" w:space="0" w:color="000000"/>
            </w:tcBorders>
          </w:tcPr>
          <w:p w14:paraId="31179BE7" w14:textId="77777777" w:rsidR="001E740E" w:rsidRPr="0001579B" w:rsidRDefault="001E740E" w:rsidP="00E75F82">
            <w:pPr>
              <w:jc w:val="right"/>
              <w:rPr>
                <w:del w:id="21663" w:author="Weber" w:date="2014-10-29T03:09:00Z"/>
                <w:sz w:val="20"/>
                <w:szCs w:val="20"/>
              </w:rPr>
            </w:pPr>
            <w:del w:id="21664" w:author="Weber" w:date="2014-10-29T03:09:00Z">
              <w:r w:rsidRPr="0001579B">
                <w:rPr>
                  <w:sz w:val="20"/>
                  <w:szCs w:val="20"/>
                </w:rPr>
                <w:delText>$1,723,902.76</w:delText>
              </w:r>
            </w:del>
          </w:p>
        </w:tc>
        <w:tc>
          <w:tcPr>
            <w:tcW w:w="1734" w:type="dxa"/>
            <w:gridSpan w:val="3"/>
            <w:tcBorders>
              <w:top w:val="single" w:sz="4" w:space="0" w:color="000000"/>
              <w:left w:val="single" w:sz="4" w:space="0" w:color="000000"/>
              <w:bottom w:val="single" w:sz="4" w:space="0" w:color="000000"/>
            </w:tcBorders>
          </w:tcPr>
          <w:p w14:paraId="71C4AF87" w14:textId="77777777" w:rsidR="001E740E" w:rsidRPr="0001579B" w:rsidRDefault="001E740E" w:rsidP="00E75F82">
            <w:pPr>
              <w:jc w:val="center"/>
              <w:rPr>
                <w:del w:id="21665" w:author="Weber" w:date="2014-10-29T03:09:00Z"/>
                <w:sz w:val="20"/>
                <w:szCs w:val="20"/>
              </w:rPr>
            </w:pPr>
            <w:del w:id="21666" w:author="Weber" w:date="2014-10-29T03:09:00Z">
              <w:r w:rsidRPr="0001579B">
                <w:rPr>
                  <w:sz w:val="20"/>
                  <w:szCs w:val="20"/>
                </w:rPr>
                <w:delText>306242.1952</w:delText>
              </w:r>
            </w:del>
          </w:p>
        </w:tc>
        <w:tc>
          <w:tcPr>
            <w:tcW w:w="1825" w:type="dxa"/>
            <w:gridSpan w:val="2"/>
            <w:tcBorders>
              <w:top w:val="single" w:sz="4" w:space="0" w:color="000000"/>
              <w:left w:val="single" w:sz="4" w:space="0" w:color="000000"/>
              <w:bottom w:val="single" w:sz="4" w:space="0" w:color="000000"/>
              <w:right w:val="single" w:sz="4" w:space="0" w:color="000000"/>
            </w:tcBorders>
          </w:tcPr>
          <w:p w14:paraId="218EBA3E" w14:textId="77777777" w:rsidR="001E740E" w:rsidRPr="0001579B" w:rsidRDefault="001E740E" w:rsidP="00E75F82">
            <w:pPr>
              <w:jc w:val="center"/>
              <w:rPr>
                <w:del w:id="21667" w:author="Weber" w:date="2014-10-29T03:09:00Z"/>
                <w:sz w:val="20"/>
                <w:szCs w:val="20"/>
              </w:rPr>
            </w:pPr>
            <w:del w:id="21668" w:author="Weber" w:date="2014-10-29T03:09:00Z">
              <w:r w:rsidRPr="0001579B">
                <w:rPr>
                  <w:sz w:val="20"/>
                  <w:szCs w:val="20"/>
                </w:rPr>
                <w:delText>334798.6848</w:delText>
              </w:r>
            </w:del>
          </w:p>
        </w:tc>
      </w:tr>
      <w:tr w:rsidR="001E740E" w:rsidRPr="00B05C7B" w14:paraId="26B4DDD8" w14:textId="77777777" w:rsidTr="00E75F82">
        <w:trPr>
          <w:trHeight w:val="144"/>
          <w:del w:id="21669" w:author="Weber" w:date="2014-10-29T03:09:00Z"/>
        </w:trPr>
        <w:tc>
          <w:tcPr>
            <w:tcW w:w="1617" w:type="dxa"/>
            <w:gridSpan w:val="2"/>
            <w:tcBorders>
              <w:top w:val="single" w:sz="4" w:space="0" w:color="000000"/>
              <w:left w:val="single" w:sz="4" w:space="0" w:color="000000"/>
              <w:bottom w:val="single" w:sz="4" w:space="0" w:color="000000"/>
            </w:tcBorders>
          </w:tcPr>
          <w:p w14:paraId="35C98E88" w14:textId="77777777" w:rsidR="001E740E" w:rsidRPr="0001579B" w:rsidRDefault="001E740E" w:rsidP="00E75F82">
            <w:pPr>
              <w:jc w:val="center"/>
              <w:rPr>
                <w:del w:id="21670" w:author="Weber" w:date="2014-10-29T03:09:00Z"/>
                <w:sz w:val="20"/>
                <w:szCs w:val="20"/>
              </w:rPr>
            </w:pPr>
            <w:del w:id="21671" w:author="Weber" w:date="2014-10-29T03:09:00Z">
              <w:r w:rsidRPr="0001579B">
                <w:rPr>
                  <w:sz w:val="20"/>
                  <w:szCs w:val="20"/>
                </w:rPr>
                <w:delText>Lee</w:delText>
              </w:r>
            </w:del>
          </w:p>
        </w:tc>
        <w:tc>
          <w:tcPr>
            <w:tcW w:w="1624" w:type="dxa"/>
            <w:gridSpan w:val="2"/>
            <w:tcBorders>
              <w:top w:val="single" w:sz="4" w:space="0" w:color="000000"/>
              <w:left w:val="single" w:sz="4" w:space="0" w:color="000000"/>
              <w:bottom w:val="single" w:sz="4" w:space="0" w:color="000000"/>
            </w:tcBorders>
          </w:tcPr>
          <w:p w14:paraId="106DD4D8" w14:textId="77777777" w:rsidR="001E740E" w:rsidRPr="0001579B" w:rsidRDefault="001E740E" w:rsidP="00E75F82">
            <w:pPr>
              <w:jc w:val="right"/>
              <w:rPr>
                <w:del w:id="21672" w:author="Weber" w:date="2014-10-29T03:09:00Z"/>
                <w:sz w:val="20"/>
                <w:szCs w:val="20"/>
              </w:rPr>
            </w:pPr>
            <w:del w:id="21673" w:author="Weber" w:date="2014-10-29T03:09:00Z">
              <w:r w:rsidRPr="0001579B">
                <w:rPr>
                  <w:sz w:val="20"/>
                  <w:szCs w:val="20"/>
                </w:rPr>
                <w:delText>$231,201,914.42</w:delText>
              </w:r>
            </w:del>
          </w:p>
        </w:tc>
        <w:tc>
          <w:tcPr>
            <w:tcW w:w="1900" w:type="dxa"/>
            <w:gridSpan w:val="2"/>
            <w:tcBorders>
              <w:top w:val="single" w:sz="4" w:space="0" w:color="000000"/>
              <w:left w:val="single" w:sz="4" w:space="0" w:color="000000"/>
              <w:bottom w:val="single" w:sz="4" w:space="0" w:color="000000"/>
            </w:tcBorders>
          </w:tcPr>
          <w:p w14:paraId="608B2959" w14:textId="77777777" w:rsidR="001E740E" w:rsidRPr="0001579B" w:rsidRDefault="001E740E" w:rsidP="00E75F82">
            <w:pPr>
              <w:jc w:val="right"/>
              <w:rPr>
                <w:del w:id="21674" w:author="Weber" w:date="2014-10-29T03:09:00Z"/>
                <w:sz w:val="20"/>
                <w:szCs w:val="20"/>
              </w:rPr>
            </w:pPr>
            <w:del w:id="21675" w:author="Weber" w:date="2014-10-29T03:09:00Z">
              <w:r w:rsidRPr="0001579B">
                <w:rPr>
                  <w:sz w:val="20"/>
                  <w:szCs w:val="20"/>
                </w:rPr>
                <w:delText>$666,137,262.63</w:delText>
              </w:r>
            </w:del>
          </w:p>
        </w:tc>
        <w:tc>
          <w:tcPr>
            <w:tcW w:w="1734" w:type="dxa"/>
            <w:gridSpan w:val="3"/>
            <w:tcBorders>
              <w:top w:val="single" w:sz="4" w:space="0" w:color="000000"/>
              <w:left w:val="single" w:sz="4" w:space="0" w:color="000000"/>
              <w:bottom w:val="single" w:sz="4" w:space="0" w:color="000000"/>
            </w:tcBorders>
          </w:tcPr>
          <w:p w14:paraId="55BE3517" w14:textId="77777777" w:rsidR="001E740E" w:rsidRPr="0001579B" w:rsidRDefault="001E740E" w:rsidP="00E75F82">
            <w:pPr>
              <w:jc w:val="center"/>
              <w:rPr>
                <w:del w:id="21676" w:author="Weber" w:date="2014-10-29T03:09:00Z"/>
                <w:sz w:val="20"/>
                <w:szCs w:val="20"/>
              </w:rPr>
            </w:pPr>
            <w:del w:id="21677" w:author="Weber" w:date="2014-10-29T03:09:00Z">
              <w:r w:rsidRPr="0001579B">
                <w:rPr>
                  <w:sz w:val="20"/>
                  <w:szCs w:val="20"/>
                </w:rPr>
                <w:delText>225684624.8</w:delText>
              </w:r>
            </w:del>
          </w:p>
        </w:tc>
        <w:tc>
          <w:tcPr>
            <w:tcW w:w="1825" w:type="dxa"/>
            <w:gridSpan w:val="2"/>
            <w:tcBorders>
              <w:top w:val="single" w:sz="4" w:space="0" w:color="000000"/>
              <w:left w:val="single" w:sz="4" w:space="0" w:color="000000"/>
              <w:bottom w:val="single" w:sz="4" w:space="0" w:color="000000"/>
              <w:right w:val="single" w:sz="4" w:space="0" w:color="000000"/>
            </w:tcBorders>
          </w:tcPr>
          <w:p w14:paraId="7D07938F" w14:textId="77777777" w:rsidR="001E740E" w:rsidRPr="0001579B" w:rsidRDefault="001E740E" w:rsidP="00E75F82">
            <w:pPr>
              <w:jc w:val="center"/>
              <w:rPr>
                <w:del w:id="21678" w:author="Weber" w:date="2014-10-29T03:09:00Z"/>
                <w:sz w:val="20"/>
                <w:szCs w:val="20"/>
              </w:rPr>
            </w:pPr>
            <w:del w:id="21679" w:author="Weber" w:date="2014-10-29T03:09:00Z">
              <w:r w:rsidRPr="0001579B">
                <w:rPr>
                  <w:sz w:val="20"/>
                  <w:szCs w:val="20"/>
                </w:rPr>
                <w:delText>236719204.1</w:delText>
              </w:r>
            </w:del>
          </w:p>
        </w:tc>
      </w:tr>
      <w:tr w:rsidR="001E740E" w:rsidRPr="00B05C7B" w14:paraId="2E0247C5" w14:textId="77777777" w:rsidTr="00E75F82">
        <w:trPr>
          <w:trHeight w:val="144"/>
          <w:del w:id="21680" w:author="Weber" w:date="2014-10-29T03:09:00Z"/>
        </w:trPr>
        <w:tc>
          <w:tcPr>
            <w:tcW w:w="1617" w:type="dxa"/>
            <w:gridSpan w:val="2"/>
            <w:tcBorders>
              <w:top w:val="single" w:sz="4" w:space="0" w:color="000000"/>
              <w:left w:val="single" w:sz="4" w:space="0" w:color="000000"/>
              <w:bottom w:val="single" w:sz="4" w:space="0" w:color="000000"/>
            </w:tcBorders>
          </w:tcPr>
          <w:p w14:paraId="03AF7BEB" w14:textId="77777777" w:rsidR="001E740E" w:rsidRPr="0001579B" w:rsidRDefault="001E740E" w:rsidP="00E75F82">
            <w:pPr>
              <w:jc w:val="center"/>
              <w:rPr>
                <w:del w:id="21681" w:author="Weber" w:date="2014-10-29T03:09:00Z"/>
                <w:sz w:val="20"/>
                <w:szCs w:val="20"/>
              </w:rPr>
            </w:pPr>
            <w:del w:id="21682" w:author="Weber" w:date="2014-10-29T03:09:00Z">
              <w:r w:rsidRPr="0001579B">
                <w:rPr>
                  <w:sz w:val="20"/>
                  <w:szCs w:val="20"/>
                </w:rPr>
                <w:delText>Leon</w:delText>
              </w:r>
            </w:del>
          </w:p>
        </w:tc>
        <w:tc>
          <w:tcPr>
            <w:tcW w:w="1624" w:type="dxa"/>
            <w:gridSpan w:val="2"/>
            <w:tcBorders>
              <w:top w:val="single" w:sz="4" w:space="0" w:color="000000"/>
              <w:left w:val="single" w:sz="4" w:space="0" w:color="000000"/>
              <w:bottom w:val="single" w:sz="4" w:space="0" w:color="000000"/>
            </w:tcBorders>
          </w:tcPr>
          <w:p w14:paraId="7E318EAE" w14:textId="77777777" w:rsidR="001E740E" w:rsidRPr="0001579B" w:rsidRDefault="001E740E" w:rsidP="00E75F82">
            <w:pPr>
              <w:jc w:val="right"/>
              <w:rPr>
                <w:del w:id="21683" w:author="Weber" w:date="2014-10-29T03:09:00Z"/>
                <w:sz w:val="20"/>
                <w:szCs w:val="20"/>
              </w:rPr>
            </w:pPr>
            <w:del w:id="21684" w:author="Weber" w:date="2014-10-29T03:09:00Z">
              <w:r w:rsidRPr="0001579B">
                <w:rPr>
                  <w:sz w:val="20"/>
                  <w:szCs w:val="20"/>
                </w:rPr>
                <w:delText>$9,925,659.33</w:delText>
              </w:r>
            </w:del>
          </w:p>
        </w:tc>
        <w:tc>
          <w:tcPr>
            <w:tcW w:w="1900" w:type="dxa"/>
            <w:gridSpan w:val="2"/>
            <w:tcBorders>
              <w:top w:val="single" w:sz="4" w:space="0" w:color="000000"/>
              <w:left w:val="single" w:sz="4" w:space="0" w:color="000000"/>
              <w:bottom w:val="single" w:sz="4" w:space="0" w:color="000000"/>
            </w:tcBorders>
          </w:tcPr>
          <w:p w14:paraId="4E3B9EC6" w14:textId="77777777" w:rsidR="001E740E" w:rsidRPr="0001579B" w:rsidRDefault="001E740E" w:rsidP="00E75F82">
            <w:pPr>
              <w:jc w:val="right"/>
              <w:rPr>
                <w:del w:id="21685" w:author="Weber" w:date="2014-10-29T03:09:00Z"/>
                <w:sz w:val="20"/>
                <w:szCs w:val="20"/>
              </w:rPr>
            </w:pPr>
            <w:del w:id="21686" w:author="Weber" w:date="2014-10-29T03:09:00Z">
              <w:r w:rsidRPr="0001579B">
                <w:rPr>
                  <w:sz w:val="20"/>
                  <w:szCs w:val="20"/>
                </w:rPr>
                <w:delText>$46,947,299.63</w:delText>
              </w:r>
            </w:del>
          </w:p>
        </w:tc>
        <w:tc>
          <w:tcPr>
            <w:tcW w:w="1734" w:type="dxa"/>
            <w:gridSpan w:val="3"/>
            <w:tcBorders>
              <w:top w:val="single" w:sz="4" w:space="0" w:color="000000"/>
              <w:left w:val="single" w:sz="4" w:space="0" w:color="000000"/>
              <w:bottom w:val="single" w:sz="4" w:space="0" w:color="000000"/>
            </w:tcBorders>
          </w:tcPr>
          <w:p w14:paraId="6046EB9E" w14:textId="77777777" w:rsidR="001E740E" w:rsidRPr="0001579B" w:rsidRDefault="001E740E" w:rsidP="00E75F82">
            <w:pPr>
              <w:jc w:val="center"/>
              <w:rPr>
                <w:del w:id="21687" w:author="Weber" w:date="2014-10-29T03:09:00Z"/>
                <w:sz w:val="20"/>
                <w:szCs w:val="20"/>
              </w:rPr>
            </w:pPr>
            <w:del w:id="21688" w:author="Weber" w:date="2014-10-29T03:09:00Z">
              <w:r w:rsidRPr="0001579B">
                <w:rPr>
                  <w:sz w:val="20"/>
                  <w:szCs w:val="20"/>
                </w:rPr>
                <w:delText>9536817.772</w:delText>
              </w:r>
            </w:del>
          </w:p>
        </w:tc>
        <w:tc>
          <w:tcPr>
            <w:tcW w:w="1825" w:type="dxa"/>
            <w:gridSpan w:val="2"/>
            <w:tcBorders>
              <w:top w:val="single" w:sz="4" w:space="0" w:color="000000"/>
              <w:left w:val="single" w:sz="4" w:space="0" w:color="000000"/>
              <w:bottom w:val="single" w:sz="4" w:space="0" w:color="000000"/>
              <w:right w:val="single" w:sz="4" w:space="0" w:color="000000"/>
            </w:tcBorders>
          </w:tcPr>
          <w:p w14:paraId="1BC9F680" w14:textId="77777777" w:rsidR="001E740E" w:rsidRPr="0001579B" w:rsidRDefault="001E740E" w:rsidP="00E75F82">
            <w:pPr>
              <w:jc w:val="center"/>
              <w:rPr>
                <w:del w:id="21689" w:author="Weber" w:date="2014-10-29T03:09:00Z"/>
                <w:sz w:val="20"/>
                <w:szCs w:val="20"/>
              </w:rPr>
            </w:pPr>
            <w:del w:id="21690" w:author="Weber" w:date="2014-10-29T03:09:00Z">
              <w:r w:rsidRPr="0001579B">
                <w:rPr>
                  <w:sz w:val="20"/>
                  <w:szCs w:val="20"/>
                </w:rPr>
                <w:delText>10314500.89</w:delText>
              </w:r>
            </w:del>
          </w:p>
        </w:tc>
      </w:tr>
      <w:tr w:rsidR="001E740E" w:rsidRPr="00B05C7B" w14:paraId="735677B8" w14:textId="77777777" w:rsidTr="00E75F82">
        <w:trPr>
          <w:trHeight w:val="144"/>
          <w:del w:id="21691" w:author="Weber" w:date="2014-10-29T03:09:00Z"/>
        </w:trPr>
        <w:tc>
          <w:tcPr>
            <w:tcW w:w="1617" w:type="dxa"/>
            <w:gridSpan w:val="2"/>
            <w:tcBorders>
              <w:top w:val="single" w:sz="4" w:space="0" w:color="000000"/>
              <w:left w:val="single" w:sz="4" w:space="0" w:color="000000"/>
              <w:bottom w:val="single" w:sz="4" w:space="0" w:color="000000"/>
            </w:tcBorders>
          </w:tcPr>
          <w:p w14:paraId="28881E0B" w14:textId="77777777" w:rsidR="001E740E" w:rsidRPr="0001579B" w:rsidRDefault="001E740E" w:rsidP="00E75F82">
            <w:pPr>
              <w:jc w:val="center"/>
              <w:rPr>
                <w:del w:id="21692" w:author="Weber" w:date="2014-10-29T03:09:00Z"/>
                <w:sz w:val="20"/>
                <w:szCs w:val="20"/>
              </w:rPr>
            </w:pPr>
            <w:del w:id="21693" w:author="Weber" w:date="2014-10-29T03:09:00Z">
              <w:r w:rsidRPr="0001579B">
                <w:rPr>
                  <w:sz w:val="20"/>
                  <w:szCs w:val="20"/>
                </w:rPr>
                <w:delText>Madison</w:delText>
              </w:r>
            </w:del>
          </w:p>
        </w:tc>
        <w:tc>
          <w:tcPr>
            <w:tcW w:w="1624" w:type="dxa"/>
            <w:gridSpan w:val="2"/>
            <w:tcBorders>
              <w:top w:val="single" w:sz="4" w:space="0" w:color="000000"/>
              <w:left w:val="single" w:sz="4" w:space="0" w:color="000000"/>
              <w:bottom w:val="single" w:sz="4" w:space="0" w:color="000000"/>
            </w:tcBorders>
          </w:tcPr>
          <w:p w14:paraId="08F55ECC" w14:textId="77777777" w:rsidR="001E740E" w:rsidRPr="0001579B" w:rsidRDefault="001E740E" w:rsidP="00E75F82">
            <w:pPr>
              <w:jc w:val="right"/>
              <w:rPr>
                <w:del w:id="21694" w:author="Weber" w:date="2014-10-29T03:09:00Z"/>
                <w:sz w:val="20"/>
                <w:szCs w:val="20"/>
              </w:rPr>
            </w:pPr>
            <w:del w:id="21695" w:author="Weber" w:date="2014-10-29T03:09:00Z">
              <w:r w:rsidRPr="0001579B">
                <w:rPr>
                  <w:sz w:val="20"/>
                  <w:szCs w:val="20"/>
                </w:rPr>
                <w:delText>$314,465.82</w:delText>
              </w:r>
            </w:del>
          </w:p>
        </w:tc>
        <w:tc>
          <w:tcPr>
            <w:tcW w:w="1900" w:type="dxa"/>
            <w:gridSpan w:val="2"/>
            <w:tcBorders>
              <w:top w:val="single" w:sz="4" w:space="0" w:color="000000"/>
              <w:left w:val="single" w:sz="4" w:space="0" w:color="000000"/>
              <w:bottom w:val="single" w:sz="4" w:space="0" w:color="000000"/>
            </w:tcBorders>
          </w:tcPr>
          <w:p w14:paraId="48426092" w14:textId="77777777" w:rsidR="001E740E" w:rsidRPr="0001579B" w:rsidRDefault="001E740E" w:rsidP="00E75F82">
            <w:pPr>
              <w:jc w:val="right"/>
              <w:rPr>
                <w:del w:id="21696" w:author="Weber" w:date="2014-10-29T03:09:00Z"/>
                <w:sz w:val="20"/>
                <w:szCs w:val="20"/>
              </w:rPr>
            </w:pPr>
            <w:del w:id="21697" w:author="Weber" w:date="2014-10-29T03:09:00Z">
              <w:r w:rsidRPr="0001579B">
                <w:rPr>
                  <w:sz w:val="20"/>
                  <w:szCs w:val="20"/>
                </w:rPr>
                <w:delText>$1,737,186.77</w:delText>
              </w:r>
            </w:del>
          </w:p>
        </w:tc>
        <w:tc>
          <w:tcPr>
            <w:tcW w:w="1734" w:type="dxa"/>
            <w:gridSpan w:val="3"/>
            <w:tcBorders>
              <w:top w:val="single" w:sz="4" w:space="0" w:color="000000"/>
              <w:left w:val="single" w:sz="4" w:space="0" w:color="000000"/>
              <w:bottom w:val="single" w:sz="4" w:space="0" w:color="000000"/>
            </w:tcBorders>
          </w:tcPr>
          <w:p w14:paraId="357F9E2D" w14:textId="77777777" w:rsidR="001E740E" w:rsidRPr="0001579B" w:rsidRDefault="001E740E" w:rsidP="00E75F82">
            <w:pPr>
              <w:jc w:val="center"/>
              <w:rPr>
                <w:del w:id="21698" w:author="Weber" w:date="2014-10-29T03:09:00Z"/>
                <w:sz w:val="20"/>
                <w:szCs w:val="20"/>
              </w:rPr>
            </w:pPr>
            <w:del w:id="21699" w:author="Weber" w:date="2014-10-29T03:09:00Z">
              <w:r w:rsidRPr="0001579B">
                <w:rPr>
                  <w:sz w:val="20"/>
                  <w:szCs w:val="20"/>
                </w:rPr>
                <w:delText>300077.5503</w:delText>
              </w:r>
            </w:del>
          </w:p>
        </w:tc>
        <w:tc>
          <w:tcPr>
            <w:tcW w:w="1825" w:type="dxa"/>
            <w:gridSpan w:val="2"/>
            <w:tcBorders>
              <w:top w:val="single" w:sz="4" w:space="0" w:color="000000"/>
              <w:left w:val="single" w:sz="4" w:space="0" w:color="000000"/>
              <w:bottom w:val="single" w:sz="4" w:space="0" w:color="000000"/>
              <w:right w:val="single" w:sz="4" w:space="0" w:color="000000"/>
            </w:tcBorders>
          </w:tcPr>
          <w:p w14:paraId="7BE3F5B7" w14:textId="77777777" w:rsidR="001E740E" w:rsidRPr="0001579B" w:rsidRDefault="001E740E" w:rsidP="00E75F82">
            <w:pPr>
              <w:jc w:val="center"/>
              <w:rPr>
                <w:del w:id="21700" w:author="Weber" w:date="2014-10-29T03:09:00Z"/>
                <w:sz w:val="20"/>
                <w:szCs w:val="20"/>
              </w:rPr>
            </w:pPr>
            <w:del w:id="21701" w:author="Weber" w:date="2014-10-29T03:09:00Z">
              <w:r w:rsidRPr="0001579B">
                <w:rPr>
                  <w:sz w:val="20"/>
                  <w:szCs w:val="20"/>
                </w:rPr>
                <w:delText>$328,854.09</w:delText>
              </w:r>
            </w:del>
          </w:p>
        </w:tc>
      </w:tr>
      <w:tr w:rsidR="001E740E" w:rsidRPr="00B05C7B" w14:paraId="54309D75" w14:textId="77777777" w:rsidTr="00E75F82">
        <w:trPr>
          <w:trHeight w:val="144"/>
          <w:del w:id="21702" w:author="Weber" w:date="2014-10-29T03:09:00Z"/>
        </w:trPr>
        <w:tc>
          <w:tcPr>
            <w:tcW w:w="1617" w:type="dxa"/>
            <w:gridSpan w:val="2"/>
            <w:tcBorders>
              <w:top w:val="single" w:sz="4" w:space="0" w:color="000000"/>
              <w:left w:val="single" w:sz="4" w:space="0" w:color="000000"/>
              <w:bottom w:val="single" w:sz="4" w:space="0" w:color="000000"/>
            </w:tcBorders>
          </w:tcPr>
          <w:p w14:paraId="573BD2FE" w14:textId="77777777" w:rsidR="001E740E" w:rsidRPr="0001579B" w:rsidRDefault="001E740E" w:rsidP="00E75F82">
            <w:pPr>
              <w:jc w:val="center"/>
              <w:rPr>
                <w:del w:id="21703" w:author="Weber" w:date="2014-10-29T03:09:00Z"/>
                <w:sz w:val="20"/>
                <w:szCs w:val="20"/>
              </w:rPr>
            </w:pPr>
            <w:del w:id="21704" w:author="Weber" w:date="2014-10-29T03:09:00Z">
              <w:r w:rsidRPr="0001579B">
                <w:rPr>
                  <w:sz w:val="20"/>
                  <w:szCs w:val="20"/>
                </w:rPr>
                <w:delText>Miami-Dade</w:delText>
              </w:r>
            </w:del>
          </w:p>
        </w:tc>
        <w:tc>
          <w:tcPr>
            <w:tcW w:w="1624" w:type="dxa"/>
            <w:gridSpan w:val="2"/>
            <w:tcBorders>
              <w:top w:val="single" w:sz="4" w:space="0" w:color="000000"/>
              <w:left w:val="single" w:sz="4" w:space="0" w:color="000000"/>
              <w:bottom w:val="single" w:sz="4" w:space="0" w:color="000000"/>
            </w:tcBorders>
          </w:tcPr>
          <w:p w14:paraId="2D1A2B92" w14:textId="77777777" w:rsidR="001E740E" w:rsidRPr="0001579B" w:rsidRDefault="001E740E" w:rsidP="00E75F82">
            <w:pPr>
              <w:jc w:val="right"/>
              <w:rPr>
                <w:del w:id="21705" w:author="Weber" w:date="2014-10-29T03:09:00Z"/>
                <w:sz w:val="20"/>
                <w:szCs w:val="20"/>
              </w:rPr>
            </w:pPr>
            <w:del w:id="21706" w:author="Weber" w:date="2014-10-29T03:09:00Z">
              <w:r w:rsidRPr="0001579B">
                <w:rPr>
                  <w:sz w:val="20"/>
                  <w:szCs w:val="20"/>
                </w:rPr>
                <w:delText>$548,470,438.29</w:delText>
              </w:r>
            </w:del>
          </w:p>
        </w:tc>
        <w:tc>
          <w:tcPr>
            <w:tcW w:w="1900" w:type="dxa"/>
            <w:gridSpan w:val="2"/>
            <w:tcBorders>
              <w:top w:val="single" w:sz="4" w:space="0" w:color="000000"/>
              <w:left w:val="single" w:sz="4" w:space="0" w:color="000000"/>
              <w:bottom w:val="single" w:sz="4" w:space="0" w:color="000000"/>
            </w:tcBorders>
          </w:tcPr>
          <w:p w14:paraId="60065CF3" w14:textId="77777777" w:rsidR="001E740E" w:rsidRPr="0001579B" w:rsidRDefault="001E740E" w:rsidP="00E75F82">
            <w:pPr>
              <w:jc w:val="right"/>
              <w:rPr>
                <w:del w:id="21707" w:author="Weber" w:date="2014-10-29T03:09:00Z"/>
                <w:sz w:val="20"/>
                <w:szCs w:val="20"/>
              </w:rPr>
            </w:pPr>
            <w:del w:id="21708" w:author="Weber" w:date="2014-10-29T03:09:00Z">
              <w:r w:rsidRPr="0001579B">
                <w:rPr>
                  <w:sz w:val="20"/>
                  <w:szCs w:val="20"/>
                </w:rPr>
                <w:delText>$1,655,650,173.96</w:delText>
              </w:r>
            </w:del>
          </w:p>
        </w:tc>
        <w:tc>
          <w:tcPr>
            <w:tcW w:w="1734" w:type="dxa"/>
            <w:gridSpan w:val="3"/>
            <w:tcBorders>
              <w:top w:val="single" w:sz="4" w:space="0" w:color="000000"/>
              <w:left w:val="single" w:sz="4" w:space="0" w:color="000000"/>
              <w:bottom w:val="single" w:sz="4" w:space="0" w:color="000000"/>
            </w:tcBorders>
          </w:tcPr>
          <w:p w14:paraId="6F28B91B" w14:textId="77777777" w:rsidR="001E740E" w:rsidRPr="0001579B" w:rsidRDefault="001E740E" w:rsidP="00E75F82">
            <w:pPr>
              <w:jc w:val="center"/>
              <w:rPr>
                <w:del w:id="21709" w:author="Weber" w:date="2014-10-29T03:09:00Z"/>
                <w:sz w:val="20"/>
                <w:szCs w:val="20"/>
              </w:rPr>
            </w:pPr>
            <w:del w:id="21710" w:author="Weber" w:date="2014-10-29T03:09:00Z">
              <w:r w:rsidRPr="0001579B">
                <w:rPr>
                  <w:sz w:val="20"/>
                  <w:szCs w:val="20"/>
                </w:rPr>
                <w:delText>534757496.4</w:delText>
              </w:r>
            </w:del>
          </w:p>
        </w:tc>
        <w:tc>
          <w:tcPr>
            <w:tcW w:w="1825" w:type="dxa"/>
            <w:gridSpan w:val="2"/>
            <w:tcBorders>
              <w:top w:val="single" w:sz="4" w:space="0" w:color="000000"/>
              <w:left w:val="single" w:sz="4" w:space="0" w:color="000000"/>
              <w:bottom w:val="single" w:sz="4" w:space="0" w:color="000000"/>
              <w:right w:val="single" w:sz="4" w:space="0" w:color="000000"/>
            </w:tcBorders>
          </w:tcPr>
          <w:p w14:paraId="0852310E" w14:textId="77777777" w:rsidR="001E740E" w:rsidRPr="0001579B" w:rsidRDefault="001E740E" w:rsidP="00E75F82">
            <w:pPr>
              <w:jc w:val="center"/>
              <w:rPr>
                <w:del w:id="21711" w:author="Weber" w:date="2014-10-29T03:09:00Z"/>
                <w:sz w:val="20"/>
                <w:szCs w:val="20"/>
              </w:rPr>
            </w:pPr>
            <w:del w:id="21712" w:author="Weber" w:date="2014-10-29T03:09:00Z">
              <w:r w:rsidRPr="0001579B">
                <w:rPr>
                  <w:sz w:val="20"/>
                  <w:szCs w:val="20"/>
                </w:rPr>
                <w:delText>562183380.2</w:delText>
              </w:r>
            </w:del>
          </w:p>
        </w:tc>
      </w:tr>
      <w:tr w:rsidR="001E740E" w:rsidRPr="00B05C7B" w14:paraId="6960EF35" w14:textId="77777777" w:rsidTr="00E75F82">
        <w:trPr>
          <w:trHeight w:val="144"/>
          <w:del w:id="21713" w:author="Weber" w:date="2014-10-29T03:09:00Z"/>
        </w:trPr>
        <w:tc>
          <w:tcPr>
            <w:tcW w:w="1617" w:type="dxa"/>
            <w:gridSpan w:val="2"/>
            <w:tcBorders>
              <w:top w:val="single" w:sz="4" w:space="0" w:color="000000"/>
              <w:left w:val="single" w:sz="4" w:space="0" w:color="000000"/>
              <w:bottom w:val="single" w:sz="4" w:space="0" w:color="000000"/>
            </w:tcBorders>
          </w:tcPr>
          <w:p w14:paraId="68157442" w14:textId="77777777" w:rsidR="001E740E" w:rsidRPr="0001579B" w:rsidRDefault="001E740E" w:rsidP="00E75F82">
            <w:pPr>
              <w:jc w:val="center"/>
              <w:rPr>
                <w:del w:id="21714" w:author="Weber" w:date="2014-10-29T03:09:00Z"/>
                <w:sz w:val="20"/>
                <w:szCs w:val="20"/>
              </w:rPr>
            </w:pPr>
            <w:del w:id="21715" w:author="Weber" w:date="2014-10-29T03:09:00Z">
              <w:r w:rsidRPr="0001579B">
                <w:rPr>
                  <w:sz w:val="20"/>
                  <w:szCs w:val="20"/>
                </w:rPr>
                <w:delText>Monroe</w:delText>
              </w:r>
            </w:del>
          </w:p>
        </w:tc>
        <w:tc>
          <w:tcPr>
            <w:tcW w:w="1624" w:type="dxa"/>
            <w:gridSpan w:val="2"/>
            <w:tcBorders>
              <w:top w:val="single" w:sz="4" w:space="0" w:color="000000"/>
              <w:left w:val="single" w:sz="4" w:space="0" w:color="000000"/>
              <w:bottom w:val="single" w:sz="4" w:space="0" w:color="000000"/>
            </w:tcBorders>
          </w:tcPr>
          <w:p w14:paraId="1A19F141" w14:textId="77777777" w:rsidR="001E740E" w:rsidRPr="0001579B" w:rsidRDefault="001E740E" w:rsidP="00E75F82">
            <w:pPr>
              <w:jc w:val="right"/>
              <w:rPr>
                <w:del w:id="21716" w:author="Weber" w:date="2014-10-29T03:09:00Z"/>
                <w:sz w:val="20"/>
                <w:szCs w:val="20"/>
              </w:rPr>
            </w:pPr>
            <w:del w:id="21717" w:author="Weber" w:date="2014-10-29T03:09:00Z">
              <w:r w:rsidRPr="0001579B">
                <w:rPr>
                  <w:sz w:val="20"/>
                  <w:szCs w:val="20"/>
                </w:rPr>
                <w:delText>$72,896,820.09</w:delText>
              </w:r>
            </w:del>
          </w:p>
        </w:tc>
        <w:tc>
          <w:tcPr>
            <w:tcW w:w="1900" w:type="dxa"/>
            <w:gridSpan w:val="2"/>
            <w:tcBorders>
              <w:top w:val="single" w:sz="4" w:space="0" w:color="000000"/>
              <w:left w:val="single" w:sz="4" w:space="0" w:color="000000"/>
              <w:bottom w:val="single" w:sz="4" w:space="0" w:color="000000"/>
            </w:tcBorders>
          </w:tcPr>
          <w:p w14:paraId="704905F4" w14:textId="77777777" w:rsidR="001E740E" w:rsidRPr="0001579B" w:rsidRDefault="001E740E" w:rsidP="00E75F82">
            <w:pPr>
              <w:jc w:val="right"/>
              <w:rPr>
                <w:del w:id="21718" w:author="Weber" w:date="2014-10-29T03:09:00Z"/>
                <w:sz w:val="20"/>
                <w:szCs w:val="20"/>
              </w:rPr>
            </w:pPr>
            <w:del w:id="21719" w:author="Weber" w:date="2014-10-29T03:09:00Z">
              <w:r w:rsidRPr="0001579B">
                <w:rPr>
                  <w:sz w:val="20"/>
                  <w:szCs w:val="20"/>
                </w:rPr>
                <w:delText>$213,213,792.55</w:delText>
              </w:r>
            </w:del>
          </w:p>
        </w:tc>
        <w:tc>
          <w:tcPr>
            <w:tcW w:w="1734" w:type="dxa"/>
            <w:gridSpan w:val="3"/>
            <w:tcBorders>
              <w:top w:val="single" w:sz="4" w:space="0" w:color="000000"/>
              <w:left w:val="single" w:sz="4" w:space="0" w:color="000000"/>
              <w:bottom w:val="single" w:sz="4" w:space="0" w:color="000000"/>
            </w:tcBorders>
          </w:tcPr>
          <w:p w14:paraId="3C765C73" w14:textId="77777777" w:rsidR="001E740E" w:rsidRPr="0001579B" w:rsidRDefault="001E740E" w:rsidP="00E75F82">
            <w:pPr>
              <w:jc w:val="center"/>
              <w:rPr>
                <w:del w:id="21720" w:author="Weber" w:date="2014-10-29T03:09:00Z"/>
                <w:sz w:val="20"/>
                <w:szCs w:val="20"/>
              </w:rPr>
            </w:pPr>
            <w:del w:id="21721" w:author="Weber" w:date="2014-10-29T03:09:00Z">
              <w:r w:rsidRPr="0001579B">
                <w:rPr>
                  <w:sz w:val="20"/>
                  <w:szCs w:val="20"/>
                </w:rPr>
                <w:delText>71130874.36</w:delText>
              </w:r>
            </w:del>
          </w:p>
        </w:tc>
        <w:tc>
          <w:tcPr>
            <w:tcW w:w="1825" w:type="dxa"/>
            <w:gridSpan w:val="2"/>
            <w:tcBorders>
              <w:top w:val="single" w:sz="4" w:space="0" w:color="000000"/>
              <w:left w:val="single" w:sz="4" w:space="0" w:color="000000"/>
              <w:bottom w:val="single" w:sz="4" w:space="0" w:color="000000"/>
              <w:right w:val="single" w:sz="4" w:space="0" w:color="000000"/>
            </w:tcBorders>
          </w:tcPr>
          <w:p w14:paraId="23C57687" w14:textId="77777777" w:rsidR="001E740E" w:rsidRPr="0001579B" w:rsidRDefault="001E740E" w:rsidP="00E75F82">
            <w:pPr>
              <w:jc w:val="center"/>
              <w:rPr>
                <w:del w:id="21722" w:author="Weber" w:date="2014-10-29T03:09:00Z"/>
                <w:sz w:val="20"/>
                <w:szCs w:val="20"/>
              </w:rPr>
            </w:pPr>
            <w:del w:id="21723" w:author="Weber" w:date="2014-10-29T03:09:00Z">
              <w:r w:rsidRPr="0001579B">
                <w:rPr>
                  <w:sz w:val="20"/>
                  <w:szCs w:val="20"/>
                </w:rPr>
                <w:delText>74662765.82</w:delText>
              </w:r>
            </w:del>
          </w:p>
        </w:tc>
      </w:tr>
      <w:tr w:rsidR="001E740E" w:rsidRPr="00B05C7B" w14:paraId="741398BF" w14:textId="77777777" w:rsidTr="00E75F82">
        <w:trPr>
          <w:trHeight w:val="144"/>
          <w:del w:id="21724" w:author="Weber" w:date="2014-10-29T03:09:00Z"/>
        </w:trPr>
        <w:tc>
          <w:tcPr>
            <w:tcW w:w="1617" w:type="dxa"/>
            <w:gridSpan w:val="2"/>
            <w:tcBorders>
              <w:top w:val="single" w:sz="4" w:space="0" w:color="000000"/>
              <w:left w:val="single" w:sz="4" w:space="0" w:color="000000"/>
              <w:bottom w:val="single" w:sz="4" w:space="0" w:color="000000"/>
            </w:tcBorders>
          </w:tcPr>
          <w:p w14:paraId="46C5C01C" w14:textId="77777777" w:rsidR="001E740E" w:rsidRPr="0001579B" w:rsidRDefault="001E740E" w:rsidP="00E75F82">
            <w:pPr>
              <w:jc w:val="center"/>
              <w:rPr>
                <w:del w:id="21725" w:author="Weber" w:date="2014-10-29T03:09:00Z"/>
                <w:sz w:val="20"/>
                <w:szCs w:val="20"/>
              </w:rPr>
            </w:pPr>
            <w:del w:id="21726" w:author="Weber" w:date="2014-10-29T03:09:00Z">
              <w:r w:rsidRPr="0001579B">
                <w:rPr>
                  <w:sz w:val="20"/>
                  <w:szCs w:val="20"/>
                </w:rPr>
                <w:delText>Nassau</w:delText>
              </w:r>
            </w:del>
          </w:p>
        </w:tc>
        <w:tc>
          <w:tcPr>
            <w:tcW w:w="1624" w:type="dxa"/>
            <w:gridSpan w:val="2"/>
            <w:tcBorders>
              <w:top w:val="single" w:sz="4" w:space="0" w:color="000000"/>
              <w:left w:val="single" w:sz="4" w:space="0" w:color="000000"/>
              <w:bottom w:val="single" w:sz="4" w:space="0" w:color="000000"/>
            </w:tcBorders>
          </w:tcPr>
          <w:p w14:paraId="2B67D5AE" w14:textId="77777777" w:rsidR="001E740E" w:rsidRPr="0001579B" w:rsidRDefault="001E740E" w:rsidP="00E75F82">
            <w:pPr>
              <w:jc w:val="right"/>
              <w:rPr>
                <w:del w:id="21727" w:author="Weber" w:date="2014-10-29T03:09:00Z"/>
                <w:sz w:val="20"/>
                <w:szCs w:val="20"/>
              </w:rPr>
            </w:pPr>
            <w:del w:id="21728" w:author="Weber" w:date="2014-10-29T03:09:00Z">
              <w:r w:rsidRPr="0001579B">
                <w:rPr>
                  <w:sz w:val="20"/>
                  <w:szCs w:val="20"/>
                </w:rPr>
                <w:delText>$4,592,837.82</w:delText>
              </w:r>
            </w:del>
          </w:p>
        </w:tc>
        <w:tc>
          <w:tcPr>
            <w:tcW w:w="1900" w:type="dxa"/>
            <w:gridSpan w:val="2"/>
            <w:tcBorders>
              <w:top w:val="single" w:sz="4" w:space="0" w:color="000000"/>
              <w:left w:val="single" w:sz="4" w:space="0" w:color="000000"/>
              <w:bottom w:val="single" w:sz="4" w:space="0" w:color="000000"/>
            </w:tcBorders>
          </w:tcPr>
          <w:p w14:paraId="497D3014" w14:textId="77777777" w:rsidR="001E740E" w:rsidRPr="0001579B" w:rsidRDefault="001E740E" w:rsidP="00E75F82">
            <w:pPr>
              <w:jc w:val="right"/>
              <w:rPr>
                <w:del w:id="21729" w:author="Weber" w:date="2014-10-29T03:09:00Z"/>
                <w:sz w:val="20"/>
                <w:szCs w:val="20"/>
              </w:rPr>
            </w:pPr>
            <w:del w:id="21730" w:author="Weber" w:date="2014-10-29T03:09:00Z">
              <w:r w:rsidRPr="0001579B">
                <w:rPr>
                  <w:sz w:val="20"/>
                  <w:szCs w:val="20"/>
                </w:rPr>
                <w:delText>$21,939,080.97</w:delText>
              </w:r>
            </w:del>
          </w:p>
        </w:tc>
        <w:tc>
          <w:tcPr>
            <w:tcW w:w="1734" w:type="dxa"/>
            <w:gridSpan w:val="3"/>
            <w:tcBorders>
              <w:top w:val="single" w:sz="4" w:space="0" w:color="000000"/>
              <w:left w:val="single" w:sz="4" w:space="0" w:color="000000"/>
              <w:bottom w:val="single" w:sz="4" w:space="0" w:color="000000"/>
            </w:tcBorders>
          </w:tcPr>
          <w:p w14:paraId="62AA4E20" w14:textId="77777777" w:rsidR="001E740E" w:rsidRPr="0001579B" w:rsidRDefault="001E740E" w:rsidP="00E75F82">
            <w:pPr>
              <w:jc w:val="center"/>
              <w:rPr>
                <w:del w:id="21731" w:author="Weber" w:date="2014-10-29T03:09:00Z"/>
                <w:sz w:val="20"/>
                <w:szCs w:val="20"/>
              </w:rPr>
            </w:pPr>
            <w:del w:id="21732" w:author="Weber" w:date="2014-10-29T03:09:00Z">
              <w:r w:rsidRPr="0001579B">
                <w:rPr>
                  <w:sz w:val="20"/>
                  <w:szCs w:val="20"/>
                </w:rPr>
                <w:delText>4411127.125</w:delText>
              </w:r>
            </w:del>
          </w:p>
        </w:tc>
        <w:tc>
          <w:tcPr>
            <w:tcW w:w="1825" w:type="dxa"/>
            <w:gridSpan w:val="2"/>
            <w:tcBorders>
              <w:top w:val="single" w:sz="4" w:space="0" w:color="000000"/>
              <w:left w:val="single" w:sz="4" w:space="0" w:color="000000"/>
              <w:bottom w:val="single" w:sz="4" w:space="0" w:color="000000"/>
              <w:right w:val="single" w:sz="4" w:space="0" w:color="000000"/>
            </w:tcBorders>
          </w:tcPr>
          <w:p w14:paraId="3A83F9D1" w14:textId="77777777" w:rsidR="001E740E" w:rsidRPr="0001579B" w:rsidRDefault="001E740E" w:rsidP="00E75F82">
            <w:pPr>
              <w:jc w:val="center"/>
              <w:rPr>
                <w:del w:id="21733" w:author="Weber" w:date="2014-10-29T03:09:00Z"/>
                <w:sz w:val="20"/>
                <w:szCs w:val="20"/>
              </w:rPr>
            </w:pPr>
            <w:del w:id="21734" w:author="Weber" w:date="2014-10-29T03:09:00Z">
              <w:r w:rsidRPr="0001579B">
                <w:rPr>
                  <w:sz w:val="20"/>
                  <w:szCs w:val="20"/>
                </w:rPr>
                <w:delText>4774548.515</w:delText>
              </w:r>
            </w:del>
          </w:p>
        </w:tc>
      </w:tr>
      <w:tr w:rsidR="001E740E" w:rsidRPr="00B05C7B" w14:paraId="3F25823B" w14:textId="77777777" w:rsidTr="00E75F82">
        <w:trPr>
          <w:trHeight w:val="144"/>
          <w:del w:id="21735" w:author="Weber" w:date="2014-10-29T03:09:00Z"/>
        </w:trPr>
        <w:tc>
          <w:tcPr>
            <w:tcW w:w="1617" w:type="dxa"/>
            <w:gridSpan w:val="2"/>
            <w:tcBorders>
              <w:top w:val="single" w:sz="4" w:space="0" w:color="000000"/>
              <w:left w:val="single" w:sz="4" w:space="0" w:color="000000"/>
              <w:bottom w:val="single" w:sz="4" w:space="0" w:color="000000"/>
            </w:tcBorders>
          </w:tcPr>
          <w:p w14:paraId="2ED7BEB7" w14:textId="77777777" w:rsidR="001E740E" w:rsidRPr="0001579B" w:rsidRDefault="001E740E" w:rsidP="00E75F82">
            <w:pPr>
              <w:jc w:val="center"/>
              <w:rPr>
                <w:del w:id="21736" w:author="Weber" w:date="2014-10-29T03:09:00Z"/>
                <w:sz w:val="20"/>
                <w:szCs w:val="20"/>
              </w:rPr>
            </w:pPr>
            <w:del w:id="21737" w:author="Weber" w:date="2014-10-29T03:09:00Z">
              <w:r w:rsidRPr="0001579B">
                <w:rPr>
                  <w:sz w:val="20"/>
                  <w:szCs w:val="20"/>
                </w:rPr>
                <w:delText>Okeechobee</w:delText>
              </w:r>
            </w:del>
          </w:p>
        </w:tc>
        <w:tc>
          <w:tcPr>
            <w:tcW w:w="1624" w:type="dxa"/>
            <w:gridSpan w:val="2"/>
            <w:tcBorders>
              <w:top w:val="single" w:sz="4" w:space="0" w:color="000000"/>
              <w:left w:val="single" w:sz="4" w:space="0" w:color="000000"/>
              <w:bottom w:val="single" w:sz="4" w:space="0" w:color="000000"/>
            </w:tcBorders>
          </w:tcPr>
          <w:p w14:paraId="25BC388A" w14:textId="77777777" w:rsidR="001E740E" w:rsidRPr="0001579B" w:rsidRDefault="001E740E" w:rsidP="00E75F82">
            <w:pPr>
              <w:jc w:val="right"/>
              <w:rPr>
                <w:del w:id="21738" w:author="Weber" w:date="2014-10-29T03:09:00Z"/>
                <w:sz w:val="20"/>
                <w:szCs w:val="20"/>
              </w:rPr>
            </w:pPr>
            <w:del w:id="21739" w:author="Weber" w:date="2014-10-29T03:09:00Z">
              <w:r w:rsidRPr="0001579B">
                <w:rPr>
                  <w:sz w:val="20"/>
                  <w:szCs w:val="20"/>
                </w:rPr>
                <w:delText>$10,044,860.52</w:delText>
              </w:r>
            </w:del>
          </w:p>
        </w:tc>
        <w:tc>
          <w:tcPr>
            <w:tcW w:w="1900" w:type="dxa"/>
            <w:gridSpan w:val="2"/>
            <w:tcBorders>
              <w:top w:val="single" w:sz="4" w:space="0" w:color="000000"/>
              <w:left w:val="single" w:sz="4" w:space="0" w:color="000000"/>
              <w:bottom w:val="single" w:sz="4" w:space="0" w:color="000000"/>
            </w:tcBorders>
          </w:tcPr>
          <w:p w14:paraId="40D1D99A" w14:textId="77777777" w:rsidR="001E740E" w:rsidRPr="0001579B" w:rsidRDefault="001E740E" w:rsidP="00E75F82">
            <w:pPr>
              <w:jc w:val="right"/>
              <w:rPr>
                <w:del w:id="21740" w:author="Weber" w:date="2014-10-29T03:09:00Z"/>
                <w:sz w:val="20"/>
                <w:szCs w:val="20"/>
              </w:rPr>
            </w:pPr>
            <w:del w:id="21741" w:author="Weber" w:date="2014-10-29T03:09:00Z">
              <w:r w:rsidRPr="0001579B">
                <w:rPr>
                  <w:sz w:val="20"/>
                  <w:szCs w:val="20"/>
                </w:rPr>
                <w:delText>$34,985,457.75</w:delText>
              </w:r>
            </w:del>
          </w:p>
        </w:tc>
        <w:tc>
          <w:tcPr>
            <w:tcW w:w="1734" w:type="dxa"/>
            <w:gridSpan w:val="3"/>
            <w:tcBorders>
              <w:top w:val="single" w:sz="4" w:space="0" w:color="000000"/>
              <w:left w:val="single" w:sz="4" w:space="0" w:color="000000"/>
              <w:bottom w:val="single" w:sz="4" w:space="0" w:color="000000"/>
            </w:tcBorders>
          </w:tcPr>
          <w:p w14:paraId="4D95D01F" w14:textId="77777777" w:rsidR="001E740E" w:rsidRPr="0001579B" w:rsidRDefault="001E740E" w:rsidP="00E75F82">
            <w:pPr>
              <w:jc w:val="center"/>
              <w:rPr>
                <w:del w:id="21742" w:author="Weber" w:date="2014-10-29T03:09:00Z"/>
                <w:sz w:val="20"/>
                <w:szCs w:val="20"/>
              </w:rPr>
            </w:pPr>
            <w:del w:id="21743" w:author="Weber" w:date="2014-10-29T03:09:00Z">
              <w:r w:rsidRPr="0001579B">
                <w:rPr>
                  <w:sz w:val="20"/>
                  <w:szCs w:val="20"/>
                </w:rPr>
                <w:delText>9755093.057</w:delText>
              </w:r>
            </w:del>
          </w:p>
        </w:tc>
        <w:tc>
          <w:tcPr>
            <w:tcW w:w="1825" w:type="dxa"/>
            <w:gridSpan w:val="2"/>
            <w:tcBorders>
              <w:top w:val="single" w:sz="4" w:space="0" w:color="000000"/>
              <w:left w:val="single" w:sz="4" w:space="0" w:color="000000"/>
              <w:bottom w:val="single" w:sz="4" w:space="0" w:color="000000"/>
              <w:right w:val="single" w:sz="4" w:space="0" w:color="000000"/>
            </w:tcBorders>
          </w:tcPr>
          <w:p w14:paraId="075E13AD" w14:textId="77777777" w:rsidR="001E740E" w:rsidRPr="0001579B" w:rsidRDefault="001E740E" w:rsidP="00E75F82">
            <w:pPr>
              <w:jc w:val="center"/>
              <w:rPr>
                <w:del w:id="21744" w:author="Weber" w:date="2014-10-29T03:09:00Z"/>
                <w:sz w:val="20"/>
                <w:szCs w:val="20"/>
              </w:rPr>
            </w:pPr>
            <w:del w:id="21745" w:author="Weber" w:date="2014-10-29T03:09:00Z">
              <w:r w:rsidRPr="0001579B">
                <w:rPr>
                  <w:sz w:val="20"/>
                  <w:szCs w:val="20"/>
                </w:rPr>
                <w:delText>10334627.98</w:delText>
              </w:r>
            </w:del>
          </w:p>
        </w:tc>
      </w:tr>
      <w:tr w:rsidR="001E740E" w:rsidRPr="00B05C7B" w14:paraId="150F84B9" w14:textId="77777777" w:rsidTr="00E75F82">
        <w:trPr>
          <w:trHeight w:val="144"/>
          <w:del w:id="21746" w:author="Weber" w:date="2014-10-29T03:09:00Z"/>
        </w:trPr>
        <w:tc>
          <w:tcPr>
            <w:tcW w:w="1617" w:type="dxa"/>
            <w:gridSpan w:val="2"/>
            <w:tcBorders>
              <w:top w:val="single" w:sz="4" w:space="0" w:color="000000"/>
              <w:left w:val="single" w:sz="4" w:space="0" w:color="000000"/>
              <w:bottom w:val="single" w:sz="4" w:space="0" w:color="000000"/>
            </w:tcBorders>
          </w:tcPr>
          <w:p w14:paraId="1D01D59F" w14:textId="77777777" w:rsidR="001E740E" w:rsidRPr="0001579B" w:rsidRDefault="001E740E" w:rsidP="00E75F82">
            <w:pPr>
              <w:jc w:val="center"/>
              <w:rPr>
                <w:del w:id="21747" w:author="Weber" w:date="2014-10-29T03:09:00Z"/>
                <w:sz w:val="20"/>
                <w:szCs w:val="20"/>
              </w:rPr>
            </w:pPr>
            <w:del w:id="21748" w:author="Weber" w:date="2014-10-29T03:09:00Z">
              <w:r w:rsidRPr="0001579B">
                <w:rPr>
                  <w:sz w:val="20"/>
                  <w:szCs w:val="20"/>
                </w:rPr>
                <w:delText>Osceola</w:delText>
              </w:r>
            </w:del>
          </w:p>
        </w:tc>
        <w:tc>
          <w:tcPr>
            <w:tcW w:w="1624" w:type="dxa"/>
            <w:gridSpan w:val="2"/>
            <w:tcBorders>
              <w:top w:val="single" w:sz="4" w:space="0" w:color="000000"/>
              <w:left w:val="single" w:sz="4" w:space="0" w:color="000000"/>
              <w:bottom w:val="single" w:sz="4" w:space="0" w:color="000000"/>
            </w:tcBorders>
          </w:tcPr>
          <w:p w14:paraId="6A6CF379" w14:textId="77777777" w:rsidR="001E740E" w:rsidRPr="0001579B" w:rsidRDefault="001E740E" w:rsidP="00E75F82">
            <w:pPr>
              <w:jc w:val="right"/>
              <w:rPr>
                <w:del w:id="21749" w:author="Weber" w:date="2014-10-29T03:09:00Z"/>
                <w:sz w:val="20"/>
                <w:szCs w:val="20"/>
              </w:rPr>
            </w:pPr>
            <w:del w:id="21750" w:author="Weber" w:date="2014-10-29T03:09:00Z">
              <w:r w:rsidRPr="0001579B">
                <w:rPr>
                  <w:sz w:val="20"/>
                  <w:szCs w:val="20"/>
                </w:rPr>
                <w:delText>$43,049,508.19</w:delText>
              </w:r>
            </w:del>
          </w:p>
        </w:tc>
        <w:tc>
          <w:tcPr>
            <w:tcW w:w="1900" w:type="dxa"/>
            <w:gridSpan w:val="2"/>
            <w:tcBorders>
              <w:top w:val="single" w:sz="4" w:space="0" w:color="000000"/>
              <w:left w:val="single" w:sz="4" w:space="0" w:color="000000"/>
              <w:bottom w:val="single" w:sz="4" w:space="0" w:color="000000"/>
            </w:tcBorders>
          </w:tcPr>
          <w:p w14:paraId="70C56A6E" w14:textId="77777777" w:rsidR="001E740E" w:rsidRPr="0001579B" w:rsidRDefault="001E740E" w:rsidP="00E75F82">
            <w:pPr>
              <w:jc w:val="right"/>
              <w:rPr>
                <w:del w:id="21751" w:author="Weber" w:date="2014-10-29T03:09:00Z"/>
                <w:sz w:val="20"/>
                <w:szCs w:val="20"/>
              </w:rPr>
            </w:pPr>
            <w:del w:id="21752" w:author="Weber" w:date="2014-10-29T03:09:00Z">
              <w:r w:rsidRPr="0001579B">
                <w:rPr>
                  <w:sz w:val="20"/>
                  <w:szCs w:val="20"/>
                </w:rPr>
                <w:delText>$151,982,319.89</w:delText>
              </w:r>
            </w:del>
          </w:p>
        </w:tc>
        <w:tc>
          <w:tcPr>
            <w:tcW w:w="1734" w:type="dxa"/>
            <w:gridSpan w:val="3"/>
            <w:tcBorders>
              <w:top w:val="single" w:sz="4" w:space="0" w:color="000000"/>
              <w:left w:val="single" w:sz="4" w:space="0" w:color="000000"/>
              <w:bottom w:val="single" w:sz="4" w:space="0" w:color="000000"/>
            </w:tcBorders>
          </w:tcPr>
          <w:p w14:paraId="6090F95E" w14:textId="77777777" w:rsidR="001E740E" w:rsidRPr="0001579B" w:rsidRDefault="001E740E" w:rsidP="00E75F82">
            <w:pPr>
              <w:jc w:val="center"/>
              <w:rPr>
                <w:del w:id="21753" w:author="Weber" w:date="2014-10-29T03:09:00Z"/>
                <w:sz w:val="20"/>
                <w:szCs w:val="20"/>
              </w:rPr>
            </w:pPr>
            <w:del w:id="21754" w:author="Weber" w:date="2014-10-29T03:09:00Z">
              <w:r w:rsidRPr="0001579B">
                <w:rPr>
                  <w:sz w:val="20"/>
                  <w:szCs w:val="20"/>
                </w:rPr>
                <w:delText>41790712.85</w:delText>
              </w:r>
            </w:del>
          </w:p>
        </w:tc>
        <w:tc>
          <w:tcPr>
            <w:tcW w:w="1825" w:type="dxa"/>
            <w:gridSpan w:val="2"/>
            <w:tcBorders>
              <w:top w:val="single" w:sz="4" w:space="0" w:color="000000"/>
              <w:left w:val="single" w:sz="4" w:space="0" w:color="000000"/>
              <w:bottom w:val="single" w:sz="4" w:space="0" w:color="000000"/>
              <w:right w:val="single" w:sz="4" w:space="0" w:color="000000"/>
            </w:tcBorders>
          </w:tcPr>
          <w:p w14:paraId="34BB6B48" w14:textId="77777777" w:rsidR="001E740E" w:rsidRPr="0001579B" w:rsidRDefault="001E740E" w:rsidP="00E75F82">
            <w:pPr>
              <w:jc w:val="center"/>
              <w:rPr>
                <w:del w:id="21755" w:author="Weber" w:date="2014-10-29T03:09:00Z"/>
                <w:sz w:val="20"/>
                <w:szCs w:val="20"/>
              </w:rPr>
            </w:pPr>
            <w:del w:id="21756" w:author="Weber" w:date="2014-10-29T03:09:00Z">
              <w:r w:rsidRPr="0001579B">
                <w:rPr>
                  <w:sz w:val="20"/>
                  <w:szCs w:val="20"/>
                </w:rPr>
                <w:delText>44308303.53</w:delText>
              </w:r>
            </w:del>
          </w:p>
        </w:tc>
      </w:tr>
      <w:tr w:rsidR="001E740E" w:rsidRPr="00B05C7B" w14:paraId="1464B0BE" w14:textId="77777777" w:rsidTr="00E75F82">
        <w:trPr>
          <w:trHeight w:val="144"/>
          <w:del w:id="21757" w:author="Weber" w:date="2014-10-29T03:09:00Z"/>
        </w:trPr>
        <w:tc>
          <w:tcPr>
            <w:tcW w:w="1617" w:type="dxa"/>
            <w:gridSpan w:val="2"/>
            <w:tcBorders>
              <w:top w:val="single" w:sz="4" w:space="0" w:color="000000"/>
              <w:left w:val="single" w:sz="4" w:space="0" w:color="000000"/>
              <w:bottom w:val="single" w:sz="4" w:space="0" w:color="000000"/>
            </w:tcBorders>
          </w:tcPr>
          <w:p w14:paraId="0F635F56" w14:textId="77777777" w:rsidR="001E740E" w:rsidRPr="0001579B" w:rsidRDefault="001E740E" w:rsidP="00E75F82">
            <w:pPr>
              <w:jc w:val="center"/>
              <w:rPr>
                <w:del w:id="21758" w:author="Weber" w:date="2014-10-29T03:09:00Z"/>
                <w:sz w:val="20"/>
                <w:szCs w:val="20"/>
              </w:rPr>
            </w:pPr>
            <w:del w:id="21759" w:author="Weber" w:date="2014-10-29T03:09:00Z">
              <w:r w:rsidRPr="0001579B">
                <w:rPr>
                  <w:sz w:val="20"/>
                  <w:szCs w:val="20"/>
                </w:rPr>
                <w:delText>Palm Beach</w:delText>
              </w:r>
            </w:del>
          </w:p>
        </w:tc>
        <w:tc>
          <w:tcPr>
            <w:tcW w:w="1624" w:type="dxa"/>
            <w:gridSpan w:val="2"/>
            <w:tcBorders>
              <w:top w:val="single" w:sz="4" w:space="0" w:color="000000"/>
              <w:left w:val="single" w:sz="4" w:space="0" w:color="000000"/>
              <w:bottom w:val="single" w:sz="4" w:space="0" w:color="000000"/>
            </w:tcBorders>
          </w:tcPr>
          <w:p w14:paraId="724D2D92" w14:textId="77777777" w:rsidR="001E740E" w:rsidRPr="0001579B" w:rsidRDefault="001E740E" w:rsidP="00E75F82">
            <w:pPr>
              <w:jc w:val="right"/>
              <w:rPr>
                <w:del w:id="21760" w:author="Weber" w:date="2014-10-29T03:09:00Z"/>
                <w:sz w:val="20"/>
                <w:szCs w:val="20"/>
              </w:rPr>
            </w:pPr>
            <w:del w:id="21761" w:author="Weber" w:date="2014-10-29T03:09:00Z">
              <w:r w:rsidRPr="0001579B">
                <w:rPr>
                  <w:sz w:val="20"/>
                  <w:szCs w:val="20"/>
                </w:rPr>
                <w:delText>$655,165,866.76</w:delText>
              </w:r>
            </w:del>
          </w:p>
        </w:tc>
        <w:tc>
          <w:tcPr>
            <w:tcW w:w="1900" w:type="dxa"/>
            <w:gridSpan w:val="2"/>
            <w:tcBorders>
              <w:top w:val="single" w:sz="4" w:space="0" w:color="000000"/>
              <w:left w:val="single" w:sz="4" w:space="0" w:color="000000"/>
              <w:bottom w:val="single" w:sz="4" w:space="0" w:color="000000"/>
            </w:tcBorders>
          </w:tcPr>
          <w:p w14:paraId="15DA373F" w14:textId="77777777" w:rsidR="001E740E" w:rsidRPr="0001579B" w:rsidRDefault="001E740E" w:rsidP="00E75F82">
            <w:pPr>
              <w:jc w:val="right"/>
              <w:rPr>
                <w:del w:id="21762" w:author="Weber" w:date="2014-10-29T03:09:00Z"/>
                <w:sz w:val="20"/>
                <w:szCs w:val="20"/>
              </w:rPr>
            </w:pPr>
            <w:del w:id="21763" w:author="Weber" w:date="2014-10-29T03:09:00Z">
              <w:r w:rsidRPr="0001579B">
                <w:rPr>
                  <w:sz w:val="20"/>
                  <w:szCs w:val="20"/>
                </w:rPr>
                <w:delText>$2,085,938,272.25</w:delText>
              </w:r>
            </w:del>
          </w:p>
        </w:tc>
        <w:tc>
          <w:tcPr>
            <w:tcW w:w="1734" w:type="dxa"/>
            <w:gridSpan w:val="3"/>
            <w:tcBorders>
              <w:top w:val="single" w:sz="4" w:space="0" w:color="000000"/>
              <w:left w:val="single" w:sz="4" w:space="0" w:color="000000"/>
              <w:bottom w:val="single" w:sz="4" w:space="0" w:color="000000"/>
            </w:tcBorders>
          </w:tcPr>
          <w:p w14:paraId="6F863371" w14:textId="77777777" w:rsidR="001E740E" w:rsidRPr="0001579B" w:rsidRDefault="001E740E" w:rsidP="00E75F82">
            <w:pPr>
              <w:jc w:val="center"/>
              <w:rPr>
                <w:del w:id="21764" w:author="Weber" w:date="2014-10-29T03:09:00Z"/>
                <w:sz w:val="20"/>
                <w:szCs w:val="20"/>
              </w:rPr>
            </w:pPr>
            <w:del w:id="21765" w:author="Weber" w:date="2014-10-29T03:09:00Z">
              <w:r w:rsidRPr="0001579B">
                <w:rPr>
                  <w:sz w:val="20"/>
                  <w:szCs w:val="20"/>
                </w:rPr>
                <w:delText>637889058.6</w:delText>
              </w:r>
            </w:del>
          </w:p>
        </w:tc>
        <w:tc>
          <w:tcPr>
            <w:tcW w:w="1825" w:type="dxa"/>
            <w:gridSpan w:val="2"/>
            <w:tcBorders>
              <w:top w:val="single" w:sz="4" w:space="0" w:color="000000"/>
              <w:left w:val="single" w:sz="4" w:space="0" w:color="000000"/>
              <w:bottom w:val="single" w:sz="4" w:space="0" w:color="000000"/>
              <w:right w:val="single" w:sz="4" w:space="0" w:color="000000"/>
            </w:tcBorders>
          </w:tcPr>
          <w:p w14:paraId="0A7061CD" w14:textId="77777777" w:rsidR="001E740E" w:rsidRPr="0001579B" w:rsidRDefault="001E740E" w:rsidP="00E75F82">
            <w:pPr>
              <w:jc w:val="center"/>
              <w:rPr>
                <w:del w:id="21766" w:author="Weber" w:date="2014-10-29T03:09:00Z"/>
                <w:sz w:val="20"/>
                <w:szCs w:val="20"/>
              </w:rPr>
            </w:pPr>
            <w:del w:id="21767" w:author="Weber" w:date="2014-10-29T03:09:00Z">
              <w:r w:rsidRPr="0001579B">
                <w:rPr>
                  <w:sz w:val="20"/>
                  <w:szCs w:val="20"/>
                </w:rPr>
                <w:delText>672442674.9</w:delText>
              </w:r>
            </w:del>
          </w:p>
        </w:tc>
      </w:tr>
      <w:tr w:rsidR="001E740E" w:rsidRPr="00B05C7B" w14:paraId="60E6583E" w14:textId="77777777" w:rsidTr="00E75F82">
        <w:trPr>
          <w:trHeight w:val="144"/>
          <w:del w:id="21768" w:author="Weber" w:date="2014-10-29T03:09:00Z"/>
        </w:trPr>
        <w:tc>
          <w:tcPr>
            <w:tcW w:w="1617" w:type="dxa"/>
            <w:gridSpan w:val="2"/>
            <w:tcBorders>
              <w:top w:val="single" w:sz="4" w:space="0" w:color="000000"/>
              <w:left w:val="single" w:sz="4" w:space="0" w:color="000000"/>
              <w:bottom w:val="single" w:sz="4" w:space="0" w:color="000000"/>
            </w:tcBorders>
          </w:tcPr>
          <w:p w14:paraId="75DD367F" w14:textId="77777777" w:rsidR="001E740E" w:rsidRPr="0001579B" w:rsidRDefault="001E740E" w:rsidP="00E75F82">
            <w:pPr>
              <w:jc w:val="center"/>
              <w:rPr>
                <w:del w:id="21769" w:author="Weber" w:date="2014-10-29T03:09:00Z"/>
                <w:sz w:val="20"/>
                <w:szCs w:val="20"/>
              </w:rPr>
            </w:pPr>
            <w:del w:id="21770" w:author="Weber" w:date="2014-10-29T03:09:00Z">
              <w:r w:rsidRPr="0001579B">
                <w:rPr>
                  <w:sz w:val="20"/>
                  <w:szCs w:val="20"/>
                </w:rPr>
                <w:delText>Sarasota</w:delText>
              </w:r>
            </w:del>
          </w:p>
        </w:tc>
        <w:tc>
          <w:tcPr>
            <w:tcW w:w="1624" w:type="dxa"/>
            <w:gridSpan w:val="2"/>
            <w:tcBorders>
              <w:top w:val="single" w:sz="4" w:space="0" w:color="000000"/>
              <w:left w:val="single" w:sz="4" w:space="0" w:color="000000"/>
              <w:bottom w:val="single" w:sz="4" w:space="0" w:color="000000"/>
            </w:tcBorders>
          </w:tcPr>
          <w:p w14:paraId="42809F4C" w14:textId="77777777" w:rsidR="001E740E" w:rsidRPr="0001579B" w:rsidRDefault="001E740E" w:rsidP="00E75F82">
            <w:pPr>
              <w:jc w:val="right"/>
              <w:rPr>
                <w:del w:id="21771" w:author="Weber" w:date="2014-10-29T03:09:00Z"/>
                <w:sz w:val="20"/>
                <w:szCs w:val="20"/>
              </w:rPr>
            </w:pPr>
            <w:del w:id="21772" w:author="Weber" w:date="2014-10-29T03:09:00Z">
              <w:r w:rsidRPr="0001579B">
                <w:rPr>
                  <w:sz w:val="20"/>
                  <w:szCs w:val="20"/>
                </w:rPr>
                <w:delText>$127,096,816.99</w:delText>
              </w:r>
            </w:del>
          </w:p>
        </w:tc>
        <w:tc>
          <w:tcPr>
            <w:tcW w:w="1900" w:type="dxa"/>
            <w:gridSpan w:val="2"/>
            <w:tcBorders>
              <w:top w:val="single" w:sz="4" w:space="0" w:color="000000"/>
              <w:left w:val="single" w:sz="4" w:space="0" w:color="000000"/>
              <w:bottom w:val="single" w:sz="4" w:space="0" w:color="000000"/>
            </w:tcBorders>
          </w:tcPr>
          <w:p w14:paraId="5B6BF582" w14:textId="77777777" w:rsidR="001E740E" w:rsidRPr="0001579B" w:rsidRDefault="001E740E" w:rsidP="00E75F82">
            <w:pPr>
              <w:jc w:val="right"/>
              <w:rPr>
                <w:del w:id="21773" w:author="Weber" w:date="2014-10-29T03:09:00Z"/>
                <w:sz w:val="20"/>
                <w:szCs w:val="20"/>
              </w:rPr>
            </w:pPr>
            <w:del w:id="21774" w:author="Weber" w:date="2014-10-29T03:09:00Z">
              <w:r w:rsidRPr="0001579B">
                <w:rPr>
                  <w:sz w:val="20"/>
                  <w:szCs w:val="20"/>
                </w:rPr>
                <w:delText>$414,345,855.83</w:delText>
              </w:r>
            </w:del>
          </w:p>
        </w:tc>
        <w:tc>
          <w:tcPr>
            <w:tcW w:w="1734" w:type="dxa"/>
            <w:gridSpan w:val="3"/>
            <w:tcBorders>
              <w:top w:val="single" w:sz="4" w:space="0" w:color="000000"/>
              <w:left w:val="single" w:sz="4" w:space="0" w:color="000000"/>
              <w:bottom w:val="single" w:sz="4" w:space="0" w:color="000000"/>
            </w:tcBorders>
          </w:tcPr>
          <w:p w14:paraId="57B66054" w14:textId="77777777" w:rsidR="001E740E" w:rsidRPr="0001579B" w:rsidRDefault="001E740E" w:rsidP="00E75F82">
            <w:pPr>
              <w:jc w:val="center"/>
              <w:rPr>
                <w:del w:id="21775" w:author="Weber" w:date="2014-10-29T03:09:00Z"/>
                <w:sz w:val="20"/>
                <w:szCs w:val="20"/>
              </w:rPr>
            </w:pPr>
            <w:del w:id="21776" w:author="Weber" w:date="2014-10-29T03:09:00Z">
              <w:r w:rsidRPr="0001579B">
                <w:rPr>
                  <w:sz w:val="20"/>
                  <w:szCs w:val="20"/>
                </w:rPr>
                <w:delText>123664992.6</w:delText>
              </w:r>
            </w:del>
          </w:p>
        </w:tc>
        <w:tc>
          <w:tcPr>
            <w:tcW w:w="1825" w:type="dxa"/>
            <w:gridSpan w:val="2"/>
            <w:tcBorders>
              <w:top w:val="single" w:sz="4" w:space="0" w:color="000000"/>
              <w:left w:val="single" w:sz="4" w:space="0" w:color="000000"/>
              <w:bottom w:val="single" w:sz="4" w:space="0" w:color="000000"/>
              <w:right w:val="single" w:sz="4" w:space="0" w:color="000000"/>
            </w:tcBorders>
          </w:tcPr>
          <w:p w14:paraId="0A9A6A22" w14:textId="77777777" w:rsidR="001E740E" w:rsidRPr="0001579B" w:rsidRDefault="001E740E" w:rsidP="00E75F82">
            <w:pPr>
              <w:jc w:val="center"/>
              <w:rPr>
                <w:del w:id="21777" w:author="Weber" w:date="2014-10-29T03:09:00Z"/>
                <w:sz w:val="20"/>
                <w:szCs w:val="20"/>
              </w:rPr>
            </w:pPr>
            <w:del w:id="21778" w:author="Weber" w:date="2014-10-29T03:09:00Z">
              <w:r w:rsidRPr="0001579B">
                <w:rPr>
                  <w:sz w:val="20"/>
                  <w:szCs w:val="20"/>
                </w:rPr>
                <w:delText>130528641.4</w:delText>
              </w:r>
            </w:del>
          </w:p>
        </w:tc>
      </w:tr>
    </w:tbl>
    <w:p w14:paraId="7FD41DB5" w14:textId="77777777" w:rsidR="000E1787" w:rsidRDefault="000E1787" w:rsidP="000E1787">
      <w:pPr>
        <w:tabs>
          <w:tab w:val="left" w:pos="-1080"/>
          <w:tab w:val="left" w:pos="-720"/>
          <w:tab w:val="left" w:pos="1170"/>
          <w:tab w:val="left" w:pos="2880"/>
          <w:tab w:val="left" w:pos="8550"/>
          <w:tab w:val="left" w:pos="8640"/>
          <w:tab w:val="left" w:pos="9360"/>
        </w:tabs>
        <w:jc w:val="both"/>
      </w:pPr>
      <w:moveFromRangeStart w:id="21779" w:author="Weber" w:date="2014-10-29T03:09:00Z" w:name="move402315528"/>
    </w:p>
    <w:p w14:paraId="0784AB22" w14:textId="77777777" w:rsidR="000E1787" w:rsidRPr="004A3CBF" w:rsidRDefault="000E1787" w:rsidP="000E1787">
      <w:pPr>
        <w:tabs>
          <w:tab w:val="left" w:pos="-1080"/>
          <w:tab w:val="left" w:pos="-720"/>
          <w:tab w:val="left" w:pos="1170"/>
          <w:tab w:val="left" w:pos="2880"/>
          <w:tab w:val="left" w:pos="8550"/>
          <w:tab w:val="left" w:pos="8640"/>
          <w:tab w:val="left" w:pos="9360"/>
        </w:tabs>
        <w:jc w:val="both"/>
      </w:pPr>
      <w:moveFrom w:id="21780" w:author="Weber" w:date="2014-10-29T03:09:00Z">
        <w:r>
          <w:tab/>
        </w:r>
        <w:r w:rsidRPr="004A3CBF">
          <w:t>LCL:</w:t>
        </w:r>
        <w:r>
          <w:tab/>
        </w:r>
        <w:r w:rsidRPr="004A3CBF">
          <w:t xml:space="preserve">95% Lower </w:t>
        </w:r>
        <w:r>
          <w:t>C</w:t>
        </w:r>
        <w:r w:rsidRPr="004A3CBF">
          <w:t>onfidence Limit for the Average Loss</w:t>
        </w:r>
      </w:moveFrom>
    </w:p>
    <w:p w14:paraId="07A5ECEE" w14:textId="77777777" w:rsidR="000E1787" w:rsidRPr="004A3CBF" w:rsidRDefault="000E1787" w:rsidP="000E1787">
      <w:pPr>
        <w:tabs>
          <w:tab w:val="left" w:pos="-1080"/>
          <w:tab w:val="left" w:pos="-720"/>
          <w:tab w:val="left" w:pos="1170"/>
          <w:tab w:val="left" w:pos="2880"/>
          <w:tab w:val="left" w:pos="8550"/>
          <w:tab w:val="left" w:pos="8640"/>
          <w:tab w:val="left" w:pos="9360"/>
        </w:tabs>
        <w:jc w:val="both"/>
        <w:rPr>
          <w:b/>
          <w:u w:val="single"/>
        </w:rPr>
      </w:pPr>
      <w:moveFrom w:id="21781" w:author="Weber" w:date="2014-10-29T03:09:00Z">
        <w:r>
          <w:tab/>
          <w:t>U</w:t>
        </w:r>
        <w:r w:rsidRPr="004A3CBF">
          <w:t xml:space="preserve">CL: </w:t>
        </w:r>
        <w:r>
          <w:tab/>
        </w:r>
        <w:r w:rsidRPr="004A3CBF">
          <w:t>95% Upper Confidence Limit for the Average Loss</w:t>
        </w:r>
      </w:moveFrom>
    </w:p>
    <w:p w14:paraId="037F1512" w14:textId="77777777" w:rsidR="000E1787" w:rsidRDefault="000E1787" w:rsidP="000E1787">
      <w:pPr>
        <w:tabs>
          <w:tab w:val="left" w:pos="-1080"/>
          <w:tab w:val="left" w:pos="-720"/>
          <w:tab w:val="left" w:pos="1440"/>
          <w:tab w:val="left" w:pos="2880"/>
          <w:tab w:val="left" w:pos="8550"/>
          <w:tab w:val="left" w:pos="8640"/>
          <w:tab w:val="left" w:pos="9360"/>
        </w:tabs>
        <w:jc w:val="both"/>
        <w:rPr>
          <w:b/>
          <w:u w:val="single"/>
        </w:rPr>
      </w:pPr>
    </w:p>
    <w:p w14:paraId="3D580644" w14:textId="77777777" w:rsidR="000E1787" w:rsidRDefault="000E1787" w:rsidP="000E1787"/>
    <w:p w14:paraId="74F5376A" w14:textId="77777777" w:rsidR="000E1787" w:rsidRPr="00D7628D" w:rsidRDefault="000E1787" w:rsidP="000E1787">
      <w:pPr>
        <w:pStyle w:val="DiscNumber"/>
        <w:numPr>
          <w:ilvl w:val="0"/>
          <w:numId w:val="1"/>
        </w:numPr>
        <w:ind w:left="360"/>
      </w:pPr>
      <w:moveFrom w:id="21782" w:author="Weber" w:date="2014-10-29T03:09:00Z">
        <w:r w:rsidRPr="00D7628D">
          <w:t>Justify any differences between the historical and modeled results using current accepted scientific and statistical methods in the appropriate disciplines.</w:t>
        </w:r>
      </w:moveFrom>
    </w:p>
    <w:p w14:paraId="7E5BE01B" w14:textId="77777777" w:rsidR="000E1787" w:rsidRPr="004A3CBF" w:rsidRDefault="000E1787" w:rsidP="000E1787">
      <w:pPr>
        <w:tabs>
          <w:tab w:val="left" w:pos="-1080"/>
          <w:tab w:val="left" w:pos="-720"/>
          <w:tab w:val="left" w:pos="0"/>
          <w:tab w:val="left" w:pos="720"/>
          <w:tab w:val="left" w:pos="1440"/>
          <w:tab w:val="left" w:pos="2880"/>
          <w:tab w:val="left" w:pos="8550"/>
          <w:tab w:val="left" w:pos="8640"/>
          <w:tab w:val="left" w:pos="9360"/>
        </w:tabs>
        <w:jc w:val="both"/>
        <w:rPr>
          <w:color w:val="008000"/>
        </w:rPr>
      </w:pPr>
    </w:p>
    <w:p w14:paraId="25B15CBA" w14:textId="77777777" w:rsidR="000E1787" w:rsidRPr="004A3CBF" w:rsidRDefault="009E7CA2" w:rsidP="000E1787">
      <w:pPr>
        <w:pStyle w:val="ListParagraph"/>
        <w:ind w:left="0"/>
      </w:pPr>
      <w:moveFrom w:id="21783" w:author="Weber" w:date="2014-10-29T03:09:00Z">
        <w:r w:rsidRPr="004A3CBF">
          <w:t>The various statistical tests as well as other validation tests presented here and elsewhere indicate that any differences between modeled results and historical observations are not statistically significant given the large known uncertainties in the historical record.</w:t>
        </w:r>
      </w:moveFrom>
    </w:p>
    <w:p w14:paraId="203F1B39" w14:textId="77777777" w:rsidR="000E1787" w:rsidRPr="004A3CBF" w:rsidRDefault="000E1787" w:rsidP="000E1787">
      <w:pPr>
        <w:tabs>
          <w:tab w:val="left" w:pos="-1080"/>
          <w:tab w:val="left" w:pos="-720"/>
          <w:tab w:val="left" w:pos="0"/>
          <w:tab w:val="left" w:pos="720"/>
          <w:tab w:val="left" w:pos="1440"/>
          <w:tab w:val="left" w:pos="2880"/>
          <w:tab w:val="left" w:pos="8550"/>
          <w:tab w:val="left" w:pos="8640"/>
          <w:tab w:val="left" w:pos="9360"/>
        </w:tabs>
        <w:jc w:val="both"/>
        <w:rPr>
          <w:color w:val="008000"/>
        </w:rPr>
      </w:pPr>
    </w:p>
    <w:p w14:paraId="30041068" w14:textId="77777777" w:rsidR="000E1787" w:rsidRPr="002105D2" w:rsidRDefault="000E1787" w:rsidP="000E1787">
      <w:pPr>
        <w:pStyle w:val="DiscNumber"/>
        <w:numPr>
          <w:ilvl w:val="0"/>
          <w:numId w:val="1"/>
        </w:numPr>
        <w:ind w:left="360"/>
      </w:pPr>
      <w:moveFrom w:id="21784" w:author="Weber" w:date="2014-10-29T03:09:00Z">
        <w:r w:rsidRPr="002105D2">
          <w:t>Provide graphical comparisons of modeled and historical data and goodness-of-fit tests.  Examples include hurricane frequencies, tracks, intensities, and physical damage.</w:t>
        </w:r>
      </w:moveFrom>
    </w:p>
    <w:p w14:paraId="26F63030" w14:textId="77777777" w:rsidR="000E1787" w:rsidRPr="004A3CBF" w:rsidRDefault="000E1787" w:rsidP="000E1787">
      <w:pPr>
        <w:tabs>
          <w:tab w:val="left" w:pos="-1080"/>
          <w:tab w:val="left" w:pos="-720"/>
          <w:tab w:val="left" w:pos="0"/>
          <w:tab w:val="left" w:pos="720"/>
          <w:tab w:val="left" w:pos="1440"/>
          <w:tab w:val="left" w:pos="2880"/>
          <w:tab w:val="left" w:pos="8550"/>
          <w:tab w:val="left" w:pos="8640"/>
          <w:tab w:val="left" w:pos="9360"/>
        </w:tabs>
        <w:jc w:val="both"/>
      </w:pPr>
    </w:p>
    <w:p w14:paraId="375527F0" w14:textId="77777777" w:rsidR="000E1787" w:rsidRDefault="009E7CA2" w:rsidP="000E1787">
      <w:pPr>
        <w:tabs>
          <w:tab w:val="left" w:pos="-1080"/>
          <w:tab w:val="left" w:pos="-720"/>
          <w:tab w:val="left" w:pos="0"/>
          <w:tab w:val="left" w:pos="720"/>
          <w:tab w:val="left" w:pos="1440"/>
          <w:tab w:val="left" w:pos="2880"/>
          <w:tab w:val="left" w:pos="8550"/>
          <w:tab w:val="left" w:pos="8640"/>
          <w:tab w:val="left" w:pos="9360"/>
        </w:tabs>
        <w:jc w:val="both"/>
      </w:pPr>
      <w:moveFrom w:id="21785" w:author="Weber" w:date="2014-10-29T03:09:00Z">
        <w:r>
          <w:t xml:space="preserve">For hurricane frequencies as a function of intensity by region, see Form M-1 plots and the goodness-of-fit table. </w:t>
        </w:r>
      </w:moveFrom>
      <w:moveFromRangeEnd w:id="21779"/>
      <w:del w:id="21786" w:author="Weber" w:date="2014-10-29T03:09:00Z">
        <w:r w:rsidR="001E740E">
          <w:delText xml:space="preserve">The </w:delText>
        </w:r>
        <w:r w:rsidR="001E740E" w:rsidRPr="005E676D">
          <w:delText xml:space="preserve">histogram in </w:delText>
        </w:r>
        <w:r w:rsidR="001E740E" w:rsidRPr="00A345D3">
          <w:fldChar w:fldCharType="begin" w:fldLock="1"/>
        </w:r>
        <w:r w:rsidR="001E740E" w:rsidRPr="00A345D3">
          <w:delInstrText xml:space="preserve"> REF _Ref296440643 \h  \* MERGEFORMAT </w:delInstrText>
        </w:r>
        <w:r w:rsidR="001E740E" w:rsidRPr="00A345D3">
          <w:fldChar w:fldCharType="separate"/>
        </w:r>
        <w:r w:rsidR="001E740E" w:rsidRPr="00A345D3">
          <w:delText xml:space="preserve">Figure </w:delText>
        </w:r>
        <w:r w:rsidR="001E740E" w:rsidRPr="00A345D3">
          <w:rPr>
            <w:noProof/>
          </w:rPr>
          <w:delText>8</w:delText>
        </w:r>
        <w:r w:rsidR="001E740E" w:rsidRPr="00A345D3">
          <w:fldChar w:fldCharType="end"/>
        </w:r>
        <w:r w:rsidR="006E4F1C">
          <w:delText>4</w:delText>
        </w:r>
      </w:del>
      <w:moveFromRangeStart w:id="21787" w:author="Weber" w:date="2014-10-29T03:09:00Z" w:name="move402315529"/>
      <w:moveFrom w:id="21788" w:author="Weber" w:date="2014-10-29T03:09:00Z">
        <w:r w:rsidRPr="0037193E">
          <w:t xml:space="preserve"> compares the</w:t>
        </w:r>
        <w:r w:rsidRPr="00C23D84">
          <w:rPr>
            <w:rFonts w:eastAsia="ヒラギノ明朝 Pro W3"/>
          </w:rPr>
          <w:t xml:space="preserve"> modeled</w:t>
        </w:r>
        <w:r>
          <w:t xml:space="preserve"> and historical annual landfall distribution by number of events per year. The agreement between the two distributions is quite close and the histogram shows a good fit. </w:t>
        </w:r>
        <w:r>
          <w:rPr>
            <w:color w:val="000000"/>
          </w:rPr>
          <w:t xml:space="preserve">The chi-square goodness-of-fit test gives a </w:t>
        </w:r>
        <w:r>
          <w:rPr>
            <w:i/>
            <w:iCs/>
            <w:color w:val="000000"/>
          </w:rPr>
          <w:t>p</w:t>
        </w:r>
        <w:r>
          <w:rPr>
            <w:color w:val="000000"/>
          </w:rPr>
          <w:t>-value of approximately 0.749 as described in S-1.1. Plots and goodness-of-fit tests for the radius of maximum wind and the Holland pressure profile parameter are shown in Disclosure 1 of this standard. Plots and statistical comparisons of historical and modeled losses are shown in Standard S-5, Form S-4 and Form S-5.</w:t>
        </w:r>
      </w:moveFrom>
    </w:p>
    <w:p w14:paraId="58E9EA7E" w14:textId="77777777" w:rsidR="000E1787" w:rsidRPr="0001579B" w:rsidRDefault="000E1787" w:rsidP="000E1787"/>
    <w:p w14:paraId="20D5C87B" w14:textId="77777777" w:rsidR="000E1787" w:rsidRPr="004A3CBF" w:rsidRDefault="000E1787" w:rsidP="000E1787">
      <w:pPr>
        <w:pStyle w:val="DiscNumber"/>
        <w:keepNext/>
        <w:numPr>
          <w:ilvl w:val="0"/>
          <w:numId w:val="1"/>
        </w:numPr>
        <w:ind w:left="360"/>
      </w:pPr>
      <w:moveFrom w:id="21789" w:author="Weber" w:date="2014-10-29T03:09:00Z">
        <w:r w:rsidRPr="002105D2">
          <w:t>Provide a completed Form S-1, Probability and Frequency of Florida Landfalling Hurricanes per Year.</w:t>
        </w:r>
        <w:r>
          <w:t xml:space="preserve">  Provide a link to the location of the form here.</w:t>
        </w:r>
      </w:moveFrom>
    </w:p>
    <w:p w14:paraId="4478CEF4" w14:textId="77777777" w:rsidR="000E1787" w:rsidRPr="004A3CBF" w:rsidRDefault="000E1787" w:rsidP="000E1787">
      <w:pPr>
        <w:keepNext/>
        <w:tabs>
          <w:tab w:val="left" w:pos="-1080"/>
          <w:tab w:val="left" w:pos="-720"/>
          <w:tab w:val="left" w:pos="0"/>
          <w:tab w:val="left" w:pos="720"/>
          <w:tab w:val="left" w:pos="1440"/>
          <w:tab w:val="left" w:pos="2880"/>
          <w:tab w:val="left" w:pos="8550"/>
          <w:tab w:val="left" w:pos="8640"/>
          <w:tab w:val="left" w:pos="9360"/>
        </w:tabs>
        <w:jc w:val="both"/>
      </w:pPr>
    </w:p>
    <w:moveFromRangeEnd w:id="21787"/>
    <w:p w14:paraId="69A8504A" w14:textId="77777777" w:rsidR="001E740E" w:rsidRPr="004A3CBF" w:rsidRDefault="001E740E" w:rsidP="001E740E">
      <w:pPr>
        <w:keepNext/>
        <w:rPr>
          <w:del w:id="21790" w:author="Weber" w:date="2014-10-29T03:09:00Z"/>
        </w:rPr>
      </w:pPr>
      <w:del w:id="21791" w:author="Weber" w:date="2014-10-29T03:09:00Z">
        <w:r>
          <w:delText>Please s</w:delText>
        </w:r>
        <w:r w:rsidRPr="004A3CBF">
          <w:delText xml:space="preserve">ee the completed </w:delText>
        </w:r>
        <w:r w:rsidR="00FF0A84">
          <w:fldChar w:fldCharType="begin"/>
        </w:r>
        <w:r w:rsidR="00FF0A84">
          <w:delInstrText xml:space="preserve"> HYPERLINK "http://www.cs.fiu.edu/~fflei001/user/fphlm/submission2012/FormS-1.pdf" \t "_blank" </w:delInstrText>
        </w:r>
        <w:r w:rsidR="00FF0A84">
          <w:fldChar w:fldCharType="separate"/>
        </w:r>
        <w:r w:rsidRPr="0085452D">
          <w:rPr>
            <w:rStyle w:val="Hyperlink"/>
          </w:rPr>
          <w:delText>Form S-1</w:delText>
        </w:r>
        <w:r w:rsidR="00FF0A84">
          <w:rPr>
            <w:rStyle w:val="Hyperlink"/>
          </w:rPr>
          <w:fldChar w:fldCharType="end"/>
        </w:r>
        <w:r w:rsidRPr="004A3CBF">
          <w:delText xml:space="preserve"> at the end of this section.</w:delText>
        </w:r>
      </w:del>
    </w:p>
    <w:p w14:paraId="791D0511" w14:textId="77777777" w:rsidR="001E740E" w:rsidRPr="004A3CBF" w:rsidRDefault="001E740E" w:rsidP="001E740E">
      <w:pPr>
        <w:tabs>
          <w:tab w:val="left" w:pos="-1080"/>
          <w:tab w:val="left" w:pos="-720"/>
          <w:tab w:val="left" w:pos="0"/>
          <w:tab w:val="left" w:pos="720"/>
          <w:tab w:val="left" w:pos="1440"/>
          <w:tab w:val="left" w:pos="2880"/>
          <w:tab w:val="left" w:pos="8550"/>
          <w:tab w:val="left" w:pos="8640"/>
          <w:tab w:val="left" w:pos="9360"/>
        </w:tabs>
        <w:jc w:val="both"/>
        <w:rPr>
          <w:del w:id="21792" w:author="Weber" w:date="2014-10-29T03:09:00Z"/>
        </w:rPr>
      </w:pPr>
    </w:p>
    <w:p w14:paraId="7A1DB0C8" w14:textId="77777777" w:rsidR="000E1787" w:rsidRDefault="001E740E" w:rsidP="000E1787">
      <w:pPr>
        <w:pStyle w:val="DiscNumber"/>
        <w:numPr>
          <w:ilvl w:val="0"/>
          <w:numId w:val="1"/>
        </w:numPr>
        <w:pPrChange w:id="21793" w:author="Weber" w:date="2014-10-29T03:09:00Z">
          <w:pPr>
            <w:pStyle w:val="DiscNumber"/>
            <w:keepNext/>
          </w:pPr>
        </w:pPrChange>
      </w:pPr>
      <w:del w:id="21794" w:author="Weber" w:date="2014-10-29T03:09:00Z">
        <w:r w:rsidRPr="002105D2">
          <w:delText>Provide a completed Form S-2, Examples of Loss Exceedance Estimates.</w:delText>
        </w:r>
        <w:r w:rsidRPr="008F207F">
          <w:delText xml:space="preserve"> </w:delText>
        </w:r>
      </w:del>
      <w:moveFromRangeStart w:id="21795" w:author="Weber" w:date="2014-10-29T03:09:00Z" w:name="move402315530"/>
      <w:moveFrom w:id="21796" w:author="Weber" w:date="2014-10-29T03:09:00Z">
        <w:r w:rsidR="000E1787">
          <w:t xml:space="preserve"> Provide a link to the location of the form here.</w:t>
        </w:r>
      </w:moveFrom>
    </w:p>
    <w:p w14:paraId="6013F2F9" w14:textId="77777777" w:rsidR="000E1787" w:rsidRPr="004A3CBF" w:rsidRDefault="000E1787" w:rsidP="000E1787">
      <w:pPr>
        <w:tabs>
          <w:tab w:val="left" w:pos="-1440"/>
        </w:tabs>
        <w:ind w:left="1170"/>
        <w:jc w:val="both"/>
        <w:pPrChange w:id="21797" w:author="Weber" w:date="2014-10-29T03:09:00Z">
          <w:pPr>
            <w:keepNext/>
            <w:tabs>
              <w:tab w:val="left" w:pos="-1080"/>
              <w:tab w:val="left" w:pos="-720"/>
              <w:tab w:val="left" w:pos="0"/>
              <w:tab w:val="left" w:pos="720"/>
              <w:tab w:val="left" w:pos="1440"/>
              <w:tab w:val="left" w:pos="2880"/>
              <w:tab w:val="left" w:pos="8550"/>
              <w:tab w:val="left" w:pos="8640"/>
              <w:tab w:val="left" w:pos="9360"/>
            </w:tabs>
            <w:jc w:val="both"/>
          </w:pPr>
        </w:pPrChange>
      </w:pPr>
      <w:moveFromRangeStart w:id="21798" w:author="Weber" w:date="2014-10-29T03:09:00Z" w:name="move402315551"/>
      <w:moveFromRangeEnd w:id="21795"/>
    </w:p>
    <w:p w14:paraId="27AC6497" w14:textId="77777777" w:rsidR="001E740E" w:rsidRPr="004A3CBF" w:rsidRDefault="003E267A" w:rsidP="001E740E">
      <w:pPr>
        <w:keepNext/>
        <w:widowControl w:val="0"/>
        <w:tabs>
          <w:tab w:val="left" w:pos="-1800"/>
          <w:tab w:val="left" w:pos="-1080"/>
          <w:tab w:val="left" w:pos="-360"/>
          <w:tab w:val="left" w:pos="360"/>
          <w:tab w:val="left" w:pos="1800"/>
          <w:tab w:val="left" w:pos="2520"/>
          <w:tab w:val="left" w:pos="3240"/>
          <w:tab w:val="left" w:pos="3960"/>
          <w:tab w:val="left" w:pos="4680"/>
          <w:tab w:val="left" w:pos="5400"/>
          <w:tab w:val="left" w:pos="6120"/>
          <w:tab w:val="left" w:pos="6840"/>
        </w:tabs>
        <w:jc w:val="both"/>
        <w:rPr>
          <w:del w:id="21799" w:author="Weber" w:date="2014-10-29T03:09:00Z"/>
        </w:rPr>
      </w:pPr>
      <w:moveFrom w:id="21800" w:author="Weber" w:date="2014-10-29T03:09:00Z">
        <w:r w:rsidRPr="003E267A">
          <w:rPr>
            <w:color w:val="000000"/>
            <w:rPrChange w:id="21801" w:author="Weber" w:date="2014-10-29T03:09:00Z">
              <w:rPr/>
            </w:rPrChange>
          </w:rPr>
          <w:t xml:space="preserve">Please see the completed </w:t>
        </w:r>
      </w:moveFrom>
      <w:moveFromRangeEnd w:id="21798"/>
      <w:del w:id="21802" w:author="Weber" w:date="2014-10-29T03:09:00Z">
        <w:r w:rsidR="00FF0A84">
          <w:fldChar w:fldCharType="begin"/>
        </w:r>
        <w:r w:rsidR="00FF0A84">
          <w:delInstrText xml:space="preserve"> HYPERLINK "http://www.cs.fiu.edu/~fflei001/user/fphlm/submission2012/FormS-2.pdf" </w:delInstrText>
        </w:r>
        <w:r w:rsidR="00FF0A84">
          <w:fldChar w:fldCharType="separate"/>
        </w:r>
        <w:r w:rsidR="001E740E" w:rsidRPr="0085452D">
          <w:rPr>
            <w:rStyle w:val="Hyperlink"/>
          </w:rPr>
          <w:delText>Form S-2</w:delText>
        </w:r>
        <w:r w:rsidR="00FF0A84">
          <w:rPr>
            <w:rStyle w:val="Hyperlink"/>
          </w:rPr>
          <w:fldChar w:fldCharType="end"/>
        </w:r>
        <w:r w:rsidR="001E740E" w:rsidRPr="004A3CBF">
          <w:delText xml:space="preserve"> at the end of this section.</w:delText>
        </w:r>
      </w:del>
    </w:p>
    <w:p w14:paraId="1B9BC734" w14:textId="77777777" w:rsidR="001E740E" w:rsidRDefault="001E740E" w:rsidP="001E740E">
      <w:pPr>
        <w:rPr>
          <w:del w:id="21803" w:author="Weber" w:date="2014-10-29T03:09:00Z"/>
          <w:lang w:eastAsia="en-US"/>
        </w:rPr>
      </w:pPr>
    </w:p>
    <w:p w14:paraId="4235E145" w14:textId="77777777" w:rsidR="000E1787" w:rsidRDefault="000E1787" w:rsidP="00115367">
      <w:pPr>
        <w:keepNext/>
        <w:tabs>
          <w:tab w:val="left" w:pos="-1080"/>
          <w:tab w:val="left" w:pos="-720"/>
          <w:tab w:val="left" w:pos="0"/>
          <w:tab w:val="left" w:pos="720"/>
          <w:tab w:val="left" w:pos="1440"/>
          <w:tab w:val="left" w:pos="2880"/>
          <w:tab w:val="left" w:pos="8550"/>
          <w:tab w:val="left" w:pos="8640"/>
          <w:tab w:val="left" w:pos="9360"/>
        </w:tabs>
        <w:jc w:val="both"/>
        <w:pPrChange w:id="21804" w:author="Weber" w:date="2014-10-29T03:09:00Z">
          <w:pPr/>
        </w:pPrChange>
      </w:pPr>
      <w:moveFromRangeStart w:id="21805" w:author="Weber" w:date="2014-10-29T03:09:00Z" w:name="move402315531"/>
      <w:moveFrom w:id="21806" w:author="Weber" w:date="2014-10-29T03:09:00Z">
        <w:r>
          <w:br w:type="page"/>
        </w:r>
      </w:moveFrom>
    </w:p>
    <w:p w14:paraId="280FE391" w14:textId="77777777" w:rsidR="000E1787" w:rsidRPr="004A3CBF" w:rsidRDefault="000E1787" w:rsidP="000E1787">
      <w:pPr>
        <w:pStyle w:val="Heading2"/>
      </w:pPr>
      <w:bookmarkStart w:id="21807" w:name="_Toc341171181"/>
      <w:moveFrom w:id="21808" w:author="Weber" w:date="2014-10-29T03:09:00Z">
        <w:r w:rsidRPr="004A3CBF">
          <w:t>S-2</w:t>
        </w:r>
        <w:r w:rsidRPr="004A3CBF">
          <w:tab/>
          <w:t>Sensitivity Analysis for Model Output</w:t>
        </w:r>
        <w:bookmarkEnd w:id="21807"/>
        <w:r w:rsidRPr="004A3CBF">
          <w:t xml:space="preserve"> </w:t>
        </w:r>
      </w:moveFrom>
    </w:p>
    <w:p w14:paraId="049A00CE" w14:textId="77777777" w:rsidR="000E1787" w:rsidRPr="004A3CBF" w:rsidRDefault="000E1787" w:rsidP="000E1787">
      <w:pPr>
        <w:ind w:left="720"/>
        <w:jc w:val="both"/>
        <w:rPr>
          <w:rFonts w:ascii="Arial" w:hAnsi="Arial" w:cs="Arial"/>
          <w:b/>
        </w:rPr>
      </w:pPr>
    </w:p>
    <w:p w14:paraId="231D8B1F" w14:textId="77777777" w:rsidR="000E1787" w:rsidRPr="004A3CBF" w:rsidRDefault="000E1787" w:rsidP="000E1787">
      <w:pPr>
        <w:pStyle w:val="StandardIntroText"/>
      </w:pPr>
      <w:moveFrom w:id="21809" w:author="Weber" w:date="2014-10-29T03:09:00Z">
        <w:r w:rsidRPr="004A3CBF">
          <w:t xml:space="preserve">The </w:t>
        </w:r>
        <w:r>
          <w:t>modeling organization</w:t>
        </w:r>
        <w:r w:rsidRPr="004A3CBF">
          <w:t xml:space="preserve"> shall have assessed the sensitivity of temporal and spatial outputs with respect to the simultaneous variation of input variables using currently accepted scientific and statistical methods in the appropriate disciplines and have taken appropriate action.</w:t>
        </w:r>
      </w:moveFrom>
    </w:p>
    <w:p w14:paraId="3F6EE526" w14:textId="77777777" w:rsidR="00D30F71" w:rsidRDefault="00D30F71" w:rsidP="000E1787">
      <w:pPr>
        <w:pPrChange w:id="21810" w:author="Weber" w:date="2014-10-29T03:09:00Z">
          <w:pPr>
            <w:ind w:left="720"/>
            <w:jc w:val="both"/>
          </w:pPr>
        </w:pPrChange>
      </w:pPr>
    </w:p>
    <w:moveFromRangeEnd w:id="21805"/>
    <w:p w14:paraId="1C59C82F" w14:textId="77777777" w:rsidR="001E740E" w:rsidRDefault="001E740E" w:rsidP="001E740E">
      <w:pPr>
        <w:rPr>
          <w:del w:id="21811" w:author="Weber" w:date="2014-10-29T03:09:00Z"/>
          <w:color w:val="000000"/>
        </w:rPr>
      </w:pPr>
      <w:del w:id="21812" w:author="Weber" w:date="2014-10-29T03:09:00Z">
        <w:r w:rsidRPr="004A3CBF">
          <w:rPr>
            <w:color w:val="000000"/>
          </w:rPr>
          <w:delText>We performed sensitivity analysis on the temporal and spatial outputs of the model using currently accepted scientific and statistical methods</w:delText>
        </w:r>
        <w:r>
          <w:rPr>
            <w:color w:val="000000"/>
          </w:rPr>
          <w:delText xml:space="preserve">. This was submitted to the commission in 2010. </w:delText>
        </w:r>
      </w:del>
    </w:p>
    <w:p w14:paraId="3B6183B3" w14:textId="77777777" w:rsidR="001E740E" w:rsidRDefault="001E740E" w:rsidP="001E740E">
      <w:pPr>
        <w:rPr>
          <w:del w:id="21813" w:author="Weber" w:date="2014-10-29T03:09:00Z"/>
          <w:color w:val="000000"/>
        </w:rPr>
      </w:pPr>
    </w:p>
    <w:p w14:paraId="3336120D" w14:textId="77777777" w:rsidR="00D30F71" w:rsidRPr="00D30F71" w:rsidRDefault="001E740E" w:rsidP="00D30F71">
      <w:pPr>
        <w:rPr>
          <w:rFonts w:ascii="TimesNewRoman" w:hAnsi="TimesNewRoman"/>
          <w:color w:val="000000"/>
          <w:rPrChange w:id="21814" w:author="Weber" w:date="2014-10-29T03:09:00Z">
            <w:rPr>
              <w:color w:val="000000"/>
            </w:rPr>
          </w:rPrChange>
        </w:rPr>
      </w:pPr>
      <w:del w:id="21815" w:author="Weber" w:date="2014-10-29T03:09:00Z">
        <w:r>
          <w:rPr>
            <w:color w:val="000000"/>
          </w:rPr>
          <w:delText>In that submission, we</w:delText>
        </w:r>
      </w:del>
      <w:moveFromRangeStart w:id="21816" w:author="Weber" w:date="2014-10-29T03:09:00Z" w:name="move402315532"/>
      <w:moveFrom w:id="21817" w:author="Weber" w:date="2014-10-29T03:09:00Z">
        <w:r w:rsidR="00D30F71" w:rsidRPr="00D30F71">
          <w:rPr>
            <w:rFonts w:ascii="TimesNewRoman" w:hAnsi="TimesNewRoman"/>
            <w:color w:val="000000"/>
            <w:rPrChange w:id="21818" w:author="Weber" w:date="2014-10-29T03:09:00Z">
              <w:rPr>
                <w:color w:val="000000"/>
              </w:rPr>
            </w:rPrChange>
          </w:rPr>
          <w:t xml:space="preserve"> examined the effects of five input variables on the expected loss cost. The input variables were as follows:</w:t>
        </w:r>
      </w:moveFrom>
    </w:p>
    <w:p w14:paraId="3C5F433B" w14:textId="77777777" w:rsidR="00D30F71" w:rsidRPr="00D30F71" w:rsidRDefault="00D30F71" w:rsidP="00D30F71">
      <w:pPr>
        <w:rPr>
          <w:rFonts w:ascii="TimesNewRoman" w:hAnsi="TimesNewRoman"/>
          <w:color w:val="000000"/>
          <w:rPrChange w:id="21819" w:author="Weber" w:date="2014-10-29T03:09:00Z">
            <w:rPr>
              <w:color w:val="000000"/>
            </w:rPr>
          </w:rPrChange>
        </w:rPr>
      </w:pPr>
    </w:p>
    <w:p w14:paraId="2DA3055A" w14:textId="77777777" w:rsidR="00D30F71" w:rsidRPr="00D30F71" w:rsidRDefault="00D30F71" w:rsidP="00D30F71">
      <w:pPr>
        <w:ind w:firstLine="720"/>
        <w:rPr>
          <w:rFonts w:ascii="TimesNewRoman" w:hAnsi="TimesNewRoman"/>
          <w:color w:val="000000"/>
          <w:rPrChange w:id="21820" w:author="Weber" w:date="2014-10-29T03:09:00Z">
            <w:rPr>
              <w:i/>
              <w:color w:val="000000"/>
            </w:rPr>
          </w:rPrChange>
        </w:rPr>
        <w:pPrChange w:id="21821" w:author="Weber" w:date="2014-10-29T03:09:00Z">
          <w:pPr>
            <w:ind w:left="720"/>
            <w:jc w:val="both"/>
          </w:pPr>
        </w:pPrChange>
      </w:pPr>
      <w:moveFrom w:id="21822" w:author="Weber" w:date="2014-10-29T03:09:00Z">
        <w:r w:rsidRPr="00D30F71">
          <w:rPr>
            <w:rFonts w:ascii="TimesNewRoman" w:hAnsi="TimesNewRoman"/>
            <w:i/>
            <w:color w:val="000000"/>
            <w:rPrChange w:id="21823" w:author="Weber" w:date="2014-10-29T03:09:00Z">
              <w:rPr>
                <w:i/>
                <w:color w:val="000000"/>
              </w:rPr>
            </w:rPrChange>
          </w:rPr>
          <w:t xml:space="preserve">CP </w:t>
        </w:r>
        <w:r w:rsidRPr="00D30F71">
          <w:rPr>
            <w:rFonts w:ascii="TimesNewRoman" w:hAnsi="TimesNewRoman"/>
            <w:color w:val="000000"/>
            <w:rPrChange w:id="21824" w:author="Weber" w:date="2014-10-29T03:09:00Z">
              <w:rPr>
                <w:color w:val="000000"/>
              </w:rPr>
            </w:rPrChange>
          </w:rPr>
          <w:t>= central pressure (in millibars)</w:t>
        </w:r>
      </w:moveFrom>
    </w:p>
    <w:moveFromRangeEnd w:id="21816"/>
    <w:p w14:paraId="45719819" w14:textId="77777777" w:rsidR="00D30F71" w:rsidRPr="00D30F71" w:rsidRDefault="001E740E" w:rsidP="00D30F71">
      <w:pPr>
        <w:ind w:firstLine="720"/>
        <w:rPr>
          <w:rFonts w:ascii="TimesNewRoman" w:hAnsi="TimesNewRoman"/>
          <w:color w:val="000000"/>
          <w:rPrChange w:id="21825" w:author="Weber" w:date="2014-10-29T03:09:00Z">
            <w:rPr>
              <w:i/>
              <w:color w:val="000000"/>
            </w:rPr>
          </w:rPrChange>
        </w:rPr>
        <w:pPrChange w:id="21826" w:author="Weber" w:date="2014-10-29T03:09:00Z">
          <w:pPr>
            <w:ind w:left="720"/>
            <w:jc w:val="both"/>
          </w:pPr>
        </w:pPrChange>
      </w:pPr>
      <w:del w:id="21827" w:author="Weber" w:date="2014-10-29T03:09:00Z">
        <w:r w:rsidRPr="004A3CBF">
          <w:rPr>
            <w:i/>
            <w:iCs/>
            <w:color w:val="000000"/>
          </w:rPr>
          <w:delText>Rmax</w:delText>
        </w:r>
        <w:r>
          <w:rPr>
            <w:i/>
            <w:iCs/>
            <w:color w:val="000000"/>
          </w:rPr>
          <w:delText>.</w:delText>
        </w:r>
      </w:del>
      <w:moveFromRangeStart w:id="21828" w:author="Weber" w:date="2014-10-29T03:09:00Z" w:name="move402315533"/>
      <w:moveFrom w:id="21829" w:author="Weber" w:date="2014-10-29T03:09:00Z">
        <w:r w:rsidR="00D30F71" w:rsidRPr="00D30F71">
          <w:rPr>
            <w:rFonts w:ascii="TimesNewRoman" w:hAnsi="TimesNewRoman"/>
            <w:color w:val="000000"/>
            <w:rPrChange w:id="21830" w:author="Weber" w:date="2014-10-29T03:09:00Z">
              <w:rPr>
                <w:color w:val="000000"/>
              </w:rPr>
            </w:rPrChange>
          </w:rPr>
          <w:t xml:space="preserve"> = radius of maximum winds (in statute miles)</w:t>
        </w:r>
      </w:moveFrom>
    </w:p>
    <w:p w14:paraId="31E4DD10" w14:textId="77777777" w:rsidR="00D30F71" w:rsidRPr="00D30F71" w:rsidRDefault="00D30F71" w:rsidP="00D30F71">
      <w:pPr>
        <w:ind w:firstLine="720"/>
        <w:rPr>
          <w:rFonts w:ascii="TimesNewRoman" w:hAnsi="TimesNewRoman"/>
          <w:color w:val="000000"/>
          <w:rPrChange w:id="21831" w:author="Weber" w:date="2014-10-29T03:09:00Z">
            <w:rPr>
              <w:color w:val="000000"/>
            </w:rPr>
          </w:rPrChange>
        </w:rPr>
        <w:pPrChange w:id="21832" w:author="Weber" w:date="2014-10-29T03:09:00Z">
          <w:pPr>
            <w:ind w:left="720"/>
            <w:jc w:val="both"/>
          </w:pPr>
        </w:pPrChange>
      </w:pPr>
      <w:moveFrom w:id="21833" w:author="Weber" w:date="2014-10-29T03:09:00Z">
        <w:r w:rsidRPr="00D30F71">
          <w:rPr>
            <w:rFonts w:ascii="TimesNewRoman" w:hAnsi="TimesNewRoman"/>
            <w:i/>
            <w:color w:val="000000"/>
            <w:rPrChange w:id="21834" w:author="Weber" w:date="2014-10-29T03:09:00Z">
              <w:rPr>
                <w:i/>
                <w:color w:val="000000"/>
              </w:rPr>
            </w:rPrChange>
          </w:rPr>
          <w:t>VT</w:t>
        </w:r>
        <w:r w:rsidRPr="00D30F71">
          <w:rPr>
            <w:rFonts w:ascii="TimesNewRoman" w:hAnsi="TimesNewRoman"/>
            <w:color w:val="000000"/>
            <w:rPrChange w:id="21835" w:author="Weber" w:date="2014-10-29T03:09:00Z">
              <w:rPr>
                <w:color w:val="000000"/>
              </w:rPr>
            </w:rPrChange>
          </w:rPr>
          <w:t xml:space="preserve"> = translational velocity (forward speed in miles per hour)</w:t>
        </w:r>
      </w:moveFrom>
    </w:p>
    <w:moveFromRangeEnd w:id="21828"/>
    <w:p w14:paraId="355DD476" w14:textId="77777777" w:rsidR="00D30F71" w:rsidRPr="00D30F71" w:rsidRDefault="001E740E" w:rsidP="00D30F71">
      <w:pPr>
        <w:ind w:firstLine="720"/>
        <w:rPr>
          <w:rFonts w:ascii="TimesNewRoman" w:hAnsi="TimesNewRoman"/>
          <w:color w:val="000000"/>
          <w:rPrChange w:id="21836" w:author="Weber" w:date="2014-10-29T03:09:00Z">
            <w:rPr>
              <w:color w:val="000000"/>
            </w:rPr>
          </w:rPrChange>
        </w:rPr>
      </w:pPr>
      <w:del w:id="21837" w:author="Weber" w:date="2014-10-29T03:09:00Z">
        <w:r w:rsidRPr="00043662">
          <w:rPr>
            <w:i/>
            <w:color w:val="000000"/>
          </w:rPr>
          <w:delText>Holland B</w:delText>
        </w:r>
      </w:del>
      <w:moveFromRangeStart w:id="21838" w:author="Weber" w:date="2014-10-29T03:09:00Z" w:name="move402315534"/>
      <w:moveFrom w:id="21839" w:author="Weber" w:date="2014-10-29T03:09:00Z">
        <w:r w:rsidR="00D30F71" w:rsidRPr="00D30F71">
          <w:rPr>
            <w:rFonts w:ascii="TimesNewRoman" w:hAnsi="TimesNewRoman"/>
            <w:color w:val="000000"/>
            <w:rPrChange w:id="21840" w:author="Weber" w:date="2014-10-29T03:09:00Z">
              <w:rPr>
                <w:i/>
                <w:color w:val="000000"/>
              </w:rPr>
            </w:rPrChange>
          </w:rPr>
          <w:t xml:space="preserve">= pressure profile parameter and </w:t>
        </w:r>
      </w:moveFrom>
    </w:p>
    <w:p w14:paraId="6BAC710E" w14:textId="77777777" w:rsidR="00D30F71" w:rsidRPr="00D30F71" w:rsidRDefault="00D30F71" w:rsidP="00D30F71">
      <w:pPr>
        <w:ind w:firstLine="720"/>
        <w:rPr>
          <w:rFonts w:ascii="TimesNewRoman" w:hAnsi="TimesNewRoman"/>
          <w:color w:val="000000"/>
          <w:rPrChange w:id="21841" w:author="Weber" w:date="2014-10-29T03:09:00Z">
            <w:rPr>
              <w:color w:val="000000"/>
            </w:rPr>
          </w:rPrChange>
        </w:rPr>
      </w:pPr>
      <w:moveFrom w:id="21842" w:author="Weber" w:date="2014-10-29T03:09:00Z">
        <w:r w:rsidRPr="00D30F71">
          <w:rPr>
            <w:rFonts w:ascii="TimesNewRoman" w:hAnsi="TimesNewRoman"/>
            <w:i/>
            <w:color w:val="000000"/>
            <w:rPrChange w:id="21843" w:author="Weber" w:date="2014-10-29T03:09:00Z">
              <w:rPr>
                <w:i/>
                <w:color w:val="000000"/>
              </w:rPr>
            </w:rPrChange>
          </w:rPr>
          <w:t>FFP</w:t>
        </w:r>
        <w:r w:rsidRPr="00D30F71">
          <w:rPr>
            <w:rFonts w:ascii="TimesNewRoman" w:hAnsi="TimesNewRoman"/>
            <w:color w:val="000000"/>
            <w:rPrChange w:id="21844" w:author="Weber" w:date="2014-10-29T03:09:00Z">
              <w:rPr>
                <w:color w:val="000000"/>
              </w:rPr>
            </w:rPrChange>
          </w:rPr>
          <w:t xml:space="preserve"> = far field pressure</w:t>
        </w:r>
      </w:moveFrom>
    </w:p>
    <w:p w14:paraId="517A1D25" w14:textId="77777777" w:rsidR="00D30F71" w:rsidRPr="00D30F71" w:rsidRDefault="00D30F71" w:rsidP="00D30F71">
      <w:pPr>
        <w:rPr>
          <w:rFonts w:ascii="TimesNewRoman" w:hAnsi="TimesNewRoman"/>
          <w:color w:val="000000"/>
          <w:rPrChange w:id="21845" w:author="Weber" w:date="2014-10-29T03:09:00Z">
            <w:rPr>
              <w:color w:val="000000"/>
            </w:rPr>
          </w:rPrChange>
        </w:rPr>
        <w:pPrChange w:id="21846" w:author="Weber" w:date="2014-10-29T03:09:00Z">
          <w:pPr>
            <w:ind w:firstLine="720"/>
          </w:pPr>
        </w:pPrChange>
      </w:pPr>
    </w:p>
    <w:p w14:paraId="3E5FFC33" w14:textId="77777777" w:rsidR="00D30F71" w:rsidRPr="004A3CBF" w:rsidRDefault="00D30F71" w:rsidP="00D30F71">
      <w:pPr>
        <w:rPr>
          <w:rFonts w:ascii="TimesNewRoman" w:hAnsi="TimesNewRoman" w:cs="TimesNewRoman"/>
          <w:color w:val="000000"/>
        </w:rPr>
      </w:pPr>
      <w:moveFrom w:id="21847" w:author="Weber" w:date="2014-10-29T03:09:00Z">
        <w:r w:rsidRPr="00D30F71">
          <w:rPr>
            <w:rFonts w:ascii="TimesNewRoman" w:hAnsi="TimesNewRoman"/>
            <w:color w:val="000000"/>
            <w:rPrChange w:id="21848" w:author="Weber" w:date="2014-10-29T03:09:00Z">
              <w:rPr>
                <w:color w:val="000000"/>
              </w:rPr>
            </w:rPrChange>
          </w:rPr>
          <w:t>The effects of the above input variables on the expected loss cost were examined using the methods described by Iman et</w:t>
        </w:r>
      </w:moveFrom>
      <w:moveFromRangeEnd w:id="21838"/>
      <w:del w:id="21849" w:author="Weber" w:date="2014-10-29T03:09:00Z">
        <w:r w:rsidR="001E740E">
          <w:delText>. al</w:delText>
        </w:r>
      </w:del>
      <w:moveFromRangeStart w:id="21850" w:author="Weber" w:date="2014-10-29T03:09:00Z" w:name="move402315535"/>
      <w:moveFrom w:id="21851" w:author="Weber" w:date="2014-10-29T03:09:00Z">
        <w:r w:rsidRPr="00D30F71">
          <w:rPr>
            <w:rFonts w:ascii="TimesNewRoman" w:hAnsi="TimesNewRoman"/>
            <w:color w:val="000000"/>
            <w:rPrChange w:id="21852" w:author="Weber" w:date="2014-10-29T03:09:00Z">
              <w:rPr/>
            </w:rPrChange>
          </w:rPr>
          <w:t xml:space="preserve"> (2000a).</w:t>
        </w:r>
      </w:moveFrom>
    </w:p>
    <w:p w14:paraId="035B0460" w14:textId="77777777" w:rsidR="000E1787" w:rsidRPr="004A3CBF" w:rsidRDefault="000E1787" w:rsidP="000E1787">
      <w:pPr>
        <w:jc w:val="both"/>
      </w:pPr>
    </w:p>
    <w:p w14:paraId="55C3942A" w14:textId="77777777" w:rsidR="000E1787" w:rsidRPr="00B95E78" w:rsidRDefault="000E1787" w:rsidP="000E1787">
      <w:pPr>
        <w:pStyle w:val="DiscTitle"/>
      </w:pPr>
      <w:moveFrom w:id="21853" w:author="Weber" w:date="2014-10-29T03:09:00Z">
        <w:r w:rsidRPr="00B95E78">
          <w:t>Disclosures</w:t>
        </w:r>
      </w:moveFrom>
    </w:p>
    <w:p w14:paraId="4B17FF6D" w14:textId="77777777" w:rsidR="000E1787" w:rsidRPr="004A3CBF" w:rsidRDefault="000E1787" w:rsidP="000E1787">
      <w:pPr>
        <w:autoSpaceDE w:val="0"/>
      </w:pPr>
    </w:p>
    <w:p w14:paraId="72AECF36" w14:textId="77777777" w:rsidR="000E1787" w:rsidRPr="002105D2" w:rsidRDefault="000E1787" w:rsidP="00981595">
      <w:pPr>
        <w:pStyle w:val="DiscNumber"/>
        <w:numPr>
          <w:ilvl w:val="0"/>
          <w:numId w:val="8"/>
        </w:numPr>
      </w:pPr>
      <w:moveFrom w:id="21854" w:author="Weber" w:date="2014-10-29T03:09:00Z">
        <w:r w:rsidRPr="002105D2">
          <w:t xml:space="preserve">Identify the most sensitive aspect of the model and the basis for making this determination.  Provide a full discussion of the degree to which these sensitivities affect output results and illustrate with an example.  </w:t>
        </w:r>
      </w:moveFrom>
    </w:p>
    <w:p w14:paraId="375049EC" w14:textId="77777777" w:rsidR="00D30F71" w:rsidRDefault="00D30F71" w:rsidP="000E1787">
      <w:pPr>
        <w:rPr>
          <w:bCs/>
          <w:szCs w:val="28"/>
        </w:rPr>
        <w:pPrChange w:id="21855" w:author="Weber" w:date="2014-10-29T03:09:00Z">
          <w:pPr>
            <w:tabs>
              <w:tab w:val="left" w:pos="-2160"/>
            </w:tabs>
            <w:jc w:val="both"/>
          </w:pPr>
        </w:pPrChange>
      </w:pPr>
    </w:p>
    <w:moveFromRangeEnd w:id="21850"/>
    <w:p w14:paraId="6EFB6928" w14:textId="77777777" w:rsidR="001E740E" w:rsidRPr="004A3CBF" w:rsidRDefault="00264274" w:rsidP="001E740E">
      <w:pPr>
        <w:rPr>
          <w:del w:id="21856" w:author="Weber" w:date="2014-10-29T03:09:00Z"/>
          <w:bCs/>
          <w:szCs w:val="28"/>
        </w:rPr>
      </w:pPr>
      <w:del w:id="21857" w:author="Weber" w:date="2014-10-29T03:09:00Z">
        <w:r>
          <w:delText xml:space="preserve">Figure </w:delText>
        </w:r>
        <w:r w:rsidR="006E4F1C">
          <w:delText>89</w:delText>
        </w:r>
        <w:r>
          <w:delText xml:space="preserve"> </w:delText>
        </w:r>
        <w:r w:rsidR="001E740E" w:rsidRPr="00344DC1">
          <w:delText>provides</w:delText>
        </w:r>
        <w:r w:rsidR="001E740E">
          <w:delText xml:space="preserve"> the graphs of the standardized regression coefficients of the expected loss cost as a function of the input variables for Category 1, 3 and 5 hurricanes</w:delText>
        </w:r>
        <w:r w:rsidR="001E740E" w:rsidRPr="004A3CBF">
          <w:delText>. From the graph, we observed</w:delText>
        </w:r>
      </w:del>
      <w:moveFromRangeStart w:id="21858" w:author="Weber" w:date="2014-10-29T03:09:00Z" w:name="move402315536"/>
      <w:moveFrom w:id="21859" w:author="Weber" w:date="2014-10-29T03:09:00Z">
        <w:r w:rsidR="00D30F71" w:rsidRPr="00D30F71">
          <w:rPr>
            <w:bCs/>
            <w:szCs w:val="28"/>
          </w:rPr>
          <w:t xml:space="preserve"> that the sensitivity of expected loss cost depends on the category of the hurricanes. For a Category 1 hurricane, expected loss cost is most sensitive to Holland B parameter followed by </w:t>
        </w:r>
        <w:r w:rsidR="00D30F71" w:rsidRPr="00D30F71">
          <w:rPr>
            <w:bCs/>
            <w:i/>
            <w:szCs w:val="28"/>
          </w:rPr>
          <w:t>FFP</w:t>
        </w:r>
        <w:r w:rsidR="00D30F71" w:rsidRPr="00D30F71">
          <w:rPr>
            <w:bCs/>
            <w:szCs w:val="28"/>
          </w:rPr>
          <w:t xml:space="preserve"> and then </w:t>
        </w:r>
        <w:r w:rsidR="00D30F71" w:rsidRPr="00D30F71">
          <w:rPr>
            <w:bCs/>
            <w:i/>
            <w:szCs w:val="28"/>
          </w:rPr>
          <w:t>CP</w:t>
        </w:r>
        <w:r w:rsidR="00D30F71" w:rsidRPr="00D30F71">
          <w:rPr>
            <w:bCs/>
            <w:szCs w:val="28"/>
          </w:rPr>
          <w:t xml:space="preserve">. </w:t>
        </w:r>
      </w:moveFrom>
      <w:moveFromRangeEnd w:id="21858"/>
      <w:del w:id="21860" w:author="Weber" w:date="2014-10-29T03:09:00Z">
        <w:r w:rsidR="001E740E">
          <w:rPr>
            <w:bCs/>
            <w:iCs/>
            <w:szCs w:val="28"/>
          </w:rPr>
          <w:delText xml:space="preserve">For a Category 3 hurricane, expected loss costs are most sensitive to </w:delText>
        </w:r>
        <w:r w:rsidR="001E740E" w:rsidRPr="00040B0C">
          <w:rPr>
            <w:bCs/>
            <w:iCs/>
            <w:szCs w:val="28"/>
          </w:rPr>
          <w:delText xml:space="preserve">Holland B </w:delText>
        </w:r>
        <w:r w:rsidR="001E740E">
          <w:rPr>
            <w:bCs/>
            <w:iCs/>
            <w:szCs w:val="28"/>
          </w:rPr>
          <w:delText xml:space="preserve">followed by </w:delText>
        </w:r>
        <w:r w:rsidR="001E740E" w:rsidRPr="008C09C8">
          <w:rPr>
            <w:bCs/>
            <w:i/>
            <w:iCs/>
            <w:szCs w:val="28"/>
          </w:rPr>
          <w:delText>FFP</w:delText>
        </w:r>
        <w:r w:rsidR="001E740E">
          <w:rPr>
            <w:bCs/>
            <w:iCs/>
            <w:szCs w:val="28"/>
          </w:rPr>
          <w:delText xml:space="preserve"> and </w:delText>
        </w:r>
        <w:r w:rsidR="001E740E" w:rsidRPr="008C09C8">
          <w:rPr>
            <w:bCs/>
            <w:i/>
            <w:iCs/>
            <w:szCs w:val="28"/>
          </w:rPr>
          <w:delText>Rmax</w:delText>
        </w:r>
        <w:r w:rsidR="001E740E">
          <w:rPr>
            <w:bCs/>
            <w:i/>
            <w:iCs/>
            <w:szCs w:val="28"/>
          </w:rPr>
          <w:delText>.</w:delText>
        </w:r>
        <w:r w:rsidR="001E740E">
          <w:rPr>
            <w:bCs/>
            <w:iCs/>
            <w:szCs w:val="28"/>
          </w:rPr>
          <w:delText xml:space="preserve"> and finally for a Category 5 hurricane, expected loss cost is most sensitive to </w:delText>
        </w:r>
        <w:r w:rsidR="001E740E" w:rsidRPr="008C09C8">
          <w:rPr>
            <w:bCs/>
            <w:i/>
            <w:iCs/>
            <w:szCs w:val="28"/>
          </w:rPr>
          <w:delText>Rmax</w:delText>
        </w:r>
        <w:r w:rsidR="001E740E">
          <w:rPr>
            <w:bCs/>
            <w:iCs/>
            <w:szCs w:val="28"/>
          </w:rPr>
          <w:delText xml:space="preserve">, followed by </w:delText>
        </w:r>
        <w:r w:rsidR="001E740E" w:rsidRPr="00040B0C">
          <w:rPr>
            <w:bCs/>
            <w:iCs/>
            <w:szCs w:val="28"/>
          </w:rPr>
          <w:delText>Holland B</w:delText>
        </w:r>
        <w:r w:rsidR="001E740E">
          <w:rPr>
            <w:bCs/>
            <w:iCs/>
            <w:szCs w:val="28"/>
          </w:rPr>
          <w:delText xml:space="preserve"> and then </w:delText>
        </w:r>
        <w:r w:rsidR="001E740E" w:rsidRPr="008C09C8">
          <w:rPr>
            <w:bCs/>
            <w:i/>
            <w:iCs/>
            <w:szCs w:val="28"/>
          </w:rPr>
          <w:delText>CP</w:delText>
        </w:r>
        <w:r w:rsidR="001E740E">
          <w:rPr>
            <w:bCs/>
            <w:iCs/>
            <w:szCs w:val="28"/>
          </w:rPr>
          <w:delText xml:space="preserve"> and </w:delText>
        </w:r>
        <w:r w:rsidR="001E740E" w:rsidRPr="008C09C8">
          <w:rPr>
            <w:bCs/>
            <w:i/>
            <w:iCs/>
            <w:szCs w:val="28"/>
          </w:rPr>
          <w:delText>FFP</w:delText>
        </w:r>
        <w:r w:rsidR="001E740E">
          <w:rPr>
            <w:bCs/>
            <w:iCs/>
            <w:szCs w:val="28"/>
          </w:rPr>
          <w:delText xml:space="preserve">. </w:delText>
        </w:r>
        <w:r w:rsidR="001E740E">
          <w:rPr>
            <w:bCs/>
            <w:szCs w:val="28"/>
          </w:rPr>
          <w:delText xml:space="preserve">The expected loss cost is least sensitive to </w:delText>
        </w:r>
        <w:r w:rsidR="001E740E" w:rsidRPr="00040B0C">
          <w:rPr>
            <w:bCs/>
            <w:i/>
            <w:szCs w:val="28"/>
          </w:rPr>
          <w:delText>Rmax</w:delText>
        </w:r>
        <w:r w:rsidR="001E740E">
          <w:rPr>
            <w:bCs/>
            <w:szCs w:val="28"/>
          </w:rPr>
          <w:delText xml:space="preserve"> for Category 1 while the expected loss cost is least sensitive to VT for Categories 3 and 5</w:delText>
        </w:r>
        <w:r w:rsidR="001E740E" w:rsidRPr="004A3CBF">
          <w:rPr>
            <w:bCs/>
            <w:szCs w:val="28"/>
          </w:rPr>
          <w:delText>.</w:delText>
        </w:r>
      </w:del>
    </w:p>
    <w:p w14:paraId="3DFE19EB" w14:textId="77777777" w:rsidR="001E740E" w:rsidRDefault="001E740E" w:rsidP="00F13224">
      <w:pPr>
        <w:rPr>
          <w:del w:id="21861" w:author="Weber" w:date="2014-10-29T03:09:00Z"/>
        </w:rPr>
      </w:pPr>
    </w:p>
    <w:p w14:paraId="583525E9" w14:textId="77777777" w:rsidR="001E740E" w:rsidRDefault="001E740E" w:rsidP="00F13224">
      <w:pPr>
        <w:rPr>
          <w:del w:id="21862" w:author="Weber" w:date="2014-10-29T03:09:00Z"/>
        </w:rPr>
      </w:pPr>
    </w:p>
    <w:p w14:paraId="09FC37CF" w14:textId="77777777" w:rsidR="001E740E" w:rsidRDefault="001E740E" w:rsidP="00F13224">
      <w:pPr>
        <w:keepNext/>
        <w:rPr>
          <w:del w:id="21863" w:author="Weber" w:date="2014-10-29T03:09:00Z"/>
        </w:rPr>
      </w:pPr>
      <w:del w:id="21864" w:author="Weber" w:date="2014-10-29T03:09:00Z">
        <w:r w:rsidRPr="007A0894">
          <w:rPr>
            <w:noProof/>
            <w:lang w:eastAsia="zh-CN"/>
          </w:rPr>
          <w:drawing>
            <wp:inline distT="0" distB="0" distL="0" distR="0" wp14:anchorId="0E61E9D9" wp14:editId="5D54DD4E">
              <wp:extent cx="5484495" cy="5484495"/>
              <wp:effectExtent l="0" t="0" r="1905" b="1905"/>
              <wp:docPr id="12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0">
                        <a:extLst>
                          <a:ext uri="{28A0092B-C50C-407E-A947-70E740481C1C}">
                            <a14:useLocalDpi xmlns:a14="http://schemas.microsoft.com/office/drawing/2010/main" val="0"/>
                          </a:ext>
                        </a:extLst>
                      </a:blip>
                      <a:stretch>
                        <a:fillRect/>
                      </a:stretch>
                    </pic:blipFill>
                    <pic:spPr bwMode="auto">
                      <a:xfrm>
                        <a:off x="0" y="0"/>
                        <a:ext cx="5484495" cy="5484495"/>
                      </a:xfrm>
                      <a:prstGeom prst="rect">
                        <a:avLst/>
                      </a:prstGeom>
                      <a:noFill/>
                      <a:ln w="9525">
                        <a:noFill/>
                        <a:miter lim="800000"/>
                        <a:headEnd/>
                        <a:tailEnd/>
                      </a:ln>
                    </pic:spPr>
                  </pic:pic>
                </a:graphicData>
              </a:graphic>
            </wp:inline>
          </w:drawing>
        </w:r>
      </w:del>
    </w:p>
    <w:p w14:paraId="2BF5C3B6" w14:textId="77777777" w:rsidR="001E740E" w:rsidRDefault="001E740E">
      <w:pPr>
        <w:pStyle w:val="Caption"/>
        <w:jc w:val="center"/>
        <w:rPr>
          <w:del w:id="21865" w:author="Weber" w:date="2014-10-29T03:09:00Z"/>
          <w:rFonts w:asciiTheme="minorHAnsi" w:hAnsiTheme="minorHAnsi"/>
          <w:color w:val="auto"/>
          <w:sz w:val="22"/>
          <w:szCs w:val="22"/>
        </w:rPr>
      </w:pPr>
      <w:bookmarkStart w:id="21866" w:name="_Ref341097761"/>
      <w:bookmarkStart w:id="21867" w:name="_Toc341100732"/>
      <w:del w:id="21868" w:author="Weber" w:date="2014-10-29T03:09:00Z">
        <w:r w:rsidRPr="00F13224">
          <w:rPr>
            <w:rFonts w:asciiTheme="minorHAnsi" w:hAnsiTheme="minorHAnsi"/>
            <w:color w:val="auto"/>
            <w:sz w:val="22"/>
            <w:szCs w:val="22"/>
          </w:rPr>
          <w:delText>Figure</w:delText>
        </w:r>
        <w:bookmarkEnd w:id="21866"/>
        <w:r w:rsidR="006E4F1C">
          <w:rPr>
            <w:rFonts w:asciiTheme="minorHAnsi" w:hAnsiTheme="minorHAnsi"/>
            <w:color w:val="auto"/>
            <w:sz w:val="22"/>
            <w:szCs w:val="22"/>
          </w:rPr>
          <w:delText>89</w:delText>
        </w:r>
        <w:r w:rsidRPr="00F13224">
          <w:rPr>
            <w:rFonts w:asciiTheme="minorHAnsi" w:hAnsiTheme="minorHAnsi"/>
            <w:color w:val="auto"/>
            <w:sz w:val="22"/>
            <w:szCs w:val="22"/>
          </w:rPr>
          <w:delText>. SRCs for</w:delText>
        </w:r>
        <w:r w:rsidR="00331FD1" w:rsidRPr="00F13224">
          <w:rPr>
            <w:rFonts w:asciiTheme="minorHAnsi" w:hAnsiTheme="minorHAnsi"/>
            <w:color w:val="auto"/>
            <w:sz w:val="22"/>
            <w:szCs w:val="22"/>
          </w:rPr>
          <w:delText xml:space="preserve"> e</w:delText>
        </w:r>
        <w:r w:rsidRPr="00F13224">
          <w:rPr>
            <w:rFonts w:asciiTheme="minorHAnsi" w:hAnsiTheme="minorHAnsi"/>
            <w:color w:val="auto"/>
            <w:sz w:val="22"/>
            <w:szCs w:val="22"/>
          </w:rPr>
          <w:delText xml:space="preserve">xpected </w:delText>
        </w:r>
        <w:r w:rsidR="00331FD1" w:rsidRPr="00F13224">
          <w:rPr>
            <w:rFonts w:asciiTheme="minorHAnsi" w:hAnsiTheme="minorHAnsi"/>
            <w:color w:val="auto"/>
            <w:sz w:val="22"/>
            <w:szCs w:val="22"/>
          </w:rPr>
          <w:delText>l</w:delText>
        </w:r>
        <w:r w:rsidRPr="00F13224">
          <w:rPr>
            <w:rFonts w:asciiTheme="minorHAnsi" w:hAnsiTheme="minorHAnsi"/>
            <w:color w:val="auto"/>
            <w:sz w:val="22"/>
            <w:szCs w:val="22"/>
          </w:rPr>
          <w:delText xml:space="preserve">oss </w:delText>
        </w:r>
        <w:r w:rsidR="00331FD1" w:rsidRPr="00F13224">
          <w:rPr>
            <w:rFonts w:asciiTheme="minorHAnsi" w:hAnsiTheme="minorHAnsi"/>
            <w:color w:val="auto"/>
            <w:sz w:val="22"/>
            <w:szCs w:val="22"/>
          </w:rPr>
          <w:delText>c</w:delText>
        </w:r>
        <w:r w:rsidRPr="00F13224">
          <w:rPr>
            <w:rFonts w:asciiTheme="minorHAnsi" w:hAnsiTheme="minorHAnsi"/>
            <w:color w:val="auto"/>
            <w:sz w:val="22"/>
            <w:szCs w:val="22"/>
          </w:rPr>
          <w:delText>ost for all</w:delText>
        </w:r>
        <w:r w:rsidR="00331FD1" w:rsidRPr="00F13224">
          <w:rPr>
            <w:rFonts w:asciiTheme="minorHAnsi" w:hAnsiTheme="minorHAnsi"/>
            <w:color w:val="auto"/>
            <w:sz w:val="22"/>
            <w:szCs w:val="22"/>
          </w:rPr>
          <w:delText xml:space="preserve"> i</w:delText>
        </w:r>
        <w:r w:rsidRPr="00F13224">
          <w:rPr>
            <w:rFonts w:asciiTheme="minorHAnsi" w:hAnsiTheme="minorHAnsi"/>
            <w:color w:val="auto"/>
            <w:sz w:val="22"/>
            <w:szCs w:val="22"/>
          </w:rPr>
          <w:delText xml:space="preserve">nput </w:delText>
        </w:r>
        <w:r w:rsidR="00331FD1" w:rsidRPr="00F13224">
          <w:rPr>
            <w:rFonts w:asciiTheme="minorHAnsi" w:hAnsiTheme="minorHAnsi"/>
            <w:color w:val="auto"/>
            <w:sz w:val="22"/>
            <w:szCs w:val="22"/>
          </w:rPr>
          <w:delText>v</w:delText>
        </w:r>
        <w:r w:rsidRPr="00F13224">
          <w:rPr>
            <w:rFonts w:asciiTheme="minorHAnsi" w:hAnsiTheme="minorHAnsi"/>
            <w:color w:val="auto"/>
            <w:sz w:val="22"/>
            <w:szCs w:val="22"/>
          </w:rPr>
          <w:delText xml:space="preserve">ariables for all </w:delText>
        </w:r>
        <w:r w:rsidR="00331FD1" w:rsidRPr="00F13224">
          <w:rPr>
            <w:rFonts w:asciiTheme="minorHAnsi" w:hAnsiTheme="minorHAnsi"/>
            <w:color w:val="auto"/>
            <w:sz w:val="22"/>
            <w:szCs w:val="22"/>
          </w:rPr>
          <w:delText>h</w:delText>
        </w:r>
        <w:r w:rsidRPr="00F13224">
          <w:rPr>
            <w:rFonts w:asciiTheme="minorHAnsi" w:hAnsiTheme="minorHAnsi"/>
            <w:color w:val="auto"/>
            <w:sz w:val="22"/>
            <w:szCs w:val="22"/>
          </w:rPr>
          <w:delText xml:space="preserve">urricane </w:delText>
        </w:r>
        <w:r w:rsidR="00331FD1" w:rsidRPr="00F13224">
          <w:rPr>
            <w:rFonts w:asciiTheme="minorHAnsi" w:hAnsiTheme="minorHAnsi"/>
            <w:color w:val="auto"/>
            <w:sz w:val="22"/>
            <w:szCs w:val="22"/>
          </w:rPr>
          <w:delText>c</w:delText>
        </w:r>
        <w:r w:rsidRPr="00F13224">
          <w:rPr>
            <w:rFonts w:asciiTheme="minorHAnsi" w:hAnsiTheme="minorHAnsi"/>
            <w:color w:val="auto"/>
            <w:sz w:val="22"/>
            <w:szCs w:val="22"/>
          </w:rPr>
          <w:delText>ategories.</w:delText>
        </w:r>
        <w:bookmarkEnd w:id="21867"/>
      </w:del>
    </w:p>
    <w:p w14:paraId="1BBAF160" w14:textId="77777777" w:rsidR="00D30F71" w:rsidRPr="00D30F71" w:rsidRDefault="00D30F71" w:rsidP="00D30F71">
      <w:pPr>
        <w:rPr>
          <w:lang w:eastAsia="en-US"/>
        </w:rPr>
      </w:pPr>
      <w:moveFromRangeStart w:id="21869" w:author="Weber" w:date="2014-10-29T03:09:00Z" w:name="move402315537"/>
    </w:p>
    <w:p w14:paraId="6DCAA2E6" w14:textId="77777777" w:rsidR="000E1787" w:rsidRPr="002105D2" w:rsidRDefault="000E1787" w:rsidP="000E1787">
      <w:pPr>
        <w:pStyle w:val="DiscNumber"/>
        <w:numPr>
          <w:ilvl w:val="0"/>
          <w:numId w:val="1"/>
        </w:numPr>
        <w:ind w:left="360"/>
      </w:pPr>
      <w:moveFrom w:id="21870" w:author="Weber" w:date="2014-10-29T03:09:00Z">
        <w:r w:rsidRPr="002105D2">
          <w:t xml:space="preserve">Describe how other aspects of the model may have a significant impact on the sensitivities in output results and the basis for making this determination. </w:t>
        </w:r>
      </w:moveFrom>
    </w:p>
    <w:p w14:paraId="11D84625" w14:textId="77777777" w:rsidR="00D30F71" w:rsidRDefault="00D30F71" w:rsidP="000E1787"/>
    <w:p w14:paraId="1224DB25" w14:textId="77777777" w:rsidR="00AA4B23" w:rsidRPr="003D71EC" w:rsidRDefault="00D30F71" w:rsidP="00AA4B23">
      <w:pPr>
        <w:rPr>
          <w:del w:id="21871" w:author="Weber" w:date="2014-10-29T03:09:00Z"/>
        </w:rPr>
      </w:pPr>
      <w:moveFrom w:id="21872" w:author="Weber" w:date="2014-10-29T03:09:00Z">
        <w:r>
          <w:t xml:space="preserve">Validation studies (described in Standard S-1.2) indicated that air density, boundary layer height, fraction of the boundary layer depth over which the turbulent stresses act, the drag coefficient, the averaging time chosen to represent the boundary layer slab winds, and the conversion of the 0-500 m layer mean wind to 10 m surface wind could all have a significant impact on the output. These quantities were evaluated during the validation process, resulting in the selection of physically consistent values. </w:t>
        </w:r>
      </w:moveFrom>
      <w:moveFromRangeEnd w:id="21869"/>
      <w:del w:id="21873" w:author="Weber" w:date="2014-10-29T03:09:00Z">
        <w:r w:rsidR="00AA4B23" w:rsidRPr="00766D74">
          <w:delText>For example, the values chosen for air density, marine boundary layer height, and reduction factor from the mean boundary layer to the surface are representative of near surface GPS dropsonde measurements in hurricanes.</w:delText>
        </w:r>
      </w:del>
    </w:p>
    <w:p w14:paraId="2AF7D4F6" w14:textId="77777777" w:rsidR="00AA4B23" w:rsidRDefault="00AA4B23" w:rsidP="00AA4B23">
      <w:pPr>
        <w:rPr>
          <w:del w:id="21874" w:author="Weber" w:date="2014-10-29T03:09:00Z"/>
        </w:rPr>
      </w:pPr>
    </w:p>
    <w:p w14:paraId="389A4C41" w14:textId="77777777" w:rsidR="00AA4B23" w:rsidRDefault="00D30F71" w:rsidP="00AA4B23">
      <w:pPr>
        <w:rPr>
          <w:del w:id="21875" w:author="Weber" w:date="2014-10-29T03:09:00Z"/>
        </w:rPr>
      </w:pPr>
      <w:moveFromRangeStart w:id="21876" w:author="Weber" w:date="2014-10-29T03:09:00Z" w:name="move402315538"/>
      <w:moveFrom w:id="21877" w:author="Weber" w:date="2014-10-29T03:09:00Z">
        <w:r>
          <w:t xml:space="preserve">Model wind speeds (and therefore, output results) are very sensitive to surface roughness, which in turn depend on land use/land cover determined from satellite remote sensing. </w:t>
        </w:r>
        <w:moveFromRangeStart w:id="21878" w:author="Weber" w:date="2014-10-29T03:09:00Z" w:name="move402315539"/>
        <w:moveFromRangeEnd w:id="21876"/>
        <w:r>
          <w:t>The assignment of roughness to mean land use / land cover classifications as well as the upstream filtering or weighting factor was applied to integrate the upstream roughness elements within a 45 degree sector to windward of the corresponding ZIP Code.</w:t>
        </w:r>
      </w:moveFrom>
      <w:moveFromRangeEnd w:id="21878"/>
      <w:del w:id="21879" w:author="Weber" w:date="2014-10-29T03:09:00Z">
        <w:r w:rsidR="00AA4B23" w:rsidRPr="00766D74">
          <w:delText xml:space="preserve"> </w:delText>
        </w:r>
      </w:del>
    </w:p>
    <w:p w14:paraId="126C18B5" w14:textId="77777777" w:rsidR="000E1787" w:rsidRPr="004A3CBF" w:rsidRDefault="000E1787" w:rsidP="000E1787">
      <w:moveFromRangeStart w:id="21880" w:author="Weber" w:date="2014-10-29T03:09:00Z" w:name="move402315540"/>
    </w:p>
    <w:p w14:paraId="57FC88FB" w14:textId="77777777" w:rsidR="000E1787" w:rsidRPr="002105D2" w:rsidRDefault="000E1787" w:rsidP="000E1787">
      <w:pPr>
        <w:pStyle w:val="DiscNumber"/>
        <w:numPr>
          <w:ilvl w:val="0"/>
          <w:numId w:val="1"/>
        </w:numPr>
        <w:ind w:left="360"/>
      </w:pPr>
      <w:moveFrom w:id="21881" w:author="Weber" w:date="2014-10-29T03:09:00Z">
        <w:r w:rsidRPr="002105D2">
          <w:t xml:space="preserve">Describe </w:t>
        </w:r>
        <w:r>
          <w:t xml:space="preserve">and justify </w:t>
        </w:r>
        <w:r w:rsidRPr="002105D2">
          <w:t>action</w:t>
        </w:r>
        <w:r>
          <w:t xml:space="preserve"> or inaction as a result </w:t>
        </w:r>
        <w:r w:rsidRPr="002105D2">
          <w:t>of the sensitivity analyses performed.</w:t>
        </w:r>
      </w:moveFrom>
    </w:p>
    <w:p w14:paraId="0E1FEBFD" w14:textId="77777777" w:rsidR="000E1787" w:rsidRPr="004A3CBF" w:rsidRDefault="000E1787" w:rsidP="000E1787"/>
    <w:moveFromRangeEnd w:id="21880"/>
    <w:p w14:paraId="79AD047A" w14:textId="77777777" w:rsidR="00AA4B23" w:rsidRDefault="00AA4B23" w:rsidP="00AA4B23">
      <w:pPr>
        <w:tabs>
          <w:tab w:val="left" w:pos="-1440"/>
        </w:tabs>
        <w:rPr>
          <w:del w:id="21882" w:author="Weber" w:date="2014-10-29T03:09:00Z"/>
        </w:rPr>
      </w:pPr>
      <w:del w:id="21883" w:author="Weber" w:date="2014-10-29T03:09:00Z">
        <w:r w:rsidRPr="00A345D3">
          <w:delText xml:space="preserve">The sensitivity to </w:delText>
        </w:r>
        <w:r w:rsidRPr="00A345D3">
          <w:rPr>
            <w:i/>
          </w:rPr>
          <w:delText>Rmax</w:delText>
        </w:r>
        <w:r w:rsidRPr="00A345D3">
          <w:delText xml:space="preserve">, Holland B and </w:delText>
        </w:r>
        <w:r w:rsidRPr="00A345D3">
          <w:rPr>
            <w:i/>
          </w:rPr>
          <w:delText>FFP</w:delText>
        </w:r>
        <w:r w:rsidRPr="00A345D3">
          <w:delText xml:space="preserve"> as observed is expected since these quantities determine the spatial extent of the area of high winds associated with the hurricane eyewall.  No unusual sensitivity patterns were detected so no activity was undertaken to alter the Holland B, </w:delText>
        </w:r>
        <w:r w:rsidRPr="00A345D3">
          <w:rPr>
            <w:i/>
          </w:rPr>
          <w:delText>Rmax</w:delText>
        </w:r>
        <w:r w:rsidRPr="00A345D3">
          <w:delText xml:space="preserve"> and </w:delText>
        </w:r>
        <w:r w:rsidRPr="00A345D3">
          <w:rPr>
            <w:i/>
          </w:rPr>
          <w:delText>FFP</w:delText>
        </w:r>
        <w:r w:rsidRPr="00A345D3">
          <w:delText xml:space="preserve"> methodologies in the model.</w:delText>
        </w:r>
        <w:r>
          <w:delText xml:space="preserve">  </w:delText>
        </w:r>
      </w:del>
    </w:p>
    <w:p w14:paraId="7D91A5AB" w14:textId="77777777" w:rsidR="00D30F71" w:rsidRPr="004A3CBF" w:rsidRDefault="00D30F71" w:rsidP="000E1787">
      <w:moveFromRangeStart w:id="21884" w:author="Weber" w:date="2014-10-29T03:09:00Z" w:name="move402315541"/>
    </w:p>
    <w:p w14:paraId="3E64C007" w14:textId="77777777" w:rsidR="000E1787" w:rsidRPr="00D4373B" w:rsidRDefault="000E1787" w:rsidP="000E1787">
      <w:pPr>
        <w:pStyle w:val="DiscNumber"/>
        <w:numPr>
          <w:ilvl w:val="0"/>
          <w:numId w:val="1"/>
        </w:numPr>
        <w:ind w:left="360"/>
        <w:jc w:val="left"/>
      </w:pPr>
      <w:moveFrom w:id="21885" w:author="Weber" w:date="2014-10-29T03:09:00Z">
        <w:r w:rsidRPr="00D4373B">
          <w:t xml:space="preserve">Provide a completed Form S-6, Hypothetical Events for Sensitivity and Uncertainty Analysis. (Requirement for models submitted by modeling organizations which have not previously provided the Commission with this analysis. For models previously found acceptable, the Commission will determine, at the meeting to review modeling organization submissions, if an existing modeling organization will be required to provide Form S-6 </w:t>
        </w:r>
      </w:moveFrom>
      <w:moveFromRangeEnd w:id="21884"/>
      <w:del w:id="21886" w:author="Weber" w:date="2014-10-29T03:09:00Z">
        <w:r w:rsidR="00AA4B23" w:rsidRPr="00D4373B">
          <w:delText xml:space="preserve">prior to the Professional Team on-site review). </w:delText>
        </w:r>
      </w:del>
      <w:moveFromRangeStart w:id="21887" w:author="Weber" w:date="2014-10-29T03:09:00Z" w:name="move402315542"/>
      <w:moveFrom w:id="21888" w:author="Weber" w:date="2014-10-29T03:09:00Z">
        <w:r w:rsidRPr="00D4373B">
          <w:t xml:space="preserve">If applicable, provide a link to the location of the form here. </w:t>
        </w:r>
      </w:moveFrom>
    </w:p>
    <w:p w14:paraId="3A2794D9" w14:textId="77777777" w:rsidR="000E1787" w:rsidRPr="004A3CBF" w:rsidRDefault="000E1787" w:rsidP="000E1787"/>
    <w:p w14:paraId="058DBF68" w14:textId="77777777" w:rsidR="00AA4B23" w:rsidRPr="00FC1EBB" w:rsidRDefault="000E1787" w:rsidP="00AA4B23">
      <w:pPr>
        <w:tabs>
          <w:tab w:val="left" w:pos="-1440"/>
        </w:tabs>
        <w:jc w:val="both"/>
        <w:rPr>
          <w:del w:id="21889" w:author="Weber" w:date="2014-10-29T03:09:00Z"/>
        </w:rPr>
      </w:pPr>
      <w:moveFrom w:id="21890" w:author="Weber" w:date="2014-10-29T03:09:00Z">
        <w:r w:rsidRPr="00D4373B">
          <w:t xml:space="preserve"> </w:t>
        </w:r>
      </w:moveFrom>
      <w:moveFromRangeEnd w:id="21887"/>
      <w:del w:id="21891" w:author="Weber" w:date="2014-10-29T03:09:00Z">
        <w:r w:rsidR="00FF0A84">
          <w:fldChar w:fldCharType="begin"/>
        </w:r>
        <w:r w:rsidR="00FF0A84">
          <w:delInstrText xml:space="preserve"> HYPERLINK "http</w:delInstrText>
        </w:r>
        <w:r w:rsidR="00FF0A84">
          <w:delInstrText xml:space="preserve">://www.cs.fiu.edu/~fflei001/user/fphlm/submission2012/FormS-6.pdf" \t "_blank" </w:delInstrText>
        </w:r>
        <w:r w:rsidR="00FF0A84">
          <w:fldChar w:fldCharType="separate"/>
        </w:r>
        <w:r w:rsidR="00AA4B23" w:rsidRPr="00AC7230">
          <w:rPr>
            <w:rStyle w:val="Hyperlink"/>
            <w:u w:val="none"/>
          </w:rPr>
          <w:delText>Form S-6</w:delText>
        </w:r>
        <w:r w:rsidR="00FF0A84">
          <w:rPr>
            <w:rStyle w:val="Hyperlink"/>
            <w:u w:val="none"/>
          </w:rPr>
          <w:fldChar w:fldCharType="end"/>
        </w:r>
        <w:r w:rsidR="00AA4B23">
          <w:delText xml:space="preserve"> </w:delText>
        </w:r>
        <w:r w:rsidR="00071548" w:rsidRPr="00071548">
          <w:delText xml:space="preserve"> </w:delText>
        </w:r>
        <w:r w:rsidR="00071548">
          <w:delText>is included in the submission for reference.</w:delText>
        </w:r>
      </w:del>
    </w:p>
    <w:p w14:paraId="29F4BC12" w14:textId="77777777" w:rsidR="000E1787" w:rsidRDefault="000E1787" w:rsidP="000E1787">
      <w:moveFromRangeStart w:id="21892" w:author="Weber" w:date="2014-10-29T03:09:00Z" w:name="move402315543"/>
    </w:p>
    <w:p w14:paraId="2CDFB65D" w14:textId="77777777" w:rsidR="000E1787" w:rsidRDefault="000E1787" w:rsidP="000E1787">
      <w:moveFrom w:id="21893" w:author="Weber" w:date="2014-10-29T03:09:00Z">
        <w:r>
          <w:br w:type="page"/>
        </w:r>
      </w:moveFrom>
    </w:p>
    <w:p w14:paraId="1D63CDA0" w14:textId="77777777" w:rsidR="000E1787" w:rsidRPr="004A3CBF" w:rsidRDefault="000E1787" w:rsidP="000E1787">
      <w:pPr>
        <w:pStyle w:val="Heading2"/>
      </w:pPr>
      <w:bookmarkStart w:id="21894" w:name="_Toc341171182"/>
      <w:moveFrom w:id="21895" w:author="Weber" w:date="2014-10-29T03:09:00Z">
        <w:r w:rsidRPr="004A3CBF">
          <w:t>S-3</w:t>
        </w:r>
        <w:r w:rsidRPr="004A3CBF">
          <w:tab/>
          <w:t>Uncertainty Analysis for Model Output</w:t>
        </w:r>
        <w:bookmarkEnd w:id="21894"/>
        <w:r w:rsidRPr="004A3CBF">
          <w:t xml:space="preserve"> </w:t>
        </w:r>
      </w:moveFrom>
    </w:p>
    <w:p w14:paraId="18D443AD" w14:textId="77777777" w:rsidR="000E1787" w:rsidRPr="004A3CBF" w:rsidRDefault="000E1787" w:rsidP="000E1787">
      <w:pPr>
        <w:ind w:left="720" w:right="120"/>
        <w:jc w:val="both"/>
        <w:rPr>
          <w:rFonts w:ascii="Arial" w:hAnsi="Arial" w:cs="Arial"/>
          <w:b/>
        </w:rPr>
      </w:pPr>
    </w:p>
    <w:p w14:paraId="22350171" w14:textId="77777777" w:rsidR="000E1787" w:rsidRDefault="000E1787" w:rsidP="000E1787">
      <w:pPr>
        <w:pStyle w:val="BodyTextIndent2"/>
        <w:spacing w:after="0" w:line="240" w:lineRule="auto"/>
        <w:ind w:left="0"/>
        <w:rPr>
          <w:rFonts w:ascii="Arial" w:hAnsi="Arial" w:cs="Arial"/>
          <w:b/>
          <w:i/>
        </w:rPr>
      </w:pPr>
      <w:moveFrom w:id="21896" w:author="Weber" w:date="2014-10-29T03:09:00Z">
        <w:r>
          <w:rPr>
            <w:rFonts w:ascii="Arial" w:hAnsi="Arial" w:cs="Arial"/>
            <w:b/>
            <w:i/>
          </w:rPr>
          <w:t xml:space="preserve">The modeling organization shall have performed an uncertainty analysis on the temporal and spatial outputs of the model using currently accepted scientific and statistical methods in the appropriate disciplines and have taken appropriate action. The analysis shall identify and quantify the extent that input variables impact the uncertainty in model output as the input variables are simultaneously varied.  </w:t>
        </w:r>
      </w:moveFrom>
    </w:p>
    <w:p w14:paraId="66850B5D" w14:textId="77777777" w:rsidR="003E267A" w:rsidRDefault="003E267A" w:rsidP="000E1787">
      <w:pPr>
        <w:rPr>
          <w:rFonts w:ascii="TimesNewRoman" w:hAnsi="TimesNewRoman"/>
          <w:color w:val="000000"/>
          <w:rPrChange w:id="21897" w:author="Weber" w:date="2014-10-29T03:09:00Z">
            <w:rPr>
              <w:color w:val="000000"/>
            </w:rPr>
          </w:rPrChange>
        </w:rPr>
        <w:pPrChange w:id="21898" w:author="Weber" w:date="2014-10-29T03:09:00Z">
          <w:pPr>
            <w:ind w:left="720"/>
            <w:jc w:val="both"/>
          </w:pPr>
        </w:pPrChange>
      </w:pPr>
    </w:p>
    <w:p w14:paraId="37C63146" w14:textId="77777777" w:rsidR="003E267A" w:rsidRPr="003E267A" w:rsidRDefault="003E267A" w:rsidP="003E267A">
      <w:pPr>
        <w:rPr>
          <w:rFonts w:ascii="TimesNewRoman" w:hAnsi="TimesNewRoman"/>
          <w:color w:val="000000"/>
          <w:rPrChange w:id="21899" w:author="Weber" w:date="2014-10-29T03:09:00Z">
            <w:rPr>
              <w:color w:val="000000"/>
            </w:rPr>
          </w:rPrChange>
        </w:rPr>
      </w:pPr>
      <w:moveFrom w:id="21900" w:author="Weber" w:date="2014-10-29T03:09:00Z">
        <w:r w:rsidRPr="003E267A">
          <w:rPr>
            <w:rFonts w:ascii="TimesNewRoman" w:hAnsi="TimesNewRoman"/>
            <w:color w:val="000000"/>
            <w:rPrChange w:id="21901" w:author="Weber" w:date="2014-10-29T03:09:00Z">
              <w:rPr>
                <w:color w:val="000000"/>
              </w:rPr>
            </w:rPrChange>
          </w:rPr>
          <w:t xml:space="preserve">We have performed uncertainty analysis on the temporal and spatial outputs of the model using currently accepted scientific and statistical methods. </w:t>
        </w:r>
      </w:moveFrom>
      <w:moveFromRangeEnd w:id="21892"/>
      <w:del w:id="21902" w:author="Weber" w:date="2014-10-29T03:09:00Z">
        <w:r w:rsidR="00AA4B23">
          <w:rPr>
            <w:color w:val="000000"/>
          </w:rPr>
          <w:delText>This was submitted to the commission in 2010. In that submission, we</w:delText>
        </w:r>
      </w:del>
      <w:moveFromRangeStart w:id="21903" w:author="Weber" w:date="2014-10-29T03:09:00Z" w:name="move402315544"/>
      <w:moveFrom w:id="21904" w:author="Weber" w:date="2014-10-29T03:09:00Z">
        <w:r w:rsidRPr="003E267A">
          <w:rPr>
            <w:rFonts w:ascii="TimesNewRoman" w:hAnsi="TimesNewRoman"/>
            <w:color w:val="000000"/>
            <w:rPrChange w:id="21905" w:author="Weber" w:date="2014-10-29T03:09:00Z">
              <w:rPr>
                <w:color w:val="000000"/>
              </w:rPr>
            </w:rPrChange>
          </w:rPr>
          <w:t xml:space="preserve"> examined the effects of five input variables on the expected loss cost. The input variables were as follows:</w:t>
        </w:r>
      </w:moveFrom>
    </w:p>
    <w:p w14:paraId="495D2937" w14:textId="77777777" w:rsidR="003E267A" w:rsidRPr="003E267A" w:rsidRDefault="003E267A" w:rsidP="003E267A">
      <w:pPr>
        <w:rPr>
          <w:rFonts w:ascii="TimesNewRoman" w:hAnsi="TimesNewRoman"/>
          <w:color w:val="000000"/>
          <w:rPrChange w:id="21906" w:author="Weber" w:date="2014-10-29T03:09:00Z">
            <w:rPr>
              <w:color w:val="000000"/>
            </w:rPr>
          </w:rPrChange>
        </w:rPr>
      </w:pPr>
    </w:p>
    <w:p w14:paraId="1602F435" w14:textId="77777777" w:rsidR="003E267A" w:rsidRPr="003E267A" w:rsidRDefault="003E267A" w:rsidP="003E267A">
      <w:pPr>
        <w:ind w:firstLine="720"/>
        <w:rPr>
          <w:rFonts w:ascii="TimesNewRoman" w:hAnsi="TimesNewRoman"/>
          <w:color w:val="000000"/>
          <w:rPrChange w:id="21907" w:author="Weber" w:date="2014-10-29T03:09:00Z">
            <w:rPr>
              <w:i/>
              <w:color w:val="000000"/>
            </w:rPr>
          </w:rPrChange>
        </w:rPr>
        <w:pPrChange w:id="21908" w:author="Weber" w:date="2014-10-29T03:09:00Z">
          <w:pPr>
            <w:ind w:left="720"/>
            <w:jc w:val="both"/>
          </w:pPr>
        </w:pPrChange>
      </w:pPr>
      <w:moveFrom w:id="21909" w:author="Weber" w:date="2014-10-29T03:09:00Z">
        <w:r w:rsidRPr="003E267A">
          <w:rPr>
            <w:rFonts w:ascii="TimesNewRoman" w:hAnsi="TimesNewRoman"/>
            <w:i/>
            <w:color w:val="000000"/>
            <w:rPrChange w:id="21910" w:author="Weber" w:date="2014-10-29T03:09:00Z">
              <w:rPr>
                <w:i/>
                <w:color w:val="000000"/>
              </w:rPr>
            </w:rPrChange>
          </w:rPr>
          <w:t>CP</w:t>
        </w:r>
        <w:r w:rsidRPr="003E267A">
          <w:rPr>
            <w:rFonts w:ascii="TimesNewRoman" w:hAnsi="TimesNewRoman"/>
            <w:color w:val="000000"/>
            <w:rPrChange w:id="21911" w:author="Weber" w:date="2014-10-29T03:09:00Z">
              <w:rPr>
                <w:color w:val="000000"/>
              </w:rPr>
            </w:rPrChange>
          </w:rPr>
          <w:t xml:space="preserve"> = central pressure (in millibars)</w:t>
        </w:r>
      </w:moveFrom>
    </w:p>
    <w:p w14:paraId="0A5F44D6" w14:textId="77777777" w:rsidR="003E267A" w:rsidRPr="003E267A" w:rsidRDefault="003E267A" w:rsidP="003E267A">
      <w:pPr>
        <w:ind w:firstLine="720"/>
        <w:rPr>
          <w:rFonts w:ascii="TimesNewRoman" w:hAnsi="TimesNewRoman"/>
          <w:color w:val="000000"/>
          <w:rPrChange w:id="21912" w:author="Weber" w:date="2014-10-29T03:09:00Z">
            <w:rPr>
              <w:i/>
              <w:color w:val="000000"/>
            </w:rPr>
          </w:rPrChange>
        </w:rPr>
        <w:pPrChange w:id="21913" w:author="Weber" w:date="2014-10-29T03:09:00Z">
          <w:pPr>
            <w:ind w:left="720"/>
            <w:jc w:val="both"/>
          </w:pPr>
        </w:pPrChange>
      </w:pPr>
      <w:moveFrom w:id="21914" w:author="Weber" w:date="2014-10-29T03:09:00Z">
        <w:r w:rsidRPr="003E267A">
          <w:rPr>
            <w:rFonts w:ascii="TimesNewRoman" w:hAnsi="TimesNewRoman"/>
            <w:color w:val="000000"/>
            <w:rPrChange w:id="21915" w:author="Weber" w:date="2014-10-29T03:09:00Z">
              <w:rPr>
                <w:i/>
                <w:color w:val="000000"/>
              </w:rPr>
            </w:rPrChange>
          </w:rPr>
          <w:t>R</w:t>
        </w:r>
        <w:r w:rsidRPr="003E267A">
          <w:rPr>
            <w:rFonts w:ascii="TimesNewRoman" w:hAnsi="TimesNewRoman"/>
            <w:i/>
            <w:color w:val="000000"/>
            <w:rPrChange w:id="21916" w:author="Weber" w:date="2014-10-29T03:09:00Z">
              <w:rPr>
                <w:i/>
                <w:color w:val="000000"/>
              </w:rPr>
            </w:rPrChange>
          </w:rPr>
          <w:t>max</w:t>
        </w:r>
        <w:r w:rsidRPr="003E267A">
          <w:rPr>
            <w:rFonts w:ascii="TimesNewRoman" w:hAnsi="TimesNewRoman"/>
            <w:color w:val="000000"/>
            <w:rPrChange w:id="21917" w:author="Weber" w:date="2014-10-29T03:09:00Z">
              <w:rPr>
                <w:color w:val="000000"/>
              </w:rPr>
            </w:rPrChange>
          </w:rPr>
          <w:t xml:space="preserve"> = radius of maximum winds (in statute miles)</w:t>
        </w:r>
      </w:moveFrom>
    </w:p>
    <w:p w14:paraId="03E08656" w14:textId="77777777" w:rsidR="003E267A" w:rsidRPr="003E267A" w:rsidRDefault="003E267A" w:rsidP="003E267A">
      <w:pPr>
        <w:ind w:firstLine="720"/>
        <w:rPr>
          <w:rFonts w:ascii="TimesNewRoman" w:hAnsi="TimesNewRoman"/>
          <w:color w:val="000000"/>
          <w:rPrChange w:id="21918" w:author="Weber" w:date="2014-10-29T03:09:00Z">
            <w:rPr>
              <w:color w:val="000000"/>
            </w:rPr>
          </w:rPrChange>
        </w:rPr>
        <w:pPrChange w:id="21919" w:author="Weber" w:date="2014-10-29T03:09:00Z">
          <w:pPr>
            <w:ind w:left="720"/>
            <w:jc w:val="both"/>
          </w:pPr>
        </w:pPrChange>
      </w:pPr>
      <w:moveFrom w:id="21920" w:author="Weber" w:date="2014-10-29T03:09:00Z">
        <w:r w:rsidRPr="003E267A">
          <w:rPr>
            <w:rFonts w:ascii="TimesNewRoman" w:hAnsi="TimesNewRoman"/>
            <w:i/>
            <w:color w:val="000000"/>
            <w:rPrChange w:id="21921" w:author="Weber" w:date="2014-10-29T03:09:00Z">
              <w:rPr>
                <w:i/>
                <w:color w:val="000000"/>
              </w:rPr>
            </w:rPrChange>
          </w:rPr>
          <w:t>VT</w:t>
        </w:r>
        <w:r w:rsidRPr="003E267A">
          <w:rPr>
            <w:rFonts w:ascii="TimesNewRoman" w:hAnsi="TimesNewRoman"/>
            <w:color w:val="000000"/>
            <w:rPrChange w:id="21922" w:author="Weber" w:date="2014-10-29T03:09:00Z">
              <w:rPr>
                <w:color w:val="000000"/>
              </w:rPr>
            </w:rPrChange>
          </w:rPr>
          <w:t xml:space="preserve"> = translational velocity (forward speed in miles per hour)</w:t>
        </w:r>
      </w:moveFrom>
    </w:p>
    <w:moveFromRangeEnd w:id="21903"/>
    <w:p w14:paraId="057C74B6" w14:textId="77777777" w:rsidR="003E267A" w:rsidRPr="003E267A" w:rsidRDefault="00AA4B23" w:rsidP="003E267A">
      <w:pPr>
        <w:ind w:firstLine="720"/>
        <w:rPr>
          <w:rFonts w:ascii="TimesNewRoman" w:hAnsi="TimesNewRoman"/>
          <w:color w:val="000000"/>
          <w:rPrChange w:id="21923" w:author="Weber" w:date="2014-10-29T03:09:00Z">
            <w:rPr>
              <w:color w:val="000000"/>
            </w:rPr>
          </w:rPrChange>
        </w:rPr>
      </w:pPr>
      <w:del w:id="21924" w:author="Weber" w:date="2014-10-29T03:09:00Z">
        <w:r w:rsidRPr="00043662">
          <w:rPr>
            <w:i/>
            <w:color w:val="000000"/>
          </w:rPr>
          <w:delText>Holland B</w:delText>
        </w:r>
      </w:del>
      <w:moveFromRangeStart w:id="21925" w:author="Weber" w:date="2014-10-29T03:09:00Z" w:name="move402315545"/>
      <w:moveFrom w:id="21926" w:author="Weber" w:date="2014-10-29T03:09:00Z">
        <w:r w:rsidR="003E267A" w:rsidRPr="003E267A">
          <w:rPr>
            <w:rFonts w:ascii="TimesNewRoman" w:hAnsi="TimesNewRoman"/>
            <w:color w:val="000000"/>
            <w:rPrChange w:id="21927" w:author="Weber" w:date="2014-10-29T03:09:00Z">
              <w:rPr>
                <w:i/>
                <w:color w:val="000000"/>
              </w:rPr>
            </w:rPrChange>
          </w:rPr>
          <w:t xml:space="preserve">= pressure profile parameter and </w:t>
        </w:r>
      </w:moveFrom>
    </w:p>
    <w:p w14:paraId="12962D2E" w14:textId="77777777" w:rsidR="003E267A" w:rsidRPr="003E267A" w:rsidRDefault="003E267A" w:rsidP="003E267A">
      <w:pPr>
        <w:ind w:firstLine="720"/>
        <w:rPr>
          <w:rFonts w:ascii="TimesNewRoman" w:hAnsi="TimesNewRoman"/>
          <w:color w:val="000000"/>
          <w:rPrChange w:id="21928" w:author="Weber" w:date="2014-10-29T03:09:00Z">
            <w:rPr>
              <w:color w:val="000000"/>
            </w:rPr>
          </w:rPrChange>
        </w:rPr>
      </w:pPr>
      <w:moveFrom w:id="21929" w:author="Weber" w:date="2014-10-29T03:09:00Z">
        <w:r w:rsidRPr="003E267A">
          <w:rPr>
            <w:rFonts w:ascii="TimesNewRoman" w:hAnsi="TimesNewRoman"/>
            <w:i/>
            <w:color w:val="000000"/>
            <w:rPrChange w:id="21930" w:author="Weber" w:date="2014-10-29T03:09:00Z">
              <w:rPr>
                <w:i/>
                <w:color w:val="000000"/>
              </w:rPr>
            </w:rPrChange>
          </w:rPr>
          <w:t xml:space="preserve">FFP </w:t>
        </w:r>
        <w:r w:rsidRPr="003E267A">
          <w:rPr>
            <w:rFonts w:ascii="TimesNewRoman" w:hAnsi="TimesNewRoman"/>
            <w:color w:val="000000"/>
            <w:rPrChange w:id="21931" w:author="Weber" w:date="2014-10-29T03:09:00Z">
              <w:rPr>
                <w:color w:val="000000"/>
              </w:rPr>
            </w:rPrChange>
          </w:rPr>
          <w:t>= far field pressure</w:t>
        </w:r>
      </w:moveFrom>
    </w:p>
    <w:p w14:paraId="265006FE" w14:textId="77777777" w:rsidR="003E267A" w:rsidRPr="003E267A" w:rsidRDefault="003E267A" w:rsidP="003E267A">
      <w:pPr>
        <w:rPr>
          <w:rFonts w:ascii="TimesNewRoman" w:hAnsi="TimesNewRoman"/>
          <w:color w:val="000000"/>
          <w:rPrChange w:id="21932" w:author="Weber" w:date="2014-10-29T03:09:00Z">
            <w:rPr>
              <w:color w:val="000000"/>
            </w:rPr>
          </w:rPrChange>
        </w:rPr>
        <w:pPrChange w:id="21933" w:author="Weber" w:date="2014-10-29T03:09:00Z">
          <w:pPr>
            <w:ind w:firstLine="720"/>
          </w:pPr>
        </w:pPrChange>
      </w:pPr>
    </w:p>
    <w:p w14:paraId="2C83B9BF" w14:textId="77777777" w:rsidR="00AA4B23" w:rsidRPr="004A3CBF" w:rsidRDefault="003E267A" w:rsidP="00AA4B23">
      <w:pPr>
        <w:rPr>
          <w:del w:id="21934" w:author="Weber" w:date="2014-10-29T03:09:00Z"/>
          <w:rFonts w:ascii="TimesNewRoman" w:hAnsi="TimesNewRoman" w:cs="TimesNewRoman"/>
          <w:color w:val="000000"/>
        </w:rPr>
      </w:pPr>
      <w:moveFrom w:id="21935" w:author="Weber" w:date="2014-10-29T03:09:00Z">
        <w:r w:rsidRPr="003E267A">
          <w:rPr>
            <w:rFonts w:ascii="TimesNewRoman" w:hAnsi="TimesNewRoman"/>
            <w:color w:val="000000"/>
            <w:rPrChange w:id="21936" w:author="Weber" w:date="2014-10-29T03:09:00Z">
              <w:rPr>
                <w:color w:val="000000"/>
              </w:rPr>
            </w:rPrChange>
          </w:rPr>
          <w:t xml:space="preserve">The effects of the above input variables on the expected loss cost were examined using the methods described </w:t>
        </w:r>
      </w:moveFrom>
      <w:moveFromRangeEnd w:id="21925"/>
      <w:del w:id="21937" w:author="Weber" w:date="2014-10-29T03:09:00Z">
        <w:r w:rsidR="00AA4B23" w:rsidRPr="004A3CBF">
          <w:delText xml:space="preserve"> by Iman</w:delText>
        </w:r>
        <w:r w:rsidR="00AA4B23">
          <w:delText xml:space="preserve"> et. al.</w:delText>
        </w:r>
        <w:r w:rsidR="00AA4B23" w:rsidRPr="004A3CBF">
          <w:delText xml:space="preserve"> (</w:delText>
        </w:r>
        <w:r w:rsidR="00AA4B23" w:rsidRPr="004A3CBF">
          <w:rPr>
            <w:szCs w:val="28"/>
          </w:rPr>
          <w:delText>200</w:delText>
        </w:r>
        <w:r w:rsidR="00AA4B23">
          <w:rPr>
            <w:szCs w:val="28"/>
          </w:rPr>
          <w:delText>0 b)</w:delText>
        </w:r>
        <w:r w:rsidR="00AA4B23" w:rsidRPr="004A3CBF">
          <w:rPr>
            <w:rFonts w:ascii="TimesNewRoman" w:hAnsi="TimesNewRoman" w:cs="TimesNewRoman"/>
            <w:color w:val="000000"/>
          </w:rPr>
          <w:delText xml:space="preserve">. </w:delText>
        </w:r>
      </w:del>
    </w:p>
    <w:p w14:paraId="54799C8B" w14:textId="77777777" w:rsidR="000E1787" w:rsidRPr="004A3CBF" w:rsidRDefault="000E1787" w:rsidP="000E1787">
      <w:moveFromRangeStart w:id="21938" w:author="Weber" w:date="2014-10-29T03:09:00Z" w:name="move402315546"/>
    </w:p>
    <w:p w14:paraId="58775743" w14:textId="77777777" w:rsidR="000E1787" w:rsidRPr="00B95E78" w:rsidRDefault="000E1787" w:rsidP="000E1787">
      <w:pPr>
        <w:pStyle w:val="DiscTitle"/>
      </w:pPr>
      <w:moveFrom w:id="21939" w:author="Weber" w:date="2014-10-29T03:09:00Z">
        <w:r w:rsidRPr="00B95E78">
          <w:t>Disclosures</w:t>
        </w:r>
      </w:moveFrom>
    </w:p>
    <w:p w14:paraId="755B8C37" w14:textId="77777777" w:rsidR="000E1787" w:rsidRPr="004A3CBF" w:rsidRDefault="000E1787" w:rsidP="000E1787">
      <w:pPr>
        <w:tabs>
          <w:tab w:val="left" w:pos="-1440"/>
          <w:tab w:val="left" w:pos="720"/>
        </w:tabs>
        <w:jc w:val="both"/>
      </w:pPr>
    </w:p>
    <w:p w14:paraId="541F02E1" w14:textId="77777777" w:rsidR="000E1787" w:rsidRPr="00895580" w:rsidRDefault="000E1787" w:rsidP="00981595">
      <w:pPr>
        <w:pStyle w:val="DiscNumber"/>
        <w:numPr>
          <w:ilvl w:val="0"/>
          <w:numId w:val="8"/>
        </w:numPr>
      </w:pPr>
      <w:moveFrom w:id="21940" w:author="Weber" w:date="2014-10-29T03:09:00Z">
        <w:r w:rsidRPr="00895580">
          <w:t xml:space="preserve">Identify the major contributors to the uncertainty in model outputs and the basis for making this determination.  Provide a full discussion of the degree to which these uncertainties affect output results and illustrate with an example.  </w:t>
        </w:r>
      </w:moveFrom>
    </w:p>
    <w:p w14:paraId="44BE56F7" w14:textId="77777777" w:rsidR="003E267A" w:rsidRDefault="003E267A" w:rsidP="000E1787">
      <w:pPr>
        <w:tabs>
          <w:tab w:val="left" w:pos="1260"/>
        </w:tabs>
        <w:rPr>
          <w:szCs w:val="28"/>
        </w:rPr>
        <w:pPrChange w:id="21941" w:author="Weber" w:date="2014-10-29T03:09:00Z">
          <w:pPr/>
        </w:pPrChange>
      </w:pPr>
    </w:p>
    <w:moveFromRangeEnd w:id="21938"/>
    <w:p w14:paraId="0E450776" w14:textId="77777777" w:rsidR="003E267A" w:rsidRDefault="00264274" w:rsidP="000E1787">
      <w:pPr>
        <w:tabs>
          <w:tab w:val="left" w:pos="1260"/>
        </w:tabs>
        <w:rPr>
          <w:szCs w:val="28"/>
        </w:rPr>
      </w:pPr>
      <w:del w:id="21942" w:author="Weber" w:date="2014-10-29T03:09:00Z">
        <w:r>
          <w:delText>Figure 9</w:delText>
        </w:r>
        <w:r w:rsidR="006E4F1C">
          <w:delText>0</w:delText>
        </w:r>
      </w:del>
      <w:moveFromRangeStart w:id="21943" w:author="Weber" w:date="2014-10-29T03:09:00Z" w:name="move402315547"/>
      <w:moveFrom w:id="21944" w:author="Weber" w:date="2014-10-29T03:09:00Z">
        <w:r w:rsidR="003E267A" w:rsidRPr="00B70572">
          <w:t xml:space="preserve"> gives th</w:t>
        </w:r>
        <w:r w:rsidR="003E267A" w:rsidRPr="0037193E">
          <w:t xml:space="preserve">e </w:t>
        </w:r>
        <w:r w:rsidR="003E267A" w:rsidRPr="003E267A">
          <w:rPr>
            <w:szCs w:val="28"/>
          </w:rPr>
          <w:t xml:space="preserve">expected percentage reductions in the variance of expected loss costs for Category 1, 3 and 5 hurricanes as a function of the input variables.  As with the sensitivity analysis, the category of the hurricane determines which variables contributes most to the uncertainty of the expected loss costs. For a Category 1 hurricane, the major contributor to the uncertainty in expected loss cost is the Holland B parameter followed by </w:t>
        </w:r>
        <w:r w:rsidR="003E267A" w:rsidRPr="003E267A">
          <w:rPr>
            <w:i/>
            <w:szCs w:val="28"/>
          </w:rPr>
          <w:t>FFP</w:t>
        </w:r>
        <w:r w:rsidR="003E267A" w:rsidRPr="003E267A">
          <w:rPr>
            <w:szCs w:val="28"/>
          </w:rPr>
          <w:t xml:space="preserve"> and then </w:t>
        </w:r>
        <w:r w:rsidR="003E267A" w:rsidRPr="003E267A">
          <w:rPr>
            <w:i/>
            <w:szCs w:val="28"/>
          </w:rPr>
          <w:t>CP</w:t>
        </w:r>
        <w:r w:rsidR="003E267A" w:rsidRPr="003E267A">
          <w:rPr>
            <w:szCs w:val="28"/>
          </w:rPr>
          <w:t xml:space="preserve">. For a Category 3 hurricane, the major contributor to the uncertainty in loss costs is Holland B followed by </w:t>
        </w:r>
        <w:r w:rsidR="003E267A" w:rsidRPr="003E267A">
          <w:rPr>
            <w:i/>
            <w:szCs w:val="28"/>
          </w:rPr>
          <w:t>Rmax</w:t>
        </w:r>
        <w:r w:rsidR="003E267A" w:rsidRPr="003E267A">
          <w:rPr>
            <w:szCs w:val="28"/>
          </w:rPr>
          <w:t xml:space="preserve"> and then </w:t>
        </w:r>
        <w:r w:rsidR="003E267A" w:rsidRPr="003E267A">
          <w:rPr>
            <w:i/>
            <w:szCs w:val="28"/>
          </w:rPr>
          <w:t>FFP</w:t>
        </w:r>
        <w:r w:rsidR="003E267A" w:rsidRPr="00C65510">
          <w:t xml:space="preserve"> </w:t>
        </w:r>
        <w:r w:rsidR="003E267A" w:rsidRPr="003E267A">
          <w:rPr>
            <w:szCs w:val="28"/>
          </w:rPr>
          <w:t xml:space="preserve">and finally for a Category 5 hurricane, the major contributor to the uncertainty of expected loss costs is </w:t>
        </w:r>
        <w:r w:rsidR="003E267A" w:rsidRPr="003E267A">
          <w:rPr>
            <w:i/>
            <w:szCs w:val="28"/>
          </w:rPr>
          <w:t>Rmax</w:t>
        </w:r>
        <w:r w:rsidR="003E267A" w:rsidRPr="003E267A">
          <w:rPr>
            <w:szCs w:val="28"/>
          </w:rPr>
          <w:t xml:space="preserve"> followed by Holland B and then </w:t>
        </w:r>
        <w:r w:rsidR="003E267A" w:rsidRPr="003E267A">
          <w:rPr>
            <w:i/>
            <w:szCs w:val="28"/>
          </w:rPr>
          <w:t>FFP</w:t>
        </w:r>
        <w:r w:rsidR="003E267A" w:rsidRPr="003E267A">
          <w:rPr>
            <w:szCs w:val="28"/>
          </w:rPr>
          <w:t xml:space="preserve"> and </w:t>
        </w:r>
        <w:r w:rsidR="003E267A" w:rsidRPr="003E267A">
          <w:rPr>
            <w:i/>
            <w:szCs w:val="28"/>
          </w:rPr>
          <w:t>CP</w:t>
        </w:r>
        <w:r w:rsidR="003E267A" w:rsidRPr="003E267A">
          <w:rPr>
            <w:szCs w:val="28"/>
          </w:rPr>
          <w:t xml:space="preserve">. The variable </w:t>
        </w:r>
        <w:r w:rsidR="003E267A" w:rsidRPr="003E267A">
          <w:rPr>
            <w:i/>
            <w:szCs w:val="28"/>
          </w:rPr>
          <w:t>VT</w:t>
        </w:r>
        <w:r w:rsidR="003E267A" w:rsidRPr="003E267A">
          <w:rPr>
            <w:szCs w:val="28"/>
          </w:rPr>
          <w:t xml:space="preserve"> has negligible effect on the uncertainty in expected loss costs.</w:t>
        </w:r>
      </w:moveFrom>
    </w:p>
    <w:p w14:paraId="093BF451" w14:textId="77777777" w:rsidR="000E1787" w:rsidRDefault="000E1787" w:rsidP="000E1787"/>
    <w:p w14:paraId="5C186E9D" w14:textId="77777777" w:rsidR="000E1787" w:rsidRDefault="000E1787" w:rsidP="000E1787"/>
    <w:moveFromRangeEnd w:id="21943"/>
    <w:p w14:paraId="305856CD" w14:textId="77777777" w:rsidR="00AA4B23" w:rsidRDefault="00AA4B23" w:rsidP="00F13224">
      <w:pPr>
        <w:keepNext/>
        <w:jc w:val="center"/>
        <w:rPr>
          <w:del w:id="21945" w:author="Weber" w:date="2014-10-29T03:09:00Z"/>
        </w:rPr>
      </w:pPr>
      <w:del w:id="21946" w:author="Weber" w:date="2014-10-29T03:09:00Z">
        <w:r>
          <w:rPr>
            <w:noProof/>
            <w:lang w:eastAsia="zh-CN"/>
          </w:rPr>
          <w:drawing>
            <wp:inline distT="0" distB="0" distL="0" distR="0" wp14:anchorId="63199DC5" wp14:editId="68C68434">
              <wp:extent cx="5487035" cy="5487035"/>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401">
                        <a:extLst>
                          <a:ext uri="{28A0092B-C50C-407E-A947-70E740481C1C}">
                            <a14:useLocalDpi xmlns:a14="http://schemas.microsoft.com/office/drawing/2010/main" val="0"/>
                          </a:ext>
                        </a:extLst>
                      </a:blip>
                      <a:srcRect/>
                      <a:stretch>
                        <a:fillRect/>
                      </a:stretch>
                    </pic:blipFill>
                    <pic:spPr bwMode="auto">
                      <a:xfrm>
                        <a:off x="0" y="0"/>
                        <a:ext cx="5487035" cy="5487035"/>
                      </a:xfrm>
                      <a:prstGeom prst="rect">
                        <a:avLst/>
                      </a:prstGeom>
                      <a:noFill/>
                    </pic:spPr>
                  </pic:pic>
                </a:graphicData>
              </a:graphic>
            </wp:inline>
          </w:drawing>
        </w:r>
      </w:del>
    </w:p>
    <w:p w14:paraId="4806C12D" w14:textId="77777777" w:rsidR="00AA4B23" w:rsidRDefault="00AA4B23">
      <w:pPr>
        <w:pStyle w:val="Caption"/>
        <w:jc w:val="center"/>
        <w:rPr>
          <w:del w:id="21947" w:author="Weber" w:date="2014-10-29T03:09:00Z"/>
          <w:rFonts w:asciiTheme="minorHAnsi" w:hAnsiTheme="minorHAnsi"/>
          <w:color w:val="auto"/>
          <w:sz w:val="22"/>
          <w:szCs w:val="22"/>
        </w:rPr>
      </w:pPr>
      <w:bookmarkStart w:id="21948" w:name="_Ref341097792"/>
      <w:bookmarkStart w:id="21949" w:name="_Toc341100733"/>
      <w:del w:id="21950" w:author="Weber" w:date="2014-10-29T03:09:00Z">
        <w:r w:rsidRPr="00F13224">
          <w:rPr>
            <w:rFonts w:asciiTheme="minorHAnsi" w:hAnsiTheme="minorHAnsi"/>
            <w:color w:val="auto"/>
            <w:sz w:val="22"/>
            <w:szCs w:val="22"/>
          </w:rPr>
          <w:delText xml:space="preserve">Figure </w:delText>
        </w:r>
        <w:bookmarkEnd w:id="21948"/>
        <w:r w:rsidR="00A52C9E">
          <w:rPr>
            <w:rFonts w:asciiTheme="minorHAnsi" w:hAnsiTheme="minorHAnsi"/>
            <w:color w:val="auto"/>
            <w:sz w:val="22"/>
            <w:szCs w:val="22"/>
          </w:rPr>
          <w:delText>9</w:delText>
        </w:r>
        <w:r w:rsidR="006E4F1C">
          <w:rPr>
            <w:rFonts w:asciiTheme="minorHAnsi" w:hAnsiTheme="minorHAnsi"/>
            <w:color w:val="auto"/>
            <w:sz w:val="22"/>
            <w:szCs w:val="22"/>
          </w:rPr>
          <w:delText>0</w:delText>
        </w:r>
        <w:r w:rsidRPr="00F13224">
          <w:rPr>
            <w:rFonts w:asciiTheme="minorHAnsi" w:hAnsiTheme="minorHAnsi"/>
            <w:color w:val="auto"/>
            <w:sz w:val="22"/>
            <w:szCs w:val="22"/>
          </w:rPr>
          <w:delText xml:space="preserve">. EPRs for </w:delText>
        </w:r>
        <w:r w:rsidR="005D7D9A" w:rsidRPr="00F13224">
          <w:rPr>
            <w:rFonts w:asciiTheme="minorHAnsi" w:hAnsiTheme="minorHAnsi"/>
            <w:color w:val="auto"/>
            <w:sz w:val="22"/>
            <w:szCs w:val="22"/>
          </w:rPr>
          <w:delText>e</w:delText>
        </w:r>
        <w:r w:rsidRPr="00F13224">
          <w:rPr>
            <w:rFonts w:asciiTheme="minorHAnsi" w:hAnsiTheme="minorHAnsi"/>
            <w:color w:val="auto"/>
            <w:sz w:val="22"/>
            <w:szCs w:val="22"/>
          </w:rPr>
          <w:delText xml:space="preserve">xpected </w:delText>
        </w:r>
        <w:r w:rsidR="005D7D9A" w:rsidRPr="00F13224">
          <w:rPr>
            <w:rFonts w:asciiTheme="minorHAnsi" w:hAnsiTheme="minorHAnsi"/>
            <w:color w:val="auto"/>
            <w:sz w:val="22"/>
            <w:szCs w:val="22"/>
          </w:rPr>
          <w:delText>l</w:delText>
        </w:r>
        <w:r w:rsidRPr="00F13224">
          <w:rPr>
            <w:rFonts w:asciiTheme="minorHAnsi" w:hAnsiTheme="minorHAnsi"/>
            <w:color w:val="auto"/>
            <w:sz w:val="22"/>
            <w:szCs w:val="22"/>
          </w:rPr>
          <w:delText xml:space="preserve">oss </w:delText>
        </w:r>
        <w:r w:rsidR="005D7D9A" w:rsidRPr="00F13224">
          <w:rPr>
            <w:rFonts w:asciiTheme="minorHAnsi" w:hAnsiTheme="minorHAnsi"/>
            <w:color w:val="auto"/>
            <w:sz w:val="22"/>
            <w:szCs w:val="22"/>
          </w:rPr>
          <w:delText>c</w:delText>
        </w:r>
        <w:r w:rsidRPr="00F13224">
          <w:rPr>
            <w:rFonts w:asciiTheme="minorHAnsi" w:hAnsiTheme="minorHAnsi"/>
            <w:color w:val="auto"/>
            <w:sz w:val="22"/>
            <w:szCs w:val="22"/>
          </w:rPr>
          <w:delText xml:space="preserve">ost for all </w:delText>
        </w:r>
        <w:r w:rsidR="005D7D9A" w:rsidRPr="00F13224">
          <w:rPr>
            <w:rFonts w:asciiTheme="minorHAnsi" w:hAnsiTheme="minorHAnsi"/>
            <w:color w:val="auto"/>
            <w:sz w:val="22"/>
            <w:szCs w:val="22"/>
          </w:rPr>
          <w:delText>i</w:delText>
        </w:r>
        <w:r w:rsidRPr="00F13224">
          <w:rPr>
            <w:rFonts w:asciiTheme="minorHAnsi" w:hAnsiTheme="minorHAnsi"/>
            <w:color w:val="auto"/>
            <w:sz w:val="22"/>
            <w:szCs w:val="22"/>
          </w:rPr>
          <w:delText xml:space="preserve">nput </w:delText>
        </w:r>
        <w:r w:rsidR="005D7D9A" w:rsidRPr="00F13224">
          <w:rPr>
            <w:rFonts w:asciiTheme="minorHAnsi" w:hAnsiTheme="minorHAnsi"/>
            <w:color w:val="auto"/>
            <w:sz w:val="22"/>
            <w:szCs w:val="22"/>
          </w:rPr>
          <w:delText>v</w:delText>
        </w:r>
        <w:r w:rsidRPr="00F13224">
          <w:rPr>
            <w:rFonts w:asciiTheme="minorHAnsi" w:hAnsiTheme="minorHAnsi"/>
            <w:color w:val="auto"/>
            <w:sz w:val="22"/>
            <w:szCs w:val="22"/>
          </w:rPr>
          <w:delText xml:space="preserve">ariables for all </w:delText>
        </w:r>
        <w:r w:rsidR="005D7D9A" w:rsidRPr="00F13224">
          <w:rPr>
            <w:rFonts w:asciiTheme="minorHAnsi" w:hAnsiTheme="minorHAnsi"/>
            <w:color w:val="auto"/>
            <w:sz w:val="22"/>
            <w:szCs w:val="22"/>
          </w:rPr>
          <w:delText>h</w:delText>
        </w:r>
        <w:r w:rsidRPr="00F13224">
          <w:rPr>
            <w:rFonts w:asciiTheme="minorHAnsi" w:hAnsiTheme="minorHAnsi"/>
            <w:color w:val="auto"/>
            <w:sz w:val="22"/>
            <w:szCs w:val="22"/>
          </w:rPr>
          <w:delText xml:space="preserve">urricane </w:delText>
        </w:r>
        <w:r w:rsidR="005D7D9A" w:rsidRPr="00F13224">
          <w:rPr>
            <w:rFonts w:asciiTheme="minorHAnsi" w:hAnsiTheme="minorHAnsi"/>
            <w:color w:val="auto"/>
            <w:sz w:val="22"/>
            <w:szCs w:val="22"/>
          </w:rPr>
          <w:delText>c</w:delText>
        </w:r>
        <w:r w:rsidRPr="00F13224">
          <w:rPr>
            <w:rFonts w:asciiTheme="minorHAnsi" w:hAnsiTheme="minorHAnsi"/>
            <w:color w:val="auto"/>
            <w:sz w:val="22"/>
            <w:szCs w:val="22"/>
          </w:rPr>
          <w:delText>ategories.</w:delText>
        </w:r>
        <w:bookmarkEnd w:id="21949"/>
      </w:del>
    </w:p>
    <w:p w14:paraId="462DB8DC" w14:textId="77777777" w:rsidR="005D7D9A" w:rsidRDefault="005D7D9A" w:rsidP="00F13224">
      <w:pPr>
        <w:rPr>
          <w:del w:id="21951" w:author="Weber" w:date="2014-10-29T03:09:00Z"/>
        </w:rPr>
      </w:pPr>
    </w:p>
    <w:p w14:paraId="22CA9F7A" w14:textId="77777777" w:rsidR="000E1787" w:rsidRPr="002105D2" w:rsidRDefault="000E1787" w:rsidP="000E1787">
      <w:pPr>
        <w:pStyle w:val="DiscNumber"/>
        <w:numPr>
          <w:ilvl w:val="0"/>
          <w:numId w:val="1"/>
        </w:numPr>
        <w:ind w:left="360"/>
      </w:pPr>
      <w:moveFromRangeStart w:id="21952" w:author="Weber" w:date="2014-10-29T03:09:00Z" w:name="move402315548"/>
      <w:moveFrom w:id="21953" w:author="Weber" w:date="2014-10-29T03:09:00Z">
        <w:r w:rsidRPr="002105D2">
          <w:t>Describe how other aspects of the model may have a significant impact on the uncertainties in output results and the basis for making this determination.</w:t>
        </w:r>
      </w:moveFrom>
    </w:p>
    <w:p w14:paraId="5254C3F7" w14:textId="77777777" w:rsidR="000E1787" w:rsidRPr="004A3CBF" w:rsidRDefault="000E1787" w:rsidP="000E1787">
      <w:pPr>
        <w:autoSpaceDE w:val="0"/>
      </w:pPr>
    </w:p>
    <w:p w14:paraId="50267068" w14:textId="77777777" w:rsidR="003E267A" w:rsidRPr="004A3CBF" w:rsidRDefault="003E267A" w:rsidP="003E267A">
      <w:moveFrom w:id="21954" w:author="Weber" w:date="2014-10-29T03:09:00Z">
        <w:r>
          <w:t xml:space="preserve">Limitations in the HURDAT record contribute to the uncertainty of modeled tracks and pressures. </w:t>
        </w:r>
      </w:moveFrom>
      <w:moveFromRangeEnd w:id="21952"/>
      <w:del w:id="21955" w:author="Weber" w:date="2014-10-29T03:09:00Z">
        <w:r w:rsidR="005D7D9A" w:rsidRPr="00766D74">
          <w:delText>Surface pressure measurements are not always available in HURDAT and estimating surface pressures by pressure-wind relationships are also fraught with uncertainty since well-observed hurricanes can demonstrate a large variation in maximum wind speeds for a given minimum surface pressure. The HURDAT record prior to the advent of satellites in the mid</w:delText>
        </w:r>
        <w:r w:rsidR="005D7D9A">
          <w:delText>-</w:delText>
        </w:r>
      </w:del>
      <w:moveFromRangeStart w:id="21956" w:author="Weber" w:date="2014-10-29T03:09:00Z" w:name="move402315549"/>
      <w:moveFrom w:id="21957" w:author="Weber" w:date="2014-10-29T03:09:00Z">
        <w:r>
          <w:t>1960s could have missed or incorrectly classified many hurricanes that affected Florida in the early 20th century. Even today, there is still considerable uncertainty in the assessment of hurricane intensity. Recent research results based on SFMR measurements (Powell et al., 2009) indicate that some Saffir-Simpson 1-3 Category hurricanes may be rated too highly while the Category 4 and 5 storms are probably rated accurately.</w:t>
        </w:r>
      </w:moveFrom>
      <w:moveFromRangeEnd w:id="21956"/>
      <w:del w:id="21958" w:author="Weber" w:date="2014-10-29T03:09:00Z">
        <w:r w:rsidR="005D7D9A">
          <w:delText xml:space="preserve">  </w:delText>
        </w:r>
      </w:del>
      <w:moveFromRangeStart w:id="21959" w:author="Weber" w:date="2014-10-29T03:09:00Z" w:name="move402315550"/>
      <w:moveFrom w:id="21960" w:author="Weber" w:date="2014-10-29T03:09:00Z">
        <w:r>
          <w:t>Uncertainty in surface roughness has a significant impact on wind uncertainty which in turn leads to a significant impact on losses.</w:t>
        </w:r>
      </w:moveFrom>
    </w:p>
    <w:p w14:paraId="6DB334D3" w14:textId="77777777" w:rsidR="000E1787" w:rsidRPr="004A3CBF" w:rsidRDefault="000E1787" w:rsidP="000E1787">
      <w:pPr>
        <w:rPr>
          <w:color w:val="000000"/>
        </w:rPr>
      </w:pPr>
    </w:p>
    <w:p w14:paraId="0EFE63D6" w14:textId="77777777" w:rsidR="000E1787" w:rsidRPr="002105D2" w:rsidRDefault="000E1787" w:rsidP="000E1787">
      <w:pPr>
        <w:pStyle w:val="DiscNumber"/>
        <w:numPr>
          <w:ilvl w:val="0"/>
          <w:numId w:val="1"/>
        </w:numPr>
        <w:ind w:left="360"/>
      </w:pPr>
      <w:moveFrom w:id="21961" w:author="Weber" w:date="2014-10-29T03:09:00Z">
        <w:r w:rsidRPr="002105D2">
          <w:t xml:space="preserve">Describe </w:t>
        </w:r>
        <w:r>
          <w:t xml:space="preserve">and justify action or inaction as a result of the </w:t>
        </w:r>
        <w:r w:rsidRPr="002105D2">
          <w:t>uncertainty analyses performed.</w:t>
        </w:r>
      </w:moveFrom>
    </w:p>
    <w:p w14:paraId="5048D2D8" w14:textId="77777777" w:rsidR="000E1787" w:rsidRPr="004A3CBF" w:rsidRDefault="000E1787" w:rsidP="000E1787">
      <w:pPr>
        <w:tabs>
          <w:tab w:val="left" w:pos="-2160"/>
        </w:tabs>
        <w:jc w:val="both"/>
        <w:rPr>
          <w:color w:val="000000"/>
        </w:rPr>
      </w:pPr>
    </w:p>
    <w:moveFromRangeEnd w:id="21959"/>
    <w:p w14:paraId="14CD9AF6" w14:textId="77777777" w:rsidR="005D7D9A" w:rsidRDefault="005D7D9A" w:rsidP="00D32455">
      <w:pPr>
        <w:tabs>
          <w:tab w:val="left" w:pos="-1440"/>
        </w:tabs>
        <w:rPr>
          <w:del w:id="21962" w:author="Weber" w:date="2014-10-29T03:09:00Z"/>
        </w:rPr>
      </w:pPr>
      <w:del w:id="21963" w:author="Weber" w:date="2014-10-29T03:09:00Z">
        <w:r w:rsidRPr="0026334D">
          <w:delText xml:space="preserve">The contribution of </w:delText>
        </w:r>
        <w:r w:rsidRPr="00A345D3">
          <w:rPr>
            <w:i/>
          </w:rPr>
          <w:delText>Rmax</w:delText>
        </w:r>
        <w:r w:rsidRPr="0026334D">
          <w:delText xml:space="preserve">, Holland B and </w:delText>
        </w:r>
        <w:r w:rsidRPr="00A345D3">
          <w:rPr>
            <w:i/>
          </w:rPr>
          <w:delText>FFP</w:delText>
        </w:r>
        <w:r w:rsidRPr="0026334D">
          <w:delText xml:space="preserve"> to the uncertainty in loss costs as observed is expected. These quantities determine the spatial extent of the area of high winds associated with the hurricane eyewall which in turn affect the loss costs.  No unusual uncertainty patterns were detected and owing to the fact that we are unable to obtain additional or more accurate observations to model storm parameters, no activity could be undertaken to reduce model uncertainty with respect to these parameters</w:delText>
        </w:r>
        <w:r>
          <w:delText>.</w:delText>
        </w:r>
      </w:del>
    </w:p>
    <w:p w14:paraId="2EBE97D3" w14:textId="77777777" w:rsidR="005D7D9A" w:rsidRPr="004A3CBF" w:rsidRDefault="005D7D9A" w:rsidP="005D7D9A">
      <w:pPr>
        <w:rPr>
          <w:del w:id="21964" w:author="Weber" w:date="2014-10-29T03:09:00Z"/>
        </w:rPr>
      </w:pPr>
    </w:p>
    <w:p w14:paraId="60D345ED" w14:textId="77777777" w:rsidR="005D7D9A" w:rsidRPr="002105D2" w:rsidRDefault="005D7D9A" w:rsidP="005D7D9A">
      <w:pPr>
        <w:pStyle w:val="DiscNumber"/>
        <w:numPr>
          <w:ilvl w:val="0"/>
          <w:numId w:val="1"/>
        </w:numPr>
        <w:ind w:left="360"/>
        <w:rPr>
          <w:del w:id="21965" w:author="Weber" w:date="2014-10-29T03:09:00Z"/>
        </w:rPr>
      </w:pPr>
      <w:del w:id="21966" w:author="Weber" w:date="2014-10-29T03:09:00Z">
        <w:r w:rsidRPr="002105D2">
          <w:delText>Form S-6</w:delText>
        </w:r>
        <w:r>
          <w:delText xml:space="preserve">, if </w:delText>
        </w:r>
        <w:r w:rsidRPr="002105D2">
          <w:delText>disclosed under Standard S-2</w:delText>
        </w:r>
        <w:r>
          <w:delText>,</w:delText>
        </w:r>
        <w:r w:rsidRPr="002105D2">
          <w:delText xml:space="preserve"> will be used in the verification of Standard S-3.</w:delText>
        </w:r>
      </w:del>
    </w:p>
    <w:p w14:paraId="242E91DB" w14:textId="77777777" w:rsidR="005D7D9A" w:rsidRPr="004A3CBF" w:rsidRDefault="005D7D9A" w:rsidP="005D7D9A">
      <w:pPr>
        <w:tabs>
          <w:tab w:val="left" w:pos="-1440"/>
        </w:tabs>
        <w:ind w:left="1170"/>
        <w:jc w:val="both"/>
        <w:rPr>
          <w:del w:id="21967" w:author="Weber" w:date="2014-10-29T03:09:00Z"/>
        </w:rPr>
      </w:pPr>
    </w:p>
    <w:p w14:paraId="299E4298" w14:textId="77777777" w:rsidR="005D7D9A" w:rsidRPr="004A3CBF" w:rsidRDefault="00FF0A84" w:rsidP="005D7D9A">
      <w:pPr>
        <w:tabs>
          <w:tab w:val="left" w:pos="-2610"/>
        </w:tabs>
        <w:jc w:val="both"/>
        <w:rPr>
          <w:del w:id="21968" w:author="Weber" w:date="2014-10-29T03:09:00Z"/>
          <w:bCs/>
          <w:iCs/>
          <w:color w:val="000000"/>
        </w:rPr>
      </w:pPr>
      <w:del w:id="21969" w:author="Weber" w:date="2014-10-29T03:09:00Z">
        <w:r>
          <w:fldChar w:fldCharType="begin"/>
        </w:r>
        <w:r>
          <w:delInstrText xml:space="preserve"> HYPERLINK "http://www.cs.fiu.edu/~fflei001/user/fphlm/submission2012/FormS-6.pdf" \t "_blank" </w:delInstrText>
        </w:r>
        <w:r>
          <w:fldChar w:fldCharType="separate"/>
        </w:r>
        <w:r w:rsidR="005D7D9A" w:rsidRPr="00087DA1">
          <w:rPr>
            <w:rStyle w:val="Hyperlink"/>
            <w:bCs/>
            <w:iCs/>
          </w:rPr>
          <w:delText>Form S-6</w:delText>
        </w:r>
        <w:r>
          <w:rPr>
            <w:rStyle w:val="Hyperlink"/>
            <w:bCs/>
            <w:iCs/>
          </w:rPr>
          <w:fldChar w:fldCharType="end"/>
        </w:r>
        <w:r w:rsidR="005D7D9A">
          <w:rPr>
            <w:bCs/>
            <w:iCs/>
            <w:color w:val="000000"/>
          </w:rPr>
          <w:delText xml:space="preserve"> </w:delText>
        </w:r>
        <w:r w:rsidR="00071548">
          <w:rPr>
            <w:bCs/>
            <w:iCs/>
            <w:color w:val="000000"/>
          </w:rPr>
          <w:delText>is included in the submission for reference.</w:delText>
        </w:r>
      </w:del>
    </w:p>
    <w:p w14:paraId="376D985C" w14:textId="77777777" w:rsidR="000E1787" w:rsidRDefault="000E1787" w:rsidP="000E1787">
      <w:pPr>
        <w:rPr>
          <w:lang w:eastAsia="en-US"/>
        </w:rPr>
      </w:pPr>
      <w:moveFromRangeStart w:id="21970" w:author="Weber" w:date="2014-10-29T03:09:00Z" w:name="move402315552"/>
    </w:p>
    <w:p w14:paraId="027AE4C8" w14:textId="77777777" w:rsidR="000E1787" w:rsidRDefault="000E1787" w:rsidP="000E1787">
      <w:pPr>
        <w:suppressAutoHyphens w:val="0"/>
        <w:rPr>
          <w:lang w:eastAsia="en-US"/>
        </w:rPr>
      </w:pPr>
      <w:moveFrom w:id="21971" w:author="Weber" w:date="2014-10-29T03:09:00Z">
        <w:r>
          <w:rPr>
            <w:lang w:eastAsia="en-US"/>
          </w:rPr>
          <w:br w:type="page"/>
        </w:r>
      </w:moveFrom>
    </w:p>
    <w:p w14:paraId="3FA77A96" w14:textId="77777777" w:rsidR="000E1787" w:rsidRPr="004A3CBF" w:rsidRDefault="000E1787" w:rsidP="000E1787">
      <w:pPr>
        <w:pStyle w:val="Heading2"/>
      </w:pPr>
      <w:bookmarkStart w:id="21972" w:name="_Toc341171183"/>
      <w:moveFrom w:id="21973" w:author="Weber" w:date="2014-10-29T03:09:00Z">
        <w:r w:rsidRPr="004A3CBF">
          <w:t>S-4</w:t>
        </w:r>
        <w:r w:rsidRPr="004A3CBF">
          <w:tab/>
          <w:t>County Level Aggregation</w:t>
        </w:r>
        <w:bookmarkEnd w:id="21972"/>
        <w:r w:rsidRPr="004A3CBF">
          <w:t xml:space="preserve"> </w:t>
        </w:r>
      </w:moveFrom>
    </w:p>
    <w:p w14:paraId="1716B399" w14:textId="77777777" w:rsidR="000E1787" w:rsidRPr="004A3CBF" w:rsidRDefault="000E1787" w:rsidP="000E1787">
      <w:pPr>
        <w:tabs>
          <w:tab w:val="left" w:pos="-2160"/>
        </w:tabs>
        <w:rPr>
          <w:rFonts w:ascii="Arial" w:hAnsi="Arial" w:cs="Arial"/>
        </w:rPr>
      </w:pPr>
      <w:moveFrom w:id="21974" w:author="Weber" w:date="2014-10-29T03:09:00Z">
        <w:r w:rsidRPr="004A3CBF">
          <w:rPr>
            <w:rFonts w:ascii="Arial" w:hAnsi="Arial" w:cs="Arial"/>
          </w:rPr>
          <w:tab/>
        </w:r>
      </w:moveFrom>
    </w:p>
    <w:p w14:paraId="5CF4BCA9" w14:textId="77777777" w:rsidR="000E1787" w:rsidRPr="00895580" w:rsidRDefault="000E1787" w:rsidP="000E1787">
      <w:pPr>
        <w:pStyle w:val="StandardIntroText"/>
      </w:pPr>
      <w:moveFrom w:id="21975" w:author="Weber" w:date="2014-10-29T03:09:00Z">
        <w:r w:rsidRPr="00895580">
          <w:t>At the county level of aggregation, the contribution to the error in loss cost estimates attributable to the sampling process shall be negligible.</w:t>
        </w:r>
      </w:moveFrom>
    </w:p>
    <w:p w14:paraId="33F6958F" w14:textId="77777777" w:rsidR="001E4CEE" w:rsidRDefault="001E4CEE" w:rsidP="000E1787">
      <w:pPr>
        <w:pPrChange w:id="21976" w:author="Weber" w:date="2014-10-29T03:09:00Z">
          <w:pPr>
            <w:tabs>
              <w:tab w:val="left" w:pos="0"/>
              <w:tab w:val="left" w:pos="1440"/>
              <w:tab w:val="left" w:pos="2160"/>
              <w:tab w:val="left" w:pos="2520"/>
              <w:tab w:val="left" w:pos="3600"/>
              <w:tab w:val="left" w:pos="4320"/>
              <w:tab w:val="left" w:pos="5040"/>
              <w:tab w:val="left" w:pos="5760"/>
              <w:tab w:val="left" w:pos="6480"/>
              <w:tab w:val="left" w:pos="7200"/>
              <w:tab w:val="left" w:pos="7920"/>
              <w:tab w:val="left" w:pos="8640"/>
            </w:tabs>
            <w:ind w:left="1800" w:hanging="1080"/>
            <w:jc w:val="both"/>
          </w:pPr>
        </w:pPrChange>
      </w:pPr>
    </w:p>
    <w:p w14:paraId="03D6E66C" w14:textId="77777777" w:rsidR="001E4CEE" w:rsidRDefault="007E7833" w:rsidP="000E1787">
      <w:moveFrom w:id="21977" w:author="Weber" w:date="2014-10-29T03:09:00Z">
        <w:r>
          <w:t xml:space="preserve">The error in the county level loss costs induced by the sampling process can be quantified by computing standard errors for the county level loss costs. These loss costs have been computed for all counties in the state of Florida using </w:t>
        </w:r>
      </w:moveFrom>
      <w:moveFromRangeEnd w:id="21970"/>
      <w:del w:id="21978" w:author="Weber" w:date="2014-10-29T03:09:00Z">
        <w:r w:rsidR="005D7D9A">
          <w:delText>56,000</w:delText>
        </w:r>
        <w:r w:rsidR="005D7D9A" w:rsidRPr="004A3CBF">
          <w:delText xml:space="preserve"> years of simulation.</w:delText>
        </w:r>
      </w:del>
      <w:moveFromRangeStart w:id="21979" w:author="Weber" w:date="2014-10-29T03:09:00Z" w:name="move402315553"/>
      <w:moveFrom w:id="21980" w:author="Weber" w:date="2014-10-29T03:09:00Z">
        <w:r>
          <w:t xml:space="preserve"> The results indicate that the standard errors are less than 2.5% of the average loss cost estimates for all counties.</w:t>
        </w:r>
      </w:moveFrom>
    </w:p>
    <w:p w14:paraId="66526E29" w14:textId="77777777" w:rsidR="000E1787" w:rsidRPr="004A3CBF" w:rsidRDefault="000E1787" w:rsidP="000E1787">
      <w:pPr>
        <w:autoSpaceDE w:val="0"/>
        <w:spacing w:line="240" w:lineRule="atLeast"/>
        <w:jc w:val="both"/>
        <w:rPr>
          <w:rFonts w:ascii="Arial" w:hAnsi="Arial"/>
          <w:b/>
        </w:rPr>
      </w:pPr>
    </w:p>
    <w:p w14:paraId="03590C31" w14:textId="77777777" w:rsidR="000E1787" w:rsidRPr="00B95E78" w:rsidRDefault="000E1787" w:rsidP="000E1787">
      <w:pPr>
        <w:pStyle w:val="DiscTitle"/>
      </w:pPr>
      <w:moveFrom w:id="21981" w:author="Weber" w:date="2014-10-29T03:09:00Z">
        <w:r w:rsidRPr="00B95E78">
          <w:t>Disclosure</w:t>
        </w:r>
      </w:moveFrom>
    </w:p>
    <w:p w14:paraId="0A35597E" w14:textId="77777777" w:rsidR="000E1787" w:rsidRPr="004A3CBF" w:rsidRDefault="000E1787" w:rsidP="000E1787">
      <w:pPr>
        <w:tabs>
          <w:tab w:val="left" w:pos="-2160"/>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s>
        <w:jc w:val="both"/>
        <w:rPr>
          <w:rFonts w:ascii="Arial" w:hAnsi="Arial"/>
          <w:b/>
        </w:rPr>
      </w:pPr>
    </w:p>
    <w:p w14:paraId="3BB6F843" w14:textId="77777777" w:rsidR="000E1787" w:rsidRPr="002105D2" w:rsidRDefault="000E1787" w:rsidP="00981595">
      <w:pPr>
        <w:pStyle w:val="DiscNumber"/>
        <w:numPr>
          <w:ilvl w:val="0"/>
          <w:numId w:val="8"/>
        </w:numPr>
        <w:pPrChange w:id="21982" w:author="Weber" w:date="2014-10-29T03:09:00Z">
          <w:pPr>
            <w:pStyle w:val="DiscNumber"/>
            <w:numPr>
              <w:numId w:val="47"/>
            </w:numPr>
          </w:pPr>
        </w:pPrChange>
      </w:pPr>
      <w:moveFrom w:id="21983" w:author="Weber" w:date="2014-10-29T03:09:00Z">
        <w:r w:rsidRPr="002105D2">
          <w:t>Describe the sampling plan used to obtain the average annual loss costs and output ranges. For a direct Monte Carlo simulation, indicate steps taken to determine sample size. For an importance sampling design, describe the underpinnings of the design.</w:t>
        </w:r>
      </w:moveFrom>
    </w:p>
    <w:p w14:paraId="755EF2BC" w14:textId="77777777" w:rsidR="000E1787" w:rsidRPr="004A3CBF" w:rsidRDefault="000E1787" w:rsidP="000E1787">
      <w:pPr>
        <w:autoSpaceDE w:val="0"/>
        <w:spacing w:line="240" w:lineRule="atLeast"/>
        <w:ind w:left="1800"/>
        <w:jc w:val="both"/>
        <w:rPr>
          <w:b/>
          <w:i/>
        </w:rPr>
      </w:pPr>
    </w:p>
    <w:p w14:paraId="569312AD" w14:textId="77777777" w:rsidR="00CA79B3" w:rsidRDefault="00CA79B3" w:rsidP="00CA79B3">
      <w:moveFrom w:id="21984" w:author="Weber" w:date="2014-10-29T03:09:00Z">
        <w:r>
          <w:t>The number of simulation years was determined through the following process:</w:t>
        </w:r>
      </w:moveFrom>
    </w:p>
    <w:p w14:paraId="634064C4" w14:textId="77777777" w:rsidR="00CA79B3" w:rsidRDefault="00CA79B3" w:rsidP="00CA79B3">
      <w:pPr>
        <w:pPrChange w:id="21985" w:author="Weber" w:date="2014-10-29T03:09:00Z">
          <w:pPr>
            <w:autoSpaceDE w:val="0"/>
            <w:spacing w:line="240" w:lineRule="atLeast"/>
            <w:ind w:left="720"/>
            <w:jc w:val="both"/>
          </w:pPr>
        </w:pPrChange>
      </w:pPr>
    </w:p>
    <w:moveFromRangeEnd w:id="21979"/>
    <w:p w14:paraId="3A6C4561" w14:textId="77777777" w:rsidR="00CA79B3" w:rsidRDefault="005D7D9A" w:rsidP="00CA79B3">
      <w:del w:id="21986" w:author="Weber" w:date="2014-10-29T03:09:00Z">
        <w:r w:rsidRPr="004A3CBF">
          <w:delText>The average loss cost,</w:delText>
        </w:r>
        <w:r w:rsidRPr="007918E2">
          <w:rPr>
            <w:position w:val="-10"/>
          </w:rPr>
          <w:object w:dxaOrig="360" w:dyaOrig="360" w14:anchorId="38669EF3">
            <v:shape id="_x0000_i1135" type="#_x0000_t75" style="width:18.7pt;height:18.7pt" o:ole="">
              <v:imagedata r:id="rId220" o:title=""/>
            </v:shape>
            <o:OLEObject Type="Embed" ProgID="Equation.3" ShapeID="_x0000_i1135" DrawAspect="Content" ObjectID="_1476058030" r:id="rId402"/>
          </w:object>
        </w:r>
        <w:r w:rsidRPr="004A3CBF">
          <w:delText xml:space="preserve">, and standard deviation </w:delText>
        </w:r>
        <w:r w:rsidRPr="00A12D0E">
          <w:rPr>
            <w:i/>
          </w:rPr>
          <w:delText>S</w:delText>
        </w:r>
        <w:r w:rsidRPr="00A12D0E">
          <w:rPr>
            <w:i/>
            <w:vertAlign w:val="subscript"/>
          </w:rPr>
          <w:delText>Y</w:delText>
        </w:r>
        <w:r w:rsidRPr="004A3CBF">
          <w:delText xml:space="preserve">, </w:delText>
        </w:r>
        <w:r>
          <w:delText>were</w:delText>
        </w:r>
        <w:r w:rsidRPr="004A3CBF">
          <w:delText xml:space="preserve"> determined for each county </w:delText>
        </w:r>
        <w:r w:rsidRPr="00A12D0E">
          <w:rPr>
            <w:i/>
          </w:rPr>
          <w:delText>Y</w:delText>
        </w:r>
        <w:r w:rsidRPr="004A3CBF">
          <w:delText xml:space="preserve"> using </w:delText>
        </w:r>
        <w:r w:rsidRPr="00A345D3">
          <w:delText>an initial run of an 11,200</w:delText>
        </w:r>
        <w:r w:rsidRPr="0039280F">
          <w:delText xml:space="preserve"> year simulation</w:delText>
        </w:r>
        <w:r w:rsidRPr="004A3CBF">
          <w:delText>.</w:delText>
        </w:r>
      </w:del>
      <w:moveFromRangeStart w:id="21987" w:author="Weber" w:date="2014-10-29T03:09:00Z" w:name="move402315554"/>
      <w:moveFrom w:id="21988" w:author="Weber" w:date="2014-10-29T03:09:00Z">
        <w:r w:rsidR="00CA79B3">
          <w:t xml:space="preserve"> Then the maximum error of the estimate will be 2.5% of the estimated mean loss cost, if the number of simulation years for county </w:t>
        </w:r>
        <w:r w:rsidR="00CA79B3" w:rsidRPr="00A12D0E">
          <w:rPr>
            <w:i/>
          </w:rPr>
          <w:t>Y</w:t>
        </w:r>
        <w:r w:rsidR="00CA79B3">
          <w:t xml:space="preserve"> is:</w:t>
        </w:r>
      </w:moveFrom>
    </w:p>
    <w:p w14:paraId="66AE7546" w14:textId="77777777" w:rsidR="00CA79B3" w:rsidRDefault="00CA79B3" w:rsidP="00CA79B3"/>
    <w:moveFromRangeEnd w:id="21987"/>
    <w:p w14:paraId="23D312D4" w14:textId="77777777" w:rsidR="005D7D9A" w:rsidRDefault="005D7D9A" w:rsidP="005D7D9A">
      <w:pPr>
        <w:autoSpaceDE w:val="0"/>
        <w:spacing w:line="240" w:lineRule="atLeast"/>
        <w:jc w:val="center"/>
        <w:rPr>
          <w:del w:id="21989" w:author="Weber" w:date="2014-10-29T03:09:00Z"/>
          <w:position w:val="-32"/>
        </w:rPr>
      </w:pPr>
      <w:del w:id="21990" w:author="Weber" w:date="2014-10-29T03:09:00Z">
        <w:r w:rsidRPr="00A12D0E">
          <w:rPr>
            <w:position w:val="-32"/>
          </w:rPr>
          <w:object w:dxaOrig="1880" w:dyaOrig="800" w14:anchorId="4DD5F2DE">
            <v:shape id="_x0000_i1136" type="#_x0000_t75" style="width:94.45pt;height:40.2pt" o:ole="" filled="t">
              <v:fill color2="black"/>
              <v:imagedata r:id="rId403" o:title=""/>
            </v:shape>
            <o:OLEObject Type="Embed" ProgID="Equation.3" ShapeID="_x0000_i1136" DrawAspect="Content" ObjectID="_1476058031" r:id="rId404"/>
          </w:object>
        </w:r>
      </w:del>
    </w:p>
    <w:p w14:paraId="7386233B" w14:textId="77777777" w:rsidR="005D7D9A" w:rsidRPr="004A3CBF" w:rsidRDefault="005D7D9A" w:rsidP="005D7D9A">
      <w:pPr>
        <w:autoSpaceDE w:val="0"/>
        <w:spacing w:line="240" w:lineRule="atLeast"/>
        <w:jc w:val="center"/>
        <w:rPr>
          <w:del w:id="21991" w:author="Weber" w:date="2014-10-29T03:09:00Z"/>
          <w:color w:val="000000"/>
        </w:rPr>
      </w:pPr>
    </w:p>
    <w:p w14:paraId="7C0294ED" w14:textId="77777777" w:rsidR="005D7D9A" w:rsidRPr="00757A51" w:rsidRDefault="005D7D9A" w:rsidP="005D7D9A">
      <w:pPr>
        <w:rPr>
          <w:del w:id="21992" w:author="Weber" w:date="2014-10-29T03:09:00Z"/>
          <w:color w:val="000000"/>
        </w:rPr>
      </w:pPr>
      <w:del w:id="21993" w:author="Weber" w:date="2014-10-29T03:09:00Z">
        <w:r w:rsidRPr="0039280F">
          <w:rPr>
            <w:color w:val="000000"/>
          </w:rPr>
          <w:delText xml:space="preserve">Based on the initial 11,200 year simulation runs, the minimum number of years required is </w:delText>
        </w:r>
        <w:r w:rsidRPr="0039280F">
          <w:rPr>
            <w:color w:val="000000"/>
            <w:vertAlign w:val="subscript"/>
          </w:rPr>
          <w:delText xml:space="preserve"> </w:delText>
        </w:r>
        <w:r w:rsidRPr="00A345D3">
          <w:rPr>
            <w:i/>
            <w:color w:val="000000"/>
          </w:rPr>
          <w:delText>N</w:delText>
        </w:r>
        <w:r w:rsidRPr="00A345D3">
          <w:rPr>
            <w:i/>
            <w:color w:val="000000"/>
            <w:vertAlign w:val="subscript"/>
          </w:rPr>
          <w:delText>Y</w:delText>
        </w:r>
        <w:r w:rsidRPr="00A345D3">
          <w:rPr>
            <w:color w:val="000000"/>
          </w:rPr>
          <w:delText xml:space="preserve"> = </w:delText>
        </w:r>
        <w:r w:rsidRPr="00A345D3">
          <w:delText>47,833</w:delText>
        </w:r>
        <w:r w:rsidRPr="00A345D3">
          <w:rPr>
            <w:rFonts w:ascii="Arial" w:hAnsi="Arial" w:cs="Arial"/>
            <w:sz w:val="20"/>
            <w:szCs w:val="20"/>
          </w:rPr>
          <w:delText xml:space="preserve"> </w:delText>
        </w:r>
        <w:r w:rsidRPr="00A345D3">
          <w:rPr>
            <w:color w:val="000000"/>
          </w:rPr>
          <w:delText>for Madison County, which had the highest number of years required of all the counties</w:delText>
        </w:r>
        <w:r w:rsidRPr="00F77636">
          <w:rPr>
            <w:color w:val="000000"/>
          </w:rPr>
          <w:delText>.</w:delText>
        </w:r>
        <w:r w:rsidRPr="00757A51">
          <w:rPr>
            <w:color w:val="000000"/>
          </w:rPr>
          <w:delText xml:space="preserve"> Therefore, we have decided to use 5</w:delText>
        </w:r>
        <w:r>
          <w:rPr>
            <w:color w:val="000000"/>
          </w:rPr>
          <w:delText>6,000 (500x112</w:delText>
        </w:r>
        <w:r w:rsidRPr="00757A51">
          <w:rPr>
            <w:color w:val="000000"/>
          </w:rPr>
          <w:delText>) years of simulation for our final results. For the 5</w:delText>
        </w:r>
        <w:r>
          <w:rPr>
            <w:color w:val="000000"/>
          </w:rPr>
          <w:delText>6</w:delText>
        </w:r>
        <w:r w:rsidRPr="00757A51">
          <w:rPr>
            <w:color w:val="000000"/>
          </w:rPr>
          <w:delText xml:space="preserve">,000 </w:delText>
        </w:r>
        <w:r>
          <w:rPr>
            <w:color w:val="000000"/>
          </w:rPr>
          <w:delText xml:space="preserve">year </w:delText>
        </w:r>
        <w:r w:rsidRPr="00757A51">
          <w:rPr>
            <w:color w:val="000000"/>
          </w:rPr>
          <w:delText xml:space="preserve">simulation run we found that the standard errors are less than 2.5% of the average loss costs for each county. </w:delText>
        </w:r>
      </w:del>
    </w:p>
    <w:p w14:paraId="0A184A1A" w14:textId="77777777" w:rsidR="005D7D9A" w:rsidRDefault="005D7D9A" w:rsidP="00F13224">
      <w:pPr>
        <w:rPr>
          <w:del w:id="21994" w:author="Weber" w:date="2014-10-29T03:09:00Z"/>
        </w:rPr>
      </w:pPr>
    </w:p>
    <w:p w14:paraId="60DF809D" w14:textId="77777777" w:rsidR="000E1787" w:rsidRDefault="000E1787" w:rsidP="000E1787">
      <w:pPr>
        <w:rPr>
          <w:lang w:eastAsia="en-US"/>
        </w:rPr>
      </w:pPr>
      <w:moveFromRangeStart w:id="21995" w:author="Weber" w:date="2014-10-29T03:09:00Z" w:name="move402315555"/>
    </w:p>
    <w:p w14:paraId="7955F793" w14:textId="77777777" w:rsidR="000E1787" w:rsidRDefault="000E1787" w:rsidP="000E1787">
      <w:pPr>
        <w:suppressAutoHyphens w:val="0"/>
        <w:rPr>
          <w:lang w:eastAsia="en-US"/>
        </w:rPr>
      </w:pPr>
      <w:moveFrom w:id="21996" w:author="Weber" w:date="2014-10-29T03:09:00Z">
        <w:r>
          <w:rPr>
            <w:lang w:eastAsia="en-US"/>
          </w:rPr>
          <w:br w:type="page"/>
        </w:r>
      </w:moveFrom>
    </w:p>
    <w:p w14:paraId="7207BBDC" w14:textId="77777777" w:rsidR="000E1787" w:rsidRPr="004A3CBF" w:rsidRDefault="000E1787" w:rsidP="000E1787">
      <w:pPr>
        <w:pStyle w:val="Heading2"/>
        <w:rPr>
          <w:rFonts w:eastAsia="ヒラギノ角ゴ Pro W6"/>
        </w:rPr>
      </w:pPr>
      <w:bookmarkStart w:id="21997" w:name="_Toc341171184"/>
      <w:moveFrom w:id="21998" w:author="Weber" w:date="2014-10-29T03:09:00Z">
        <w:r w:rsidRPr="004A3CBF">
          <w:rPr>
            <w:rFonts w:eastAsia="ヒラギノ角ゴ Pro W6"/>
          </w:rPr>
          <w:t>S-5</w:t>
        </w:r>
        <w:r w:rsidRPr="004A3CBF">
          <w:rPr>
            <w:rFonts w:eastAsia="ヒラギノ角ゴ Pro W6"/>
          </w:rPr>
          <w:tab/>
          <w:t>Replication of Known Hurricane Losses</w:t>
        </w:r>
        <w:bookmarkEnd w:id="21997"/>
      </w:moveFrom>
    </w:p>
    <w:p w14:paraId="2DBED1B2" w14:textId="77777777" w:rsidR="000E1787" w:rsidRPr="004A3CBF" w:rsidRDefault="000E1787" w:rsidP="000E1787">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b/>
        </w:rPr>
      </w:pPr>
    </w:p>
    <w:p w14:paraId="0C7F6D5D" w14:textId="77777777"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i/>
        </w:rPr>
      </w:pPr>
      <w:moveFrom w:id="21999" w:author="Weber" w:date="2014-10-29T03:09:00Z">
        <w:r w:rsidRPr="00C25F8C">
          <w:rPr>
            <w:rFonts w:ascii="Arial" w:hAnsi="Arial" w:cs="Arial"/>
            <w:b/>
            <w:i/>
          </w:rPr>
          <w:t>The model shall estimate incurred losses in an unbiased manner on a sufficient body of past hurricane events from more than one company, including the most current data available to the modeling organization. This standard applies separately to personal residential and, to the extent data are available, to commercial residential. Personal residential experience may be used to replicate structure-only and contents-only losses. The replications shall be produced on an objective body of loss data by county or an appropriate level of geographic detail and shall include loss data from both 2004 and 2005.</w:t>
        </w:r>
      </w:moveFrom>
    </w:p>
    <w:p w14:paraId="0F933825" w14:textId="77777777"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i/>
        </w:rPr>
      </w:pPr>
    </w:p>
    <w:moveFromRangeEnd w:id="21995"/>
    <w:p w14:paraId="57C8947E" w14:textId="77777777" w:rsidR="000E1787" w:rsidRDefault="00C042E3" w:rsidP="000E1787">
      <w:pPr>
        <w:autoSpaceDE w:val="0"/>
        <w:spacing w:line="240" w:lineRule="atLeast"/>
      </w:pPr>
      <w:del w:id="22000" w:author="Weber" w:date="2014-10-29T03:09:00Z">
        <w:r w:rsidRPr="00344DC1">
          <w:fldChar w:fldCharType="begin"/>
        </w:r>
        <w:r w:rsidRPr="00344DC1">
          <w:delInstrText xml:space="preserve"> REF _Ref341099714 \h </w:delInstrText>
        </w:r>
        <w:r>
          <w:delInstrText xml:space="preserve"> \* MERGEFORMAT </w:delInstrText>
        </w:r>
        <w:r w:rsidRPr="00344DC1">
          <w:fldChar w:fldCharType="separate"/>
        </w:r>
        <w:r w:rsidR="00D32455" w:rsidRPr="00D32455">
          <w:delText xml:space="preserve">Table </w:delText>
        </w:r>
        <w:r w:rsidR="00D32455" w:rsidRPr="00D32455">
          <w:rPr>
            <w:noProof/>
          </w:rPr>
          <w:delText>29</w:delText>
        </w:r>
        <w:r w:rsidRPr="00344DC1">
          <w:fldChar w:fldCharType="end"/>
        </w:r>
        <w:r w:rsidR="005D7D9A" w:rsidRPr="00344DC1">
          <w:delText xml:space="preserve"> compares the modeled and actual total losses by hurricane and company for personal residential cov</w:delText>
        </w:r>
        <w:r w:rsidR="005D7D9A" w:rsidRPr="00A322C3">
          <w:delText xml:space="preserve">erage. </w:delText>
        </w:r>
        <w:r w:rsidR="005D7D9A" w:rsidRPr="00344DC1">
          <w:delText xml:space="preserve">Moreover, </w:delText>
        </w:r>
        <w:r w:rsidR="00687F18">
          <w:delText>Figure 9</w:delText>
        </w:r>
        <w:r w:rsidR="006E4F1C">
          <w:delText>1</w:delText>
        </w:r>
      </w:del>
      <w:moveFromRangeStart w:id="22001" w:author="Weber" w:date="2014-10-29T03:09:00Z" w:name="move402315556"/>
      <w:moveFrom w:id="22002" w:author="Weber" w:date="2014-10-29T03:09:00Z">
        <w:r w:rsidR="00873731" w:rsidRPr="00873731">
          <w:t xml:space="preserve"> </w:t>
        </w:r>
        <w:r w:rsidR="000E1787" w:rsidRPr="00873731">
          <w:t>indic</w:t>
        </w:r>
        <w:r w:rsidR="000E1787" w:rsidRPr="00344DC1">
          <w:t>ates reasonable agreement between the observed and modeled losses. This was also supported by the</w:t>
        </w:r>
        <w:r w:rsidR="000E1787" w:rsidRPr="00A322C3">
          <w:t xml:space="preserve"> various statistical tests described below.</w:t>
        </w:r>
      </w:moveFrom>
    </w:p>
    <w:p w14:paraId="44F585C2" w14:textId="77777777" w:rsidR="00E8527F" w:rsidRDefault="00E8527F" w:rsidP="00E8527F">
      <w:pPr>
        <w:pPrChange w:id="22003" w:author="Weber" w:date="2014-10-29T03:09:00Z">
          <w:pPr>
            <w:autoSpaceDE w:val="0"/>
            <w:spacing w:line="240" w:lineRule="atLeast"/>
          </w:pPr>
        </w:pPrChange>
      </w:pPr>
      <w:moveFromRangeStart w:id="22004" w:author="Weber" w:date="2014-10-29T03:09:00Z" w:name="move402315657"/>
      <w:moveFromRangeEnd w:id="22001"/>
    </w:p>
    <w:p w14:paraId="1A19311B" w14:textId="77777777" w:rsidR="00E8527F" w:rsidRDefault="00E8527F" w:rsidP="00E8527F">
      <w:pPr>
        <w:pStyle w:val="DiscTitle"/>
        <w:keepNext/>
        <w:pPrChange w:id="22005" w:author="Weber" w:date="2014-10-29T03:09:00Z">
          <w:pPr>
            <w:pStyle w:val="DiscTitle"/>
          </w:pPr>
        </w:pPrChange>
      </w:pPr>
      <w:moveFrom w:id="22006" w:author="Weber" w:date="2014-10-29T03:09:00Z">
        <w:r w:rsidRPr="007A50E5">
          <w:t>Disclosures</w:t>
        </w:r>
      </w:moveFrom>
    </w:p>
    <w:p w14:paraId="537D932D" w14:textId="77777777" w:rsidR="00225A1D" w:rsidRDefault="00225A1D" w:rsidP="00E8527F">
      <w:pPr>
        <w:pStyle w:val="DiscTitle"/>
        <w:keepNext/>
        <w:rPr>
          <w:rPrChange w:id="22007" w:author="Weber" w:date="2014-10-29T03:09:00Z">
            <w:rPr>
              <w:b/>
              <w:i/>
            </w:rPr>
          </w:rPrChange>
        </w:rPr>
        <w:pPrChange w:id="22008" w:author="Weber" w:date="2014-10-29T03:09:00Z">
          <w:pPr>
            <w:autoSpaceDE w:val="0"/>
            <w:autoSpaceDN w:val="0"/>
            <w:adjustRightInd w:val="0"/>
            <w:jc w:val="both"/>
          </w:pPr>
        </w:pPrChange>
      </w:pPr>
    </w:p>
    <w:p w14:paraId="1384124C" w14:textId="77777777" w:rsidR="000E1787" w:rsidRPr="003925F8" w:rsidRDefault="000E1787" w:rsidP="00981595">
      <w:pPr>
        <w:pStyle w:val="DiscNumber"/>
        <w:numPr>
          <w:ilvl w:val="0"/>
          <w:numId w:val="8"/>
        </w:numPr>
      </w:pPr>
      <w:moveFromRangeStart w:id="22009" w:author="Weber" w:date="2014-10-29T03:09:00Z" w:name="move402315558"/>
      <w:moveFromRangeEnd w:id="22004"/>
      <w:moveFrom w:id="22010" w:author="Weber" w:date="2014-10-29T03:09:00Z">
        <w:r w:rsidRPr="003925F8">
          <w:t>Describe the nature and results of the analyses performed to validate the loss</w:t>
        </w:r>
        <w:r>
          <w:t xml:space="preserve"> </w:t>
        </w:r>
        <w:r w:rsidRPr="003925F8">
          <w:t xml:space="preserve">projections generated by the model for personal and commercial residential separately. Include analyses for the </w:t>
        </w:r>
        <w:r>
          <w:t>2004 and 2005 hurricane seasons</w:t>
        </w:r>
        <w:r w:rsidRPr="003925F8">
          <w:t>.</w:t>
        </w:r>
      </w:moveFrom>
    </w:p>
    <w:p w14:paraId="4CBEA521" w14:textId="77777777" w:rsidR="000E1787" w:rsidRPr="00A322C3" w:rsidRDefault="000E1787" w:rsidP="000E1787">
      <w:pPr>
        <w:jc w:val="both"/>
      </w:pPr>
    </w:p>
    <w:p w14:paraId="34B29B3E" w14:textId="77777777" w:rsidR="005D7D9A" w:rsidRDefault="000E1787" w:rsidP="005D7D9A">
      <w:pPr>
        <w:rPr>
          <w:del w:id="22011" w:author="Weber" w:date="2014-10-29T03:09:00Z"/>
        </w:rPr>
      </w:pPr>
      <w:moveFrom w:id="22012" w:author="Weber" w:date="2014-10-29T03:09:00Z">
        <w:r w:rsidRPr="00A322C3">
          <w:t>For model validation purposes, the actual and modeled losses for some selected companies and hurricanes are provi</w:t>
        </w:r>
        <w:r w:rsidRPr="00344DC1">
          <w:t>ded in</w:t>
        </w:r>
        <w:r>
          <w:t xml:space="preserve"> </w:t>
        </w:r>
      </w:moveFrom>
      <w:moveFromRangeEnd w:id="22009"/>
      <w:del w:id="22013" w:author="Weber" w:date="2014-10-29T03:09:00Z">
        <w:r w:rsidR="00687F18">
          <w:delText>Table 29</w:delText>
        </w:r>
        <w:r w:rsidR="005D7D9A">
          <w:delText xml:space="preserve">. </w:delText>
        </w:r>
      </w:del>
    </w:p>
    <w:p w14:paraId="42FA7BFB" w14:textId="77777777" w:rsidR="005D7D9A" w:rsidRDefault="005D7D9A" w:rsidP="00F13224">
      <w:pPr>
        <w:rPr>
          <w:del w:id="22014" w:author="Weber" w:date="2014-10-29T03:09:00Z"/>
        </w:rPr>
      </w:pPr>
    </w:p>
    <w:p w14:paraId="1E731996" w14:textId="77777777" w:rsidR="005D7D9A" w:rsidRPr="00F13224" w:rsidRDefault="005D7D9A" w:rsidP="00F13224">
      <w:pPr>
        <w:jc w:val="center"/>
        <w:rPr>
          <w:del w:id="22015" w:author="Weber" w:date="2014-10-29T03:09:00Z"/>
          <w:sz w:val="22"/>
          <w:szCs w:val="22"/>
        </w:rPr>
      </w:pPr>
    </w:p>
    <w:p w14:paraId="5F97A80E" w14:textId="77777777" w:rsidR="005D7D9A" w:rsidRPr="00F13224" w:rsidRDefault="005D7D9A" w:rsidP="00F13224">
      <w:pPr>
        <w:pStyle w:val="Caption"/>
        <w:keepNext/>
        <w:jc w:val="center"/>
        <w:rPr>
          <w:del w:id="22016" w:author="Weber" w:date="2014-10-29T03:09:00Z"/>
          <w:sz w:val="22"/>
          <w:szCs w:val="22"/>
        </w:rPr>
      </w:pPr>
      <w:bookmarkStart w:id="22017" w:name="_Toc341100775"/>
      <w:del w:id="22018" w:author="Weber" w:date="2014-10-29T03:09:00Z">
        <w:r w:rsidRPr="00F13224">
          <w:rPr>
            <w:rFonts w:cs="Times New Roman"/>
            <w:color w:val="auto"/>
            <w:sz w:val="22"/>
            <w:szCs w:val="22"/>
          </w:rPr>
          <w:delText xml:space="preserve">Table </w:delText>
        </w:r>
        <w:r w:rsidRPr="00F13224">
          <w:rPr>
            <w:rFonts w:cs="Times New Roman"/>
            <w:color w:val="auto"/>
            <w:sz w:val="22"/>
            <w:szCs w:val="22"/>
          </w:rPr>
          <w:fldChar w:fldCharType="begin"/>
        </w:r>
        <w:r w:rsidRPr="00F13224">
          <w:rPr>
            <w:rFonts w:cs="Times New Roman"/>
            <w:color w:val="auto"/>
            <w:sz w:val="22"/>
            <w:szCs w:val="22"/>
          </w:rPr>
          <w:delInstrText xml:space="preserve"> SEQ Table \* ARABIC </w:delInstrText>
        </w:r>
        <w:r w:rsidRPr="00F13224">
          <w:rPr>
            <w:rFonts w:cs="Times New Roman"/>
            <w:color w:val="auto"/>
            <w:sz w:val="22"/>
            <w:szCs w:val="22"/>
          </w:rPr>
          <w:fldChar w:fldCharType="separate"/>
        </w:r>
        <w:r w:rsidR="00D32455">
          <w:rPr>
            <w:rFonts w:cs="Times New Roman"/>
            <w:noProof/>
            <w:color w:val="auto"/>
            <w:sz w:val="22"/>
            <w:szCs w:val="22"/>
          </w:rPr>
          <w:delText>29</w:delText>
        </w:r>
        <w:r w:rsidRPr="00F13224">
          <w:rPr>
            <w:rFonts w:cs="Times New Roman"/>
            <w:color w:val="auto"/>
            <w:sz w:val="22"/>
            <w:szCs w:val="22"/>
          </w:rPr>
          <w:fldChar w:fldCharType="end"/>
        </w:r>
      </w:del>
      <w:moveFromRangeStart w:id="22019" w:author="Weber" w:date="2014-10-29T03:09:00Z" w:name="move402315559"/>
      <w:moveFrom w:id="22020" w:author="Weber" w:date="2014-10-29T03:09:00Z">
        <w:r w:rsidR="000E1787" w:rsidRPr="00F13224">
          <w:rPr>
            <w:rFonts w:cs="Times New Roman"/>
            <w:color w:val="auto"/>
            <w:sz w:val="22"/>
            <w:szCs w:val="22"/>
          </w:rPr>
          <w:t xml:space="preserve">. Total Actual vs. </w:t>
        </w:r>
      </w:moveFrom>
      <w:moveFromRangeEnd w:id="22019"/>
      <w:del w:id="22021" w:author="Weber" w:date="2014-10-29T03:09:00Z">
        <w:r w:rsidRPr="00F13224">
          <w:rPr>
            <w:rFonts w:cs="Times New Roman"/>
            <w:color w:val="auto"/>
            <w:sz w:val="22"/>
            <w:szCs w:val="22"/>
          </w:rPr>
          <w:delText>Total Modeled Losses - Personal Residential</w:delText>
        </w:r>
        <w:bookmarkEnd w:id="22017"/>
      </w:del>
    </w:p>
    <w:tbl>
      <w:tblPr>
        <w:tblStyle w:val="TableGrid"/>
        <w:tblW w:w="9445" w:type="dxa"/>
        <w:jc w:val="center"/>
        <w:tblLook w:val="04A0" w:firstRow="1" w:lastRow="0" w:firstColumn="1" w:lastColumn="0" w:noHBand="0" w:noVBand="1"/>
        <w:tblPrChange w:id="22022" w:author="Weber" w:date="2014-10-29T03:09:00Z">
          <w:tblPr>
            <w:tblStyle w:val="TableGrid"/>
            <w:tblW w:w="0" w:type="auto"/>
            <w:jc w:val="center"/>
            <w:tblLook w:val="04A0" w:firstRow="1" w:lastRow="0" w:firstColumn="1" w:lastColumn="0" w:noHBand="0" w:noVBand="1"/>
          </w:tblPr>
        </w:tblPrChange>
      </w:tblPr>
      <w:tblGrid>
        <w:gridCol w:w="113"/>
        <w:gridCol w:w="1707"/>
        <w:gridCol w:w="113"/>
        <w:gridCol w:w="1437"/>
        <w:gridCol w:w="113"/>
        <w:gridCol w:w="1847"/>
        <w:gridCol w:w="113"/>
        <w:gridCol w:w="1727"/>
        <w:gridCol w:w="228"/>
        <w:gridCol w:w="1812"/>
        <w:gridCol w:w="348"/>
        <w:tblGridChange w:id="22023">
          <w:tblGrid>
            <w:gridCol w:w="1820"/>
            <w:gridCol w:w="1550"/>
            <w:gridCol w:w="1960"/>
            <w:gridCol w:w="1840"/>
            <w:gridCol w:w="2040"/>
          </w:tblGrid>
        </w:tblGridChange>
      </w:tblGrid>
      <w:tr w:rsidR="000E1787" w:rsidRPr="00AB0757" w14:paraId="272C9E6E" w14:textId="77777777" w:rsidTr="00886AFB">
        <w:trPr>
          <w:gridBefore w:val="1"/>
          <w:trHeight w:val="350"/>
          <w:jc w:val="center"/>
          <w:trPrChange w:id="22024" w:author="Weber" w:date="2014-10-29T03:09:00Z">
            <w:trPr>
              <w:trHeight w:val="264"/>
              <w:jc w:val="center"/>
            </w:trPr>
          </w:trPrChange>
        </w:trPr>
        <w:tc>
          <w:tcPr>
            <w:tcW w:w="1820" w:type="dxa"/>
            <w:gridSpan w:val="2"/>
            <w:noWrap/>
            <w:vAlign w:val="center"/>
            <w:hideMark/>
            <w:tcPrChange w:id="22025" w:author="Weber" w:date="2014-10-29T03:09:00Z">
              <w:tcPr>
                <w:tcW w:w="1820" w:type="dxa"/>
                <w:noWrap/>
                <w:hideMark/>
              </w:tcPr>
            </w:tcPrChange>
          </w:tcPr>
          <w:p w14:paraId="58171C58" w14:textId="77777777" w:rsidR="000E1787" w:rsidRPr="00C65510" w:rsidRDefault="000E1787" w:rsidP="0065559D">
            <w:pPr>
              <w:pStyle w:val="V31Tables"/>
            </w:pPr>
            <w:moveFromRangeStart w:id="22026" w:author="Weber" w:date="2014-10-29T03:09:00Z" w:name="move402315560"/>
            <w:moveFrom w:id="22027" w:author="Weber" w:date="2014-10-29T03:09:00Z">
              <w:r w:rsidRPr="00C65510">
                <w:t>Company Name</w:t>
              </w:r>
            </w:moveFrom>
          </w:p>
        </w:tc>
        <w:tc>
          <w:tcPr>
            <w:tcW w:w="1550" w:type="dxa"/>
            <w:gridSpan w:val="2"/>
            <w:noWrap/>
            <w:vAlign w:val="center"/>
            <w:hideMark/>
            <w:tcPrChange w:id="22028" w:author="Weber" w:date="2014-10-29T03:09:00Z">
              <w:tcPr>
                <w:tcW w:w="1550" w:type="dxa"/>
                <w:noWrap/>
                <w:hideMark/>
              </w:tcPr>
            </w:tcPrChange>
          </w:tcPr>
          <w:p w14:paraId="09A72E18" w14:textId="77777777" w:rsidR="000E1787" w:rsidRPr="00C65510" w:rsidRDefault="000E1787" w:rsidP="003343BD">
            <w:pPr>
              <w:pStyle w:val="V31Tables"/>
            </w:pPr>
            <w:moveFrom w:id="22029" w:author="Weber" w:date="2014-10-29T03:09:00Z">
              <w:r w:rsidRPr="00C65510">
                <w:t>Event</w:t>
              </w:r>
            </w:moveFrom>
          </w:p>
        </w:tc>
        <w:tc>
          <w:tcPr>
            <w:tcW w:w="1960" w:type="dxa"/>
            <w:gridSpan w:val="2"/>
            <w:noWrap/>
            <w:vAlign w:val="center"/>
            <w:hideMark/>
            <w:tcPrChange w:id="22030" w:author="Weber" w:date="2014-10-29T03:09:00Z">
              <w:tcPr>
                <w:tcW w:w="1960" w:type="dxa"/>
                <w:noWrap/>
                <w:hideMark/>
              </w:tcPr>
            </w:tcPrChange>
          </w:tcPr>
          <w:p w14:paraId="6DA00530" w14:textId="77777777" w:rsidR="000E1787" w:rsidRPr="00C65510" w:rsidRDefault="000E1787" w:rsidP="0065559D">
            <w:pPr>
              <w:pStyle w:val="V31Tables"/>
            </w:pPr>
            <w:moveFrom w:id="22031" w:author="Weber" w:date="2014-10-29T03:09:00Z">
              <w:r w:rsidRPr="00C65510">
                <w:t>Total Exposure</w:t>
              </w:r>
            </w:moveFrom>
          </w:p>
        </w:tc>
        <w:tc>
          <w:tcPr>
            <w:tcW w:w="1955" w:type="dxa"/>
            <w:gridSpan w:val="2"/>
            <w:noWrap/>
            <w:vAlign w:val="center"/>
            <w:hideMark/>
            <w:tcPrChange w:id="22032" w:author="Weber" w:date="2014-10-29T03:09:00Z">
              <w:tcPr>
                <w:tcW w:w="1840" w:type="dxa"/>
                <w:noWrap/>
                <w:hideMark/>
              </w:tcPr>
            </w:tcPrChange>
          </w:tcPr>
          <w:p w14:paraId="2EF404AA" w14:textId="77777777" w:rsidR="000E1787" w:rsidRPr="00C65510" w:rsidRDefault="000E1787" w:rsidP="0065559D">
            <w:pPr>
              <w:pStyle w:val="V31Tables"/>
            </w:pPr>
            <w:moveFrom w:id="22033" w:author="Weber" w:date="2014-10-29T03:09:00Z">
              <w:r w:rsidRPr="00C65510">
                <w:t>Total Actual Loss</w:t>
              </w:r>
            </w:moveFrom>
          </w:p>
        </w:tc>
        <w:tc>
          <w:tcPr>
            <w:tcW w:w="2160" w:type="dxa"/>
            <w:gridSpan w:val="2"/>
            <w:noWrap/>
            <w:vAlign w:val="center"/>
            <w:hideMark/>
            <w:tcPrChange w:id="22034" w:author="Weber" w:date="2014-10-29T03:09:00Z">
              <w:tcPr>
                <w:tcW w:w="2040" w:type="dxa"/>
                <w:noWrap/>
                <w:hideMark/>
              </w:tcPr>
            </w:tcPrChange>
          </w:tcPr>
          <w:p w14:paraId="6263BBE8" w14:textId="77777777" w:rsidR="000E1787" w:rsidRPr="00C65510" w:rsidRDefault="000E1787" w:rsidP="0065559D">
            <w:pPr>
              <w:pStyle w:val="V31Tables"/>
            </w:pPr>
            <w:moveFrom w:id="22035" w:author="Weber" w:date="2014-10-29T03:09:00Z">
              <w:r w:rsidRPr="00C65510">
                <w:t>Total Modeled Loss</w:t>
              </w:r>
            </w:moveFrom>
          </w:p>
        </w:tc>
      </w:tr>
      <w:moveFromRangeEnd w:id="22026"/>
      <w:tr w:rsidR="005D7D9A" w:rsidRPr="00AB0757" w14:paraId="46AA63F4" w14:textId="77777777" w:rsidTr="00F13224">
        <w:trPr>
          <w:gridAfter w:val="1"/>
          <w:wAfter w:w="348" w:type="dxa"/>
          <w:trHeight w:val="264"/>
          <w:jc w:val="center"/>
          <w:del w:id="22036" w:author="Weber" w:date="2014-10-29T03:09:00Z"/>
        </w:trPr>
        <w:tc>
          <w:tcPr>
            <w:tcW w:w="1820" w:type="dxa"/>
            <w:gridSpan w:val="2"/>
            <w:noWrap/>
            <w:hideMark/>
          </w:tcPr>
          <w:p w14:paraId="75C6B20E" w14:textId="77777777" w:rsidR="005D7D9A" w:rsidRPr="00AB0757" w:rsidRDefault="005D7D9A" w:rsidP="00E57C00">
            <w:pPr>
              <w:pStyle w:val="V31Tables"/>
              <w:rPr>
                <w:del w:id="22037" w:author="Weber" w:date="2014-10-29T03:09:00Z"/>
                <w:b w:val="0"/>
              </w:rPr>
            </w:pPr>
            <w:del w:id="22038" w:author="Weber" w:date="2014-10-29T03:09:00Z">
              <w:r w:rsidRPr="00AB0757">
                <w:rPr>
                  <w:b w:val="0"/>
                </w:rPr>
                <w:delText>A</w:delText>
              </w:r>
            </w:del>
          </w:p>
        </w:tc>
        <w:tc>
          <w:tcPr>
            <w:tcW w:w="1550" w:type="dxa"/>
            <w:gridSpan w:val="2"/>
            <w:noWrap/>
            <w:hideMark/>
          </w:tcPr>
          <w:p w14:paraId="62A9C9F4" w14:textId="77777777" w:rsidR="005D7D9A" w:rsidRPr="00AB0757" w:rsidRDefault="005D7D9A" w:rsidP="00E57C00">
            <w:pPr>
              <w:pStyle w:val="V31Tables"/>
              <w:rPr>
                <w:del w:id="22039" w:author="Weber" w:date="2014-10-29T03:09:00Z"/>
                <w:b w:val="0"/>
              </w:rPr>
            </w:pPr>
            <w:del w:id="22040" w:author="Weber" w:date="2014-10-29T03:09:00Z">
              <w:r w:rsidRPr="00AB0757">
                <w:rPr>
                  <w:b w:val="0"/>
                </w:rPr>
                <w:delText>Charley</w:delText>
              </w:r>
            </w:del>
          </w:p>
        </w:tc>
        <w:tc>
          <w:tcPr>
            <w:tcW w:w="1960" w:type="dxa"/>
            <w:gridSpan w:val="2"/>
            <w:noWrap/>
            <w:hideMark/>
          </w:tcPr>
          <w:p w14:paraId="26B5940C" w14:textId="77777777" w:rsidR="005D7D9A" w:rsidRPr="00AB0757" w:rsidRDefault="005D7D9A" w:rsidP="00E57C00">
            <w:pPr>
              <w:pStyle w:val="V31Tables"/>
              <w:rPr>
                <w:del w:id="22041" w:author="Weber" w:date="2014-10-29T03:09:00Z"/>
                <w:b w:val="0"/>
              </w:rPr>
            </w:pPr>
            <w:del w:id="22042" w:author="Weber" w:date="2014-10-29T03:09:00Z">
              <w:r w:rsidRPr="00AB0757">
                <w:rPr>
                  <w:b w:val="0"/>
                </w:rPr>
                <w:delText>14572357458.00</w:delText>
              </w:r>
            </w:del>
          </w:p>
        </w:tc>
        <w:tc>
          <w:tcPr>
            <w:tcW w:w="1840" w:type="dxa"/>
            <w:gridSpan w:val="2"/>
            <w:noWrap/>
            <w:hideMark/>
          </w:tcPr>
          <w:p w14:paraId="1EFD543F" w14:textId="77777777" w:rsidR="005D7D9A" w:rsidRPr="00AB0757" w:rsidRDefault="005D7D9A" w:rsidP="00E57C00">
            <w:pPr>
              <w:pStyle w:val="V31Tables"/>
              <w:rPr>
                <w:del w:id="22043" w:author="Weber" w:date="2014-10-29T03:09:00Z"/>
                <w:b w:val="0"/>
              </w:rPr>
            </w:pPr>
            <w:del w:id="22044" w:author="Weber" w:date="2014-10-29T03:09:00Z">
              <w:r w:rsidRPr="00AB0757">
                <w:rPr>
                  <w:b w:val="0"/>
                </w:rPr>
                <w:delText>274702333.00</w:delText>
              </w:r>
            </w:del>
          </w:p>
        </w:tc>
        <w:tc>
          <w:tcPr>
            <w:tcW w:w="2040" w:type="dxa"/>
            <w:gridSpan w:val="2"/>
            <w:noWrap/>
            <w:hideMark/>
          </w:tcPr>
          <w:p w14:paraId="7795BE17" w14:textId="77777777" w:rsidR="005D7D9A" w:rsidRPr="00AB0757" w:rsidRDefault="005D7D9A" w:rsidP="00E57C00">
            <w:pPr>
              <w:pStyle w:val="V31Tables"/>
              <w:rPr>
                <w:del w:id="22045" w:author="Weber" w:date="2014-10-29T03:09:00Z"/>
                <w:b w:val="0"/>
              </w:rPr>
            </w:pPr>
            <w:del w:id="22046" w:author="Weber" w:date="2014-10-29T03:09:00Z">
              <w:r w:rsidRPr="00AB0757">
                <w:rPr>
                  <w:b w:val="0"/>
                </w:rPr>
                <w:delText>192782631.00</w:delText>
              </w:r>
            </w:del>
          </w:p>
        </w:tc>
      </w:tr>
      <w:tr w:rsidR="005D7D9A" w:rsidRPr="00AB0757" w14:paraId="61B6DD7F" w14:textId="77777777" w:rsidTr="00F13224">
        <w:trPr>
          <w:gridAfter w:val="1"/>
          <w:wAfter w:w="348" w:type="dxa"/>
          <w:trHeight w:val="264"/>
          <w:jc w:val="center"/>
          <w:del w:id="22047" w:author="Weber" w:date="2014-10-29T03:09:00Z"/>
        </w:trPr>
        <w:tc>
          <w:tcPr>
            <w:tcW w:w="1820" w:type="dxa"/>
            <w:gridSpan w:val="2"/>
            <w:noWrap/>
            <w:hideMark/>
          </w:tcPr>
          <w:p w14:paraId="11C95B30" w14:textId="77777777" w:rsidR="005D7D9A" w:rsidRPr="00AB0757" w:rsidRDefault="005D7D9A" w:rsidP="00E57C00">
            <w:pPr>
              <w:pStyle w:val="V31Tables"/>
              <w:rPr>
                <w:del w:id="22048" w:author="Weber" w:date="2014-10-29T03:09:00Z"/>
                <w:b w:val="0"/>
              </w:rPr>
            </w:pPr>
            <w:del w:id="22049" w:author="Weber" w:date="2014-10-29T03:09:00Z">
              <w:r w:rsidRPr="00AB0757">
                <w:rPr>
                  <w:b w:val="0"/>
                </w:rPr>
                <w:delText>A</w:delText>
              </w:r>
            </w:del>
          </w:p>
        </w:tc>
        <w:tc>
          <w:tcPr>
            <w:tcW w:w="1550" w:type="dxa"/>
            <w:gridSpan w:val="2"/>
            <w:noWrap/>
            <w:hideMark/>
          </w:tcPr>
          <w:p w14:paraId="74BC0837" w14:textId="77777777" w:rsidR="005D7D9A" w:rsidRPr="00AB0757" w:rsidRDefault="005D7D9A" w:rsidP="00E57C00">
            <w:pPr>
              <w:pStyle w:val="V31Tables"/>
              <w:rPr>
                <w:del w:id="22050" w:author="Weber" w:date="2014-10-29T03:09:00Z"/>
                <w:b w:val="0"/>
              </w:rPr>
            </w:pPr>
            <w:del w:id="22051" w:author="Weber" w:date="2014-10-29T03:09:00Z">
              <w:r w:rsidRPr="00AB0757">
                <w:rPr>
                  <w:b w:val="0"/>
                </w:rPr>
                <w:delText>Frances</w:delText>
              </w:r>
            </w:del>
          </w:p>
        </w:tc>
        <w:tc>
          <w:tcPr>
            <w:tcW w:w="1960" w:type="dxa"/>
            <w:gridSpan w:val="2"/>
            <w:noWrap/>
            <w:hideMark/>
          </w:tcPr>
          <w:p w14:paraId="6C9426A1" w14:textId="77777777" w:rsidR="005D7D9A" w:rsidRPr="00AB0757" w:rsidRDefault="005D7D9A" w:rsidP="00E57C00">
            <w:pPr>
              <w:pStyle w:val="V31Tables"/>
              <w:rPr>
                <w:del w:id="22052" w:author="Weber" w:date="2014-10-29T03:09:00Z"/>
                <w:b w:val="0"/>
              </w:rPr>
            </w:pPr>
            <w:del w:id="22053" w:author="Weber" w:date="2014-10-29T03:09:00Z">
              <w:r w:rsidRPr="00AB0757">
                <w:rPr>
                  <w:b w:val="0"/>
                </w:rPr>
                <w:delText>9406748586.00</w:delText>
              </w:r>
            </w:del>
          </w:p>
        </w:tc>
        <w:tc>
          <w:tcPr>
            <w:tcW w:w="1840" w:type="dxa"/>
            <w:gridSpan w:val="2"/>
            <w:noWrap/>
            <w:hideMark/>
          </w:tcPr>
          <w:p w14:paraId="0A9AEA0C" w14:textId="77777777" w:rsidR="005D7D9A" w:rsidRPr="00AB0757" w:rsidRDefault="005D7D9A" w:rsidP="00E57C00">
            <w:pPr>
              <w:pStyle w:val="V31Tables"/>
              <w:rPr>
                <w:del w:id="22054" w:author="Weber" w:date="2014-10-29T03:09:00Z"/>
                <w:b w:val="0"/>
              </w:rPr>
            </w:pPr>
            <w:del w:id="22055" w:author="Weber" w:date="2014-10-29T03:09:00Z">
              <w:r w:rsidRPr="00AB0757">
                <w:rPr>
                  <w:b w:val="0"/>
                </w:rPr>
                <w:delText>224656954.00</w:delText>
              </w:r>
            </w:del>
          </w:p>
        </w:tc>
        <w:tc>
          <w:tcPr>
            <w:tcW w:w="2040" w:type="dxa"/>
            <w:gridSpan w:val="2"/>
            <w:noWrap/>
            <w:hideMark/>
          </w:tcPr>
          <w:p w14:paraId="74119610" w14:textId="77777777" w:rsidR="005D7D9A" w:rsidRPr="00AB0757" w:rsidRDefault="005D7D9A" w:rsidP="00E57C00">
            <w:pPr>
              <w:pStyle w:val="V31Tables"/>
              <w:rPr>
                <w:del w:id="22056" w:author="Weber" w:date="2014-10-29T03:09:00Z"/>
                <w:b w:val="0"/>
              </w:rPr>
            </w:pPr>
            <w:del w:id="22057" w:author="Weber" w:date="2014-10-29T03:09:00Z">
              <w:r w:rsidRPr="00AB0757">
                <w:rPr>
                  <w:b w:val="0"/>
                </w:rPr>
                <w:delText>135225540.00</w:delText>
              </w:r>
            </w:del>
          </w:p>
        </w:tc>
      </w:tr>
      <w:tr w:rsidR="005D7D9A" w:rsidRPr="00AB0757" w14:paraId="21F93F33" w14:textId="77777777" w:rsidTr="00F13224">
        <w:trPr>
          <w:gridAfter w:val="1"/>
          <w:wAfter w:w="348" w:type="dxa"/>
          <w:trHeight w:val="264"/>
          <w:jc w:val="center"/>
          <w:del w:id="22058" w:author="Weber" w:date="2014-10-29T03:09:00Z"/>
        </w:trPr>
        <w:tc>
          <w:tcPr>
            <w:tcW w:w="1820" w:type="dxa"/>
            <w:gridSpan w:val="2"/>
            <w:noWrap/>
            <w:hideMark/>
          </w:tcPr>
          <w:p w14:paraId="3F5C2A60" w14:textId="77777777" w:rsidR="005D7D9A" w:rsidRPr="00AB0757" w:rsidRDefault="005D7D9A" w:rsidP="00E57C00">
            <w:pPr>
              <w:pStyle w:val="V31Tables"/>
              <w:rPr>
                <w:del w:id="22059" w:author="Weber" w:date="2014-10-29T03:09:00Z"/>
                <w:b w:val="0"/>
              </w:rPr>
            </w:pPr>
            <w:del w:id="22060" w:author="Weber" w:date="2014-10-29T03:09:00Z">
              <w:r w:rsidRPr="00AB0757">
                <w:rPr>
                  <w:b w:val="0"/>
                </w:rPr>
                <w:delText>B</w:delText>
              </w:r>
            </w:del>
          </w:p>
        </w:tc>
        <w:tc>
          <w:tcPr>
            <w:tcW w:w="1550" w:type="dxa"/>
            <w:gridSpan w:val="2"/>
            <w:noWrap/>
            <w:hideMark/>
          </w:tcPr>
          <w:p w14:paraId="4DD28B87" w14:textId="77777777" w:rsidR="005D7D9A" w:rsidRPr="00AB0757" w:rsidRDefault="005D7D9A" w:rsidP="00E57C00">
            <w:pPr>
              <w:pStyle w:val="V31Tables"/>
              <w:rPr>
                <w:del w:id="22061" w:author="Weber" w:date="2014-10-29T03:09:00Z"/>
                <w:b w:val="0"/>
              </w:rPr>
            </w:pPr>
            <w:del w:id="22062" w:author="Weber" w:date="2014-10-29T03:09:00Z">
              <w:r w:rsidRPr="00AB0757">
                <w:rPr>
                  <w:b w:val="0"/>
                </w:rPr>
                <w:delText>Charley</w:delText>
              </w:r>
            </w:del>
          </w:p>
        </w:tc>
        <w:tc>
          <w:tcPr>
            <w:tcW w:w="1960" w:type="dxa"/>
            <w:gridSpan w:val="2"/>
            <w:noWrap/>
            <w:hideMark/>
          </w:tcPr>
          <w:p w14:paraId="213F8E0A" w14:textId="77777777" w:rsidR="005D7D9A" w:rsidRPr="00AB0757" w:rsidRDefault="005D7D9A" w:rsidP="00E57C00">
            <w:pPr>
              <w:pStyle w:val="V31Tables"/>
              <w:rPr>
                <w:del w:id="22063" w:author="Weber" w:date="2014-10-29T03:09:00Z"/>
                <w:b w:val="0"/>
              </w:rPr>
            </w:pPr>
            <w:del w:id="22064" w:author="Weber" w:date="2014-10-29T03:09:00Z">
              <w:r w:rsidRPr="00AB0757">
                <w:rPr>
                  <w:b w:val="0"/>
                </w:rPr>
                <w:delText>7155996653.00</w:delText>
              </w:r>
            </w:del>
          </w:p>
        </w:tc>
        <w:tc>
          <w:tcPr>
            <w:tcW w:w="1840" w:type="dxa"/>
            <w:gridSpan w:val="2"/>
            <w:noWrap/>
            <w:hideMark/>
          </w:tcPr>
          <w:p w14:paraId="1E38E0DD" w14:textId="77777777" w:rsidR="005D7D9A" w:rsidRPr="00AB0757" w:rsidRDefault="005D7D9A" w:rsidP="00E57C00">
            <w:pPr>
              <w:pStyle w:val="V31Tables"/>
              <w:rPr>
                <w:del w:id="22065" w:author="Weber" w:date="2014-10-29T03:09:00Z"/>
                <w:b w:val="0"/>
              </w:rPr>
            </w:pPr>
            <w:del w:id="22066" w:author="Weber" w:date="2014-10-29T03:09:00Z">
              <w:r w:rsidRPr="00AB0757">
                <w:rPr>
                  <w:b w:val="0"/>
                </w:rPr>
                <w:delText>110471361.00</w:delText>
              </w:r>
            </w:del>
          </w:p>
        </w:tc>
        <w:tc>
          <w:tcPr>
            <w:tcW w:w="2040" w:type="dxa"/>
            <w:gridSpan w:val="2"/>
            <w:noWrap/>
            <w:hideMark/>
          </w:tcPr>
          <w:p w14:paraId="07173FDA" w14:textId="77777777" w:rsidR="005D7D9A" w:rsidRPr="00AB0757" w:rsidRDefault="005D7D9A" w:rsidP="00E57C00">
            <w:pPr>
              <w:pStyle w:val="V31Tables"/>
              <w:rPr>
                <w:del w:id="22067" w:author="Weber" w:date="2014-10-29T03:09:00Z"/>
                <w:b w:val="0"/>
              </w:rPr>
            </w:pPr>
            <w:del w:id="22068" w:author="Weber" w:date="2014-10-29T03:09:00Z">
              <w:r w:rsidRPr="00AB0757">
                <w:rPr>
                  <w:b w:val="0"/>
                </w:rPr>
                <w:delText>120720131.00</w:delText>
              </w:r>
            </w:del>
          </w:p>
        </w:tc>
      </w:tr>
      <w:tr w:rsidR="005D7D9A" w:rsidRPr="00AB0757" w14:paraId="533B2CC3" w14:textId="77777777" w:rsidTr="00F13224">
        <w:trPr>
          <w:gridAfter w:val="1"/>
          <w:wAfter w:w="348" w:type="dxa"/>
          <w:trHeight w:val="264"/>
          <w:jc w:val="center"/>
          <w:del w:id="22069" w:author="Weber" w:date="2014-10-29T03:09:00Z"/>
        </w:trPr>
        <w:tc>
          <w:tcPr>
            <w:tcW w:w="1820" w:type="dxa"/>
            <w:gridSpan w:val="2"/>
            <w:noWrap/>
            <w:hideMark/>
          </w:tcPr>
          <w:p w14:paraId="71FA596C" w14:textId="77777777" w:rsidR="005D7D9A" w:rsidRPr="00AB0757" w:rsidRDefault="005D7D9A" w:rsidP="00E57C00">
            <w:pPr>
              <w:pStyle w:val="V31Tables"/>
              <w:rPr>
                <w:del w:id="22070" w:author="Weber" w:date="2014-10-29T03:09:00Z"/>
                <w:b w:val="0"/>
              </w:rPr>
            </w:pPr>
            <w:del w:id="22071" w:author="Weber" w:date="2014-10-29T03:09:00Z">
              <w:r w:rsidRPr="00AB0757">
                <w:rPr>
                  <w:b w:val="0"/>
                </w:rPr>
                <w:delText>B</w:delText>
              </w:r>
            </w:del>
          </w:p>
        </w:tc>
        <w:tc>
          <w:tcPr>
            <w:tcW w:w="1550" w:type="dxa"/>
            <w:gridSpan w:val="2"/>
            <w:noWrap/>
            <w:hideMark/>
          </w:tcPr>
          <w:p w14:paraId="2C457288" w14:textId="77777777" w:rsidR="005D7D9A" w:rsidRPr="00AB0757" w:rsidRDefault="005D7D9A" w:rsidP="00E57C00">
            <w:pPr>
              <w:pStyle w:val="V31Tables"/>
              <w:rPr>
                <w:del w:id="22072" w:author="Weber" w:date="2014-10-29T03:09:00Z"/>
                <w:b w:val="0"/>
              </w:rPr>
            </w:pPr>
            <w:del w:id="22073" w:author="Weber" w:date="2014-10-29T03:09:00Z">
              <w:r w:rsidRPr="00AB0757">
                <w:rPr>
                  <w:b w:val="0"/>
                </w:rPr>
                <w:delText>Frances</w:delText>
              </w:r>
            </w:del>
          </w:p>
        </w:tc>
        <w:tc>
          <w:tcPr>
            <w:tcW w:w="1960" w:type="dxa"/>
            <w:gridSpan w:val="2"/>
            <w:noWrap/>
            <w:hideMark/>
          </w:tcPr>
          <w:p w14:paraId="7F478D44" w14:textId="77777777" w:rsidR="005D7D9A" w:rsidRPr="00AB0757" w:rsidRDefault="005D7D9A" w:rsidP="00E57C00">
            <w:pPr>
              <w:pStyle w:val="V31Tables"/>
              <w:rPr>
                <w:del w:id="22074" w:author="Weber" w:date="2014-10-29T03:09:00Z"/>
                <w:b w:val="0"/>
              </w:rPr>
            </w:pPr>
            <w:del w:id="22075" w:author="Weber" w:date="2014-10-29T03:09:00Z">
              <w:r w:rsidRPr="00AB0757">
                <w:rPr>
                  <w:b w:val="0"/>
                </w:rPr>
                <w:delText>1921696601.00</w:delText>
              </w:r>
            </w:del>
          </w:p>
        </w:tc>
        <w:tc>
          <w:tcPr>
            <w:tcW w:w="1840" w:type="dxa"/>
            <w:gridSpan w:val="2"/>
            <w:noWrap/>
            <w:hideMark/>
          </w:tcPr>
          <w:p w14:paraId="77035CF1" w14:textId="77777777" w:rsidR="005D7D9A" w:rsidRPr="00AB0757" w:rsidRDefault="005D7D9A" w:rsidP="00E57C00">
            <w:pPr>
              <w:pStyle w:val="V31Tables"/>
              <w:rPr>
                <w:del w:id="22076" w:author="Weber" w:date="2014-10-29T03:09:00Z"/>
                <w:b w:val="0"/>
              </w:rPr>
            </w:pPr>
            <w:del w:id="22077" w:author="Weber" w:date="2014-10-29T03:09:00Z">
              <w:r w:rsidRPr="00AB0757">
                <w:rPr>
                  <w:b w:val="0"/>
                </w:rPr>
                <w:delText>20201407.00</w:delText>
              </w:r>
            </w:del>
          </w:p>
        </w:tc>
        <w:tc>
          <w:tcPr>
            <w:tcW w:w="2040" w:type="dxa"/>
            <w:gridSpan w:val="2"/>
            <w:noWrap/>
            <w:hideMark/>
          </w:tcPr>
          <w:p w14:paraId="5711717A" w14:textId="77777777" w:rsidR="005D7D9A" w:rsidRPr="00AB0757" w:rsidRDefault="005D7D9A" w:rsidP="00E57C00">
            <w:pPr>
              <w:pStyle w:val="V31Tables"/>
              <w:rPr>
                <w:del w:id="22078" w:author="Weber" w:date="2014-10-29T03:09:00Z"/>
                <w:b w:val="0"/>
              </w:rPr>
            </w:pPr>
            <w:del w:id="22079" w:author="Weber" w:date="2014-10-29T03:09:00Z">
              <w:r w:rsidRPr="00AB0757">
                <w:rPr>
                  <w:b w:val="0"/>
                </w:rPr>
                <w:delText>59952673.00</w:delText>
              </w:r>
            </w:del>
          </w:p>
        </w:tc>
      </w:tr>
      <w:tr w:rsidR="00886AFB" w:rsidRPr="00AB0757" w14:paraId="2CA0EE4F" w14:textId="77777777" w:rsidTr="00886AFB">
        <w:trPr>
          <w:gridBefore w:val="1"/>
          <w:trHeight w:val="264"/>
          <w:jc w:val="center"/>
          <w:trPrChange w:id="22080" w:author="Weber" w:date="2014-10-29T03:09:00Z">
            <w:trPr>
              <w:trHeight w:val="264"/>
              <w:jc w:val="center"/>
            </w:trPr>
          </w:trPrChange>
        </w:trPr>
        <w:tc>
          <w:tcPr>
            <w:tcW w:w="1820" w:type="dxa"/>
            <w:gridSpan w:val="2"/>
            <w:noWrap/>
            <w:vAlign w:val="bottom"/>
            <w:hideMark/>
            <w:tcPrChange w:id="22081" w:author="Weber" w:date="2014-10-29T03:09:00Z">
              <w:tcPr>
                <w:tcW w:w="1820" w:type="dxa"/>
                <w:noWrap/>
                <w:hideMark/>
              </w:tcPr>
            </w:tcPrChange>
          </w:tcPr>
          <w:p w14:paraId="20310DB5" w14:textId="77777777" w:rsidR="00886AFB" w:rsidRPr="00886AFB" w:rsidRDefault="00886AFB" w:rsidP="00886AFB">
            <w:pPr>
              <w:jc w:val="center"/>
              <w:rPr>
                <w:sz w:val="22"/>
                <w:rPrChange w:id="22082" w:author="Weber" w:date="2014-10-29T03:09:00Z">
                  <w:rPr>
                    <w:b w:val="0"/>
                  </w:rPr>
                </w:rPrChange>
              </w:rPr>
              <w:pPrChange w:id="22083" w:author="Weber" w:date="2014-10-29T03:09:00Z">
                <w:pPr>
                  <w:pStyle w:val="V31Tables"/>
                </w:pPr>
              </w:pPrChange>
            </w:pPr>
            <w:moveFromRangeStart w:id="22084" w:author="Weber" w:date="2014-10-29T03:09:00Z" w:name="move402315561"/>
            <w:moveFrom w:id="22085" w:author="Weber" w:date="2014-10-29T03:09:00Z">
              <w:r w:rsidRPr="00886AFB">
                <w:rPr>
                  <w:sz w:val="22"/>
                  <w:rPrChange w:id="22086" w:author="Weber" w:date="2014-10-29T03:09:00Z">
                    <w:rPr>
                      <w:b w:val="0"/>
                    </w:rPr>
                  </w:rPrChange>
                </w:rPr>
                <w:t>C</w:t>
              </w:r>
            </w:moveFrom>
          </w:p>
        </w:tc>
        <w:tc>
          <w:tcPr>
            <w:tcW w:w="1550" w:type="dxa"/>
            <w:gridSpan w:val="2"/>
            <w:noWrap/>
            <w:vAlign w:val="bottom"/>
            <w:hideMark/>
            <w:tcPrChange w:id="22087" w:author="Weber" w:date="2014-10-29T03:09:00Z">
              <w:tcPr>
                <w:tcW w:w="1550" w:type="dxa"/>
                <w:noWrap/>
                <w:hideMark/>
              </w:tcPr>
            </w:tcPrChange>
          </w:tcPr>
          <w:p w14:paraId="14E79C91" w14:textId="77777777" w:rsidR="00886AFB" w:rsidRPr="00886AFB" w:rsidRDefault="00886AFB" w:rsidP="00886AFB">
            <w:pPr>
              <w:jc w:val="center"/>
              <w:rPr>
                <w:sz w:val="22"/>
                <w:rPrChange w:id="22088" w:author="Weber" w:date="2014-10-29T03:09:00Z">
                  <w:rPr>
                    <w:b w:val="0"/>
                  </w:rPr>
                </w:rPrChange>
              </w:rPr>
              <w:pPrChange w:id="22089" w:author="Weber" w:date="2014-10-29T03:09:00Z">
                <w:pPr>
                  <w:pStyle w:val="V31Tables"/>
                </w:pPr>
              </w:pPrChange>
            </w:pPr>
            <w:moveFrom w:id="22090" w:author="Weber" w:date="2014-10-29T03:09:00Z">
              <w:r w:rsidRPr="00886AFB">
                <w:rPr>
                  <w:sz w:val="22"/>
                  <w:rPrChange w:id="22091" w:author="Weber" w:date="2014-10-29T03:09:00Z">
                    <w:rPr>
                      <w:b w:val="0"/>
                    </w:rPr>
                  </w:rPrChange>
                </w:rPr>
                <w:t>Charley</w:t>
              </w:r>
            </w:moveFrom>
          </w:p>
        </w:tc>
        <w:tc>
          <w:tcPr>
            <w:tcW w:w="1960" w:type="dxa"/>
            <w:gridSpan w:val="2"/>
            <w:noWrap/>
            <w:vAlign w:val="bottom"/>
            <w:hideMark/>
            <w:tcPrChange w:id="22092" w:author="Weber" w:date="2014-10-29T03:09:00Z">
              <w:tcPr>
                <w:tcW w:w="1960" w:type="dxa"/>
                <w:noWrap/>
                <w:hideMark/>
              </w:tcPr>
            </w:tcPrChange>
          </w:tcPr>
          <w:p w14:paraId="146E28EA" w14:textId="77777777" w:rsidR="00886AFB" w:rsidRPr="00886AFB" w:rsidRDefault="00886AFB" w:rsidP="00886AFB">
            <w:pPr>
              <w:jc w:val="center"/>
              <w:rPr>
                <w:sz w:val="22"/>
                <w:rPrChange w:id="22093" w:author="Weber" w:date="2014-10-29T03:09:00Z">
                  <w:rPr>
                    <w:b w:val="0"/>
                  </w:rPr>
                </w:rPrChange>
              </w:rPr>
              <w:pPrChange w:id="22094" w:author="Weber" w:date="2014-10-29T03:09:00Z">
                <w:pPr>
                  <w:pStyle w:val="V31Tables"/>
                </w:pPr>
              </w:pPrChange>
            </w:pPr>
            <w:moveFrom w:id="22095" w:author="Weber" w:date="2014-10-29T03:09:00Z">
              <w:r w:rsidRPr="00886AFB">
                <w:rPr>
                  <w:sz w:val="22"/>
                  <w:rPrChange w:id="22096" w:author="Weber" w:date="2014-10-29T03:09:00Z">
                    <w:rPr>
                      <w:b w:val="0"/>
                    </w:rPr>
                  </w:rPrChange>
                </w:rPr>
                <w:t>27568302239.00</w:t>
              </w:r>
            </w:moveFrom>
          </w:p>
        </w:tc>
        <w:tc>
          <w:tcPr>
            <w:tcW w:w="1955" w:type="dxa"/>
            <w:gridSpan w:val="2"/>
            <w:noWrap/>
            <w:vAlign w:val="bottom"/>
            <w:hideMark/>
            <w:tcPrChange w:id="22097" w:author="Weber" w:date="2014-10-29T03:09:00Z">
              <w:tcPr>
                <w:tcW w:w="1840" w:type="dxa"/>
                <w:noWrap/>
                <w:hideMark/>
              </w:tcPr>
            </w:tcPrChange>
          </w:tcPr>
          <w:p w14:paraId="6124625C" w14:textId="77777777" w:rsidR="00886AFB" w:rsidRPr="00886AFB" w:rsidRDefault="00886AFB" w:rsidP="00886AFB">
            <w:pPr>
              <w:jc w:val="center"/>
              <w:rPr>
                <w:sz w:val="22"/>
                <w:rPrChange w:id="22098" w:author="Weber" w:date="2014-10-29T03:09:00Z">
                  <w:rPr>
                    <w:b w:val="0"/>
                  </w:rPr>
                </w:rPrChange>
              </w:rPr>
              <w:pPrChange w:id="22099" w:author="Weber" w:date="2014-10-29T03:09:00Z">
                <w:pPr>
                  <w:pStyle w:val="V31Tables"/>
                </w:pPr>
              </w:pPrChange>
            </w:pPr>
            <w:moveFrom w:id="22100" w:author="Weber" w:date="2014-10-29T03:09:00Z">
              <w:r w:rsidRPr="00886AFB">
                <w:rPr>
                  <w:sz w:val="22"/>
                  <w:rPrChange w:id="22101" w:author="Weber" w:date="2014-10-29T03:09:00Z">
                    <w:rPr>
                      <w:b w:val="0"/>
                    </w:rPr>
                  </w:rPrChange>
                </w:rPr>
                <w:t>526544555.00</w:t>
              </w:r>
            </w:moveFrom>
          </w:p>
        </w:tc>
        <w:tc>
          <w:tcPr>
            <w:tcW w:w="2160" w:type="dxa"/>
            <w:gridSpan w:val="2"/>
            <w:noWrap/>
            <w:vAlign w:val="bottom"/>
            <w:hideMark/>
            <w:tcPrChange w:id="22102" w:author="Weber" w:date="2014-10-29T03:09:00Z">
              <w:tcPr>
                <w:tcW w:w="2040" w:type="dxa"/>
                <w:noWrap/>
                <w:hideMark/>
              </w:tcPr>
            </w:tcPrChange>
          </w:tcPr>
          <w:p w14:paraId="4BDE5CF5" w14:textId="77777777" w:rsidR="00886AFB" w:rsidRPr="00886AFB" w:rsidRDefault="00886AFB" w:rsidP="00886AFB">
            <w:pPr>
              <w:jc w:val="center"/>
              <w:rPr>
                <w:sz w:val="22"/>
                <w:rPrChange w:id="22103" w:author="Weber" w:date="2014-10-29T03:09:00Z">
                  <w:rPr>
                    <w:b w:val="0"/>
                  </w:rPr>
                </w:rPrChange>
              </w:rPr>
              <w:pPrChange w:id="22104" w:author="Weber" w:date="2014-10-29T03:09:00Z">
                <w:pPr>
                  <w:pStyle w:val="V31Tables"/>
                </w:pPr>
              </w:pPrChange>
            </w:pPr>
            <w:moveFrom w:id="22105" w:author="Weber" w:date="2014-10-29T03:09:00Z">
              <w:r w:rsidRPr="00886AFB">
                <w:rPr>
                  <w:sz w:val="22"/>
                  <w:rPrChange w:id="22106" w:author="Weber" w:date="2014-10-29T03:09:00Z">
                    <w:rPr>
                      <w:b w:val="0"/>
                    </w:rPr>
                  </w:rPrChange>
                </w:rPr>
                <w:t>328479701.97</w:t>
              </w:r>
            </w:moveFrom>
          </w:p>
        </w:tc>
      </w:tr>
      <w:tr w:rsidR="00886AFB" w:rsidRPr="00AB0757" w14:paraId="0B79A6E1" w14:textId="77777777" w:rsidTr="00886AFB">
        <w:trPr>
          <w:gridBefore w:val="1"/>
          <w:trHeight w:val="264"/>
          <w:jc w:val="center"/>
          <w:trPrChange w:id="22107" w:author="Weber" w:date="2014-10-29T03:09:00Z">
            <w:trPr>
              <w:trHeight w:val="264"/>
              <w:jc w:val="center"/>
            </w:trPr>
          </w:trPrChange>
        </w:trPr>
        <w:tc>
          <w:tcPr>
            <w:tcW w:w="1820" w:type="dxa"/>
            <w:gridSpan w:val="2"/>
            <w:noWrap/>
            <w:vAlign w:val="bottom"/>
            <w:hideMark/>
            <w:tcPrChange w:id="22108" w:author="Weber" w:date="2014-10-29T03:09:00Z">
              <w:tcPr>
                <w:tcW w:w="1820" w:type="dxa"/>
                <w:noWrap/>
                <w:hideMark/>
              </w:tcPr>
            </w:tcPrChange>
          </w:tcPr>
          <w:p w14:paraId="34E3153B" w14:textId="77777777" w:rsidR="00886AFB" w:rsidRPr="00886AFB" w:rsidRDefault="00886AFB" w:rsidP="00886AFB">
            <w:pPr>
              <w:jc w:val="center"/>
              <w:rPr>
                <w:sz w:val="22"/>
                <w:rPrChange w:id="22109" w:author="Weber" w:date="2014-10-29T03:09:00Z">
                  <w:rPr>
                    <w:b w:val="0"/>
                  </w:rPr>
                </w:rPrChange>
              </w:rPr>
              <w:pPrChange w:id="22110" w:author="Weber" w:date="2014-10-29T03:09:00Z">
                <w:pPr>
                  <w:pStyle w:val="V31Tables"/>
                </w:pPr>
              </w:pPrChange>
            </w:pPr>
            <w:moveFrom w:id="22111" w:author="Weber" w:date="2014-10-29T03:09:00Z">
              <w:r w:rsidRPr="00886AFB">
                <w:rPr>
                  <w:sz w:val="22"/>
                  <w:rPrChange w:id="22112" w:author="Weber" w:date="2014-10-29T03:09:00Z">
                    <w:rPr>
                      <w:b w:val="0"/>
                    </w:rPr>
                  </w:rPrChange>
                </w:rPr>
                <w:t>C</w:t>
              </w:r>
            </w:moveFrom>
          </w:p>
        </w:tc>
        <w:tc>
          <w:tcPr>
            <w:tcW w:w="1550" w:type="dxa"/>
            <w:gridSpan w:val="2"/>
            <w:noWrap/>
            <w:vAlign w:val="bottom"/>
            <w:hideMark/>
            <w:tcPrChange w:id="22113" w:author="Weber" w:date="2014-10-29T03:09:00Z">
              <w:tcPr>
                <w:tcW w:w="1550" w:type="dxa"/>
                <w:noWrap/>
                <w:hideMark/>
              </w:tcPr>
            </w:tcPrChange>
          </w:tcPr>
          <w:p w14:paraId="06B24BAF" w14:textId="77777777" w:rsidR="00886AFB" w:rsidRPr="00886AFB" w:rsidRDefault="00886AFB" w:rsidP="00886AFB">
            <w:pPr>
              <w:jc w:val="center"/>
              <w:rPr>
                <w:sz w:val="22"/>
                <w:rPrChange w:id="22114" w:author="Weber" w:date="2014-10-29T03:09:00Z">
                  <w:rPr>
                    <w:b w:val="0"/>
                  </w:rPr>
                </w:rPrChange>
              </w:rPr>
              <w:pPrChange w:id="22115" w:author="Weber" w:date="2014-10-29T03:09:00Z">
                <w:pPr>
                  <w:pStyle w:val="V31Tables"/>
                </w:pPr>
              </w:pPrChange>
            </w:pPr>
            <w:moveFrom w:id="22116" w:author="Weber" w:date="2014-10-29T03:09:00Z">
              <w:r w:rsidRPr="00886AFB">
                <w:rPr>
                  <w:sz w:val="22"/>
                  <w:rPrChange w:id="22117" w:author="Weber" w:date="2014-10-29T03:09:00Z">
                    <w:rPr>
                      <w:b w:val="0"/>
                    </w:rPr>
                  </w:rPrChange>
                </w:rPr>
                <w:t>Dennis</w:t>
              </w:r>
            </w:moveFrom>
          </w:p>
        </w:tc>
        <w:tc>
          <w:tcPr>
            <w:tcW w:w="1960" w:type="dxa"/>
            <w:gridSpan w:val="2"/>
            <w:noWrap/>
            <w:vAlign w:val="bottom"/>
            <w:hideMark/>
            <w:tcPrChange w:id="22118" w:author="Weber" w:date="2014-10-29T03:09:00Z">
              <w:tcPr>
                <w:tcW w:w="1960" w:type="dxa"/>
                <w:noWrap/>
                <w:hideMark/>
              </w:tcPr>
            </w:tcPrChange>
          </w:tcPr>
          <w:p w14:paraId="010E247D" w14:textId="77777777" w:rsidR="00886AFB" w:rsidRPr="00886AFB" w:rsidRDefault="00886AFB" w:rsidP="00886AFB">
            <w:pPr>
              <w:jc w:val="center"/>
              <w:rPr>
                <w:sz w:val="22"/>
                <w:rPrChange w:id="22119" w:author="Weber" w:date="2014-10-29T03:09:00Z">
                  <w:rPr>
                    <w:b w:val="0"/>
                  </w:rPr>
                </w:rPrChange>
              </w:rPr>
              <w:pPrChange w:id="22120" w:author="Weber" w:date="2014-10-29T03:09:00Z">
                <w:pPr>
                  <w:pStyle w:val="V31Tables"/>
                </w:pPr>
              </w:pPrChange>
            </w:pPr>
            <w:moveFrom w:id="22121" w:author="Weber" w:date="2014-10-29T03:09:00Z">
              <w:r w:rsidRPr="00886AFB">
                <w:rPr>
                  <w:sz w:val="22"/>
                  <w:rPrChange w:id="22122" w:author="Weber" w:date="2014-10-29T03:09:00Z">
                    <w:rPr>
                      <w:b w:val="0"/>
                    </w:rPr>
                  </w:rPrChange>
                </w:rPr>
                <w:t>8858384208.00</w:t>
              </w:r>
            </w:moveFrom>
          </w:p>
        </w:tc>
        <w:tc>
          <w:tcPr>
            <w:tcW w:w="1955" w:type="dxa"/>
            <w:gridSpan w:val="2"/>
            <w:noWrap/>
            <w:vAlign w:val="bottom"/>
            <w:hideMark/>
            <w:tcPrChange w:id="22123" w:author="Weber" w:date="2014-10-29T03:09:00Z">
              <w:tcPr>
                <w:tcW w:w="1840" w:type="dxa"/>
                <w:noWrap/>
                <w:hideMark/>
              </w:tcPr>
            </w:tcPrChange>
          </w:tcPr>
          <w:p w14:paraId="169A6D76" w14:textId="77777777" w:rsidR="00886AFB" w:rsidRPr="00886AFB" w:rsidRDefault="00886AFB" w:rsidP="00886AFB">
            <w:pPr>
              <w:jc w:val="center"/>
              <w:rPr>
                <w:sz w:val="22"/>
                <w:rPrChange w:id="22124" w:author="Weber" w:date="2014-10-29T03:09:00Z">
                  <w:rPr>
                    <w:b w:val="0"/>
                  </w:rPr>
                </w:rPrChange>
              </w:rPr>
              <w:pPrChange w:id="22125" w:author="Weber" w:date="2014-10-29T03:09:00Z">
                <w:pPr>
                  <w:pStyle w:val="V31Tables"/>
                </w:pPr>
              </w:pPrChange>
            </w:pPr>
            <w:moveFrom w:id="22126" w:author="Weber" w:date="2014-10-29T03:09:00Z">
              <w:r w:rsidRPr="00886AFB">
                <w:rPr>
                  <w:sz w:val="22"/>
                  <w:rPrChange w:id="22127" w:author="Weber" w:date="2014-10-29T03:09:00Z">
                    <w:rPr>
                      <w:b w:val="0"/>
                    </w:rPr>
                  </w:rPrChange>
                </w:rPr>
                <w:t>20384468.00</w:t>
              </w:r>
            </w:moveFrom>
          </w:p>
        </w:tc>
        <w:tc>
          <w:tcPr>
            <w:tcW w:w="2160" w:type="dxa"/>
            <w:gridSpan w:val="2"/>
            <w:noWrap/>
            <w:vAlign w:val="bottom"/>
            <w:hideMark/>
            <w:tcPrChange w:id="22128" w:author="Weber" w:date="2014-10-29T03:09:00Z">
              <w:tcPr>
                <w:tcW w:w="2040" w:type="dxa"/>
                <w:noWrap/>
                <w:hideMark/>
              </w:tcPr>
            </w:tcPrChange>
          </w:tcPr>
          <w:p w14:paraId="3D65F520" w14:textId="77777777" w:rsidR="00886AFB" w:rsidRPr="00886AFB" w:rsidRDefault="00886AFB" w:rsidP="00886AFB">
            <w:pPr>
              <w:jc w:val="center"/>
              <w:rPr>
                <w:sz w:val="22"/>
                <w:rPrChange w:id="22129" w:author="Weber" w:date="2014-10-29T03:09:00Z">
                  <w:rPr>
                    <w:b w:val="0"/>
                  </w:rPr>
                </w:rPrChange>
              </w:rPr>
              <w:pPrChange w:id="22130" w:author="Weber" w:date="2014-10-29T03:09:00Z">
                <w:pPr>
                  <w:pStyle w:val="V31Tables"/>
                </w:pPr>
              </w:pPrChange>
            </w:pPr>
            <w:moveFrom w:id="22131" w:author="Weber" w:date="2014-10-29T03:09:00Z">
              <w:r w:rsidRPr="00886AFB">
                <w:rPr>
                  <w:sz w:val="22"/>
                  <w:rPrChange w:id="22132" w:author="Weber" w:date="2014-10-29T03:09:00Z">
                    <w:rPr>
                      <w:b w:val="0"/>
                    </w:rPr>
                  </w:rPrChange>
                </w:rPr>
                <w:t>55684738.00</w:t>
              </w:r>
            </w:moveFrom>
          </w:p>
        </w:tc>
      </w:tr>
      <w:moveFromRangeEnd w:id="22084"/>
      <w:tr w:rsidR="005D7D9A" w:rsidRPr="00AB0757" w14:paraId="3AF01C0A" w14:textId="77777777" w:rsidTr="00F13224">
        <w:trPr>
          <w:gridAfter w:val="1"/>
          <w:wAfter w:w="348" w:type="dxa"/>
          <w:trHeight w:val="264"/>
          <w:jc w:val="center"/>
          <w:del w:id="22133" w:author="Weber" w:date="2014-10-29T03:09:00Z"/>
        </w:trPr>
        <w:tc>
          <w:tcPr>
            <w:tcW w:w="1820" w:type="dxa"/>
            <w:gridSpan w:val="2"/>
            <w:noWrap/>
            <w:hideMark/>
          </w:tcPr>
          <w:p w14:paraId="5503C43A" w14:textId="77777777" w:rsidR="005D7D9A" w:rsidRPr="00AB0757" w:rsidRDefault="005D7D9A" w:rsidP="00E57C00">
            <w:pPr>
              <w:pStyle w:val="V31Tables"/>
              <w:rPr>
                <w:del w:id="22134" w:author="Weber" w:date="2014-10-29T03:09:00Z"/>
                <w:b w:val="0"/>
              </w:rPr>
            </w:pPr>
            <w:del w:id="22135" w:author="Weber" w:date="2014-10-29T03:09:00Z">
              <w:r w:rsidRPr="00AB0757">
                <w:rPr>
                  <w:b w:val="0"/>
                </w:rPr>
                <w:delText>C</w:delText>
              </w:r>
            </w:del>
          </w:p>
        </w:tc>
        <w:tc>
          <w:tcPr>
            <w:tcW w:w="1550" w:type="dxa"/>
            <w:gridSpan w:val="2"/>
            <w:noWrap/>
            <w:hideMark/>
          </w:tcPr>
          <w:p w14:paraId="0C8BD1A5" w14:textId="77777777" w:rsidR="005D7D9A" w:rsidRPr="00AB0757" w:rsidRDefault="005D7D9A" w:rsidP="00E57C00">
            <w:pPr>
              <w:pStyle w:val="V31Tables"/>
              <w:rPr>
                <w:del w:id="22136" w:author="Weber" w:date="2014-10-29T03:09:00Z"/>
                <w:b w:val="0"/>
              </w:rPr>
            </w:pPr>
            <w:del w:id="22137" w:author="Weber" w:date="2014-10-29T03:09:00Z">
              <w:r w:rsidRPr="00AB0757">
                <w:rPr>
                  <w:b w:val="0"/>
                </w:rPr>
                <w:delText>Frances</w:delText>
              </w:r>
            </w:del>
          </w:p>
        </w:tc>
        <w:tc>
          <w:tcPr>
            <w:tcW w:w="1960" w:type="dxa"/>
            <w:gridSpan w:val="2"/>
            <w:noWrap/>
            <w:hideMark/>
          </w:tcPr>
          <w:p w14:paraId="6AF661FC" w14:textId="77777777" w:rsidR="005D7D9A" w:rsidRPr="00AB0757" w:rsidRDefault="005D7D9A" w:rsidP="00E57C00">
            <w:pPr>
              <w:pStyle w:val="V31Tables"/>
              <w:rPr>
                <w:del w:id="22138" w:author="Weber" w:date="2014-10-29T03:09:00Z"/>
                <w:b w:val="0"/>
              </w:rPr>
            </w:pPr>
            <w:del w:id="22139" w:author="Weber" w:date="2014-10-29T03:09:00Z">
              <w:r w:rsidRPr="00AB0757">
                <w:rPr>
                  <w:b w:val="0"/>
                </w:rPr>
                <w:delText>19509886123.00</w:delText>
              </w:r>
            </w:del>
          </w:p>
        </w:tc>
        <w:tc>
          <w:tcPr>
            <w:tcW w:w="1840" w:type="dxa"/>
            <w:gridSpan w:val="2"/>
            <w:noWrap/>
            <w:hideMark/>
          </w:tcPr>
          <w:p w14:paraId="0919DF7C" w14:textId="77777777" w:rsidR="005D7D9A" w:rsidRPr="00AB0757" w:rsidRDefault="005D7D9A" w:rsidP="00E57C00">
            <w:pPr>
              <w:pStyle w:val="V31Tables"/>
              <w:rPr>
                <w:del w:id="22140" w:author="Weber" w:date="2014-10-29T03:09:00Z"/>
                <w:b w:val="0"/>
              </w:rPr>
            </w:pPr>
            <w:del w:id="22141" w:author="Weber" w:date="2014-10-29T03:09:00Z">
              <w:r w:rsidRPr="00AB0757">
                <w:rPr>
                  <w:b w:val="0"/>
                </w:rPr>
                <w:delText>392510598.00</w:delText>
              </w:r>
            </w:del>
          </w:p>
        </w:tc>
        <w:tc>
          <w:tcPr>
            <w:tcW w:w="2040" w:type="dxa"/>
            <w:gridSpan w:val="2"/>
            <w:noWrap/>
            <w:hideMark/>
          </w:tcPr>
          <w:p w14:paraId="409F50EB" w14:textId="77777777" w:rsidR="005D7D9A" w:rsidRPr="00AB0757" w:rsidRDefault="005D7D9A" w:rsidP="00E57C00">
            <w:pPr>
              <w:pStyle w:val="V31Tables"/>
              <w:rPr>
                <w:del w:id="22142" w:author="Weber" w:date="2014-10-29T03:09:00Z"/>
                <w:b w:val="0"/>
              </w:rPr>
            </w:pPr>
            <w:del w:id="22143" w:author="Weber" w:date="2014-10-29T03:09:00Z">
              <w:r w:rsidRPr="00AB0757">
                <w:rPr>
                  <w:b w:val="0"/>
                </w:rPr>
                <w:delText>270139416.42</w:delText>
              </w:r>
            </w:del>
          </w:p>
        </w:tc>
      </w:tr>
      <w:tr w:rsidR="00886AFB" w:rsidRPr="00AB0757" w14:paraId="2671980D" w14:textId="77777777" w:rsidTr="00886AFB">
        <w:trPr>
          <w:gridBefore w:val="1"/>
          <w:trHeight w:val="264"/>
          <w:jc w:val="center"/>
          <w:trPrChange w:id="22144" w:author="Weber" w:date="2014-10-29T03:09:00Z">
            <w:trPr>
              <w:trHeight w:val="264"/>
              <w:jc w:val="center"/>
            </w:trPr>
          </w:trPrChange>
        </w:trPr>
        <w:tc>
          <w:tcPr>
            <w:tcW w:w="1820" w:type="dxa"/>
            <w:gridSpan w:val="2"/>
            <w:noWrap/>
            <w:vAlign w:val="bottom"/>
            <w:hideMark/>
            <w:tcPrChange w:id="22145" w:author="Weber" w:date="2014-10-29T03:09:00Z">
              <w:tcPr>
                <w:tcW w:w="1820" w:type="dxa"/>
                <w:noWrap/>
                <w:hideMark/>
              </w:tcPr>
            </w:tcPrChange>
          </w:tcPr>
          <w:p w14:paraId="28708F37" w14:textId="77777777" w:rsidR="00886AFB" w:rsidRPr="00886AFB" w:rsidRDefault="00886AFB" w:rsidP="00886AFB">
            <w:pPr>
              <w:jc w:val="center"/>
              <w:rPr>
                <w:sz w:val="22"/>
                <w:rPrChange w:id="22146" w:author="Weber" w:date="2014-10-29T03:09:00Z">
                  <w:rPr>
                    <w:b w:val="0"/>
                  </w:rPr>
                </w:rPrChange>
              </w:rPr>
              <w:pPrChange w:id="22147" w:author="Weber" w:date="2014-10-29T03:09:00Z">
                <w:pPr>
                  <w:pStyle w:val="V31Tables"/>
                </w:pPr>
              </w:pPrChange>
            </w:pPr>
            <w:moveFromRangeStart w:id="22148" w:author="Weber" w:date="2014-10-29T03:09:00Z" w:name="move402315562"/>
            <w:moveFrom w:id="22149" w:author="Weber" w:date="2014-10-29T03:09:00Z">
              <w:r w:rsidRPr="00886AFB">
                <w:rPr>
                  <w:sz w:val="22"/>
                  <w:rPrChange w:id="22150" w:author="Weber" w:date="2014-10-29T03:09:00Z">
                    <w:rPr>
                      <w:b w:val="0"/>
                    </w:rPr>
                  </w:rPrChange>
                </w:rPr>
                <w:t>C</w:t>
              </w:r>
            </w:moveFrom>
          </w:p>
        </w:tc>
        <w:tc>
          <w:tcPr>
            <w:tcW w:w="1550" w:type="dxa"/>
            <w:gridSpan w:val="2"/>
            <w:noWrap/>
            <w:vAlign w:val="bottom"/>
            <w:hideMark/>
            <w:tcPrChange w:id="22151" w:author="Weber" w:date="2014-10-29T03:09:00Z">
              <w:tcPr>
                <w:tcW w:w="1550" w:type="dxa"/>
                <w:noWrap/>
                <w:hideMark/>
              </w:tcPr>
            </w:tcPrChange>
          </w:tcPr>
          <w:p w14:paraId="0132F3D2" w14:textId="77777777" w:rsidR="00886AFB" w:rsidRPr="00886AFB" w:rsidRDefault="00886AFB" w:rsidP="00886AFB">
            <w:pPr>
              <w:jc w:val="center"/>
              <w:rPr>
                <w:sz w:val="22"/>
                <w:rPrChange w:id="22152" w:author="Weber" w:date="2014-10-29T03:09:00Z">
                  <w:rPr>
                    <w:b w:val="0"/>
                  </w:rPr>
                </w:rPrChange>
              </w:rPr>
              <w:pPrChange w:id="22153" w:author="Weber" w:date="2014-10-29T03:09:00Z">
                <w:pPr>
                  <w:pStyle w:val="V31Tables"/>
                </w:pPr>
              </w:pPrChange>
            </w:pPr>
            <w:moveFrom w:id="22154" w:author="Weber" w:date="2014-10-29T03:09:00Z">
              <w:r w:rsidRPr="00886AFB">
                <w:rPr>
                  <w:sz w:val="22"/>
                  <w:rPrChange w:id="22155" w:author="Weber" w:date="2014-10-29T03:09:00Z">
                    <w:rPr>
                      <w:b w:val="0"/>
                    </w:rPr>
                  </w:rPrChange>
                </w:rPr>
                <w:t>Jeanne</w:t>
              </w:r>
            </w:moveFrom>
          </w:p>
        </w:tc>
        <w:tc>
          <w:tcPr>
            <w:tcW w:w="1960" w:type="dxa"/>
            <w:gridSpan w:val="2"/>
            <w:noWrap/>
            <w:vAlign w:val="bottom"/>
            <w:hideMark/>
            <w:tcPrChange w:id="22156" w:author="Weber" w:date="2014-10-29T03:09:00Z">
              <w:tcPr>
                <w:tcW w:w="1960" w:type="dxa"/>
                <w:noWrap/>
                <w:hideMark/>
              </w:tcPr>
            </w:tcPrChange>
          </w:tcPr>
          <w:p w14:paraId="1AC073AB" w14:textId="77777777" w:rsidR="00886AFB" w:rsidRPr="00886AFB" w:rsidRDefault="00886AFB" w:rsidP="00886AFB">
            <w:pPr>
              <w:jc w:val="center"/>
              <w:rPr>
                <w:sz w:val="22"/>
                <w:rPrChange w:id="22157" w:author="Weber" w:date="2014-10-29T03:09:00Z">
                  <w:rPr>
                    <w:b w:val="0"/>
                  </w:rPr>
                </w:rPrChange>
              </w:rPr>
              <w:pPrChange w:id="22158" w:author="Weber" w:date="2014-10-29T03:09:00Z">
                <w:pPr>
                  <w:pStyle w:val="V31Tables"/>
                </w:pPr>
              </w:pPrChange>
            </w:pPr>
            <w:moveFrom w:id="22159" w:author="Weber" w:date="2014-10-29T03:09:00Z">
              <w:r w:rsidRPr="00886AFB">
                <w:rPr>
                  <w:sz w:val="22"/>
                  <w:rPrChange w:id="22160" w:author="Weber" w:date="2014-10-29T03:09:00Z">
                    <w:rPr>
                      <w:b w:val="0"/>
                    </w:rPr>
                  </w:rPrChange>
                </w:rPr>
                <w:t>39525022665.00</w:t>
              </w:r>
            </w:moveFrom>
          </w:p>
        </w:tc>
        <w:tc>
          <w:tcPr>
            <w:tcW w:w="1955" w:type="dxa"/>
            <w:gridSpan w:val="2"/>
            <w:noWrap/>
            <w:vAlign w:val="bottom"/>
            <w:hideMark/>
            <w:tcPrChange w:id="22161" w:author="Weber" w:date="2014-10-29T03:09:00Z">
              <w:tcPr>
                <w:tcW w:w="1840" w:type="dxa"/>
                <w:noWrap/>
                <w:hideMark/>
              </w:tcPr>
            </w:tcPrChange>
          </w:tcPr>
          <w:p w14:paraId="64221953" w14:textId="77777777" w:rsidR="00886AFB" w:rsidRPr="00886AFB" w:rsidRDefault="00886AFB" w:rsidP="00886AFB">
            <w:pPr>
              <w:jc w:val="center"/>
              <w:rPr>
                <w:sz w:val="22"/>
                <w:rPrChange w:id="22162" w:author="Weber" w:date="2014-10-29T03:09:00Z">
                  <w:rPr>
                    <w:b w:val="0"/>
                  </w:rPr>
                </w:rPrChange>
              </w:rPr>
              <w:pPrChange w:id="22163" w:author="Weber" w:date="2014-10-29T03:09:00Z">
                <w:pPr>
                  <w:pStyle w:val="V31Tables"/>
                </w:pPr>
              </w:pPrChange>
            </w:pPr>
            <w:moveFrom w:id="22164" w:author="Weber" w:date="2014-10-29T03:09:00Z">
              <w:r w:rsidRPr="00886AFB">
                <w:rPr>
                  <w:sz w:val="22"/>
                  <w:rPrChange w:id="22165" w:author="Weber" w:date="2014-10-29T03:09:00Z">
                    <w:rPr>
                      <w:b w:val="0"/>
                    </w:rPr>
                  </w:rPrChange>
                </w:rPr>
                <w:t>177552030.00</w:t>
              </w:r>
            </w:moveFrom>
          </w:p>
        </w:tc>
        <w:tc>
          <w:tcPr>
            <w:tcW w:w="2160" w:type="dxa"/>
            <w:gridSpan w:val="2"/>
            <w:noWrap/>
            <w:vAlign w:val="bottom"/>
            <w:hideMark/>
            <w:tcPrChange w:id="22166" w:author="Weber" w:date="2014-10-29T03:09:00Z">
              <w:tcPr>
                <w:tcW w:w="2040" w:type="dxa"/>
                <w:noWrap/>
                <w:hideMark/>
              </w:tcPr>
            </w:tcPrChange>
          </w:tcPr>
          <w:p w14:paraId="0B325EF5" w14:textId="77777777" w:rsidR="00886AFB" w:rsidRPr="00886AFB" w:rsidRDefault="00886AFB" w:rsidP="00886AFB">
            <w:pPr>
              <w:jc w:val="center"/>
              <w:rPr>
                <w:sz w:val="22"/>
                <w:rPrChange w:id="22167" w:author="Weber" w:date="2014-10-29T03:09:00Z">
                  <w:rPr>
                    <w:b w:val="0"/>
                  </w:rPr>
                </w:rPrChange>
              </w:rPr>
              <w:pPrChange w:id="22168" w:author="Weber" w:date="2014-10-29T03:09:00Z">
                <w:pPr>
                  <w:pStyle w:val="V31Tables"/>
                </w:pPr>
              </w:pPrChange>
            </w:pPr>
            <w:moveFrom w:id="22169" w:author="Weber" w:date="2014-10-29T03:09:00Z">
              <w:r w:rsidRPr="00886AFB">
                <w:rPr>
                  <w:sz w:val="22"/>
                  <w:rPrChange w:id="22170" w:author="Weber" w:date="2014-10-29T03:09:00Z">
                    <w:rPr>
                      <w:b w:val="0"/>
                    </w:rPr>
                  </w:rPrChange>
                </w:rPr>
                <w:t>401863199.62</w:t>
              </w:r>
            </w:moveFrom>
          </w:p>
        </w:tc>
      </w:tr>
      <w:tr w:rsidR="00886AFB" w:rsidRPr="00AB0757" w14:paraId="5C034401" w14:textId="77777777" w:rsidTr="00886AFB">
        <w:trPr>
          <w:gridBefore w:val="1"/>
          <w:trHeight w:val="264"/>
          <w:jc w:val="center"/>
          <w:trPrChange w:id="22171" w:author="Weber" w:date="2014-10-29T03:09:00Z">
            <w:trPr>
              <w:trHeight w:val="264"/>
              <w:jc w:val="center"/>
            </w:trPr>
          </w:trPrChange>
        </w:trPr>
        <w:tc>
          <w:tcPr>
            <w:tcW w:w="1820" w:type="dxa"/>
            <w:gridSpan w:val="2"/>
            <w:noWrap/>
            <w:vAlign w:val="bottom"/>
            <w:hideMark/>
            <w:tcPrChange w:id="22172" w:author="Weber" w:date="2014-10-29T03:09:00Z">
              <w:tcPr>
                <w:tcW w:w="1820" w:type="dxa"/>
                <w:noWrap/>
                <w:hideMark/>
              </w:tcPr>
            </w:tcPrChange>
          </w:tcPr>
          <w:p w14:paraId="6EE2E34A" w14:textId="77777777" w:rsidR="00886AFB" w:rsidRPr="00886AFB" w:rsidRDefault="00886AFB" w:rsidP="00886AFB">
            <w:pPr>
              <w:jc w:val="center"/>
              <w:rPr>
                <w:sz w:val="22"/>
                <w:rPrChange w:id="22173" w:author="Weber" w:date="2014-10-29T03:09:00Z">
                  <w:rPr>
                    <w:b w:val="0"/>
                  </w:rPr>
                </w:rPrChange>
              </w:rPr>
              <w:pPrChange w:id="22174" w:author="Weber" w:date="2014-10-29T03:09:00Z">
                <w:pPr>
                  <w:pStyle w:val="V31Tables"/>
                </w:pPr>
              </w:pPrChange>
            </w:pPr>
            <w:moveFrom w:id="22175" w:author="Weber" w:date="2014-10-29T03:09:00Z">
              <w:r w:rsidRPr="00886AFB">
                <w:rPr>
                  <w:sz w:val="22"/>
                  <w:rPrChange w:id="22176" w:author="Weber" w:date="2014-10-29T03:09:00Z">
                    <w:rPr>
                      <w:b w:val="0"/>
                    </w:rPr>
                  </w:rPrChange>
                </w:rPr>
                <w:t>C</w:t>
              </w:r>
            </w:moveFrom>
          </w:p>
        </w:tc>
        <w:tc>
          <w:tcPr>
            <w:tcW w:w="1550" w:type="dxa"/>
            <w:gridSpan w:val="2"/>
            <w:noWrap/>
            <w:vAlign w:val="bottom"/>
            <w:hideMark/>
            <w:tcPrChange w:id="22177" w:author="Weber" w:date="2014-10-29T03:09:00Z">
              <w:tcPr>
                <w:tcW w:w="1550" w:type="dxa"/>
                <w:noWrap/>
                <w:hideMark/>
              </w:tcPr>
            </w:tcPrChange>
          </w:tcPr>
          <w:p w14:paraId="11369369" w14:textId="77777777" w:rsidR="00886AFB" w:rsidRPr="00886AFB" w:rsidRDefault="00886AFB" w:rsidP="00886AFB">
            <w:pPr>
              <w:jc w:val="center"/>
              <w:rPr>
                <w:sz w:val="22"/>
                <w:rPrChange w:id="22178" w:author="Weber" w:date="2014-10-29T03:09:00Z">
                  <w:rPr>
                    <w:b w:val="0"/>
                  </w:rPr>
                </w:rPrChange>
              </w:rPr>
              <w:pPrChange w:id="22179" w:author="Weber" w:date="2014-10-29T03:09:00Z">
                <w:pPr>
                  <w:pStyle w:val="V31Tables"/>
                </w:pPr>
              </w:pPrChange>
            </w:pPr>
            <w:moveFrom w:id="22180" w:author="Weber" w:date="2014-10-29T03:09:00Z">
              <w:r w:rsidRPr="00886AFB">
                <w:rPr>
                  <w:sz w:val="22"/>
                  <w:rPrChange w:id="22181" w:author="Weber" w:date="2014-10-29T03:09:00Z">
                    <w:rPr>
                      <w:b w:val="0"/>
                    </w:rPr>
                  </w:rPrChange>
                </w:rPr>
                <w:t>Katrina</w:t>
              </w:r>
            </w:moveFrom>
          </w:p>
        </w:tc>
        <w:tc>
          <w:tcPr>
            <w:tcW w:w="1960" w:type="dxa"/>
            <w:gridSpan w:val="2"/>
            <w:noWrap/>
            <w:vAlign w:val="bottom"/>
            <w:hideMark/>
            <w:tcPrChange w:id="22182" w:author="Weber" w:date="2014-10-29T03:09:00Z">
              <w:tcPr>
                <w:tcW w:w="1960" w:type="dxa"/>
                <w:noWrap/>
                <w:hideMark/>
              </w:tcPr>
            </w:tcPrChange>
          </w:tcPr>
          <w:p w14:paraId="75C1CAA1" w14:textId="77777777" w:rsidR="00886AFB" w:rsidRPr="00886AFB" w:rsidRDefault="00886AFB" w:rsidP="00886AFB">
            <w:pPr>
              <w:jc w:val="center"/>
              <w:rPr>
                <w:sz w:val="22"/>
                <w:rPrChange w:id="22183" w:author="Weber" w:date="2014-10-29T03:09:00Z">
                  <w:rPr>
                    <w:b w:val="0"/>
                  </w:rPr>
                </w:rPrChange>
              </w:rPr>
              <w:pPrChange w:id="22184" w:author="Weber" w:date="2014-10-29T03:09:00Z">
                <w:pPr>
                  <w:pStyle w:val="V31Tables"/>
                </w:pPr>
              </w:pPrChange>
            </w:pPr>
            <w:moveFrom w:id="22185" w:author="Weber" w:date="2014-10-29T03:09:00Z">
              <w:r w:rsidRPr="00886AFB">
                <w:rPr>
                  <w:sz w:val="22"/>
                  <w:rPrChange w:id="22186" w:author="Weber" w:date="2014-10-29T03:09:00Z">
                    <w:rPr>
                      <w:b w:val="0"/>
                    </w:rPr>
                  </w:rPrChange>
                </w:rPr>
                <w:t>6232468582.00</w:t>
              </w:r>
            </w:moveFrom>
          </w:p>
        </w:tc>
        <w:tc>
          <w:tcPr>
            <w:tcW w:w="1955" w:type="dxa"/>
            <w:gridSpan w:val="2"/>
            <w:noWrap/>
            <w:vAlign w:val="bottom"/>
            <w:hideMark/>
            <w:tcPrChange w:id="22187" w:author="Weber" w:date="2014-10-29T03:09:00Z">
              <w:tcPr>
                <w:tcW w:w="1840" w:type="dxa"/>
                <w:noWrap/>
                <w:hideMark/>
              </w:tcPr>
            </w:tcPrChange>
          </w:tcPr>
          <w:p w14:paraId="26877821" w14:textId="77777777" w:rsidR="00886AFB" w:rsidRPr="00886AFB" w:rsidRDefault="00886AFB" w:rsidP="00886AFB">
            <w:pPr>
              <w:jc w:val="center"/>
              <w:rPr>
                <w:sz w:val="22"/>
                <w:rPrChange w:id="22188" w:author="Weber" w:date="2014-10-29T03:09:00Z">
                  <w:rPr>
                    <w:b w:val="0"/>
                  </w:rPr>
                </w:rPrChange>
              </w:rPr>
              <w:pPrChange w:id="22189" w:author="Weber" w:date="2014-10-29T03:09:00Z">
                <w:pPr>
                  <w:pStyle w:val="V31Tables"/>
                </w:pPr>
              </w:pPrChange>
            </w:pPr>
            <w:moveFrom w:id="22190" w:author="Weber" w:date="2014-10-29T03:09:00Z">
              <w:r w:rsidRPr="00886AFB">
                <w:rPr>
                  <w:sz w:val="22"/>
                  <w:rPrChange w:id="22191" w:author="Weber" w:date="2014-10-29T03:09:00Z">
                    <w:rPr>
                      <w:b w:val="0"/>
                    </w:rPr>
                  </w:rPrChange>
                </w:rPr>
                <w:t>19712702.00</w:t>
              </w:r>
            </w:moveFrom>
          </w:p>
        </w:tc>
        <w:tc>
          <w:tcPr>
            <w:tcW w:w="2160" w:type="dxa"/>
            <w:gridSpan w:val="2"/>
            <w:noWrap/>
            <w:vAlign w:val="bottom"/>
            <w:hideMark/>
            <w:tcPrChange w:id="22192" w:author="Weber" w:date="2014-10-29T03:09:00Z">
              <w:tcPr>
                <w:tcW w:w="2040" w:type="dxa"/>
                <w:noWrap/>
                <w:hideMark/>
              </w:tcPr>
            </w:tcPrChange>
          </w:tcPr>
          <w:p w14:paraId="3618445C" w14:textId="77777777" w:rsidR="00886AFB" w:rsidRPr="00886AFB" w:rsidRDefault="00886AFB" w:rsidP="00886AFB">
            <w:pPr>
              <w:jc w:val="center"/>
              <w:rPr>
                <w:sz w:val="22"/>
                <w:rPrChange w:id="22193" w:author="Weber" w:date="2014-10-29T03:09:00Z">
                  <w:rPr>
                    <w:b w:val="0"/>
                  </w:rPr>
                </w:rPrChange>
              </w:rPr>
              <w:pPrChange w:id="22194" w:author="Weber" w:date="2014-10-29T03:09:00Z">
                <w:pPr>
                  <w:pStyle w:val="V31Tables"/>
                </w:pPr>
              </w:pPrChange>
            </w:pPr>
            <w:moveFrom w:id="22195" w:author="Weber" w:date="2014-10-29T03:09:00Z">
              <w:r w:rsidRPr="00886AFB">
                <w:rPr>
                  <w:sz w:val="22"/>
                  <w:rPrChange w:id="22196" w:author="Weber" w:date="2014-10-29T03:09:00Z">
                    <w:rPr>
                      <w:b w:val="0"/>
                    </w:rPr>
                  </w:rPrChange>
                </w:rPr>
                <w:t>79909488.96</w:t>
              </w:r>
            </w:moveFrom>
          </w:p>
        </w:tc>
      </w:tr>
      <w:tr w:rsidR="00886AFB" w:rsidRPr="00AB0757" w14:paraId="090CD5D7" w14:textId="77777777" w:rsidTr="00886AFB">
        <w:trPr>
          <w:gridBefore w:val="1"/>
          <w:trHeight w:val="264"/>
          <w:jc w:val="center"/>
          <w:trPrChange w:id="22197" w:author="Weber" w:date="2014-10-29T03:09:00Z">
            <w:trPr>
              <w:trHeight w:val="264"/>
              <w:jc w:val="center"/>
            </w:trPr>
          </w:trPrChange>
        </w:trPr>
        <w:tc>
          <w:tcPr>
            <w:tcW w:w="1820" w:type="dxa"/>
            <w:gridSpan w:val="2"/>
            <w:noWrap/>
            <w:vAlign w:val="bottom"/>
            <w:hideMark/>
            <w:tcPrChange w:id="22198" w:author="Weber" w:date="2014-10-29T03:09:00Z">
              <w:tcPr>
                <w:tcW w:w="1820" w:type="dxa"/>
                <w:noWrap/>
                <w:hideMark/>
              </w:tcPr>
            </w:tcPrChange>
          </w:tcPr>
          <w:p w14:paraId="0454B841" w14:textId="77777777" w:rsidR="00886AFB" w:rsidRPr="00886AFB" w:rsidRDefault="00886AFB" w:rsidP="00886AFB">
            <w:pPr>
              <w:jc w:val="center"/>
              <w:rPr>
                <w:sz w:val="22"/>
                <w:rPrChange w:id="22199" w:author="Weber" w:date="2014-10-29T03:09:00Z">
                  <w:rPr>
                    <w:b w:val="0"/>
                  </w:rPr>
                </w:rPrChange>
              </w:rPr>
              <w:pPrChange w:id="22200" w:author="Weber" w:date="2014-10-29T03:09:00Z">
                <w:pPr>
                  <w:pStyle w:val="V31Tables"/>
                </w:pPr>
              </w:pPrChange>
            </w:pPr>
            <w:moveFrom w:id="22201" w:author="Weber" w:date="2014-10-29T03:09:00Z">
              <w:r w:rsidRPr="00886AFB">
                <w:rPr>
                  <w:sz w:val="22"/>
                  <w:rPrChange w:id="22202" w:author="Weber" w:date="2014-10-29T03:09:00Z">
                    <w:rPr>
                      <w:b w:val="0"/>
                    </w:rPr>
                  </w:rPrChange>
                </w:rPr>
                <w:t>C</w:t>
              </w:r>
            </w:moveFrom>
          </w:p>
        </w:tc>
        <w:tc>
          <w:tcPr>
            <w:tcW w:w="1550" w:type="dxa"/>
            <w:gridSpan w:val="2"/>
            <w:noWrap/>
            <w:vAlign w:val="bottom"/>
            <w:hideMark/>
            <w:tcPrChange w:id="22203" w:author="Weber" w:date="2014-10-29T03:09:00Z">
              <w:tcPr>
                <w:tcW w:w="1550" w:type="dxa"/>
                <w:noWrap/>
                <w:hideMark/>
              </w:tcPr>
            </w:tcPrChange>
          </w:tcPr>
          <w:p w14:paraId="412D3994" w14:textId="77777777" w:rsidR="00886AFB" w:rsidRPr="00886AFB" w:rsidRDefault="00886AFB" w:rsidP="00886AFB">
            <w:pPr>
              <w:jc w:val="center"/>
              <w:rPr>
                <w:sz w:val="22"/>
                <w:rPrChange w:id="22204" w:author="Weber" w:date="2014-10-29T03:09:00Z">
                  <w:rPr>
                    <w:b w:val="0"/>
                  </w:rPr>
                </w:rPrChange>
              </w:rPr>
              <w:pPrChange w:id="22205" w:author="Weber" w:date="2014-10-29T03:09:00Z">
                <w:pPr>
                  <w:pStyle w:val="V31Tables"/>
                </w:pPr>
              </w:pPrChange>
            </w:pPr>
            <w:moveFrom w:id="22206" w:author="Weber" w:date="2014-10-29T03:09:00Z">
              <w:r w:rsidRPr="00886AFB">
                <w:rPr>
                  <w:sz w:val="22"/>
                  <w:rPrChange w:id="22207" w:author="Weber" w:date="2014-10-29T03:09:00Z">
                    <w:rPr>
                      <w:b w:val="0"/>
                    </w:rPr>
                  </w:rPrChange>
                </w:rPr>
                <w:t>Wilma</w:t>
              </w:r>
            </w:moveFrom>
          </w:p>
        </w:tc>
        <w:tc>
          <w:tcPr>
            <w:tcW w:w="1960" w:type="dxa"/>
            <w:gridSpan w:val="2"/>
            <w:noWrap/>
            <w:vAlign w:val="bottom"/>
            <w:hideMark/>
            <w:tcPrChange w:id="22208" w:author="Weber" w:date="2014-10-29T03:09:00Z">
              <w:tcPr>
                <w:tcW w:w="1960" w:type="dxa"/>
                <w:noWrap/>
                <w:hideMark/>
              </w:tcPr>
            </w:tcPrChange>
          </w:tcPr>
          <w:p w14:paraId="7F06C3CB" w14:textId="77777777" w:rsidR="00886AFB" w:rsidRPr="00886AFB" w:rsidRDefault="00886AFB" w:rsidP="00886AFB">
            <w:pPr>
              <w:jc w:val="center"/>
              <w:rPr>
                <w:sz w:val="22"/>
                <w:rPrChange w:id="22209" w:author="Weber" w:date="2014-10-29T03:09:00Z">
                  <w:rPr>
                    <w:b w:val="0"/>
                  </w:rPr>
                </w:rPrChange>
              </w:rPr>
              <w:pPrChange w:id="22210" w:author="Weber" w:date="2014-10-29T03:09:00Z">
                <w:pPr>
                  <w:pStyle w:val="V31Tables"/>
                </w:pPr>
              </w:pPrChange>
            </w:pPr>
            <w:moveFrom w:id="22211" w:author="Weber" w:date="2014-10-29T03:09:00Z">
              <w:r w:rsidRPr="00886AFB">
                <w:rPr>
                  <w:sz w:val="22"/>
                  <w:rPrChange w:id="22212" w:author="Weber" w:date="2014-10-29T03:09:00Z">
                    <w:rPr>
                      <w:b w:val="0"/>
                    </w:rPr>
                  </w:rPrChange>
                </w:rPr>
                <w:t>39461443904.00</w:t>
              </w:r>
            </w:moveFrom>
          </w:p>
        </w:tc>
        <w:tc>
          <w:tcPr>
            <w:tcW w:w="1955" w:type="dxa"/>
            <w:gridSpan w:val="2"/>
            <w:noWrap/>
            <w:vAlign w:val="bottom"/>
            <w:hideMark/>
            <w:tcPrChange w:id="22213" w:author="Weber" w:date="2014-10-29T03:09:00Z">
              <w:tcPr>
                <w:tcW w:w="1840" w:type="dxa"/>
                <w:noWrap/>
                <w:hideMark/>
              </w:tcPr>
            </w:tcPrChange>
          </w:tcPr>
          <w:p w14:paraId="41924B91" w14:textId="77777777" w:rsidR="00886AFB" w:rsidRPr="00886AFB" w:rsidRDefault="00886AFB" w:rsidP="00886AFB">
            <w:pPr>
              <w:jc w:val="center"/>
              <w:rPr>
                <w:sz w:val="22"/>
                <w:rPrChange w:id="22214" w:author="Weber" w:date="2014-10-29T03:09:00Z">
                  <w:rPr>
                    <w:b w:val="0"/>
                  </w:rPr>
                </w:rPrChange>
              </w:rPr>
              <w:pPrChange w:id="22215" w:author="Weber" w:date="2014-10-29T03:09:00Z">
                <w:pPr>
                  <w:pStyle w:val="V31Tables"/>
                </w:pPr>
              </w:pPrChange>
            </w:pPr>
            <w:moveFrom w:id="22216" w:author="Weber" w:date="2014-10-29T03:09:00Z">
              <w:r w:rsidRPr="00886AFB">
                <w:rPr>
                  <w:sz w:val="22"/>
                  <w:rPrChange w:id="22217" w:author="Weber" w:date="2014-10-29T03:09:00Z">
                    <w:rPr>
                      <w:b w:val="0"/>
                    </w:rPr>
                  </w:rPrChange>
                </w:rPr>
                <w:t>340628254.00</w:t>
              </w:r>
            </w:moveFrom>
          </w:p>
        </w:tc>
        <w:tc>
          <w:tcPr>
            <w:tcW w:w="2160" w:type="dxa"/>
            <w:gridSpan w:val="2"/>
            <w:noWrap/>
            <w:vAlign w:val="bottom"/>
            <w:hideMark/>
            <w:tcPrChange w:id="22218" w:author="Weber" w:date="2014-10-29T03:09:00Z">
              <w:tcPr>
                <w:tcW w:w="2040" w:type="dxa"/>
                <w:noWrap/>
                <w:hideMark/>
              </w:tcPr>
            </w:tcPrChange>
          </w:tcPr>
          <w:p w14:paraId="2469C73B" w14:textId="77777777" w:rsidR="00886AFB" w:rsidRPr="00886AFB" w:rsidRDefault="00886AFB" w:rsidP="00886AFB">
            <w:pPr>
              <w:jc w:val="center"/>
              <w:rPr>
                <w:sz w:val="22"/>
                <w:rPrChange w:id="22219" w:author="Weber" w:date="2014-10-29T03:09:00Z">
                  <w:rPr>
                    <w:b w:val="0"/>
                  </w:rPr>
                </w:rPrChange>
              </w:rPr>
              <w:pPrChange w:id="22220" w:author="Weber" w:date="2014-10-29T03:09:00Z">
                <w:pPr>
                  <w:pStyle w:val="V31Tables"/>
                </w:pPr>
              </w:pPrChange>
            </w:pPr>
            <w:moveFrom w:id="22221" w:author="Weber" w:date="2014-10-29T03:09:00Z">
              <w:r w:rsidRPr="00886AFB">
                <w:rPr>
                  <w:sz w:val="22"/>
                  <w:rPrChange w:id="22222" w:author="Weber" w:date="2014-10-29T03:09:00Z">
                    <w:rPr>
                      <w:b w:val="0"/>
                    </w:rPr>
                  </w:rPrChange>
                </w:rPr>
                <w:t>543021524.08</w:t>
              </w:r>
            </w:moveFrom>
          </w:p>
        </w:tc>
      </w:tr>
      <w:moveFromRangeEnd w:id="22148"/>
      <w:tr w:rsidR="005D7D9A" w:rsidRPr="00AB0757" w14:paraId="4ED97BD8" w14:textId="77777777" w:rsidTr="00F13224">
        <w:trPr>
          <w:gridAfter w:val="1"/>
          <w:wAfter w:w="348" w:type="dxa"/>
          <w:trHeight w:val="264"/>
          <w:jc w:val="center"/>
          <w:del w:id="22223" w:author="Weber" w:date="2014-10-29T03:09:00Z"/>
        </w:trPr>
        <w:tc>
          <w:tcPr>
            <w:tcW w:w="1820" w:type="dxa"/>
            <w:gridSpan w:val="2"/>
            <w:noWrap/>
            <w:hideMark/>
          </w:tcPr>
          <w:p w14:paraId="4C743D72" w14:textId="77777777" w:rsidR="005D7D9A" w:rsidRPr="00AB0757" w:rsidRDefault="005D7D9A" w:rsidP="00E57C00">
            <w:pPr>
              <w:pStyle w:val="V31Tables"/>
              <w:rPr>
                <w:del w:id="22224" w:author="Weber" w:date="2014-10-29T03:09:00Z"/>
                <w:b w:val="0"/>
              </w:rPr>
            </w:pPr>
            <w:del w:id="22225" w:author="Weber" w:date="2014-10-29T03:09:00Z">
              <w:r w:rsidRPr="00AB0757">
                <w:rPr>
                  <w:b w:val="0"/>
                </w:rPr>
                <w:delText>D</w:delText>
              </w:r>
            </w:del>
          </w:p>
        </w:tc>
        <w:tc>
          <w:tcPr>
            <w:tcW w:w="1550" w:type="dxa"/>
            <w:gridSpan w:val="2"/>
            <w:noWrap/>
            <w:hideMark/>
          </w:tcPr>
          <w:p w14:paraId="22661BED" w14:textId="77777777" w:rsidR="005D7D9A" w:rsidRPr="00AB0757" w:rsidRDefault="005D7D9A" w:rsidP="00E57C00">
            <w:pPr>
              <w:pStyle w:val="V31Tables"/>
              <w:rPr>
                <w:del w:id="22226" w:author="Weber" w:date="2014-10-29T03:09:00Z"/>
                <w:b w:val="0"/>
              </w:rPr>
            </w:pPr>
            <w:del w:id="22227" w:author="Weber" w:date="2014-10-29T03:09:00Z">
              <w:r w:rsidRPr="00AB0757">
                <w:rPr>
                  <w:b w:val="0"/>
                </w:rPr>
                <w:delText>Charley</w:delText>
              </w:r>
            </w:del>
          </w:p>
        </w:tc>
        <w:tc>
          <w:tcPr>
            <w:tcW w:w="1960" w:type="dxa"/>
            <w:gridSpan w:val="2"/>
            <w:noWrap/>
            <w:hideMark/>
          </w:tcPr>
          <w:p w14:paraId="424A20F3" w14:textId="77777777" w:rsidR="005D7D9A" w:rsidRPr="00AB0757" w:rsidRDefault="005D7D9A" w:rsidP="00E57C00">
            <w:pPr>
              <w:pStyle w:val="V31Tables"/>
              <w:rPr>
                <w:del w:id="22228" w:author="Weber" w:date="2014-10-29T03:09:00Z"/>
                <w:b w:val="0"/>
              </w:rPr>
            </w:pPr>
            <w:del w:id="22229" w:author="Weber" w:date="2014-10-29T03:09:00Z">
              <w:r w:rsidRPr="00AB0757">
                <w:rPr>
                  <w:b w:val="0"/>
                </w:rPr>
                <w:delText>1377700566.00</w:delText>
              </w:r>
            </w:del>
          </w:p>
        </w:tc>
        <w:tc>
          <w:tcPr>
            <w:tcW w:w="1840" w:type="dxa"/>
            <w:gridSpan w:val="2"/>
            <w:noWrap/>
            <w:hideMark/>
          </w:tcPr>
          <w:p w14:paraId="30DED98D" w14:textId="77777777" w:rsidR="005D7D9A" w:rsidRPr="00AB0757" w:rsidRDefault="005D7D9A" w:rsidP="00E57C00">
            <w:pPr>
              <w:pStyle w:val="V31Tables"/>
              <w:rPr>
                <w:del w:id="22230" w:author="Weber" w:date="2014-10-29T03:09:00Z"/>
                <w:b w:val="0"/>
              </w:rPr>
            </w:pPr>
            <w:del w:id="22231" w:author="Weber" w:date="2014-10-29T03:09:00Z">
              <w:r w:rsidRPr="00AB0757">
                <w:rPr>
                  <w:b w:val="0"/>
                </w:rPr>
                <w:delText>63889029.00</w:delText>
              </w:r>
            </w:del>
          </w:p>
        </w:tc>
        <w:tc>
          <w:tcPr>
            <w:tcW w:w="2040" w:type="dxa"/>
            <w:gridSpan w:val="2"/>
            <w:noWrap/>
            <w:hideMark/>
          </w:tcPr>
          <w:p w14:paraId="704CD6CD" w14:textId="77777777" w:rsidR="005D7D9A" w:rsidRPr="00AB0757" w:rsidRDefault="005D7D9A" w:rsidP="00E57C00">
            <w:pPr>
              <w:pStyle w:val="V31Tables"/>
              <w:rPr>
                <w:del w:id="22232" w:author="Weber" w:date="2014-10-29T03:09:00Z"/>
                <w:b w:val="0"/>
              </w:rPr>
            </w:pPr>
            <w:del w:id="22233" w:author="Weber" w:date="2014-10-29T03:09:00Z">
              <w:r w:rsidRPr="00AB0757">
                <w:rPr>
                  <w:b w:val="0"/>
                </w:rPr>
                <w:delText>21708782.00</w:delText>
              </w:r>
            </w:del>
          </w:p>
        </w:tc>
      </w:tr>
      <w:tr w:rsidR="005D7D9A" w:rsidRPr="00AB0757" w14:paraId="2E3B63B1" w14:textId="77777777" w:rsidTr="00F13224">
        <w:trPr>
          <w:gridAfter w:val="1"/>
          <w:wAfter w:w="348" w:type="dxa"/>
          <w:trHeight w:val="264"/>
          <w:jc w:val="center"/>
          <w:del w:id="22234" w:author="Weber" w:date="2014-10-29T03:09:00Z"/>
        </w:trPr>
        <w:tc>
          <w:tcPr>
            <w:tcW w:w="1820" w:type="dxa"/>
            <w:gridSpan w:val="2"/>
            <w:noWrap/>
            <w:hideMark/>
          </w:tcPr>
          <w:p w14:paraId="0870F39A" w14:textId="77777777" w:rsidR="005D7D9A" w:rsidRPr="00AB0757" w:rsidRDefault="005D7D9A" w:rsidP="00E57C00">
            <w:pPr>
              <w:pStyle w:val="V31Tables"/>
              <w:rPr>
                <w:del w:id="22235" w:author="Weber" w:date="2014-10-29T03:09:00Z"/>
                <w:b w:val="0"/>
              </w:rPr>
            </w:pPr>
            <w:del w:id="22236" w:author="Weber" w:date="2014-10-29T03:09:00Z">
              <w:r w:rsidRPr="00AB0757">
                <w:rPr>
                  <w:b w:val="0"/>
                </w:rPr>
                <w:delText>D</w:delText>
              </w:r>
            </w:del>
          </w:p>
        </w:tc>
        <w:tc>
          <w:tcPr>
            <w:tcW w:w="1550" w:type="dxa"/>
            <w:gridSpan w:val="2"/>
            <w:noWrap/>
            <w:hideMark/>
          </w:tcPr>
          <w:p w14:paraId="703DFE29" w14:textId="77777777" w:rsidR="005D7D9A" w:rsidRPr="00AB0757" w:rsidRDefault="005D7D9A" w:rsidP="00E57C00">
            <w:pPr>
              <w:pStyle w:val="V31Tables"/>
              <w:rPr>
                <w:del w:id="22237" w:author="Weber" w:date="2014-10-29T03:09:00Z"/>
                <w:b w:val="0"/>
              </w:rPr>
            </w:pPr>
            <w:del w:id="22238" w:author="Weber" w:date="2014-10-29T03:09:00Z">
              <w:r w:rsidRPr="00AB0757">
                <w:rPr>
                  <w:b w:val="0"/>
                </w:rPr>
                <w:delText>Frances</w:delText>
              </w:r>
            </w:del>
          </w:p>
        </w:tc>
        <w:tc>
          <w:tcPr>
            <w:tcW w:w="1960" w:type="dxa"/>
            <w:gridSpan w:val="2"/>
            <w:noWrap/>
            <w:hideMark/>
          </w:tcPr>
          <w:p w14:paraId="154C52F9" w14:textId="77777777" w:rsidR="005D7D9A" w:rsidRPr="00AB0757" w:rsidRDefault="005D7D9A" w:rsidP="00E57C00">
            <w:pPr>
              <w:pStyle w:val="V31Tables"/>
              <w:rPr>
                <w:del w:id="22239" w:author="Weber" w:date="2014-10-29T03:09:00Z"/>
                <w:b w:val="0"/>
              </w:rPr>
            </w:pPr>
            <w:del w:id="22240" w:author="Weber" w:date="2014-10-29T03:09:00Z">
              <w:r w:rsidRPr="00AB0757">
                <w:rPr>
                  <w:b w:val="0"/>
                </w:rPr>
                <w:delText>4304794382.00</w:delText>
              </w:r>
            </w:del>
          </w:p>
        </w:tc>
        <w:tc>
          <w:tcPr>
            <w:tcW w:w="1840" w:type="dxa"/>
            <w:gridSpan w:val="2"/>
            <w:noWrap/>
            <w:hideMark/>
          </w:tcPr>
          <w:p w14:paraId="2C17D979" w14:textId="77777777" w:rsidR="005D7D9A" w:rsidRPr="00AB0757" w:rsidRDefault="005D7D9A" w:rsidP="00E57C00">
            <w:pPr>
              <w:pStyle w:val="V31Tables"/>
              <w:rPr>
                <w:del w:id="22241" w:author="Weber" w:date="2014-10-29T03:09:00Z"/>
                <w:b w:val="0"/>
              </w:rPr>
            </w:pPr>
            <w:del w:id="22242" w:author="Weber" w:date="2014-10-29T03:09:00Z">
              <w:r w:rsidRPr="00AB0757">
                <w:rPr>
                  <w:b w:val="0"/>
                </w:rPr>
                <w:delText>122776727.00</w:delText>
              </w:r>
            </w:del>
          </w:p>
        </w:tc>
        <w:tc>
          <w:tcPr>
            <w:tcW w:w="2040" w:type="dxa"/>
            <w:gridSpan w:val="2"/>
            <w:noWrap/>
            <w:hideMark/>
          </w:tcPr>
          <w:p w14:paraId="29FEC795" w14:textId="77777777" w:rsidR="005D7D9A" w:rsidRPr="00AB0757" w:rsidRDefault="005D7D9A" w:rsidP="00E57C00">
            <w:pPr>
              <w:pStyle w:val="V31Tables"/>
              <w:rPr>
                <w:del w:id="22243" w:author="Weber" w:date="2014-10-29T03:09:00Z"/>
                <w:b w:val="0"/>
              </w:rPr>
            </w:pPr>
            <w:del w:id="22244" w:author="Weber" w:date="2014-10-29T03:09:00Z">
              <w:r w:rsidRPr="00AB0757">
                <w:rPr>
                  <w:b w:val="0"/>
                </w:rPr>
                <w:delText>70397893.00</w:delText>
              </w:r>
            </w:del>
          </w:p>
        </w:tc>
      </w:tr>
      <w:tr w:rsidR="005D7D9A" w:rsidRPr="00AB0757" w14:paraId="6FBE2C99" w14:textId="77777777" w:rsidTr="00F13224">
        <w:trPr>
          <w:gridAfter w:val="1"/>
          <w:wAfter w:w="348" w:type="dxa"/>
          <w:trHeight w:val="264"/>
          <w:jc w:val="center"/>
          <w:del w:id="22245" w:author="Weber" w:date="2014-10-29T03:09:00Z"/>
        </w:trPr>
        <w:tc>
          <w:tcPr>
            <w:tcW w:w="1820" w:type="dxa"/>
            <w:gridSpan w:val="2"/>
            <w:noWrap/>
            <w:hideMark/>
          </w:tcPr>
          <w:p w14:paraId="376C387F" w14:textId="77777777" w:rsidR="005D7D9A" w:rsidRPr="00AB0757" w:rsidRDefault="005D7D9A" w:rsidP="00E57C00">
            <w:pPr>
              <w:pStyle w:val="V31Tables"/>
              <w:rPr>
                <w:del w:id="22246" w:author="Weber" w:date="2014-10-29T03:09:00Z"/>
                <w:b w:val="0"/>
              </w:rPr>
            </w:pPr>
            <w:del w:id="22247" w:author="Weber" w:date="2014-10-29T03:09:00Z">
              <w:r w:rsidRPr="00AB0757">
                <w:rPr>
                  <w:b w:val="0"/>
                </w:rPr>
                <w:delText>E</w:delText>
              </w:r>
            </w:del>
          </w:p>
        </w:tc>
        <w:tc>
          <w:tcPr>
            <w:tcW w:w="1550" w:type="dxa"/>
            <w:gridSpan w:val="2"/>
            <w:noWrap/>
            <w:hideMark/>
          </w:tcPr>
          <w:p w14:paraId="4DC026A5" w14:textId="77777777" w:rsidR="005D7D9A" w:rsidRPr="00AB0757" w:rsidRDefault="005D7D9A" w:rsidP="00E57C00">
            <w:pPr>
              <w:pStyle w:val="V31Tables"/>
              <w:rPr>
                <w:del w:id="22248" w:author="Weber" w:date="2014-10-29T03:09:00Z"/>
                <w:b w:val="0"/>
              </w:rPr>
            </w:pPr>
            <w:del w:id="22249" w:author="Weber" w:date="2014-10-29T03:09:00Z">
              <w:r w:rsidRPr="00AB0757">
                <w:rPr>
                  <w:b w:val="0"/>
                </w:rPr>
                <w:delText>Charley</w:delText>
              </w:r>
            </w:del>
          </w:p>
        </w:tc>
        <w:tc>
          <w:tcPr>
            <w:tcW w:w="1960" w:type="dxa"/>
            <w:gridSpan w:val="2"/>
            <w:noWrap/>
            <w:hideMark/>
          </w:tcPr>
          <w:p w14:paraId="5F975EDB" w14:textId="77777777" w:rsidR="005D7D9A" w:rsidRPr="00AB0757" w:rsidRDefault="005D7D9A" w:rsidP="00E57C00">
            <w:pPr>
              <w:pStyle w:val="V31Tables"/>
              <w:rPr>
                <w:del w:id="22250" w:author="Weber" w:date="2014-10-29T03:09:00Z"/>
                <w:b w:val="0"/>
              </w:rPr>
            </w:pPr>
            <w:del w:id="22251" w:author="Weber" w:date="2014-10-29T03:09:00Z">
              <w:r w:rsidRPr="00AB0757">
                <w:rPr>
                  <w:b w:val="0"/>
                </w:rPr>
                <w:delText>35580184.00</w:delText>
              </w:r>
            </w:del>
          </w:p>
        </w:tc>
        <w:tc>
          <w:tcPr>
            <w:tcW w:w="1840" w:type="dxa"/>
            <w:gridSpan w:val="2"/>
            <w:noWrap/>
            <w:hideMark/>
          </w:tcPr>
          <w:p w14:paraId="4D1EEC5F" w14:textId="77777777" w:rsidR="005D7D9A" w:rsidRPr="00AB0757" w:rsidRDefault="005D7D9A" w:rsidP="00E57C00">
            <w:pPr>
              <w:pStyle w:val="V31Tables"/>
              <w:rPr>
                <w:del w:id="22252" w:author="Weber" w:date="2014-10-29T03:09:00Z"/>
                <w:b w:val="0"/>
              </w:rPr>
            </w:pPr>
            <w:del w:id="22253" w:author="Weber" w:date="2014-10-29T03:09:00Z">
              <w:r w:rsidRPr="00AB0757">
                <w:rPr>
                  <w:b w:val="0"/>
                </w:rPr>
                <w:delText>952353.00</w:delText>
              </w:r>
            </w:del>
          </w:p>
        </w:tc>
        <w:tc>
          <w:tcPr>
            <w:tcW w:w="2040" w:type="dxa"/>
            <w:gridSpan w:val="2"/>
            <w:noWrap/>
            <w:hideMark/>
          </w:tcPr>
          <w:p w14:paraId="365ED92C" w14:textId="77777777" w:rsidR="005D7D9A" w:rsidRPr="00AB0757" w:rsidRDefault="005D7D9A" w:rsidP="00E57C00">
            <w:pPr>
              <w:pStyle w:val="V31Tables"/>
              <w:rPr>
                <w:del w:id="22254" w:author="Weber" w:date="2014-10-29T03:09:00Z"/>
                <w:b w:val="0"/>
              </w:rPr>
            </w:pPr>
            <w:del w:id="22255" w:author="Weber" w:date="2014-10-29T03:09:00Z">
              <w:r w:rsidRPr="00AB0757">
                <w:rPr>
                  <w:b w:val="0"/>
                </w:rPr>
                <w:delText>644463.00</w:delText>
              </w:r>
            </w:del>
          </w:p>
        </w:tc>
      </w:tr>
      <w:tr w:rsidR="005D7D9A" w:rsidRPr="00AB0757" w14:paraId="5B85BCBC" w14:textId="77777777" w:rsidTr="00F13224">
        <w:trPr>
          <w:gridAfter w:val="1"/>
          <w:wAfter w:w="348" w:type="dxa"/>
          <w:trHeight w:val="264"/>
          <w:jc w:val="center"/>
          <w:del w:id="22256" w:author="Weber" w:date="2014-10-29T03:09:00Z"/>
        </w:trPr>
        <w:tc>
          <w:tcPr>
            <w:tcW w:w="1820" w:type="dxa"/>
            <w:gridSpan w:val="2"/>
            <w:noWrap/>
            <w:hideMark/>
          </w:tcPr>
          <w:p w14:paraId="6DC1CB96" w14:textId="77777777" w:rsidR="005D7D9A" w:rsidRPr="00AB0757" w:rsidRDefault="005D7D9A" w:rsidP="00E57C00">
            <w:pPr>
              <w:pStyle w:val="V31Tables"/>
              <w:rPr>
                <w:del w:id="22257" w:author="Weber" w:date="2014-10-29T03:09:00Z"/>
                <w:b w:val="0"/>
              </w:rPr>
            </w:pPr>
            <w:del w:id="22258" w:author="Weber" w:date="2014-10-29T03:09:00Z">
              <w:r w:rsidRPr="00AB0757">
                <w:rPr>
                  <w:b w:val="0"/>
                </w:rPr>
                <w:delText>E</w:delText>
              </w:r>
            </w:del>
          </w:p>
        </w:tc>
        <w:tc>
          <w:tcPr>
            <w:tcW w:w="1550" w:type="dxa"/>
            <w:gridSpan w:val="2"/>
            <w:noWrap/>
            <w:hideMark/>
          </w:tcPr>
          <w:p w14:paraId="3EAC29CF" w14:textId="77777777" w:rsidR="005D7D9A" w:rsidRPr="00AB0757" w:rsidRDefault="005D7D9A" w:rsidP="00E57C00">
            <w:pPr>
              <w:pStyle w:val="V31Tables"/>
              <w:rPr>
                <w:del w:id="22259" w:author="Weber" w:date="2014-10-29T03:09:00Z"/>
                <w:b w:val="0"/>
              </w:rPr>
            </w:pPr>
            <w:del w:id="22260" w:author="Weber" w:date="2014-10-29T03:09:00Z">
              <w:r w:rsidRPr="00AB0757">
                <w:rPr>
                  <w:b w:val="0"/>
                </w:rPr>
                <w:delText>Frances</w:delText>
              </w:r>
            </w:del>
          </w:p>
        </w:tc>
        <w:tc>
          <w:tcPr>
            <w:tcW w:w="1960" w:type="dxa"/>
            <w:gridSpan w:val="2"/>
            <w:noWrap/>
            <w:hideMark/>
          </w:tcPr>
          <w:p w14:paraId="6DCCCED3" w14:textId="77777777" w:rsidR="005D7D9A" w:rsidRPr="00AB0757" w:rsidRDefault="005D7D9A" w:rsidP="00E57C00">
            <w:pPr>
              <w:pStyle w:val="V31Tables"/>
              <w:rPr>
                <w:del w:id="22261" w:author="Weber" w:date="2014-10-29T03:09:00Z"/>
                <w:b w:val="0"/>
              </w:rPr>
            </w:pPr>
            <w:del w:id="22262" w:author="Weber" w:date="2014-10-29T03:09:00Z">
              <w:r w:rsidRPr="00AB0757">
                <w:rPr>
                  <w:b w:val="0"/>
                </w:rPr>
                <w:delText>316411703.00</w:delText>
              </w:r>
            </w:del>
          </w:p>
        </w:tc>
        <w:tc>
          <w:tcPr>
            <w:tcW w:w="1840" w:type="dxa"/>
            <w:gridSpan w:val="2"/>
            <w:noWrap/>
            <w:hideMark/>
          </w:tcPr>
          <w:p w14:paraId="652772AE" w14:textId="77777777" w:rsidR="005D7D9A" w:rsidRPr="00AB0757" w:rsidRDefault="005D7D9A" w:rsidP="00E57C00">
            <w:pPr>
              <w:pStyle w:val="V31Tables"/>
              <w:rPr>
                <w:del w:id="22263" w:author="Weber" w:date="2014-10-29T03:09:00Z"/>
                <w:b w:val="0"/>
              </w:rPr>
            </w:pPr>
            <w:del w:id="22264" w:author="Weber" w:date="2014-10-29T03:09:00Z">
              <w:r w:rsidRPr="00AB0757">
                <w:rPr>
                  <w:b w:val="0"/>
                </w:rPr>
                <w:delText>10007410.00</w:delText>
              </w:r>
            </w:del>
          </w:p>
        </w:tc>
        <w:tc>
          <w:tcPr>
            <w:tcW w:w="2040" w:type="dxa"/>
            <w:gridSpan w:val="2"/>
            <w:noWrap/>
            <w:hideMark/>
          </w:tcPr>
          <w:p w14:paraId="35676B22" w14:textId="77777777" w:rsidR="005D7D9A" w:rsidRPr="00AB0757" w:rsidRDefault="005D7D9A" w:rsidP="00E57C00">
            <w:pPr>
              <w:pStyle w:val="V31Tables"/>
              <w:rPr>
                <w:del w:id="22265" w:author="Weber" w:date="2014-10-29T03:09:00Z"/>
                <w:b w:val="0"/>
              </w:rPr>
            </w:pPr>
            <w:del w:id="22266" w:author="Weber" w:date="2014-10-29T03:09:00Z">
              <w:r w:rsidRPr="00AB0757">
                <w:rPr>
                  <w:b w:val="0"/>
                </w:rPr>
                <w:delText>4012959.00</w:delText>
              </w:r>
            </w:del>
          </w:p>
        </w:tc>
      </w:tr>
      <w:tr w:rsidR="005D7D9A" w:rsidRPr="00AB0757" w14:paraId="3D76C5E8" w14:textId="77777777" w:rsidTr="00F13224">
        <w:trPr>
          <w:gridAfter w:val="1"/>
          <w:wAfter w:w="348" w:type="dxa"/>
          <w:trHeight w:val="264"/>
          <w:jc w:val="center"/>
          <w:del w:id="22267" w:author="Weber" w:date="2014-10-29T03:09:00Z"/>
        </w:trPr>
        <w:tc>
          <w:tcPr>
            <w:tcW w:w="1820" w:type="dxa"/>
            <w:gridSpan w:val="2"/>
            <w:noWrap/>
            <w:hideMark/>
          </w:tcPr>
          <w:p w14:paraId="34A659C8" w14:textId="77777777" w:rsidR="005D7D9A" w:rsidRPr="00AB0757" w:rsidRDefault="005D7D9A" w:rsidP="00E57C00">
            <w:pPr>
              <w:pStyle w:val="V31Tables"/>
              <w:rPr>
                <w:del w:id="22268" w:author="Weber" w:date="2014-10-29T03:09:00Z"/>
                <w:b w:val="0"/>
              </w:rPr>
            </w:pPr>
            <w:del w:id="22269" w:author="Weber" w:date="2014-10-29T03:09:00Z">
              <w:r w:rsidRPr="00AB0757">
                <w:rPr>
                  <w:b w:val="0"/>
                </w:rPr>
                <w:delText>E</w:delText>
              </w:r>
            </w:del>
          </w:p>
        </w:tc>
        <w:tc>
          <w:tcPr>
            <w:tcW w:w="1550" w:type="dxa"/>
            <w:gridSpan w:val="2"/>
            <w:noWrap/>
            <w:hideMark/>
          </w:tcPr>
          <w:p w14:paraId="6CCF0D31" w14:textId="77777777" w:rsidR="005D7D9A" w:rsidRPr="00AB0757" w:rsidRDefault="005D7D9A" w:rsidP="00E57C00">
            <w:pPr>
              <w:pStyle w:val="V31Tables"/>
              <w:rPr>
                <w:del w:id="22270" w:author="Weber" w:date="2014-10-29T03:09:00Z"/>
                <w:b w:val="0"/>
              </w:rPr>
            </w:pPr>
            <w:del w:id="22271" w:author="Weber" w:date="2014-10-29T03:09:00Z">
              <w:r w:rsidRPr="00AB0757">
                <w:rPr>
                  <w:b w:val="0"/>
                </w:rPr>
                <w:delText>Charley</w:delText>
              </w:r>
            </w:del>
          </w:p>
        </w:tc>
        <w:tc>
          <w:tcPr>
            <w:tcW w:w="1960" w:type="dxa"/>
            <w:gridSpan w:val="2"/>
            <w:noWrap/>
            <w:hideMark/>
          </w:tcPr>
          <w:p w14:paraId="5E3A1233" w14:textId="77777777" w:rsidR="005D7D9A" w:rsidRPr="00AB0757" w:rsidRDefault="005D7D9A" w:rsidP="00E57C00">
            <w:pPr>
              <w:pStyle w:val="V31Tables"/>
              <w:rPr>
                <w:del w:id="22272" w:author="Weber" w:date="2014-10-29T03:09:00Z"/>
                <w:b w:val="0"/>
              </w:rPr>
            </w:pPr>
            <w:del w:id="22273" w:author="Weber" w:date="2014-10-29T03:09:00Z">
              <w:r w:rsidRPr="00AB0757">
                <w:rPr>
                  <w:b w:val="0"/>
                </w:rPr>
                <w:delText>2498971217.00</w:delText>
              </w:r>
            </w:del>
          </w:p>
        </w:tc>
        <w:tc>
          <w:tcPr>
            <w:tcW w:w="1840" w:type="dxa"/>
            <w:gridSpan w:val="2"/>
            <w:noWrap/>
            <w:hideMark/>
          </w:tcPr>
          <w:p w14:paraId="74D9230A" w14:textId="77777777" w:rsidR="005D7D9A" w:rsidRPr="00AB0757" w:rsidRDefault="005D7D9A" w:rsidP="00E57C00">
            <w:pPr>
              <w:pStyle w:val="V31Tables"/>
              <w:rPr>
                <w:del w:id="22274" w:author="Weber" w:date="2014-10-29T03:09:00Z"/>
                <w:b w:val="0"/>
              </w:rPr>
            </w:pPr>
            <w:del w:id="22275" w:author="Weber" w:date="2014-10-29T03:09:00Z">
              <w:r w:rsidRPr="00AB0757">
                <w:rPr>
                  <w:b w:val="0"/>
                </w:rPr>
                <w:delText>113313510.00</w:delText>
              </w:r>
            </w:del>
          </w:p>
        </w:tc>
        <w:tc>
          <w:tcPr>
            <w:tcW w:w="2040" w:type="dxa"/>
            <w:gridSpan w:val="2"/>
            <w:noWrap/>
            <w:hideMark/>
          </w:tcPr>
          <w:p w14:paraId="492221C8" w14:textId="77777777" w:rsidR="005D7D9A" w:rsidRPr="00AB0757" w:rsidRDefault="005D7D9A" w:rsidP="00E57C00">
            <w:pPr>
              <w:pStyle w:val="V31Tables"/>
              <w:rPr>
                <w:del w:id="22276" w:author="Weber" w:date="2014-10-29T03:09:00Z"/>
                <w:b w:val="0"/>
              </w:rPr>
            </w:pPr>
            <w:del w:id="22277" w:author="Weber" w:date="2014-10-29T03:09:00Z">
              <w:r w:rsidRPr="00AB0757">
                <w:rPr>
                  <w:b w:val="0"/>
                </w:rPr>
                <w:delText>45832355.00</w:delText>
              </w:r>
            </w:del>
          </w:p>
        </w:tc>
      </w:tr>
      <w:tr w:rsidR="005D7D9A" w:rsidRPr="00AB0757" w14:paraId="2B9F67E1" w14:textId="77777777" w:rsidTr="00F13224">
        <w:trPr>
          <w:gridAfter w:val="1"/>
          <w:wAfter w:w="348" w:type="dxa"/>
          <w:trHeight w:val="264"/>
          <w:jc w:val="center"/>
          <w:del w:id="22278" w:author="Weber" w:date="2014-10-29T03:09:00Z"/>
        </w:trPr>
        <w:tc>
          <w:tcPr>
            <w:tcW w:w="1820" w:type="dxa"/>
            <w:gridSpan w:val="2"/>
            <w:noWrap/>
            <w:hideMark/>
          </w:tcPr>
          <w:p w14:paraId="10931D5E" w14:textId="77777777" w:rsidR="005D7D9A" w:rsidRPr="00AB0757" w:rsidRDefault="005D7D9A" w:rsidP="00E57C00">
            <w:pPr>
              <w:pStyle w:val="V31Tables"/>
              <w:rPr>
                <w:del w:id="22279" w:author="Weber" w:date="2014-10-29T03:09:00Z"/>
                <w:b w:val="0"/>
              </w:rPr>
            </w:pPr>
            <w:del w:id="22280" w:author="Weber" w:date="2014-10-29T03:09:00Z">
              <w:r w:rsidRPr="00AB0757">
                <w:rPr>
                  <w:b w:val="0"/>
                </w:rPr>
                <w:delText>E</w:delText>
              </w:r>
            </w:del>
          </w:p>
        </w:tc>
        <w:tc>
          <w:tcPr>
            <w:tcW w:w="1550" w:type="dxa"/>
            <w:gridSpan w:val="2"/>
            <w:noWrap/>
            <w:hideMark/>
          </w:tcPr>
          <w:p w14:paraId="76DA4895" w14:textId="77777777" w:rsidR="005D7D9A" w:rsidRPr="00AB0757" w:rsidRDefault="005D7D9A" w:rsidP="00E57C00">
            <w:pPr>
              <w:pStyle w:val="V31Tables"/>
              <w:rPr>
                <w:del w:id="22281" w:author="Weber" w:date="2014-10-29T03:09:00Z"/>
                <w:b w:val="0"/>
              </w:rPr>
            </w:pPr>
            <w:del w:id="22282" w:author="Weber" w:date="2014-10-29T03:09:00Z">
              <w:r w:rsidRPr="00AB0757">
                <w:rPr>
                  <w:b w:val="0"/>
                </w:rPr>
                <w:delText>Frances</w:delText>
              </w:r>
            </w:del>
          </w:p>
        </w:tc>
        <w:tc>
          <w:tcPr>
            <w:tcW w:w="1960" w:type="dxa"/>
            <w:gridSpan w:val="2"/>
            <w:noWrap/>
            <w:hideMark/>
          </w:tcPr>
          <w:p w14:paraId="2F1F6721" w14:textId="77777777" w:rsidR="005D7D9A" w:rsidRPr="00AB0757" w:rsidRDefault="005D7D9A" w:rsidP="00E57C00">
            <w:pPr>
              <w:pStyle w:val="V31Tables"/>
              <w:rPr>
                <w:del w:id="22283" w:author="Weber" w:date="2014-10-29T03:09:00Z"/>
                <w:b w:val="0"/>
              </w:rPr>
            </w:pPr>
            <w:del w:id="22284" w:author="Weber" w:date="2014-10-29T03:09:00Z">
              <w:r w:rsidRPr="00AB0757">
                <w:rPr>
                  <w:b w:val="0"/>
                </w:rPr>
                <w:delText>3631578831.00</w:delText>
              </w:r>
            </w:del>
          </w:p>
        </w:tc>
        <w:tc>
          <w:tcPr>
            <w:tcW w:w="1840" w:type="dxa"/>
            <w:gridSpan w:val="2"/>
            <w:noWrap/>
            <w:hideMark/>
          </w:tcPr>
          <w:p w14:paraId="62C41F26" w14:textId="77777777" w:rsidR="005D7D9A" w:rsidRPr="00AB0757" w:rsidRDefault="005D7D9A" w:rsidP="00E57C00">
            <w:pPr>
              <w:pStyle w:val="V31Tables"/>
              <w:rPr>
                <w:del w:id="22285" w:author="Weber" w:date="2014-10-29T03:09:00Z"/>
                <w:b w:val="0"/>
              </w:rPr>
            </w:pPr>
            <w:del w:id="22286" w:author="Weber" w:date="2014-10-29T03:09:00Z">
              <w:r w:rsidRPr="00AB0757">
                <w:rPr>
                  <w:b w:val="0"/>
                </w:rPr>
                <w:delText>78377163.00</w:delText>
              </w:r>
            </w:del>
          </w:p>
        </w:tc>
        <w:tc>
          <w:tcPr>
            <w:tcW w:w="2040" w:type="dxa"/>
            <w:gridSpan w:val="2"/>
            <w:noWrap/>
            <w:hideMark/>
          </w:tcPr>
          <w:p w14:paraId="18EBDD8F" w14:textId="77777777" w:rsidR="005D7D9A" w:rsidRPr="00AB0757" w:rsidRDefault="005D7D9A" w:rsidP="00E57C00">
            <w:pPr>
              <w:pStyle w:val="V31Tables"/>
              <w:rPr>
                <w:del w:id="22287" w:author="Weber" w:date="2014-10-29T03:09:00Z"/>
                <w:b w:val="0"/>
              </w:rPr>
            </w:pPr>
            <w:del w:id="22288" w:author="Weber" w:date="2014-10-29T03:09:00Z">
              <w:r w:rsidRPr="00AB0757">
                <w:rPr>
                  <w:b w:val="0"/>
                </w:rPr>
                <w:delText>57747468.00</w:delText>
              </w:r>
            </w:del>
          </w:p>
        </w:tc>
      </w:tr>
      <w:tr w:rsidR="005D7D9A" w:rsidRPr="00AB0757" w14:paraId="42BC77A4" w14:textId="77777777" w:rsidTr="00F13224">
        <w:trPr>
          <w:gridAfter w:val="1"/>
          <w:wAfter w:w="348" w:type="dxa"/>
          <w:trHeight w:val="264"/>
          <w:jc w:val="center"/>
          <w:del w:id="22289" w:author="Weber" w:date="2014-10-29T03:09:00Z"/>
        </w:trPr>
        <w:tc>
          <w:tcPr>
            <w:tcW w:w="1820" w:type="dxa"/>
            <w:gridSpan w:val="2"/>
            <w:noWrap/>
            <w:hideMark/>
          </w:tcPr>
          <w:p w14:paraId="1D60EDAB" w14:textId="77777777" w:rsidR="005D7D9A" w:rsidRPr="00AB0757" w:rsidRDefault="005D7D9A" w:rsidP="00E57C00">
            <w:pPr>
              <w:pStyle w:val="V31Tables"/>
              <w:rPr>
                <w:del w:id="22290" w:author="Weber" w:date="2014-10-29T03:09:00Z"/>
                <w:b w:val="0"/>
              </w:rPr>
            </w:pPr>
            <w:del w:id="22291" w:author="Weber" w:date="2014-10-29T03:09:00Z">
              <w:r w:rsidRPr="00AB0757">
                <w:rPr>
                  <w:b w:val="0"/>
                </w:rPr>
                <w:delText>E</w:delText>
              </w:r>
            </w:del>
          </w:p>
        </w:tc>
        <w:tc>
          <w:tcPr>
            <w:tcW w:w="1550" w:type="dxa"/>
            <w:gridSpan w:val="2"/>
            <w:noWrap/>
            <w:hideMark/>
          </w:tcPr>
          <w:p w14:paraId="2A8A852D" w14:textId="77777777" w:rsidR="005D7D9A" w:rsidRPr="00AB0757" w:rsidRDefault="005D7D9A" w:rsidP="00E57C00">
            <w:pPr>
              <w:pStyle w:val="V31Tables"/>
              <w:rPr>
                <w:del w:id="22292" w:author="Weber" w:date="2014-10-29T03:09:00Z"/>
                <w:b w:val="0"/>
              </w:rPr>
            </w:pPr>
            <w:del w:id="22293" w:author="Weber" w:date="2014-10-29T03:09:00Z">
              <w:r w:rsidRPr="00AB0757">
                <w:rPr>
                  <w:b w:val="0"/>
                </w:rPr>
                <w:delText>Jeanne</w:delText>
              </w:r>
            </w:del>
          </w:p>
        </w:tc>
        <w:tc>
          <w:tcPr>
            <w:tcW w:w="1960" w:type="dxa"/>
            <w:gridSpan w:val="2"/>
            <w:noWrap/>
            <w:hideMark/>
          </w:tcPr>
          <w:p w14:paraId="1F23D0D6" w14:textId="77777777" w:rsidR="005D7D9A" w:rsidRPr="00AB0757" w:rsidRDefault="005D7D9A" w:rsidP="00E57C00">
            <w:pPr>
              <w:pStyle w:val="V31Tables"/>
              <w:rPr>
                <w:del w:id="22294" w:author="Weber" w:date="2014-10-29T03:09:00Z"/>
                <w:b w:val="0"/>
              </w:rPr>
            </w:pPr>
            <w:del w:id="22295" w:author="Weber" w:date="2014-10-29T03:09:00Z">
              <w:r w:rsidRPr="00AB0757">
                <w:rPr>
                  <w:b w:val="0"/>
                </w:rPr>
                <w:delText>4307858204.00</w:delText>
              </w:r>
            </w:del>
          </w:p>
        </w:tc>
        <w:tc>
          <w:tcPr>
            <w:tcW w:w="1840" w:type="dxa"/>
            <w:gridSpan w:val="2"/>
            <w:noWrap/>
            <w:hideMark/>
          </w:tcPr>
          <w:p w14:paraId="3C0F7224" w14:textId="77777777" w:rsidR="005D7D9A" w:rsidRPr="00AB0757" w:rsidRDefault="005D7D9A" w:rsidP="00E57C00">
            <w:pPr>
              <w:pStyle w:val="V31Tables"/>
              <w:rPr>
                <w:del w:id="22296" w:author="Weber" w:date="2014-10-29T03:09:00Z"/>
                <w:b w:val="0"/>
              </w:rPr>
            </w:pPr>
            <w:del w:id="22297" w:author="Weber" w:date="2014-10-29T03:09:00Z">
              <w:r w:rsidRPr="00AB0757">
                <w:rPr>
                  <w:b w:val="0"/>
                </w:rPr>
                <w:delText>40245030.00</w:delText>
              </w:r>
            </w:del>
          </w:p>
        </w:tc>
        <w:tc>
          <w:tcPr>
            <w:tcW w:w="2040" w:type="dxa"/>
            <w:gridSpan w:val="2"/>
            <w:noWrap/>
            <w:hideMark/>
          </w:tcPr>
          <w:p w14:paraId="379AA519" w14:textId="77777777" w:rsidR="005D7D9A" w:rsidRPr="00AB0757" w:rsidRDefault="005D7D9A" w:rsidP="00E57C00">
            <w:pPr>
              <w:pStyle w:val="V31Tables"/>
              <w:rPr>
                <w:del w:id="22298" w:author="Weber" w:date="2014-10-29T03:09:00Z"/>
                <w:b w:val="0"/>
              </w:rPr>
            </w:pPr>
            <w:del w:id="22299" w:author="Weber" w:date="2014-10-29T03:09:00Z">
              <w:r w:rsidRPr="00AB0757">
                <w:rPr>
                  <w:b w:val="0"/>
                </w:rPr>
                <w:delText>68678289.00</w:delText>
              </w:r>
            </w:del>
          </w:p>
        </w:tc>
      </w:tr>
      <w:tr w:rsidR="005D7D9A" w:rsidRPr="00AB0757" w14:paraId="48211AC1" w14:textId="77777777" w:rsidTr="00F13224">
        <w:trPr>
          <w:gridAfter w:val="1"/>
          <w:wAfter w:w="348" w:type="dxa"/>
          <w:trHeight w:val="264"/>
          <w:jc w:val="center"/>
          <w:del w:id="22300" w:author="Weber" w:date="2014-10-29T03:09:00Z"/>
        </w:trPr>
        <w:tc>
          <w:tcPr>
            <w:tcW w:w="1820" w:type="dxa"/>
            <w:gridSpan w:val="2"/>
            <w:noWrap/>
            <w:hideMark/>
          </w:tcPr>
          <w:p w14:paraId="534693F6" w14:textId="77777777" w:rsidR="005D7D9A" w:rsidRPr="00AB0757" w:rsidRDefault="005D7D9A" w:rsidP="00E57C00">
            <w:pPr>
              <w:pStyle w:val="V31Tables"/>
              <w:rPr>
                <w:del w:id="22301" w:author="Weber" w:date="2014-10-29T03:09:00Z"/>
                <w:b w:val="0"/>
              </w:rPr>
            </w:pPr>
            <w:del w:id="22302" w:author="Weber" w:date="2014-10-29T03:09:00Z">
              <w:r w:rsidRPr="00AB0757">
                <w:rPr>
                  <w:b w:val="0"/>
                </w:rPr>
                <w:delText>F</w:delText>
              </w:r>
            </w:del>
          </w:p>
        </w:tc>
        <w:tc>
          <w:tcPr>
            <w:tcW w:w="1550" w:type="dxa"/>
            <w:gridSpan w:val="2"/>
            <w:noWrap/>
            <w:hideMark/>
          </w:tcPr>
          <w:p w14:paraId="55A725D9" w14:textId="77777777" w:rsidR="005D7D9A" w:rsidRPr="00AB0757" w:rsidRDefault="005D7D9A" w:rsidP="00E57C00">
            <w:pPr>
              <w:pStyle w:val="V31Tables"/>
              <w:rPr>
                <w:del w:id="22303" w:author="Weber" w:date="2014-10-29T03:09:00Z"/>
                <w:b w:val="0"/>
              </w:rPr>
            </w:pPr>
            <w:del w:id="22304" w:author="Weber" w:date="2014-10-29T03:09:00Z">
              <w:r w:rsidRPr="00AB0757">
                <w:rPr>
                  <w:b w:val="0"/>
                </w:rPr>
                <w:delText>Charley</w:delText>
              </w:r>
            </w:del>
          </w:p>
        </w:tc>
        <w:tc>
          <w:tcPr>
            <w:tcW w:w="1960" w:type="dxa"/>
            <w:gridSpan w:val="2"/>
            <w:noWrap/>
            <w:hideMark/>
          </w:tcPr>
          <w:p w14:paraId="0863DBBD" w14:textId="77777777" w:rsidR="005D7D9A" w:rsidRPr="00AB0757" w:rsidRDefault="005D7D9A" w:rsidP="00E57C00">
            <w:pPr>
              <w:pStyle w:val="V31Tables"/>
              <w:rPr>
                <w:del w:id="22305" w:author="Weber" w:date="2014-10-29T03:09:00Z"/>
                <w:b w:val="0"/>
              </w:rPr>
            </w:pPr>
            <w:del w:id="22306" w:author="Weber" w:date="2014-10-29T03:09:00Z">
              <w:r w:rsidRPr="00AB0757">
                <w:rPr>
                  <w:b w:val="0"/>
                </w:rPr>
                <w:delText>1386793895.00</w:delText>
              </w:r>
            </w:del>
          </w:p>
        </w:tc>
        <w:tc>
          <w:tcPr>
            <w:tcW w:w="1840" w:type="dxa"/>
            <w:gridSpan w:val="2"/>
            <w:noWrap/>
            <w:hideMark/>
          </w:tcPr>
          <w:p w14:paraId="79F19655" w14:textId="77777777" w:rsidR="005D7D9A" w:rsidRPr="00AB0757" w:rsidRDefault="005D7D9A" w:rsidP="00E57C00">
            <w:pPr>
              <w:pStyle w:val="V31Tables"/>
              <w:rPr>
                <w:del w:id="22307" w:author="Weber" w:date="2014-10-29T03:09:00Z"/>
                <w:b w:val="0"/>
              </w:rPr>
            </w:pPr>
            <w:del w:id="22308" w:author="Weber" w:date="2014-10-29T03:09:00Z">
              <w:r w:rsidRPr="00AB0757">
                <w:rPr>
                  <w:b w:val="0"/>
                </w:rPr>
                <w:delText>32316645.00</w:delText>
              </w:r>
            </w:del>
          </w:p>
        </w:tc>
        <w:tc>
          <w:tcPr>
            <w:tcW w:w="2040" w:type="dxa"/>
            <w:gridSpan w:val="2"/>
            <w:noWrap/>
            <w:hideMark/>
          </w:tcPr>
          <w:p w14:paraId="44212F51" w14:textId="77777777" w:rsidR="005D7D9A" w:rsidRPr="00AB0757" w:rsidRDefault="005D7D9A" w:rsidP="00E57C00">
            <w:pPr>
              <w:pStyle w:val="V31Tables"/>
              <w:rPr>
                <w:del w:id="22309" w:author="Weber" w:date="2014-10-29T03:09:00Z"/>
                <w:b w:val="0"/>
              </w:rPr>
            </w:pPr>
            <w:del w:id="22310" w:author="Weber" w:date="2014-10-29T03:09:00Z">
              <w:r w:rsidRPr="00AB0757">
                <w:rPr>
                  <w:b w:val="0"/>
                </w:rPr>
                <w:delText>19668904.00</w:delText>
              </w:r>
            </w:del>
          </w:p>
        </w:tc>
      </w:tr>
      <w:tr w:rsidR="00886AFB" w:rsidRPr="00AB0757" w14:paraId="06F4D476" w14:textId="77777777" w:rsidTr="00886AFB">
        <w:trPr>
          <w:gridBefore w:val="1"/>
          <w:trHeight w:val="264"/>
          <w:jc w:val="center"/>
          <w:trPrChange w:id="22311" w:author="Weber" w:date="2014-10-29T03:09:00Z">
            <w:trPr>
              <w:trHeight w:val="264"/>
              <w:jc w:val="center"/>
            </w:trPr>
          </w:trPrChange>
        </w:trPr>
        <w:tc>
          <w:tcPr>
            <w:tcW w:w="1820" w:type="dxa"/>
            <w:gridSpan w:val="2"/>
            <w:noWrap/>
            <w:vAlign w:val="bottom"/>
            <w:hideMark/>
            <w:tcPrChange w:id="22312" w:author="Weber" w:date="2014-10-29T03:09:00Z">
              <w:tcPr>
                <w:tcW w:w="1820" w:type="dxa"/>
                <w:noWrap/>
                <w:hideMark/>
              </w:tcPr>
            </w:tcPrChange>
          </w:tcPr>
          <w:p w14:paraId="390C4045" w14:textId="77777777" w:rsidR="00886AFB" w:rsidRPr="00886AFB" w:rsidRDefault="00886AFB" w:rsidP="00886AFB">
            <w:pPr>
              <w:jc w:val="center"/>
              <w:rPr>
                <w:sz w:val="22"/>
                <w:rPrChange w:id="22313" w:author="Weber" w:date="2014-10-29T03:09:00Z">
                  <w:rPr>
                    <w:b w:val="0"/>
                  </w:rPr>
                </w:rPrChange>
              </w:rPr>
              <w:pPrChange w:id="22314" w:author="Weber" w:date="2014-10-29T03:09:00Z">
                <w:pPr>
                  <w:pStyle w:val="V31Tables"/>
                </w:pPr>
              </w:pPrChange>
            </w:pPr>
            <w:moveFromRangeStart w:id="22315" w:author="Weber" w:date="2014-10-29T03:09:00Z" w:name="move402315563"/>
            <w:moveFrom w:id="22316" w:author="Weber" w:date="2014-10-29T03:09:00Z">
              <w:r w:rsidRPr="00886AFB">
                <w:rPr>
                  <w:sz w:val="22"/>
                  <w:rPrChange w:id="22317" w:author="Weber" w:date="2014-10-29T03:09:00Z">
                    <w:rPr>
                      <w:b w:val="0"/>
                    </w:rPr>
                  </w:rPrChange>
                </w:rPr>
                <w:t>G</w:t>
              </w:r>
            </w:moveFrom>
          </w:p>
        </w:tc>
        <w:tc>
          <w:tcPr>
            <w:tcW w:w="1550" w:type="dxa"/>
            <w:gridSpan w:val="2"/>
            <w:noWrap/>
            <w:vAlign w:val="bottom"/>
            <w:hideMark/>
            <w:tcPrChange w:id="22318" w:author="Weber" w:date="2014-10-29T03:09:00Z">
              <w:tcPr>
                <w:tcW w:w="1550" w:type="dxa"/>
                <w:noWrap/>
                <w:hideMark/>
              </w:tcPr>
            </w:tcPrChange>
          </w:tcPr>
          <w:p w14:paraId="260A6EF6" w14:textId="77777777" w:rsidR="00886AFB" w:rsidRPr="00886AFB" w:rsidRDefault="00886AFB" w:rsidP="00886AFB">
            <w:pPr>
              <w:jc w:val="center"/>
              <w:rPr>
                <w:sz w:val="22"/>
                <w:rPrChange w:id="22319" w:author="Weber" w:date="2014-10-29T03:09:00Z">
                  <w:rPr>
                    <w:b w:val="0"/>
                  </w:rPr>
                </w:rPrChange>
              </w:rPr>
              <w:pPrChange w:id="22320" w:author="Weber" w:date="2014-10-29T03:09:00Z">
                <w:pPr>
                  <w:pStyle w:val="V31Tables"/>
                </w:pPr>
              </w:pPrChange>
            </w:pPr>
            <w:moveFrom w:id="22321" w:author="Weber" w:date="2014-10-29T03:09:00Z">
              <w:r w:rsidRPr="00886AFB">
                <w:rPr>
                  <w:sz w:val="22"/>
                  <w:rPrChange w:id="22322" w:author="Weber" w:date="2014-10-29T03:09:00Z">
                    <w:rPr>
                      <w:b w:val="0"/>
                    </w:rPr>
                  </w:rPrChange>
                </w:rPr>
                <w:t>Charley</w:t>
              </w:r>
            </w:moveFrom>
          </w:p>
        </w:tc>
        <w:tc>
          <w:tcPr>
            <w:tcW w:w="1960" w:type="dxa"/>
            <w:gridSpan w:val="2"/>
            <w:noWrap/>
            <w:vAlign w:val="bottom"/>
            <w:hideMark/>
            <w:tcPrChange w:id="22323" w:author="Weber" w:date="2014-10-29T03:09:00Z">
              <w:tcPr>
                <w:tcW w:w="1960" w:type="dxa"/>
                <w:noWrap/>
                <w:hideMark/>
              </w:tcPr>
            </w:tcPrChange>
          </w:tcPr>
          <w:p w14:paraId="794F8950" w14:textId="77777777" w:rsidR="00886AFB" w:rsidRPr="00886AFB" w:rsidRDefault="00886AFB" w:rsidP="00886AFB">
            <w:pPr>
              <w:jc w:val="center"/>
              <w:rPr>
                <w:sz w:val="22"/>
                <w:rPrChange w:id="22324" w:author="Weber" w:date="2014-10-29T03:09:00Z">
                  <w:rPr>
                    <w:b w:val="0"/>
                  </w:rPr>
                </w:rPrChange>
              </w:rPr>
              <w:pPrChange w:id="22325" w:author="Weber" w:date="2014-10-29T03:09:00Z">
                <w:pPr>
                  <w:pStyle w:val="V31Tables"/>
                </w:pPr>
              </w:pPrChange>
            </w:pPr>
            <w:moveFrom w:id="22326" w:author="Weber" w:date="2014-10-29T03:09:00Z">
              <w:r w:rsidRPr="00886AFB">
                <w:rPr>
                  <w:sz w:val="22"/>
                  <w:rPrChange w:id="22327" w:author="Weber" w:date="2014-10-29T03:09:00Z">
                    <w:rPr>
                      <w:b w:val="0"/>
                    </w:rPr>
                  </w:rPrChange>
                </w:rPr>
                <w:t>587526292.00</w:t>
              </w:r>
            </w:moveFrom>
          </w:p>
        </w:tc>
        <w:tc>
          <w:tcPr>
            <w:tcW w:w="1955" w:type="dxa"/>
            <w:gridSpan w:val="2"/>
            <w:noWrap/>
            <w:vAlign w:val="bottom"/>
            <w:hideMark/>
            <w:tcPrChange w:id="22328" w:author="Weber" w:date="2014-10-29T03:09:00Z">
              <w:tcPr>
                <w:tcW w:w="1840" w:type="dxa"/>
                <w:noWrap/>
                <w:hideMark/>
              </w:tcPr>
            </w:tcPrChange>
          </w:tcPr>
          <w:p w14:paraId="7B53B9DF" w14:textId="77777777" w:rsidR="00886AFB" w:rsidRPr="00886AFB" w:rsidRDefault="00886AFB" w:rsidP="00886AFB">
            <w:pPr>
              <w:jc w:val="center"/>
              <w:rPr>
                <w:sz w:val="22"/>
                <w:rPrChange w:id="22329" w:author="Weber" w:date="2014-10-29T03:09:00Z">
                  <w:rPr>
                    <w:b w:val="0"/>
                  </w:rPr>
                </w:rPrChange>
              </w:rPr>
              <w:pPrChange w:id="22330" w:author="Weber" w:date="2014-10-29T03:09:00Z">
                <w:pPr>
                  <w:pStyle w:val="V31Tables"/>
                </w:pPr>
              </w:pPrChange>
            </w:pPr>
            <w:moveFrom w:id="22331" w:author="Weber" w:date="2014-10-29T03:09:00Z">
              <w:r w:rsidRPr="00886AFB">
                <w:rPr>
                  <w:sz w:val="22"/>
                  <w:rPrChange w:id="22332" w:author="Weber" w:date="2014-10-29T03:09:00Z">
                    <w:rPr>
                      <w:b w:val="0"/>
                    </w:rPr>
                  </w:rPrChange>
                </w:rPr>
                <w:t>3884930.00</w:t>
              </w:r>
            </w:moveFrom>
          </w:p>
        </w:tc>
        <w:tc>
          <w:tcPr>
            <w:tcW w:w="2160" w:type="dxa"/>
            <w:gridSpan w:val="2"/>
            <w:noWrap/>
            <w:vAlign w:val="bottom"/>
            <w:hideMark/>
            <w:tcPrChange w:id="22333" w:author="Weber" w:date="2014-10-29T03:09:00Z">
              <w:tcPr>
                <w:tcW w:w="2040" w:type="dxa"/>
                <w:noWrap/>
                <w:hideMark/>
              </w:tcPr>
            </w:tcPrChange>
          </w:tcPr>
          <w:p w14:paraId="560E8AEF" w14:textId="77777777" w:rsidR="00886AFB" w:rsidRPr="00886AFB" w:rsidRDefault="00886AFB" w:rsidP="00886AFB">
            <w:pPr>
              <w:jc w:val="center"/>
              <w:rPr>
                <w:sz w:val="22"/>
                <w:rPrChange w:id="22334" w:author="Weber" w:date="2014-10-29T03:09:00Z">
                  <w:rPr>
                    <w:b w:val="0"/>
                  </w:rPr>
                </w:rPrChange>
              </w:rPr>
              <w:pPrChange w:id="22335" w:author="Weber" w:date="2014-10-29T03:09:00Z">
                <w:pPr>
                  <w:pStyle w:val="V31Tables"/>
                </w:pPr>
              </w:pPrChange>
            </w:pPr>
            <w:moveFrom w:id="22336" w:author="Weber" w:date="2014-10-29T03:09:00Z">
              <w:r w:rsidRPr="00886AFB">
                <w:rPr>
                  <w:sz w:val="22"/>
                  <w:rPrChange w:id="22337" w:author="Weber" w:date="2014-10-29T03:09:00Z">
                    <w:rPr>
                      <w:b w:val="0"/>
                    </w:rPr>
                  </w:rPrChange>
                </w:rPr>
                <w:t>6641333.28</w:t>
              </w:r>
            </w:moveFrom>
          </w:p>
        </w:tc>
      </w:tr>
      <w:moveFromRangeEnd w:id="22315"/>
      <w:tr w:rsidR="005D7D9A" w:rsidRPr="00AB0757" w14:paraId="1011851E" w14:textId="77777777" w:rsidTr="00F13224">
        <w:trPr>
          <w:gridAfter w:val="1"/>
          <w:wAfter w:w="348" w:type="dxa"/>
          <w:trHeight w:val="264"/>
          <w:jc w:val="center"/>
          <w:del w:id="22338" w:author="Weber" w:date="2014-10-29T03:09:00Z"/>
        </w:trPr>
        <w:tc>
          <w:tcPr>
            <w:tcW w:w="1820" w:type="dxa"/>
            <w:gridSpan w:val="2"/>
            <w:noWrap/>
            <w:hideMark/>
          </w:tcPr>
          <w:p w14:paraId="798759FA" w14:textId="77777777" w:rsidR="005D7D9A" w:rsidRPr="00AB0757" w:rsidRDefault="005D7D9A" w:rsidP="00E57C00">
            <w:pPr>
              <w:pStyle w:val="V31Tables"/>
              <w:rPr>
                <w:del w:id="22339" w:author="Weber" w:date="2014-10-29T03:09:00Z"/>
                <w:b w:val="0"/>
              </w:rPr>
            </w:pPr>
            <w:del w:id="22340" w:author="Weber" w:date="2014-10-29T03:09:00Z">
              <w:r w:rsidRPr="00AB0757">
                <w:rPr>
                  <w:b w:val="0"/>
                </w:rPr>
                <w:delText>G</w:delText>
              </w:r>
            </w:del>
          </w:p>
        </w:tc>
        <w:tc>
          <w:tcPr>
            <w:tcW w:w="1550" w:type="dxa"/>
            <w:gridSpan w:val="2"/>
            <w:noWrap/>
            <w:hideMark/>
          </w:tcPr>
          <w:p w14:paraId="5893C4FA" w14:textId="77777777" w:rsidR="005D7D9A" w:rsidRPr="00AB0757" w:rsidRDefault="005D7D9A" w:rsidP="00E57C00">
            <w:pPr>
              <w:pStyle w:val="V31Tables"/>
              <w:rPr>
                <w:del w:id="22341" w:author="Weber" w:date="2014-10-29T03:09:00Z"/>
                <w:b w:val="0"/>
              </w:rPr>
            </w:pPr>
            <w:del w:id="22342" w:author="Weber" w:date="2014-10-29T03:09:00Z">
              <w:r w:rsidRPr="00AB0757">
                <w:rPr>
                  <w:b w:val="0"/>
                </w:rPr>
                <w:delText>Frances</w:delText>
              </w:r>
            </w:del>
          </w:p>
        </w:tc>
        <w:tc>
          <w:tcPr>
            <w:tcW w:w="1960" w:type="dxa"/>
            <w:gridSpan w:val="2"/>
            <w:noWrap/>
            <w:hideMark/>
          </w:tcPr>
          <w:p w14:paraId="37F8A015" w14:textId="77777777" w:rsidR="005D7D9A" w:rsidRPr="00AB0757" w:rsidRDefault="005D7D9A" w:rsidP="00E57C00">
            <w:pPr>
              <w:pStyle w:val="V31Tables"/>
              <w:rPr>
                <w:del w:id="22343" w:author="Weber" w:date="2014-10-29T03:09:00Z"/>
                <w:b w:val="0"/>
              </w:rPr>
            </w:pPr>
            <w:del w:id="22344" w:author="Weber" w:date="2014-10-29T03:09:00Z">
              <w:r w:rsidRPr="00AB0757">
                <w:rPr>
                  <w:b w:val="0"/>
                </w:rPr>
                <w:delText>179081534.00</w:delText>
              </w:r>
            </w:del>
          </w:p>
        </w:tc>
        <w:tc>
          <w:tcPr>
            <w:tcW w:w="1840" w:type="dxa"/>
            <w:gridSpan w:val="2"/>
            <w:noWrap/>
            <w:hideMark/>
          </w:tcPr>
          <w:p w14:paraId="582229BB" w14:textId="77777777" w:rsidR="005D7D9A" w:rsidRPr="00AB0757" w:rsidRDefault="005D7D9A" w:rsidP="00E57C00">
            <w:pPr>
              <w:pStyle w:val="V31Tables"/>
              <w:rPr>
                <w:del w:id="22345" w:author="Weber" w:date="2014-10-29T03:09:00Z"/>
                <w:b w:val="0"/>
              </w:rPr>
            </w:pPr>
            <w:del w:id="22346" w:author="Weber" w:date="2014-10-29T03:09:00Z">
              <w:r w:rsidRPr="00AB0757">
                <w:rPr>
                  <w:b w:val="0"/>
                </w:rPr>
                <w:delText>2918642.00</w:delText>
              </w:r>
            </w:del>
          </w:p>
        </w:tc>
        <w:tc>
          <w:tcPr>
            <w:tcW w:w="2040" w:type="dxa"/>
            <w:gridSpan w:val="2"/>
            <w:noWrap/>
            <w:hideMark/>
          </w:tcPr>
          <w:p w14:paraId="31A7DE8D" w14:textId="77777777" w:rsidR="005D7D9A" w:rsidRPr="00AB0757" w:rsidRDefault="005D7D9A" w:rsidP="00E57C00">
            <w:pPr>
              <w:pStyle w:val="V31Tables"/>
              <w:rPr>
                <w:del w:id="22347" w:author="Weber" w:date="2014-10-29T03:09:00Z"/>
                <w:b w:val="0"/>
              </w:rPr>
            </w:pPr>
            <w:del w:id="22348" w:author="Weber" w:date="2014-10-29T03:09:00Z">
              <w:r w:rsidRPr="00AB0757">
                <w:rPr>
                  <w:b w:val="0"/>
                </w:rPr>
                <w:delText>3636948.23</w:delText>
              </w:r>
            </w:del>
          </w:p>
        </w:tc>
      </w:tr>
      <w:tr w:rsidR="00886AFB" w:rsidRPr="00AB0757" w14:paraId="287CC933" w14:textId="77777777" w:rsidTr="00886AFB">
        <w:trPr>
          <w:gridBefore w:val="1"/>
          <w:trHeight w:val="264"/>
          <w:jc w:val="center"/>
          <w:trPrChange w:id="22349" w:author="Weber" w:date="2014-10-29T03:09:00Z">
            <w:trPr>
              <w:trHeight w:val="264"/>
              <w:jc w:val="center"/>
            </w:trPr>
          </w:trPrChange>
        </w:trPr>
        <w:tc>
          <w:tcPr>
            <w:tcW w:w="1820" w:type="dxa"/>
            <w:gridSpan w:val="2"/>
            <w:noWrap/>
            <w:vAlign w:val="bottom"/>
            <w:hideMark/>
            <w:tcPrChange w:id="22350" w:author="Weber" w:date="2014-10-29T03:09:00Z">
              <w:tcPr>
                <w:tcW w:w="1820" w:type="dxa"/>
                <w:noWrap/>
                <w:hideMark/>
              </w:tcPr>
            </w:tcPrChange>
          </w:tcPr>
          <w:p w14:paraId="0B2C84BA" w14:textId="77777777" w:rsidR="00886AFB" w:rsidRPr="00886AFB" w:rsidRDefault="00886AFB" w:rsidP="00886AFB">
            <w:pPr>
              <w:jc w:val="center"/>
              <w:rPr>
                <w:sz w:val="22"/>
                <w:rPrChange w:id="22351" w:author="Weber" w:date="2014-10-29T03:09:00Z">
                  <w:rPr>
                    <w:b w:val="0"/>
                  </w:rPr>
                </w:rPrChange>
              </w:rPr>
              <w:pPrChange w:id="22352" w:author="Weber" w:date="2014-10-29T03:09:00Z">
                <w:pPr>
                  <w:pStyle w:val="V31Tables"/>
                </w:pPr>
              </w:pPrChange>
            </w:pPr>
            <w:moveFromRangeStart w:id="22353" w:author="Weber" w:date="2014-10-29T03:09:00Z" w:name="move402315564"/>
            <w:moveFrom w:id="22354" w:author="Weber" w:date="2014-10-29T03:09:00Z">
              <w:r w:rsidRPr="00886AFB">
                <w:rPr>
                  <w:sz w:val="22"/>
                  <w:rPrChange w:id="22355" w:author="Weber" w:date="2014-10-29T03:09:00Z">
                    <w:rPr>
                      <w:b w:val="0"/>
                    </w:rPr>
                  </w:rPrChange>
                </w:rPr>
                <w:t>G</w:t>
              </w:r>
            </w:moveFrom>
          </w:p>
        </w:tc>
        <w:tc>
          <w:tcPr>
            <w:tcW w:w="1550" w:type="dxa"/>
            <w:gridSpan w:val="2"/>
            <w:noWrap/>
            <w:vAlign w:val="bottom"/>
            <w:hideMark/>
            <w:tcPrChange w:id="22356" w:author="Weber" w:date="2014-10-29T03:09:00Z">
              <w:tcPr>
                <w:tcW w:w="1550" w:type="dxa"/>
                <w:noWrap/>
                <w:hideMark/>
              </w:tcPr>
            </w:tcPrChange>
          </w:tcPr>
          <w:p w14:paraId="45EC8938" w14:textId="77777777" w:rsidR="00886AFB" w:rsidRPr="00886AFB" w:rsidRDefault="00886AFB" w:rsidP="00886AFB">
            <w:pPr>
              <w:jc w:val="center"/>
              <w:rPr>
                <w:sz w:val="22"/>
                <w:rPrChange w:id="22357" w:author="Weber" w:date="2014-10-29T03:09:00Z">
                  <w:rPr>
                    <w:b w:val="0"/>
                  </w:rPr>
                </w:rPrChange>
              </w:rPr>
              <w:pPrChange w:id="22358" w:author="Weber" w:date="2014-10-29T03:09:00Z">
                <w:pPr>
                  <w:pStyle w:val="V31Tables"/>
                </w:pPr>
              </w:pPrChange>
            </w:pPr>
            <w:moveFrom w:id="22359" w:author="Weber" w:date="2014-10-29T03:09:00Z">
              <w:r w:rsidRPr="00886AFB">
                <w:rPr>
                  <w:sz w:val="22"/>
                  <w:rPrChange w:id="22360" w:author="Weber" w:date="2014-10-29T03:09:00Z">
                    <w:rPr>
                      <w:b w:val="0"/>
                    </w:rPr>
                  </w:rPrChange>
                </w:rPr>
                <w:t>Katrina</w:t>
              </w:r>
            </w:moveFrom>
          </w:p>
        </w:tc>
        <w:tc>
          <w:tcPr>
            <w:tcW w:w="1960" w:type="dxa"/>
            <w:gridSpan w:val="2"/>
            <w:noWrap/>
            <w:vAlign w:val="bottom"/>
            <w:hideMark/>
            <w:tcPrChange w:id="22361" w:author="Weber" w:date="2014-10-29T03:09:00Z">
              <w:tcPr>
                <w:tcW w:w="1960" w:type="dxa"/>
                <w:noWrap/>
                <w:hideMark/>
              </w:tcPr>
            </w:tcPrChange>
          </w:tcPr>
          <w:p w14:paraId="1E590548" w14:textId="77777777" w:rsidR="00886AFB" w:rsidRPr="00886AFB" w:rsidRDefault="00886AFB" w:rsidP="00886AFB">
            <w:pPr>
              <w:jc w:val="center"/>
              <w:rPr>
                <w:sz w:val="22"/>
                <w:rPrChange w:id="22362" w:author="Weber" w:date="2014-10-29T03:09:00Z">
                  <w:rPr>
                    <w:b w:val="0"/>
                  </w:rPr>
                </w:rPrChange>
              </w:rPr>
              <w:pPrChange w:id="22363" w:author="Weber" w:date="2014-10-29T03:09:00Z">
                <w:pPr>
                  <w:pStyle w:val="V31Tables"/>
                </w:pPr>
              </w:pPrChange>
            </w:pPr>
            <w:moveFrom w:id="22364" w:author="Weber" w:date="2014-10-29T03:09:00Z">
              <w:r w:rsidRPr="00886AFB">
                <w:rPr>
                  <w:sz w:val="22"/>
                  <w:rPrChange w:id="22365" w:author="Weber" w:date="2014-10-29T03:09:00Z">
                    <w:rPr>
                      <w:b w:val="0"/>
                    </w:rPr>
                  </w:rPrChange>
                </w:rPr>
                <w:t>135143330.00</w:t>
              </w:r>
            </w:moveFrom>
          </w:p>
        </w:tc>
        <w:tc>
          <w:tcPr>
            <w:tcW w:w="1955" w:type="dxa"/>
            <w:gridSpan w:val="2"/>
            <w:noWrap/>
            <w:vAlign w:val="bottom"/>
            <w:hideMark/>
            <w:tcPrChange w:id="22366" w:author="Weber" w:date="2014-10-29T03:09:00Z">
              <w:tcPr>
                <w:tcW w:w="1840" w:type="dxa"/>
                <w:noWrap/>
                <w:hideMark/>
              </w:tcPr>
            </w:tcPrChange>
          </w:tcPr>
          <w:p w14:paraId="582C7020" w14:textId="77777777" w:rsidR="00886AFB" w:rsidRPr="00886AFB" w:rsidRDefault="00886AFB" w:rsidP="00886AFB">
            <w:pPr>
              <w:jc w:val="center"/>
              <w:rPr>
                <w:sz w:val="22"/>
                <w:rPrChange w:id="22367" w:author="Weber" w:date="2014-10-29T03:09:00Z">
                  <w:rPr>
                    <w:b w:val="0"/>
                  </w:rPr>
                </w:rPrChange>
              </w:rPr>
              <w:pPrChange w:id="22368" w:author="Weber" w:date="2014-10-29T03:09:00Z">
                <w:pPr>
                  <w:pStyle w:val="V31Tables"/>
                </w:pPr>
              </w:pPrChange>
            </w:pPr>
            <w:moveFrom w:id="22369" w:author="Weber" w:date="2014-10-29T03:09:00Z">
              <w:r w:rsidRPr="00886AFB">
                <w:rPr>
                  <w:sz w:val="22"/>
                  <w:rPrChange w:id="22370" w:author="Weber" w:date="2014-10-29T03:09:00Z">
                    <w:rPr>
                      <w:b w:val="0"/>
                    </w:rPr>
                  </w:rPrChange>
                </w:rPr>
                <w:t>464971.00</w:t>
              </w:r>
            </w:moveFrom>
          </w:p>
        </w:tc>
        <w:tc>
          <w:tcPr>
            <w:tcW w:w="2160" w:type="dxa"/>
            <w:gridSpan w:val="2"/>
            <w:noWrap/>
            <w:vAlign w:val="bottom"/>
            <w:hideMark/>
            <w:tcPrChange w:id="22371" w:author="Weber" w:date="2014-10-29T03:09:00Z">
              <w:tcPr>
                <w:tcW w:w="2040" w:type="dxa"/>
                <w:noWrap/>
                <w:hideMark/>
              </w:tcPr>
            </w:tcPrChange>
          </w:tcPr>
          <w:p w14:paraId="3BD654B7" w14:textId="77777777" w:rsidR="00886AFB" w:rsidRPr="00886AFB" w:rsidRDefault="00886AFB" w:rsidP="00886AFB">
            <w:pPr>
              <w:jc w:val="center"/>
              <w:rPr>
                <w:sz w:val="22"/>
                <w:rPrChange w:id="22372" w:author="Weber" w:date="2014-10-29T03:09:00Z">
                  <w:rPr>
                    <w:b w:val="0"/>
                  </w:rPr>
                </w:rPrChange>
              </w:rPr>
              <w:pPrChange w:id="22373" w:author="Weber" w:date="2014-10-29T03:09:00Z">
                <w:pPr>
                  <w:pStyle w:val="V31Tables"/>
                </w:pPr>
              </w:pPrChange>
            </w:pPr>
            <w:moveFrom w:id="22374" w:author="Weber" w:date="2014-10-29T03:09:00Z">
              <w:r w:rsidRPr="00886AFB">
                <w:rPr>
                  <w:sz w:val="22"/>
                  <w:rPrChange w:id="22375" w:author="Weber" w:date="2014-10-29T03:09:00Z">
                    <w:rPr>
                      <w:b w:val="0"/>
                    </w:rPr>
                  </w:rPrChange>
                </w:rPr>
                <w:t>858448.83</w:t>
              </w:r>
            </w:moveFrom>
          </w:p>
        </w:tc>
      </w:tr>
      <w:tr w:rsidR="00886AFB" w:rsidRPr="00AB0757" w14:paraId="42C827F0" w14:textId="77777777" w:rsidTr="00886AFB">
        <w:trPr>
          <w:gridBefore w:val="1"/>
          <w:trHeight w:val="264"/>
          <w:jc w:val="center"/>
          <w:trPrChange w:id="22376" w:author="Weber" w:date="2014-10-29T03:09:00Z">
            <w:trPr>
              <w:trHeight w:val="264"/>
              <w:jc w:val="center"/>
            </w:trPr>
          </w:trPrChange>
        </w:trPr>
        <w:tc>
          <w:tcPr>
            <w:tcW w:w="1820" w:type="dxa"/>
            <w:gridSpan w:val="2"/>
            <w:noWrap/>
            <w:vAlign w:val="bottom"/>
            <w:hideMark/>
            <w:tcPrChange w:id="22377" w:author="Weber" w:date="2014-10-29T03:09:00Z">
              <w:tcPr>
                <w:tcW w:w="1820" w:type="dxa"/>
                <w:noWrap/>
                <w:hideMark/>
              </w:tcPr>
            </w:tcPrChange>
          </w:tcPr>
          <w:p w14:paraId="563F5F66" w14:textId="77777777" w:rsidR="00886AFB" w:rsidRPr="00886AFB" w:rsidRDefault="00886AFB" w:rsidP="00886AFB">
            <w:pPr>
              <w:jc w:val="center"/>
              <w:rPr>
                <w:sz w:val="22"/>
                <w:rPrChange w:id="22378" w:author="Weber" w:date="2014-10-29T03:09:00Z">
                  <w:rPr>
                    <w:b w:val="0"/>
                  </w:rPr>
                </w:rPrChange>
              </w:rPr>
              <w:pPrChange w:id="22379" w:author="Weber" w:date="2014-10-29T03:09:00Z">
                <w:pPr>
                  <w:pStyle w:val="V31Tables"/>
                </w:pPr>
              </w:pPrChange>
            </w:pPr>
            <w:moveFrom w:id="22380" w:author="Weber" w:date="2014-10-29T03:09:00Z">
              <w:r w:rsidRPr="00886AFB">
                <w:rPr>
                  <w:sz w:val="22"/>
                  <w:rPrChange w:id="22381" w:author="Weber" w:date="2014-10-29T03:09:00Z">
                    <w:rPr>
                      <w:b w:val="0"/>
                    </w:rPr>
                  </w:rPrChange>
                </w:rPr>
                <w:t>G</w:t>
              </w:r>
            </w:moveFrom>
          </w:p>
        </w:tc>
        <w:tc>
          <w:tcPr>
            <w:tcW w:w="1550" w:type="dxa"/>
            <w:gridSpan w:val="2"/>
            <w:noWrap/>
            <w:vAlign w:val="bottom"/>
            <w:hideMark/>
            <w:tcPrChange w:id="22382" w:author="Weber" w:date="2014-10-29T03:09:00Z">
              <w:tcPr>
                <w:tcW w:w="1550" w:type="dxa"/>
                <w:noWrap/>
                <w:hideMark/>
              </w:tcPr>
            </w:tcPrChange>
          </w:tcPr>
          <w:p w14:paraId="583BBCE5" w14:textId="77777777" w:rsidR="00886AFB" w:rsidRPr="00886AFB" w:rsidRDefault="00886AFB" w:rsidP="00886AFB">
            <w:pPr>
              <w:jc w:val="center"/>
              <w:rPr>
                <w:sz w:val="22"/>
                <w:rPrChange w:id="22383" w:author="Weber" w:date="2014-10-29T03:09:00Z">
                  <w:rPr>
                    <w:b w:val="0"/>
                  </w:rPr>
                </w:rPrChange>
              </w:rPr>
              <w:pPrChange w:id="22384" w:author="Weber" w:date="2014-10-29T03:09:00Z">
                <w:pPr>
                  <w:pStyle w:val="V31Tables"/>
                </w:pPr>
              </w:pPrChange>
            </w:pPr>
            <w:moveFrom w:id="22385" w:author="Weber" w:date="2014-10-29T03:09:00Z">
              <w:r w:rsidRPr="00886AFB">
                <w:rPr>
                  <w:sz w:val="22"/>
                  <w:rPrChange w:id="22386" w:author="Weber" w:date="2014-10-29T03:09:00Z">
                    <w:rPr>
                      <w:b w:val="0"/>
                    </w:rPr>
                  </w:rPrChange>
                </w:rPr>
                <w:t>Wilma</w:t>
              </w:r>
            </w:moveFrom>
          </w:p>
        </w:tc>
        <w:tc>
          <w:tcPr>
            <w:tcW w:w="1960" w:type="dxa"/>
            <w:gridSpan w:val="2"/>
            <w:noWrap/>
            <w:vAlign w:val="bottom"/>
            <w:hideMark/>
            <w:tcPrChange w:id="22387" w:author="Weber" w:date="2014-10-29T03:09:00Z">
              <w:tcPr>
                <w:tcW w:w="1960" w:type="dxa"/>
                <w:noWrap/>
                <w:hideMark/>
              </w:tcPr>
            </w:tcPrChange>
          </w:tcPr>
          <w:p w14:paraId="06CA8C2A" w14:textId="77777777" w:rsidR="00886AFB" w:rsidRPr="00886AFB" w:rsidRDefault="00886AFB" w:rsidP="00886AFB">
            <w:pPr>
              <w:jc w:val="center"/>
              <w:rPr>
                <w:sz w:val="22"/>
                <w:rPrChange w:id="22388" w:author="Weber" w:date="2014-10-29T03:09:00Z">
                  <w:rPr>
                    <w:b w:val="0"/>
                  </w:rPr>
                </w:rPrChange>
              </w:rPr>
              <w:pPrChange w:id="22389" w:author="Weber" w:date="2014-10-29T03:09:00Z">
                <w:pPr>
                  <w:pStyle w:val="V31Tables"/>
                </w:pPr>
              </w:pPrChange>
            </w:pPr>
            <w:moveFrom w:id="22390" w:author="Weber" w:date="2014-10-29T03:09:00Z">
              <w:r w:rsidRPr="00886AFB">
                <w:rPr>
                  <w:sz w:val="22"/>
                  <w:rPrChange w:id="22391" w:author="Weber" w:date="2014-10-29T03:09:00Z">
                    <w:rPr>
                      <w:b w:val="0"/>
                    </w:rPr>
                  </w:rPrChange>
                </w:rPr>
                <w:t>767025160.00</w:t>
              </w:r>
            </w:moveFrom>
          </w:p>
        </w:tc>
        <w:tc>
          <w:tcPr>
            <w:tcW w:w="1955" w:type="dxa"/>
            <w:gridSpan w:val="2"/>
            <w:noWrap/>
            <w:vAlign w:val="bottom"/>
            <w:hideMark/>
            <w:tcPrChange w:id="22392" w:author="Weber" w:date="2014-10-29T03:09:00Z">
              <w:tcPr>
                <w:tcW w:w="1840" w:type="dxa"/>
                <w:noWrap/>
                <w:hideMark/>
              </w:tcPr>
            </w:tcPrChange>
          </w:tcPr>
          <w:p w14:paraId="236FDB1C" w14:textId="77777777" w:rsidR="00886AFB" w:rsidRPr="00886AFB" w:rsidRDefault="00886AFB" w:rsidP="00886AFB">
            <w:pPr>
              <w:jc w:val="center"/>
              <w:rPr>
                <w:sz w:val="22"/>
                <w:rPrChange w:id="22393" w:author="Weber" w:date="2014-10-29T03:09:00Z">
                  <w:rPr>
                    <w:b w:val="0"/>
                  </w:rPr>
                </w:rPrChange>
              </w:rPr>
              <w:pPrChange w:id="22394" w:author="Weber" w:date="2014-10-29T03:09:00Z">
                <w:pPr>
                  <w:pStyle w:val="V31Tables"/>
                </w:pPr>
              </w:pPrChange>
            </w:pPr>
            <w:moveFrom w:id="22395" w:author="Weber" w:date="2014-10-29T03:09:00Z">
              <w:r w:rsidRPr="00886AFB">
                <w:rPr>
                  <w:sz w:val="22"/>
                  <w:rPrChange w:id="22396" w:author="Weber" w:date="2014-10-29T03:09:00Z">
                    <w:rPr>
                      <w:b w:val="0"/>
                    </w:rPr>
                  </w:rPrChange>
                </w:rPr>
                <w:t>6120435.00</w:t>
              </w:r>
            </w:moveFrom>
          </w:p>
        </w:tc>
        <w:tc>
          <w:tcPr>
            <w:tcW w:w="2160" w:type="dxa"/>
            <w:gridSpan w:val="2"/>
            <w:noWrap/>
            <w:vAlign w:val="bottom"/>
            <w:hideMark/>
            <w:tcPrChange w:id="22397" w:author="Weber" w:date="2014-10-29T03:09:00Z">
              <w:tcPr>
                <w:tcW w:w="2040" w:type="dxa"/>
                <w:noWrap/>
                <w:hideMark/>
              </w:tcPr>
            </w:tcPrChange>
          </w:tcPr>
          <w:p w14:paraId="15358F53" w14:textId="77777777" w:rsidR="00886AFB" w:rsidRPr="00886AFB" w:rsidRDefault="00886AFB" w:rsidP="00886AFB">
            <w:pPr>
              <w:jc w:val="center"/>
              <w:rPr>
                <w:sz w:val="22"/>
                <w:rPrChange w:id="22398" w:author="Weber" w:date="2014-10-29T03:09:00Z">
                  <w:rPr>
                    <w:b w:val="0"/>
                  </w:rPr>
                </w:rPrChange>
              </w:rPr>
              <w:pPrChange w:id="22399" w:author="Weber" w:date="2014-10-29T03:09:00Z">
                <w:pPr>
                  <w:pStyle w:val="V31Tables"/>
                </w:pPr>
              </w:pPrChange>
            </w:pPr>
            <w:moveFrom w:id="22400" w:author="Weber" w:date="2014-10-29T03:09:00Z">
              <w:r w:rsidRPr="00886AFB">
                <w:rPr>
                  <w:sz w:val="22"/>
                  <w:rPrChange w:id="22401" w:author="Weber" w:date="2014-10-29T03:09:00Z">
                    <w:rPr>
                      <w:b w:val="0"/>
                    </w:rPr>
                  </w:rPrChange>
                </w:rPr>
                <w:t>9217331.98</w:t>
              </w:r>
            </w:moveFrom>
          </w:p>
        </w:tc>
      </w:tr>
      <w:tr w:rsidR="00886AFB" w:rsidRPr="00AB0757" w14:paraId="611E71A5" w14:textId="77777777" w:rsidTr="00886AFB">
        <w:trPr>
          <w:gridBefore w:val="1"/>
          <w:trHeight w:val="264"/>
          <w:jc w:val="center"/>
          <w:trPrChange w:id="22402" w:author="Weber" w:date="2014-10-29T03:09:00Z">
            <w:trPr>
              <w:trHeight w:val="264"/>
              <w:jc w:val="center"/>
            </w:trPr>
          </w:trPrChange>
        </w:trPr>
        <w:tc>
          <w:tcPr>
            <w:tcW w:w="1820" w:type="dxa"/>
            <w:gridSpan w:val="2"/>
            <w:noWrap/>
            <w:vAlign w:val="bottom"/>
            <w:hideMark/>
            <w:tcPrChange w:id="22403" w:author="Weber" w:date="2014-10-29T03:09:00Z">
              <w:tcPr>
                <w:tcW w:w="1820" w:type="dxa"/>
                <w:noWrap/>
                <w:hideMark/>
              </w:tcPr>
            </w:tcPrChange>
          </w:tcPr>
          <w:p w14:paraId="13B0F24A" w14:textId="77777777" w:rsidR="00886AFB" w:rsidRPr="00886AFB" w:rsidRDefault="00886AFB" w:rsidP="00886AFB">
            <w:pPr>
              <w:jc w:val="center"/>
              <w:rPr>
                <w:sz w:val="22"/>
                <w:rPrChange w:id="22404" w:author="Weber" w:date="2014-10-29T03:09:00Z">
                  <w:rPr>
                    <w:b w:val="0"/>
                  </w:rPr>
                </w:rPrChange>
              </w:rPr>
              <w:pPrChange w:id="22405" w:author="Weber" w:date="2014-10-29T03:09:00Z">
                <w:pPr>
                  <w:pStyle w:val="V31Tables"/>
                </w:pPr>
              </w:pPrChange>
            </w:pPr>
            <w:moveFrom w:id="22406" w:author="Weber" w:date="2014-10-29T03:09:00Z">
              <w:r w:rsidRPr="00886AFB">
                <w:rPr>
                  <w:sz w:val="22"/>
                  <w:rPrChange w:id="22407" w:author="Weber" w:date="2014-10-29T03:09:00Z">
                    <w:rPr>
                      <w:b w:val="0"/>
                    </w:rPr>
                  </w:rPrChange>
                </w:rPr>
                <w:t>H</w:t>
              </w:r>
            </w:moveFrom>
          </w:p>
        </w:tc>
        <w:tc>
          <w:tcPr>
            <w:tcW w:w="1550" w:type="dxa"/>
            <w:gridSpan w:val="2"/>
            <w:noWrap/>
            <w:vAlign w:val="bottom"/>
            <w:hideMark/>
            <w:tcPrChange w:id="22408" w:author="Weber" w:date="2014-10-29T03:09:00Z">
              <w:tcPr>
                <w:tcW w:w="1550" w:type="dxa"/>
                <w:noWrap/>
                <w:hideMark/>
              </w:tcPr>
            </w:tcPrChange>
          </w:tcPr>
          <w:p w14:paraId="064BBB08" w14:textId="77777777" w:rsidR="00886AFB" w:rsidRPr="00886AFB" w:rsidRDefault="00886AFB" w:rsidP="00886AFB">
            <w:pPr>
              <w:jc w:val="center"/>
              <w:rPr>
                <w:sz w:val="22"/>
                <w:rPrChange w:id="22409" w:author="Weber" w:date="2014-10-29T03:09:00Z">
                  <w:rPr>
                    <w:b w:val="0"/>
                  </w:rPr>
                </w:rPrChange>
              </w:rPr>
              <w:pPrChange w:id="22410" w:author="Weber" w:date="2014-10-29T03:09:00Z">
                <w:pPr>
                  <w:pStyle w:val="V31Tables"/>
                </w:pPr>
              </w:pPrChange>
            </w:pPr>
            <w:moveFrom w:id="22411" w:author="Weber" w:date="2014-10-29T03:09:00Z">
              <w:r w:rsidRPr="00886AFB">
                <w:rPr>
                  <w:sz w:val="22"/>
                  <w:rPrChange w:id="22412" w:author="Weber" w:date="2014-10-29T03:09:00Z">
                    <w:rPr>
                      <w:b w:val="0"/>
                    </w:rPr>
                  </w:rPrChange>
                </w:rPr>
                <w:t>Charley</w:t>
              </w:r>
            </w:moveFrom>
          </w:p>
        </w:tc>
        <w:tc>
          <w:tcPr>
            <w:tcW w:w="1960" w:type="dxa"/>
            <w:gridSpan w:val="2"/>
            <w:noWrap/>
            <w:vAlign w:val="bottom"/>
            <w:hideMark/>
            <w:tcPrChange w:id="22413" w:author="Weber" w:date="2014-10-29T03:09:00Z">
              <w:tcPr>
                <w:tcW w:w="1960" w:type="dxa"/>
                <w:noWrap/>
                <w:hideMark/>
              </w:tcPr>
            </w:tcPrChange>
          </w:tcPr>
          <w:p w14:paraId="2252D396" w14:textId="77777777" w:rsidR="00886AFB" w:rsidRPr="00886AFB" w:rsidRDefault="00886AFB" w:rsidP="00886AFB">
            <w:pPr>
              <w:jc w:val="center"/>
              <w:rPr>
                <w:sz w:val="22"/>
                <w:rPrChange w:id="22414" w:author="Weber" w:date="2014-10-29T03:09:00Z">
                  <w:rPr>
                    <w:b w:val="0"/>
                  </w:rPr>
                </w:rPrChange>
              </w:rPr>
              <w:pPrChange w:id="22415" w:author="Weber" w:date="2014-10-29T03:09:00Z">
                <w:pPr>
                  <w:pStyle w:val="V31Tables"/>
                </w:pPr>
              </w:pPrChange>
            </w:pPr>
            <w:moveFrom w:id="22416" w:author="Weber" w:date="2014-10-29T03:09:00Z">
              <w:r w:rsidRPr="00886AFB">
                <w:rPr>
                  <w:sz w:val="22"/>
                  <w:rPrChange w:id="22417" w:author="Weber" w:date="2014-10-29T03:09:00Z">
                    <w:rPr>
                      <w:b w:val="0"/>
                    </w:rPr>
                  </w:rPrChange>
                </w:rPr>
                <w:t>844602098.00</w:t>
              </w:r>
            </w:moveFrom>
          </w:p>
        </w:tc>
        <w:tc>
          <w:tcPr>
            <w:tcW w:w="1955" w:type="dxa"/>
            <w:gridSpan w:val="2"/>
            <w:noWrap/>
            <w:vAlign w:val="bottom"/>
            <w:hideMark/>
            <w:tcPrChange w:id="22418" w:author="Weber" w:date="2014-10-29T03:09:00Z">
              <w:tcPr>
                <w:tcW w:w="1840" w:type="dxa"/>
                <w:noWrap/>
                <w:hideMark/>
              </w:tcPr>
            </w:tcPrChange>
          </w:tcPr>
          <w:p w14:paraId="5E8BE560" w14:textId="77777777" w:rsidR="00886AFB" w:rsidRPr="00886AFB" w:rsidRDefault="00886AFB" w:rsidP="00886AFB">
            <w:pPr>
              <w:jc w:val="center"/>
              <w:rPr>
                <w:sz w:val="22"/>
                <w:rPrChange w:id="22419" w:author="Weber" w:date="2014-10-29T03:09:00Z">
                  <w:rPr>
                    <w:b w:val="0"/>
                  </w:rPr>
                </w:rPrChange>
              </w:rPr>
              <w:pPrChange w:id="22420" w:author="Weber" w:date="2014-10-29T03:09:00Z">
                <w:pPr>
                  <w:pStyle w:val="V31Tables"/>
                </w:pPr>
              </w:pPrChange>
            </w:pPr>
            <w:moveFrom w:id="22421" w:author="Weber" w:date="2014-10-29T03:09:00Z">
              <w:r w:rsidRPr="00886AFB">
                <w:rPr>
                  <w:sz w:val="22"/>
                  <w:rPrChange w:id="22422" w:author="Weber" w:date="2014-10-29T03:09:00Z">
                    <w:rPr>
                      <w:b w:val="0"/>
                    </w:rPr>
                  </w:rPrChange>
                </w:rPr>
                <w:t>78535467.00</w:t>
              </w:r>
            </w:moveFrom>
          </w:p>
        </w:tc>
        <w:tc>
          <w:tcPr>
            <w:tcW w:w="2160" w:type="dxa"/>
            <w:gridSpan w:val="2"/>
            <w:noWrap/>
            <w:vAlign w:val="bottom"/>
            <w:hideMark/>
            <w:tcPrChange w:id="22423" w:author="Weber" w:date="2014-10-29T03:09:00Z">
              <w:tcPr>
                <w:tcW w:w="2040" w:type="dxa"/>
                <w:noWrap/>
                <w:hideMark/>
              </w:tcPr>
            </w:tcPrChange>
          </w:tcPr>
          <w:p w14:paraId="37EB8372" w14:textId="77777777" w:rsidR="00886AFB" w:rsidRPr="00886AFB" w:rsidRDefault="00886AFB" w:rsidP="00886AFB">
            <w:pPr>
              <w:jc w:val="center"/>
              <w:rPr>
                <w:sz w:val="22"/>
                <w:rPrChange w:id="22424" w:author="Weber" w:date="2014-10-29T03:09:00Z">
                  <w:rPr>
                    <w:b w:val="0"/>
                  </w:rPr>
                </w:rPrChange>
              </w:rPr>
              <w:pPrChange w:id="22425" w:author="Weber" w:date="2014-10-29T03:09:00Z">
                <w:pPr>
                  <w:pStyle w:val="V31Tables"/>
                </w:pPr>
              </w:pPrChange>
            </w:pPr>
            <w:moveFrom w:id="22426" w:author="Weber" w:date="2014-10-29T03:09:00Z">
              <w:r w:rsidRPr="00886AFB">
                <w:rPr>
                  <w:sz w:val="22"/>
                  <w:rPrChange w:id="22427" w:author="Weber" w:date="2014-10-29T03:09:00Z">
                    <w:rPr>
                      <w:b w:val="0"/>
                    </w:rPr>
                  </w:rPrChange>
                </w:rPr>
                <w:t>51557230.62</w:t>
              </w:r>
            </w:moveFrom>
          </w:p>
        </w:tc>
      </w:tr>
      <w:tr w:rsidR="00886AFB" w:rsidRPr="00AB0757" w14:paraId="495D8A1E" w14:textId="77777777" w:rsidTr="00886AFB">
        <w:trPr>
          <w:gridBefore w:val="1"/>
          <w:trHeight w:val="264"/>
          <w:jc w:val="center"/>
          <w:trPrChange w:id="22428" w:author="Weber" w:date="2014-10-29T03:09:00Z">
            <w:trPr>
              <w:trHeight w:val="264"/>
              <w:jc w:val="center"/>
            </w:trPr>
          </w:trPrChange>
        </w:trPr>
        <w:tc>
          <w:tcPr>
            <w:tcW w:w="1820" w:type="dxa"/>
            <w:gridSpan w:val="2"/>
            <w:noWrap/>
            <w:vAlign w:val="bottom"/>
            <w:hideMark/>
            <w:tcPrChange w:id="22429" w:author="Weber" w:date="2014-10-29T03:09:00Z">
              <w:tcPr>
                <w:tcW w:w="1820" w:type="dxa"/>
                <w:noWrap/>
                <w:hideMark/>
              </w:tcPr>
            </w:tcPrChange>
          </w:tcPr>
          <w:p w14:paraId="67FAC0D9" w14:textId="77777777" w:rsidR="00886AFB" w:rsidRPr="00886AFB" w:rsidRDefault="00886AFB" w:rsidP="00886AFB">
            <w:pPr>
              <w:jc w:val="center"/>
              <w:rPr>
                <w:sz w:val="22"/>
                <w:rPrChange w:id="22430" w:author="Weber" w:date="2014-10-29T03:09:00Z">
                  <w:rPr>
                    <w:b w:val="0"/>
                  </w:rPr>
                </w:rPrChange>
              </w:rPr>
              <w:pPrChange w:id="22431" w:author="Weber" w:date="2014-10-29T03:09:00Z">
                <w:pPr>
                  <w:pStyle w:val="V31Tables"/>
                </w:pPr>
              </w:pPrChange>
            </w:pPr>
            <w:moveFrom w:id="22432" w:author="Weber" w:date="2014-10-29T03:09:00Z">
              <w:r w:rsidRPr="00886AFB">
                <w:rPr>
                  <w:sz w:val="22"/>
                  <w:rPrChange w:id="22433" w:author="Weber" w:date="2014-10-29T03:09:00Z">
                    <w:rPr>
                      <w:b w:val="0"/>
                    </w:rPr>
                  </w:rPrChange>
                </w:rPr>
                <w:t>H</w:t>
              </w:r>
            </w:moveFrom>
          </w:p>
        </w:tc>
        <w:tc>
          <w:tcPr>
            <w:tcW w:w="1550" w:type="dxa"/>
            <w:gridSpan w:val="2"/>
            <w:noWrap/>
            <w:vAlign w:val="bottom"/>
            <w:hideMark/>
            <w:tcPrChange w:id="22434" w:author="Weber" w:date="2014-10-29T03:09:00Z">
              <w:tcPr>
                <w:tcW w:w="1550" w:type="dxa"/>
                <w:noWrap/>
                <w:hideMark/>
              </w:tcPr>
            </w:tcPrChange>
          </w:tcPr>
          <w:p w14:paraId="19C532FB" w14:textId="77777777" w:rsidR="00886AFB" w:rsidRPr="00886AFB" w:rsidRDefault="00886AFB" w:rsidP="00886AFB">
            <w:pPr>
              <w:jc w:val="center"/>
              <w:rPr>
                <w:sz w:val="22"/>
                <w:rPrChange w:id="22435" w:author="Weber" w:date="2014-10-29T03:09:00Z">
                  <w:rPr>
                    <w:b w:val="0"/>
                  </w:rPr>
                </w:rPrChange>
              </w:rPr>
              <w:pPrChange w:id="22436" w:author="Weber" w:date="2014-10-29T03:09:00Z">
                <w:pPr>
                  <w:pStyle w:val="V31Tables"/>
                </w:pPr>
              </w:pPrChange>
            </w:pPr>
            <w:moveFrom w:id="22437" w:author="Weber" w:date="2014-10-29T03:09:00Z">
              <w:r w:rsidRPr="00886AFB">
                <w:rPr>
                  <w:sz w:val="22"/>
                  <w:rPrChange w:id="22438" w:author="Weber" w:date="2014-10-29T03:09:00Z">
                    <w:rPr>
                      <w:b w:val="0"/>
                    </w:rPr>
                  </w:rPrChange>
                </w:rPr>
                <w:t>Dennis</w:t>
              </w:r>
            </w:moveFrom>
          </w:p>
        </w:tc>
        <w:tc>
          <w:tcPr>
            <w:tcW w:w="1960" w:type="dxa"/>
            <w:gridSpan w:val="2"/>
            <w:noWrap/>
            <w:vAlign w:val="bottom"/>
            <w:hideMark/>
            <w:tcPrChange w:id="22439" w:author="Weber" w:date="2014-10-29T03:09:00Z">
              <w:tcPr>
                <w:tcW w:w="1960" w:type="dxa"/>
                <w:noWrap/>
                <w:hideMark/>
              </w:tcPr>
            </w:tcPrChange>
          </w:tcPr>
          <w:p w14:paraId="3D417B1C" w14:textId="77777777" w:rsidR="00886AFB" w:rsidRPr="00886AFB" w:rsidRDefault="00886AFB" w:rsidP="00886AFB">
            <w:pPr>
              <w:jc w:val="center"/>
              <w:rPr>
                <w:sz w:val="22"/>
                <w:rPrChange w:id="22440" w:author="Weber" w:date="2014-10-29T03:09:00Z">
                  <w:rPr>
                    <w:b w:val="0"/>
                  </w:rPr>
                </w:rPrChange>
              </w:rPr>
              <w:pPrChange w:id="22441" w:author="Weber" w:date="2014-10-29T03:09:00Z">
                <w:pPr>
                  <w:pStyle w:val="V31Tables"/>
                </w:pPr>
              </w:pPrChange>
            </w:pPr>
            <w:moveFrom w:id="22442" w:author="Weber" w:date="2014-10-29T03:09:00Z">
              <w:r w:rsidRPr="00886AFB">
                <w:rPr>
                  <w:sz w:val="22"/>
                  <w:rPrChange w:id="22443" w:author="Weber" w:date="2014-10-29T03:09:00Z">
                    <w:rPr>
                      <w:b w:val="0"/>
                    </w:rPr>
                  </w:rPrChange>
                </w:rPr>
                <w:t>28266337.00</w:t>
              </w:r>
            </w:moveFrom>
          </w:p>
        </w:tc>
        <w:tc>
          <w:tcPr>
            <w:tcW w:w="1955" w:type="dxa"/>
            <w:gridSpan w:val="2"/>
            <w:noWrap/>
            <w:vAlign w:val="bottom"/>
            <w:hideMark/>
            <w:tcPrChange w:id="22444" w:author="Weber" w:date="2014-10-29T03:09:00Z">
              <w:tcPr>
                <w:tcW w:w="1840" w:type="dxa"/>
                <w:noWrap/>
                <w:hideMark/>
              </w:tcPr>
            </w:tcPrChange>
          </w:tcPr>
          <w:p w14:paraId="141CB64B" w14:textId="77777777" w:rsidR="00886AFB" w:rsidRPr="00886AFB" w:rsidRDefault="00886AFB" w:rsidP="00886AFB">
            <w:pPr>
              <w:jc w:val="center"/>
              <w:rPr>
                <w:sz w:val="22"/>
                <w:rPrChange w:id="22445" w:author="Weber" w:date="2014-10-29T03:09:00Z">
                  <w:rPr>
                    <w:b w:val="0"/>
                  </w:rPr>
                </w:rPrChange>
              </w:rPr>
              <w:pPrChange w:id="22446" w:author="Weber" w:date="2014-10-29T03:09:00Z">
                <w:pPr>
                  <w:pStyle w:val="V31Tables"/>
                </w:pPr>
              </w:pPrChange>
            </w:pPr>
            <w:moveFrom w:id="22447" w:author="Weber" w:date="2014-10-29T03:09:00Z">
              <w:r w:rsidRPr="00886AFB">
                <w:rPr>
                  <w:sz w:val="22"/>
                  <w:rPrChange w:id="22448" w:author="Weber" w:date="2014-10-29T03:09:00Z">
                    <w:rPr>
                      <w:b w:val="0"/>
                    </w:rPr>
                  </w:rPrChange>
                </w:rPr>
                <w:t>928111.00</w:t>
              </w:r>
            </w:moveFrom>
          </w:p>
        </w:tc>
        <w:tc>
          <w:tcPr>
            <w:tcW w:w="2160" w:type="dxa"/>
            <w:gridSpan w:val="2"/>
            <w:noWrap/>
            <w:vAlign w:val="bottom"/>
            <w:hideMark/>
            <w:tcPrChange w:id="22449" w:author="Weber" w:date="2014-10-29T03:09:00Z">
              <w:tcPr>
                <w:tcW w:w="2040" w:type="dxa"/>
                <w:noWrap/>
                <w:hideMark/>
              </w:tcPr>
            </w:tcPrChange>
          </w:tcPr>
          <w:p w14:paraId="2C8A1BE9" w14:textId="77777777" w:rsidR="00886AFB" w:rsidRPr="00886AFB" w:rsidRDefault="00886AFB" w:rsidP="00886AFB">
            <w:pPr>
              <w:jc w:val="center"/>
              <w:rPr>
                <w:sz w:val="22"/>
                <w:rPrChange w:id="22450" w:author="Weber" w:date="2014-10-29T03:09:00Z">
                  <w:rPr>
                    <w:b w:val="0"/>
                  </w:rPr>
                </w:rPrChange>
              </w:rPr>
              <w:pPrChange w:id="22451" w:author="Weber" w:date="2014-10-29T03:09:00Z">
                <w:pPr>
                  <w:pStyle w:val="V31Tables"/>
                </w:pPr>
              </w:pPrChange>
            </w:pPr>
            <w:moveFrom w:id="22452" w:author="Weber" w:date="2014-10-29T03:09:00Z">
              <w:r w:rsidRPr="00886AFB">
                <w:rPr>
                  <w:sz w:val="22"/>
                  <w:rPrChange w:id="22453" w:author="Weber" w:date="2014-10-29T03:09:00Z">
                    <w:rPr>
                      <w:b w:val="0"/>
                    </w:rPr>
                  </w:rPrChange>
                </w:rPr>
                <w:t>2142032.00</w:t>
              </w:r>
            </w:moveFrom>
          </w:p>
        </w:tc>
      </w:tr>
      <w:tr w:rsidR="00886AFB" w:rsidRPr="00AB0757" w14:paraId="34155C0D" w14:textId="77777777" w:rsidTr="00886AFB">
        <w:trPr>
          <w:gridBefore w:val="1"/>
          <w:trHeight w:val="264"/>
          <w:jc w:val="center"/>
          <w:trPrChange w:id="22454" w:author="Weber" w:date="2014-10-29T03:09:00Z">
            <w:trPr>
              <w:trHeight w:val="264"/>
              <w:jc w:val="center"/>
            </w:trPr>
          </w:trPrChange>
        </w:trPr>
        <w:tc>
          <w:tcPr>
            <w:tcW w:w="1820" w:type="dxa"/>
            <w:gridSpan w:val="2"/>
            <w:noWrap/>
            <w:vAlign w:val="bottom"/>
            <w:hideMark/>
            <w:tcPrChange w:id="22455" w:author="Weber" w:date="2014-10-29T03:09:00Z">
              <w:tcPr>
                <w:tcW w:w="1820" w:type="dxa"/>
                <w:noWrap/>
                <w:hideMark/>
              </w:tcPr>
            </w:tcPrChange>
          </w:tcPr>
          <w:p w14:paraId="24887DE3" w14:textId="77777777" w:rsidR="00886AFB" w:rsidRPr="00886AFB" w:rsidRDefault="00886AFB" w:rsidP="00886AFB">
            <w:pPr>
              <w:jc w:val="center"/>
              <w:rPr>
                <w:sz w:val="22"/>
                <w:rPrChange w:id="22456" w:author="Weber" w:date="2014-10-29T03:09:00Z">
                  <w:rPr>
                    <w:b w:val="0"/>
                  </w:rPr>
                </w:rPrChange>
              </w:rPr>
              <w:pPrChange w:id="22457" w:author="Weber" w:date="2014-10-29T03:09:00Z">
                <w:pPr>
                  <w:pStyle w:val="V31Tables"/>
                </w:pPr>
              </w:pPrChange>
            </w:pPr>
            <w:moveFromRangeStart w:id="22458" w:author="Weber" w:date="2014-10-29T03:09:00Z" w:name="move402315565"/>
            <w:moveFromRangeEnd w:id="22353"/>
            <w:moveFrom w:id="22459" w:author="Weber" w:date="2014-10-29T03:09:00Z">
              <w:r w:rsidRPr="00886AFB">
                <w:rPr>
                  <w:sz w:val="22"/>
                  <w:rPrChange w:id="22460" w:author="Weber" w:date="2014-10-29T03:09:00Z">
                    <w:rPr>
                      <w:b w:val="0"/>
                    </w:rPr>
                  </w:rPrChange>
                </w:rPr>
                <w:t>H</w:t>
              </w:r>
            </w:moveFrom>
          </w:p>
        </w:tc>
        <w:tc>
          <w:tcPr>
            <w:tcW w:w="1550" w:type="dxa"/>
            <w:gridSpan w:val="2"/>
            <w:noWrap/>
            <w:vAlign w:val="bottom"/>
            <w:hideMark/>
            <w:tcPrChange w:id="22461" w:author="Weber" w:date="2014-10-29T03:09:00Z">
              <w:tcPr>
                <w:tcW w:w="1550" w:type="dxa"/>
                <w:noWrap/>
                <w:hideMark/>
              </w:tcPr>
            </w:tcPrChange>
          </w:tcPr>
          <w:p w14:paraId="235230E7" w14:textId="77777777" w:rsidR="00886AFB" w:rsidRPr="00886AFB" w:rsidRDefault="00886AFB" w:rsidP="00886AFB">
            <w:pPr>
              <w:jc w:val="center"/>
              <w:rPr>
                <w:sz w:val="22"/>
                <w:rPrChange w:id="22462" w:author="Weber" w:date="2014-10-29T03:09:00Z">
                  <w:rPr>
                    <w:b w:val="0"/>
                  </w:rPr>
                </w:rPrChange>
              </w:rPr>
              <w:pPrChange w:id="22463" w:author="Weber" w:date="2014-10-29T03:09:00Z">
                <w:pPr>
                  <w:pStyle w:val="V31Tables"/>
                </w:pPr>
              </w:pPrChange>
            </w:pPr>
            <w:moveFrom w:id="22464" w:author="Weber" w:date="2014-10-29T03:09:00Z">
              <w:r w:rsidRPr="00886AFB">
                <w:rPr>
                  <w:sz w:val="22"/>
                  <w:rPrChange w:id="22465" w:author="Weber" w:date="2014-10-29T03:09:00Z">
                    <w:rPr>
                      <w:b w:val="0"/>
                    </w:rPr>
                  </w:rPrChange>
                </w:rPr>
                <w:t>Jeanne</w:t>
              </w:r>
            </w:moveFrom>
          </w:p>
        </w:tc>
        <w:tc>
          <w:tcPr>
            <w:tcW w:w="1960" w:type="dxa"/>
            <w:gridSpan w:val="2"/>
            <w:noWrap/>
            <w:vAlign w:val="bottom"/>
            <w:hideMark/>
            <w:tcPrChange w:id="22466" w:author="Weber" w:date="2014-10-29T03:09:00Z">
              <w:tcPr>
                <w:tcW w:w="1960" w:type="dxa"/>
                <w:noWrap/>
                <w:hideMark/>
              </w:tcPr>
            </w:tcPrChange>
          </w:tcPr>
          <w:p w14:paraId="232AD3AE" w14:textId="77777777" w:rsidR="00886AFB" w:rsidRPr="00886AFB" w:rsidRDefault="00886AFB" w:rsidP="00886AFB">
            <w:pPr>
              <w:jc w:val="center"/>
              <w:rPr>
                <w:sz w:val="22"/>
                <w:rPrChange w:id="22467" w:author="Weber" w:date="2014-10-29T03:09:00Z">
                  <w:rPr>
                    <w:b w:val="0"/>
                  </w:rPr>
                </w:rPrChange>
              </w:rPr>
              <w:pPrChange w:id="22468" w:author="Weber" w:date="2014-10-29T03:09:00Z">
                <w:pPr>
                  <w:pStyle w:val="V31Tables"/>
                </w:pPr>
              </w:pPrChange>
            </w:pPr>
            <w:moveFrom w:id="22469" w:author="Weber" w:date="2014-10-29T03:09:00Z">
              <w:r w:rsidRPr="00886AFB">
                <w:rPr>
                  <w:sz w:val="22"/>
                  <w:rPrChange w:id="22470" w:author="Weber" w:date="2014-10-29T03:09:00Z">
                    <w:rPr>
                      <w:b w:val="0"/>
                    </w:rPr>
                  </w:rPrChange>
                </w:rPr>
                <w:t>1854530377.00</w:t>
              </w:r>
            </w:moveFrom>
          </w:p>
        </w:tc>
        <w:tc>
          <w:tcPr>
            <w:tcW w:w="1955" w:type="dxa"/>
            <w:gridSpan w:val="2"/>
            <w:noWrap/>
            <w:vAlign w:val="bottom"/>
            <w:hideMark/>
            <w:tcPrChange w:id="22471" w:author="Weber" w:date="2014-10-29T03:09:00Z">
              <w:tcPr>
                <w:tcW w:w="1840" w:type="dxa"/>
                <w:noWrap/>
                <w:hideMark/>
              </w:tcPr>
            </w:tcPrChange>
          </w:tcPr>
          <w:p w14:paraId="3D0771CF" w14:textId="77777777" w:rsidR="00886AFB" w:rsidRPr="00886AFB" w:rsidRDefault="00886AFB" w:rsidP="00886AFB">
            <w:pPr>
              <w:jc w:val="center"/>
              <w:rPr>
                <w:sz w:val="22"/>
                <w:rPrChange w:id="22472" w:author="Weber" w:date="2014-10-29T03:09:00Z">
                  <w:rPr>
                    <w:b w:val="0"/>
                  </w:rPr>
                </w:rPrChange>
              </w:rPr>
              <w:pPrChange w:id="22473" w:author="Weber" w:date="2014-10-29T03:09:00Z">
                <w:pPr>
                  <w:pStyle w:val="V31Tables"/>
                </w:pPr>
              </w:pPrChange>
            </w:pPr>
            <w:moveFrom w:id="22474" w:author="Weber" w:date="2014-10-29T03:09:00Z">
              <w:r w:rsidRPr="00886AFB">
                <w:rPr>
                  <w:sz w:val="22"/>
                  <w:rPrChange w:id="22475" w:author="Weber" w:date="2014-10-29T03:09:00Z">
                    <w:rPr>
                      <w:b w:val="0"/>
                    </w:rPr>
                  </w:rPrChange>
                </w:rPr>
                <w:t>74983526.00</w:t>
              </w:r>
            </w:moveFrom>
          </w:p>
        </w:tc>
        <w:tc>
          <w:tcPr>
            <w:tcW w:w="2160" w:type="dxa"/>
            <w:gridSpan w:val="2"/>
            <w:noWrap/>
            <w:vAlign w:val="bottom"/>
            <w:hideMark/>
            <w:tcPrChange w:id="22476" w:author="Weber" w:date="2014-10-29T03:09:00Z">
              <w:tcPr>
                <w:tcW w:w="2040" w:type="dxa"/>
                <w:noWrap/>
                <w:hideMark/>
              </w:tcPr>
            </w:tcPrChange>
          </w:tcPr>
          <w:p w14:paraId="61A5E37F" w14:textId="77777777" w:rsidR="00886AFB" w:rsidRPr="00886AFB" w:rsidRDefault="00886AFB" w:rsidP="00886AFB">
            <w:pPr>
              <w:jc w:val="center"/>
              <w:rPr>
                <w:sz w:val="22"/>
                <w:rPrChange w:id="22477" w:author="Weber" w:date="2014-10-29T03:09:00Z">
                  <w:rPr>
                    <w:b w:val="0"/>
                  </w:rPr>
                </w:rPrChange>
              </w:rPr>
              <w:pPrChange w:id="22478" w:author="Weber" w:date="2014-10-29T03:09:00Z">
                <w:pPr>
                  <w:pStyle w:val="V31Tables"/>
                </w:pPr>
              </w:pPrChange>
            </w:pPr>
            <w:moveFrom w:id="22479" w:author="Weber" w:date="2014-10-29T03:09:00Z">
              <w:r w:rsidRPr="00886AFB">
                <w:rPr>
                  <w:sz w:val="22"/>
                  <w:rPrChange w:id="22480" w:author="Weber" w:date="2014-10-29T03:09:00Z">
                    <w:rPr>
                      <w:b w:val="0"/>
                    </w:rPr>
                  </w:rPrChange>
                </w:rPr>
                <w:t>54296228.26</w:t>
              </w:r>
            </w:moveFrom>
          </w:p>
        </w:tc>
      </w:tr>
      <w:tr w:rsidR="00886AFB" w:rsidRPr="00AB0757" w14:paraId="30AF08E2" w14:textId="77777777" w:rsidTr="00886AFB">
        <w:trPr>
          <w:gridBefore w:val="1"/>
          <w:trHeight w:val="264"/>
          <w:jc w:val="center"/>
          <w:trPrChange w:id="22481" w:author="Weber" w:date="2014-10-29T03:09:00Z">
            <w:trPr>
              <w:trHeight w:val="264"/>
              <w:jc w:val="center"/>
            </w:trPr>
          </w:trPrChange>
        </w:trPr>
        <w:tc>
          <w:tcPr>
            <w:tcW w:w="1820" w:type="dxa"/>
            <w:gridSpan w:val="2"/>
            <w:noWrap/>
            <w:vAlign w:val="bottom"/>
            <w:hideMark/>
            <w:tcPrChange w:id="22482" w:author="Weber" w:date="2014-10-29T03:09:00Z">
              <w:tcPr>
                <w:tcW w:w="1820" w:type="dxa"/>
                <w:noWrap/>
                <w:hideMark/>
              </w:tcPr>
            </w:tcPrChange>
          </w:tcPr>
          <w:p w14:paraId="32791B31" w14:textId="77777777" w:rsidR="00886AFB" w:rsidRPr="00886AFB" w:rsidRDefault="00886AFB" w:rsidP="00886AFB">
            <w:pPr>
              <w:jc w:val="center"/>
              <w:rPr>
                <w:sz w:val="22"/>
                <w:rPrChange w:id="22483" w:author="Weber" w:date="2014-10-29T03:09:00Z">
                  <w:rPr>
                    <w:b w:val="0"/>
                  </w:rPr>
                </w:rPrChange>
              </w:rPr>
              <w:pPrChange w:id="22484" w:author="Weber" w:date="2014-10-29T03:09:00Z">
                <w:pPr>
                  <w:pStyle w:val="V31Tables"/>
                </w:pPr>
              </w:pPrChange>
            </w:pPr>
            <w:moveFrom w:id="22485" w:author="Weber" w:date="2014-10-29T03:09:00Z">
              <w:r w:rsidRPr="00886AFB">
                <w:rPr>
                  <w:sz w:val="22"/>
                  <w:rPrChange w:id="22486" w:author="Weber" w:date="2014-10-29T03:09:00Z">
                    <w:rPr>
                      <w:b w:val="0"/>
                    </w:rPr>
                  </w:rPrChange>
                </w:rPr>
                <w:t>H</w:t>
              </w:r>
            </w:moveFrom>
          </w:p>
        </w:tc>
        <w:tc>
          <w:tcPr>
            <w:tcW w:w="1550" w:type="dxa"/>
            <w:gridSpan w:val="2"/>
            <w:noWrap/>
            <w:vAlign w:val="bottom"/>
            <w:hideMark/>
            <w:tcPrChange w:id="22487" w:author="Weber" w:date="2014-10-29T03:09:00Z">
              <w:tcPr>
                <w:tcW w:w="1550" w:type="dxa"/>
                <w:noWrap/>
                <w:hideMark/>
              </w:tcPr>
            </w:tcPrChange>
          </w:tcPr>
          <w:p w14:paraId="6B14F0AE" w14:textId="77777777" w:rsidR="00886AFB" w:rsidRPr="00886AFB" w:rsidRDefault="00886AFB" w:rsidP="00886AFB">
            <w:pPr>
              <w:jc w:val="center"/>
              <w:rPr>
                <w:sz w:val="22"/>
                <w:rPrChange w:id="22488" w:author="Weber" w:date="2014-10-29T03:09:00Z">
                  <w:rPr>
                    <w:b w:val="0"/>
                  </w:rPr>
                </w:rPrChange>
              </w:rPr>
              <w:pPrChange w:id="22489" w:author="Weber" w:date="2014-10-29T03:09:00Z">
                <w:pPr>
                  <w:pStyle w:val="V31Tables"/>
                </w:pPr>
              </w:pPrChange>
            </w:pPr>
            <w:moveFrom w:id="22490" w:author="Weber" w:date="2014-10-29T03:09:00Z">
              <w:r w:rsidRPr="00886AFB">
                <w:rPr>
                  <w:sz w:val="22"/>
                  <w:rPrChange w:id="22491" w:author="Weber" w:date="2014-10-29T03:09:00Z">
                    <w:rPr>
                      <w:b w:val="0"/>
                    </w:rPr>
                  </w:rPrChange>
                </w:rPr>
                <w:t>Katrina</w:t>
              </w:r>
            </w:moveFrom>
          </w:p>
        </w:tc>
        <w:tc>
          <w:tcPr>
            <w:tcW w:w="1960" w:type="dxa"/>
            <w:gridSpan w:val="2"/>
            <w:noWrap/>
            <w:vAlign w:val="bottom"/>
            <w:hideMark/>
            <w:tcPrChange w:id="22492" w:author="Weber" w:date="2014-10-29T03:09:00Z">
              <w:tcPr>
                <w:tcW w:w="1960" w:type="dxa"/>
                <w:noWrap/>
                <w:hideMark/>
              </w:tcPr>
            </w:tcPrChange>
          </w:tcPr>
          <w:p w14:paraId="1D6220CC" w14:textId="77777777" w:rsidR="00886AFB" w:rsidRPr="00886AFB" w:rsidRDefault="00886AFB" w:rsidP="00886AFB">
            <w:pPr>
              <w:jc w:val="center"/>
              <w:rPr>
                <w:sz w:val="22"/>
                <w:rPrChange w:id="22493" w:author="Weber" w:date="2014-10-29T03:09:00Z">
                  <w:rPr>
                    <w:b w:val="0"/>
                  </w:rPr>
                </w:rPrChange>
              </w:rPr>
              <w:pPrChange w:id="22494" w:author="Weber" w:date="2014-10-29T03:09:00Z">
                <w:pPr>
                  <w:pStyle w:val="V31Tables"/>
                </w:pPr>
              </w:pPrChange>
            </w:pPr>
            <w:moveFrom w:id="22495" w:author="Weber" w:date="2014-10-29T03:09:00Z">
              <w:r w:rsidRPr="00886AFB">
                <w:rPr>
                  <w:sz w:val="22"/>
                  <w:rPrChange w:id="22496" w:author="Weber" w:date="2014-10-29T03:09:00Z">
                    <w:rPr>
                      <w:b w:val="0"/>
                    </w:rPr>
                  </w:rPrChange>
                </w:rPr>
                <w:t>6903619.00</w:t>
              </w:r>
            </w:moveFrom>
          </w:p>
        </w:tc>
        <w:tc>
          <w:tcPr>
            <w:tcW w:w="1955" w:type="dxa"/>
            <w:gridSpan w:val="2"/>
            <w:noWrap/>
            <w:vAlign w:val="bottom"/>
            <w:hideMark/>
            <w:tcPrChange w:id="22497" w:author="Weber" w:date="2014-10-29T03:09:00Z">
              <w:tcPr>
                <w:tcW w:w="1840" w:type="dxa"/>
                <w:noWrap/>
                <w:hideMark/>
              </w:tcPr>
            </w:tcPrChange>
          </w:tcPr>
          <w:p w14:paraId="58910701" w14:textId="77777777" w:rsidR="00886AFB" w:rsidRPr="00886AFB" w:rsidRDefault="00886AFB" w:rsidP="00886AFB">
            <w:pPr>
              <w:jc w:val="center"/>
              <w:rPr>
                <w:sz w:val="22"/>
                <w:rPrChange w:id="22498" w:author="Weber" w:date="2014-10-29T03:09:00Z">
                  <w:rPr>
                    <w:b w:val="0"/>
                  </w:rPr>
                </w:rPrChange>
              </w:rPr>
              <w:pPrChange w:id="22499" w:author="Weber" w:date="2014-10-29T03:09:00Z">
                <w:pPr>
                  <w:pStyle w:val="V31Tables"/>
                </w:pPr>
              </w:pPrChange>
            </w:pPr>
            <w:moveFrom w:id="22500" w:author="Weber" w:date="2014-10-29T03:09:00Z">
              <w:r w:rsidRPr="00886AFB">
                <w:rPr>
                  <w:sz w:val="22"/>
                  <w:rPrChange w:id="22501" w:author="Weber" w:date="2014-10-29T03:09:00Z">
                    <w:rPr>
                      <w:b w:val="0"/>
                    </w:rPr>
                  </w:rPrChange>
                </w:rPr>
                <w:t>330018.00</w:t>
              </w:r>
            </w:moveFrom>
          </w:p>
        </w:tc>
        <w:tc>
          <w:tcPr>
            <w:tcW w:w="2160" w:type="dxa"/>
            <w:gridSpan w:val="2"/>
            <w:noWrap/>
            <w:vAlign w:val="bottom"/>
            <w:hideMark/>
            <w:tcPrChange w:id="22502" w:author="Weber" w:date="2014-10-29T03:09:00Z">
              <w:tcPr>
                <w:tcW w:w="2040" w:type="dxa"/>
                <w:noWrap/>
                <w:hideMark/>
              </w:tcPr>
            </w:tcPrChange>
          </w:tcPr>
          <w:p w14:paraId="4EC6837C" w14:textId="77777777" w:rsidR="00886AFB" w:rsidRPr="00886AFB" w:rsidRDefault="00886AFB" w:rsidP="00886AFB">
            <w:pPr>
              <w:jc w:val="center"/>
              <w:rPr>
                <w:sz w:val="22"/>
                <w:rPrChange w:id="22503" w:author="Weber" w:date="2014-10-29T03:09:00Z">
                  <w:rPr>
                    <w:b w:val="0"/>
                  </w:rPr>
                </w:rPrChange>
              </w:rPr>
              <w:pPrChange w:id="22504" w:author="Weber" w:date="2014-10-29T03:09:00Z">
                <w:pPr>
                  <w:pStyle w:val="V31Tables"/>
                </w:pPr>
              </w:pPrChange>
            </w:pPr>
            <w:moveFrom w:id="22505" w:author="Weber" w:date="2014-10-29T03:09:00Z">
              <w:r w:rsidRPr="00886AFB">
                <w:rPr>
                  <w:sz w:val="22"/>
                  <w:rPrChange w:id="22506" w:author="Weber" w:date="2014-10-29T03:09:00Z">
                    <w:rPr>
                      <w:b w:val="0"/>
                    </w:rPr>
                  </w:rPrChange>
                </w:rPr>
                <w:t>234998.48</w:t>
              </w:r>
            </w:moveFrom>
          </w:p>
        </w:tc>
      </w:tr>
      <w:tr w:rsidR="00886AFB" w:rsidRPr="00AB0757" w14:paraId="4FE01197" w14:textId="77777777" w:rsidTr="00886AFB">
        <w:trPr>
          <w:gridBefore w:val="1"/>
          <w:trHeight w:val="264"/>
          <w:jc w:val="center"/>
          <w:trPrChange w:id="22507" w:author="Weber" w:date="2014-10-29T03:09:00Z">
            <w:trPr>
              <w:trHeight w:val="264"/>
              <w:jc w:val="center"/>
            </w:trPr>
          </w:trPrChange>
        </w:trPr>
        <w:tc>
          <w:tcPr>
            <w:tcW w:w="1820" w:type="dxa"/>
            <w:gridSpan w:val="2"/>
            <w:noWrap/>
            <w:vAlign w:val="bottom"/>
            <w:hideMark/>
            <w:tcPrChange w:id="22508" w:author="Weber" w:date="2014-10-29T03:09:00Z">
              <w:tcPr>
                <w:tcW w:w="1820" w:type="dxa"/>
                <w:noWrap/>
                <w:hideMark/>
              </w:tcPr>
            </w:tcPrChange>
          </w:tcPr>
          <w:p w14:paraId="45F4A1F7" w14:textId="77777777" w:rsidR="00886AFB" w:rsidRPr="00886AFB" w:rsidRDefault="00886AFB" w:rsidP="00886AFB">
            <w:pPr>
              <w:jc w:val="center"/>
              <w:rPr>
                <w:sz w:val="22"/>
                <w:rPrChange w:id="22509" w:author="Weber" w:date="2014-10-29T03:09:00Z">
                  <w:rPr>
                    <w:b w:val="0"/>
                  </w:rPr>
                </w:rPrChange>
              </w:rPr>
              <w:pPrChange w:id="22510" w:author="Weber" w:date="2014-10-29T03:09:00Z">
                <w:pPr>
                  <w:pStyle w:val="V31Tables"/>
                </w:pPr>
              </w:pPrChange>
            </w:pPr>
            <w:moveFrom w:id="22511" w:author="Weber" w:date="2014-10-29T03:09:00Z">
              <w:r w:rsidRPr="00886AFB">
                <w:rPr>
                  <w:sz w:val="22"/>
                  <w:rPrChange w:id="22512" w:author="Weber" w:date="2014-10-29T03:09:00Z">
                    <w:rPr>
                      <w:b w:val="0"/>
                    </w:rPr>
                  </w:rPrChange>
                </w:rPr>
                <w:t>H</w:t>
              </w:r>
            </w:moveFrom>
          </w:p>
        </w:tc>
        <w:tc>
          <w:tcPr>
            <w:tcW w:w="1550" w:type="dxa"/>
            <w:gridSpan w:val="2"/>
            <w:noWrap/>
            <w:vAlign w:val="bottom"/>
            <w:hideMark/>
            <w:tcPrChange w:id="22513" w:author="Weber" w:date="2014-10-29T03:09:00Z">
              <w:tcPr>
                <w:tcW w:w="1550" w:type="dxa"/>
                <w:noWrap/>
                <w:hideMark/>
              </w:tcPr>
            </w:tcPrChange>
          </w:tcPr>
          <w:p w14:paraId="54F64EBB" w14:textId="77777777" w:rsidR="00886AFB" w:rsidRPr="00886AFB" w:rsidRDefault="00886AFB" w:rsidP="00886AFB">
            <w:pPr>
              <w:jc w:val="center"/>
              <w:rPr>
                <w:sz w:val="22"/>
                <w:rPrChange w:id="22514" w:author="Weber" w:date="2014-10-29T03:09:00Z">
                  <w:rPr>
                    <w:b w:val="0"/>
                  </w:rPr>
                </w:rPrChange>
              </w:rPr>
              <w:pPrChange w:id="22515" w:author="Weber" w:date="2014-10-29T03:09:00Z">
                <w:pPr>
                  <w:pStyle w:val="V31Tables"/>
                </w:pPr>
              </w:pPrChange>
            </w:pPr>
            <w:moveFrom w:id="22516" w:author="Weber" w:date="2014-10-29T03:09:00Z">
              <w:r w:rsidRPr="00886AFB">
                <w:rPr>
                  <w:sz w:val="22"/>
                  <w:rPrChange w:id="22517" w:author="Weber" w:date="2014-10-29T03:09:00Z">
                    <w:rPr>
                      <w:b w:val="0"/>
                    </w:rPr>
                  </w:rPrChange>
                </w:rPr>
                <w:t>Wilma</w:t>
              </w:r>
            </w:moveFrom>
          </w:p>
        </w:tc>
        <w:tc>
          <w:tcPr>
            <w:tcW w:w="1960" w:type="dxa"/>
            <w:gridSpan w:val="2"/>
            <w:noWrap/>
            <w:vAlign w:val="bottom"/>
            <w:hideMark/>
            <w:tcPrChange w:id="22518" w:author="Weber" w:date="2014-10-29T03:09:00Z">
              <w:tcPr>
                <w:tcW w:w="1960" w:type="dxa"/>
                <w:noWrap/>
                <w:hideMark/>
              </w:tcPr>
            </w:tcPrChange>
          </w:tcPr>
          <w:p w14:paraId="08373926" w14:textId="77777777" w:rsidR="00886AFB" w:rsidRPr="00886AFB" w:rsidRDefault="00886AFB" w:rsidP="00886AFB">
            <w:pPr>
              <w:jc w:val="center"/>
              <w:rPr>
                <w:sz w:val="22"/>
                <w:rPrChange w:id="22519" w:author="Weber" w:date="2014-10-29T03:09:00Z">
                  <w:rPr>
                    <w:b w:val="0"/>
                  </w:rPr>
                </w:rPrChange>
              </w:rPr>
              <w:pPrChange w:id="22520" w:author="Weber" w:date="2014-10-29T03:09:00Z">
                <w:pPr>
                  <w:pStyle w:val="V31Tables"/>
                </w:pPr>
              </w:pPrChange>
            </w:pPr>
            <w:moveFrom w:id="22521" w:author="Weber" w:date="2014-10-29T03:09:00Z">
              <w:r w:rsidRPr="00886AFB">
                <w:rPr>
                  <w:sz w:val="22"/>
                  <w:rPrChange w:id="22522" w:author="Weber" w:date="2014-10-29T03:09:00Z">
                    <w:rPr>
                      <w:b w:val="0"/>
                    </w:rPr>
                  </w:rPrChange>
                </w:rPr>
                <w:t>727865863.00</w:t>
              </w:r>
            </w:moveFrom>
          </w:p>
        </w:tc>
        <w:tc>
          <w:tcPr>
            <w:tcW w:w="1955" w:type="dxa"/>
            <w:gridSpan w:val="2"/>
            <w:noWrap/>
            <w:vAlign w:val="bottom"/>
            <w:hideMark/>
            <w:tcPrChange w:id="22523" w:author="Weber" w:date="2014-10-29T03:09:00Z">
              <w:tcPr>
                <w:tcW w:w="1840" w:type="dxa"/>
                <w:noWrap/>
                <w:hideMark/>
              </w:tcPr>
            </w:tcPrChange>
          </w:tcPr>
          <w:p w14:paraId="499818C8" w14:textId="77777777" w:rsidR="00886AFB" w:rsidRPr="00886AFB" w:rsidRDefault="00886AFB" w:rsidP="00886AFB">
            <w:pPr>
              <w:jc w:val="center"/>
              <w:rPr>
                <w:sz w:val="22"/>
                <w:rPrChange w:id="22524" w:author="Weber" w:date="2014-10-29T03:09:00Z">
                  <w:rPr>
                    <w:b w:val="0"/>
                  </w:rPr>
                </w:rPrChange>
              </w:rPr>
              <w:pPrChange w:id="22525" w:author="Weber" w:date="2014-10-29T03:09:00Z">
                <w:pPr>
                  <w:pStyle w:val="V31Tables"/>
                </w:pPr>
              </w:pPrChange>
            </w:pPr>
            <w:moveFrom w:id="22526" w:author="Weber" w:date="2014-10-29T03:09:00Z">
              <w:r w:rsidRPr="00886AFB">
                <w:rPr>
                  <w:sz w:val="22"/>
                  <w:rPrChange w:id="22527" w:author="Weber" w:date="2014-10-29T03:09:00Z">
                    <w:rPr>
                      <w:b w:val="0"/>
                    </w:rPr>
                  </w:rPrChange>
                </w:rPr>
                <w:t>47056668.00</w:t>
              </w:r>
            </w:moveFrom>
          </w:p>
        </w:tc>
        <w:tc>
          <w:tcPr>
            <w:tcW w:w="2160" w:type="dxa"/>
            <w:gridSpan w:val="2"/>
            <w:noWrap/>
            <w:vAlign w:val="bottom"/>
            <w:hideMark/>
            <w:tcPrChange w:id="22528" w:author="Weber" w:date="2014-10-29T03:09:00Z">
              <w:tcPr>
                <w:tcW w:w="2040" w:type="dxa"/>
                <w:noWrap/>
                <w:hideMark/>
              </w:tcPr>
            </w:tcPrChange>
          </w:tcPr>
          <w:p w14:paraId="6AFB906A" w14:textId="77777777" w:rsidR="00886AFB" w:rsidRPr="00886AFB" w:rsidRDefault="00886AFB" w:rsidP="00886AFB">
            <w:pPr>
              <w:jc w:val="center"/>
              <w:rPr>
                <w:sz w:val="22"/>
                <w:rPrChange w:id="22529" w:author="Weber" w:date="2014-10-29T03:09:00Z">
                  <w:rPr>
                    <w:b w:val="0"/>
                  </w:rPr>
                </w:rPrChange>
              </w:rPr>
              <w:pPrChange w:id="22530" w:author="Weber" w:date="2014-10-29T03:09:00Z">
                <w:pPr>
                  <w:pStyle w:val="V31Tables"/>
                </w:pPr>
              </w:pPrChange>
            </w:pPr>
            <w:moveFrom w:id="22531" w:author="Weber" w:date="2014-10-29T03:09:00Z">
              <w:r w:rsidRPr="00886AFB">
                <w:rPr>
                  <w:sz w:val="22"/>
                  <w:rPrChange w:id="22532" w:author="Weber" w:date="2014-10-29T03:09:00Z">
                    <w:rPr>
                      <w:b w:val="0"/>
                    </w:rPr>
                  </w:rPrChange>
                </w:rPr>
                <w:t>18797871.31</w:t>
              </w:r>
            </w:moveFrom>
          </w:p>
        </w:tc>
      </w:tr>
      <w:moveFromRangeEnd w:id="22458"/>
      <w:tr w:rsidR="005D7D9A" w:rsidRPr="00AB0757" w14:paraId="490C5AA8" w14:textId="77777777" w:rsidTr="00F13224">
        <w:trPr>
          <w:gridAfter w:val="1"/>
          <w:wAfter w:w="348" w:type="dxa"/>
          <w:trHeight w:val="264"/>
          <w:jc w:val="center"/>
          <w:del w:id="22533" w:author="Weber" w:date="2014-10-29T03:09:00Z"/>
        </w:trPr>
        <w:tc>
          <w:tcPr>
            <w:tcW w:w="1820" w:type="dxa"/>
            <w:gridSpan w:val="2"/>
            <w:noWrap/>
            <w:hideMark/>
          </w:tcPr>
          <w:p w14:paraId="620FBB06" w14:textId="77777777" w:rsidR="005D7D9A" w:rsidRPr="00AB0757" w:rsidRDefault="005D7D9A" w:rsidP="00E57C00">
            <w:pPr>
              <w:pStyle w:val="V31Tables"/>
              <w:rPr>
                <w:del w:id="22534" w:author="Weber" w:date="2014-10-29T03:09:00Z"/>
                <w:b w:val="0"/>
              </w:rPr>
            </w:pPr>
            <w:del w:id="22535" w:author="Weber" w:date="2014-10-29T03:09:00Z">
              <w:r w:rsidRPr="00AB0757">
                <w:rPr>
                  <w:b w:val="0"/>
                </w:rPr>
                <w:delText>I</w:delText>
              </w:r>
            </w:del>
          </w:p>
        </w:tc>
        <w:tc>
          <w:tcPr>
            <w:tcW w:w="1550" w:type="dxa"/>
            <w:gridSpan w:val="2"/>
            <w:noWrap/>
            <w:hideMark/>
          </w:tcPr>
          <w:p w14:paraId="1086C7F9" w14:textId="77777777" w:rsidR="005D7D9A" w:rsidRPr="00AB0757" w:rsidRDefault="005D7D9A" w:rsidP="00E57C00">
            <w:pPr>
              <w:pStyle w:val="V31Tables"/>
              <w:rPr>
                <w:del w:id="22536" w:author="Weber" w:date="2014-10-29T03:09:00Z"/>
                <w:b w:val="0"/>
              </w:rPr>
            </w:pPr>
            <w:del w:id="22537" w:author="Weber" w:date="2014-10-29T03:09:00Z">
              <w:r w:rsidRPr="00AB0757">
                <w:rPr>
                  <w:b w:val="0"/>
                </w:rPr>
                <w:delText>Charley</w:delText>
              </w:r>
            </w:del>
          </w:p>
        </w:tc>
        <w:tc>
          <w:tcPr>
            <w:tcW w:w="1960" w:type="dxa"/>
            <w:gridSpan w:val="2"/>
            <w:noWrap/>
            <w:hideMark/>
          </w:tcPr>
          <w:p w14:paraId="1DB2596D" w14:textId="77777777" w:rsidR="005D7D9A" w:rsidRPr="00AB0757" w:rsidRDefault="005D7D9A" w:rsidP="00E57C00">
            <w:pPr>
              <w:pStyle w:val="V31Tables"/>
              <w:rPr>
                <w:del w:id="22538" w:author="Weber" w:date="2014-10-29T03:09:00Z"/>
                <w:b w:val="0"/>
              </w:rPr>
            </w:pPr>
            <w:del w:id="22539" w:author="Weber" w:date="2014-10-29T03:09:00Z">
              <w:r w:rsidRPr="00AB0757">
                <w:rPr>
                  <w:b w:val="0"/>
                </w:rPr>
                <w:delText>2506896464.00</w:delText>
              </w:r>
            </w:del>
          </w:p>
        </w:tc>
        <w:tc>
          <w:tcPr>
            <w:tcW w:w="1840" w:type="dxa"/>
            <w:gridSpan w:val="2"/>
            <w:noWrap/>
            <w:hideMark/>
          </w:tcPr>
          <w:p w14:paraId="5E1D6664" w14:textId="77777777" w:rsidR="005D7D9A" w:rsidRPr="00AB0757" w:rsidRDefault="005D7D9A" w:rsidP="00E57C00">
            <w:pPr>
              <w:pStyle w:val="V31Tables"/>
              <w:rPr>
                <w:del w:id="22540" w:author="Weber" w:date="2014-10-29T03:09:00Z"/>
                <w:b w:val="0"/>
              </w:rPr>
            </w:pPr>
            <w:del w:id="22541" w:author="Weber" w:date="2014-10-29T03:09:00Z">
              <w:r w:rsidRPr="00AB0757">
                <w:rPr>
                  <w:b w:val="0"/>
                </w:rPr>
                <w:delText>62086256.00</w:delText>
              </w:r>
            </w:del>
          </w:p>
        </w:tc>
        <w:tc>
          <w:tcPr>
            <w:tcW w:w="2040" w:type="dxa"/>
            <w:gridSpan w:val="2"/>
            <w:noWrap/>
            <w:hideMark/>
          </w:tcPr>
          <w:p w14:paraId="28EDE239" w14:textId="77777777" w:rsidR="005D7D9A" w:rsidRPr="00AB0757" w:rsidRDefault="005D7D9A" w:rsidP="00E57C00">
            <w:pPr>
              <w:pStyle w:val="V31Tables"/>
              <w:rPr>
                <w:del w:id="22542" w:author="Weber" w:date="2014-10-29T03:09:00Z"/>
                <w:b w:val="0"/>
              </w:rPr>
            </w:pPr>
            <w:del w:id="22543" w:author="Weber" w:date="2014-10-29T03:09:00Z">
              <w:r w:rsidRPr="00AB0757">
                <w:rPr>
                  <w:b w:val="0"/>
                </w:rPr>
                <w:delText>49220499.00</w:delText>
              </w:r>
            </w:del>
          </w:p>
        </w:tc>
      </w:tr>
      <w:tr w:rsidR="005D7D9A" w:rsidRPr="00AB0757" w14:paraId="7E5E3A56" w14:textId="77777777" w:rsidTr="00F13224">
        <w:trPr>
          <w:gridAfter w:val="1"/>
          <w:wAfter w:w="348" w:type="dxa"/>
          <w:trHeight w:val="264"/>
          <w:jc w:val="center"/>
          <w:del w:id="22544" w:author="Weber" w:date="2014-10-29T03:09:00Z"/>
        </w:trPr>
        <w:tc>
          <w:tcPr>
            <w:tcW w:w="1820" w:type="dxa"/>
            <w:gridSpan w:val="2"/>
            <w:noWrap/>
            <w:hideMark/>
          </w:tcPr>
          <w:p w14:paraId="79FEB07A" w14:textId="77777777" w:rsidR="005D7D9A" w:rsidRPr="00AB0757" w:rsidRDefault="005D7D9A" w:rsidP="00E57C00">
            <w:pPr>
              <w:pStyle w:val="V31Tables"/>
              <w:rPr>
                <w:del w:id="22545" w:author="Weber" w:date="2014-10-29T03:09:00Z"/>
                <w:b w:val="0"/>
              </w:rPr>
            </w:pPr>
            <w:del w:id="22546" w:author="Weber" w:date="2014-10-29T03:09:00Z">
              <w:r w:rsidRPr="00AB0757">
                <w:rPr>
                  <w:b w:val="0"/>
                </w:rPr>
                <w:delText>I</w:delText>
              </w:r>
            </w:del>
          </w:p>
        </w:tc>
        <w:tc>
          <w:tcPr>
            <w:tcW w:w="1550" w:type="dxa"/>
            <w:gridSpan w:val="2"/>
            <w:noWrap/>
            <w:hideMark/>
          </w:tcPr>
          <w:p w14:paraId="3AC5232B" w14:textId="77777777" w:rsidR="005D7D9A" w:rsidRPr="00AB0757" w:rsidRDefault="005D7D9A" w:rsidP="00E57C00">
            <w:pPr>
              <w:pStyle w:val="V31Tables"/>
              <w:rPr>
                <w:del w:id="22547" w:author="Weber" w:date="2014-10-29T03:09:00Z"/>
                <w:b w:val="0"/>
              </w:rPr>
            </w:pPr>
            <w:del w:id="22548" w:author="Weber" w:date="2014-10-29T03:09:00Z">
              <w:r w:rsidRPr="00AB0757">
                <w:rPr>
                  <w:b w:val="0"/>
                </w:rPr>
                <w:delText>Frances</w:delText>
              </w:r>
            </w:del>
          </w:p>
        </w:tc>
        <w:tc>
          <w:tcPr>
            <w:tcW w:w="1960" w:type="dxa"/>
            <w:gridSpan w:val="2"/>
            <w:noWrap/>
            <w:hideMark/>
          </w:tcPr>
          <w:p w14:paraId="37E3035C" w14:textId="77777777" w:rsidR="005D7D9A" w:rsidRPr="00AB0757" w:rsidRDefault="005D7D9A" w:rsidP="00E57C00">
            <w:pPr>
              <w:pStyle w:val="V31Tables"/>
              <w:rPr>
                <w:del w:id="22549" w:author="Weber" w:date="2014-10-29T03:09:00Z"/>
                <w:b w:val="0"/>
              </w:rPr>
            </w:pPr>
            <w:del w:id="22550" w:author="Weber" w:date="2014-10-29T03:09:00Z">
              <w:r w:rsidRPr="00AB0757">
                <w:rPr>
                  <w:b w:val="0"/>
                </w:rPr>
                <w:delText>71919163.00</w:delText>
              </w:r>
            </w:del>
          </w:p>
        </w:tc>
        <w:tc>
          <w:tcPr>
            <w:tcW w:w="1840" w:type="dxa"/>
            <w:gridSpan w:val="2"/>
            <w:noWrap/>
            <w:hideMark/>
          </w:tcPr>
          <w:p w14:paraId="1B04B8FD" w14:textId="77777777" w:rsidR="005D7D9A" w:rsidRPr="00AB0757" w:rsidRDefault="005D7D9A" w:rsidP="00E57C00">
            <w:pPr>
              <w:pStyle w:val="V31Tables"/>
              <w:rPr>
                <w:del w:id="22551" w:author="Weber" w:date="2014-10-29T03:09:00Z"/>
                <w:b w:val="0"/>
              </w:rPr>
            </w:pPr>
            <w:del w:id="22552" w:author="Weber" w:date="2014-10-29T03:09:00Z">
              <w:r w:rsidRPr="00AB0757">
                <w:rPr>
                  <w:b w:val="0"/>
                </w:rPr>
                <w:delText>43799401.00</w:delText>
              </w:r>
            </w:del>
          </w:p>
        </w:tc>
        <w:tc>
          <w:tcPr>
            <w:tcW w:w="2040" w:type="dxa"/>
            <w:gridSpan w:val="2"/>
            <w:noWrap/>
            <w:hideMark/>
          </w:tcPr>
          <w:p w14:paraId="1F399036" w14:textId="77777777" w:rsidR="005D7D9A" w:rsidRPr="00AB0757" w:rsidRDefault="005D7D9A" w:rsidP="00E57C00">
            <w:pPr>
              <w:pStyle w:val="V31Tables"/>
              <w:rPr>
                <w:del w:id="22553" w:author="Weber" w:date="2014-10-29T03:09:00Z"/>
                <w:b w:val="0"/>
              </w:rPr>
            </w:pPr>
            <w:del w:id="22554" w:author="Weber" w:date="2014-10-29T03:09:00Z">
              <w:r w:rsidRPr="00AB0757">
                <w:rPr>
                  <w:b w:val="0"/>
                </w:rPr>
                <w:delText>6719958.00</w:delText>
              </w:r>
            </w:del>
          </w:p>
        </w:tc>
      </w:tr>
      <w:tr w:rsidR="005D7D9A" w:rsidRPr="00AB0757" w14:paraId="33395592" w14:textId="77777777" w:rsidTr="00F13224">
        <w:trPr>
          <w:gridAfter w:val="1"/>
          <w:wAfter w:w="348" w:type="dxa"/>
          <w:trHeight w:val="264"/>
          <w:jc w:val="center"/>
          <w:del w:id="22555" w:author="Weber" w:date="2014-10-29T03:09:00Z"/>
        </w:trPr>
        <w:tc>
          <w:tcPr>
            <w:tcW w:w="1820" w:type="dxa"/>
            <w:gridSpan w:val="2"/>
            <w:noWrap/>
            <w:hideMark/>
          </w:tcPr>
          <w:p w14:paraId="7FF0E375" w14:textId="77777777" w:rsidR="005D7D9A" w:rsidRPr="00AB0757" w:rsidRDefault="005D7D9A" w:rsidP="00E57C00">
            <w:pPr>
              <w:pStyle w:val="V31Tables"/>
              <w:rPr>
                <w:del w:id="22556" w:author="Weber" w:date="2014-10-29T03:09:00Z"/>
                <w:b w:val="0"/>
              </w:rPr>
            </w:pPr>
            <w:del w:id="22557" w:author="Weber" w:date="2014-10-29T03:09:00Z">
              <w:r w:rsidRPr="00AB0757">
                <w:rPr>
                  <w:b w:val="0"/>
                </w:rPr>
                <w:delText>K</w:delText>
              </w:r>
            </w:del>
          </w:p>
        </w:tc>
        <w:tc>
          <w:tcPr>
            <w:tcW w:w="1550" w:type="dxa"/>
            <w:gridSpan w:val="2"/>
            <w:noWrap/>
            <w:hideMark/>
          </w:tcPr>
          <w:p w14:paraId="57530733" w14:textId="77777777" w:rsidR="005D7D9A" w:rsidRPr="00AB0757" w:rsidRDefault="005D7D9A" w:rsidP="00E57C00">
            <w:pPr>
              <w:pStyle w:val="V31Tables"/>
              <w:rPr>
                <w:del w:id="22558" w:author="Weber" w:date="2014-10-29T03:09:00Z"/>
                <w:b w:val="0"/>
              </w:rPr>
            </w:pPr>
            <w:del w:id="22559" w:author="Weber" w:date="2014-10-29T03:09:00Z">
              <w:r w:rsidRPr="00AB0757">
                <w:rPr>
                  <w:b w:val="0"/>
                </w:rPr>
                <w:delText>Jeanne</w:delText>
              </w:r>
            </w:del>
          </w:p>
        </w:tc>
        <w:tc>
          <w:tcPr>
            <w:tcW w:w="1960" w:type="dxa"/>
            <w:gridSpan w:val="2"/>
            <w:noWrap/>
            <w:hideMark/>
          </w:tcPr>
          <w:p w14:paraId="27480792" w14:textId="77777777" w:rsidR="005D7D9A" w:rsidRPr="00AB0757" w:rsidRDefault="005D7D9A" w:rsidP="00E57C00">
            <w:pPr>
              <w:pStyle w:val="V31Tables"/>
              <w:rPr>
                <w:del w:id="22560" w:author="Weber" w:date="2014-10-29T03:09:00Z"/>
                <w:b w:val="0"/>
              </w:rPr>
            </w:pPr>
            <w:del w:id="22561" w:author="Weber" w:date="2014-10-29T03:09:00Z">
              <w:r w:rsidRPr="00AB0757">
                <w:rPr>
                  <w:b w:val="0"/>
                </w:rPr>
                <w:delText>6169965775.00</w:delText>
              </w:r>
            </w:del>
          </w:p>
        </w:tc>
        <w:tc>
          <w:tcPr>
            <w:tcW w:w="1840" w:type="dxa"/>
            <w:gridSpan w:val="2"/>
            <w:noWrap/>
            <w:hideMark/>
          </w:tcPr>
          <w:p w14:paraId="11572FED" w14:textId="77777777" w:rsidR="005D7D9A" w:rsidRPr="00AB0757" w:rsidRDefault="005D7D9A" w:rsidP="00E57C00">
            <w:pPr>
              <w:pStyle w:val="V31Tables"/>
              <w:rPr>
                <w:del w:id="22562" w:author="Weber" w:date="2014-10-29T03:09:00Z"/>
                <w:b w:val="0"/>
              </w:rPr>
            </w:pPr>
            <w:del w:id="22563" w:author="Weber" w:date="2014-10-29T03:09:00Z">
              <w:r w:rsidRPr="00AB0757">
                <w:rPr>
                  <w:b w:val="0"/>
                </w:rPr>
                <w:delText>84545829.00</w:delText>
              </w:r>
            </w:del>
          </w:p>
        </w:tc>
        <w:tc>
          <w:tcPr>
            <w:tcW w:w="2040" w:type="dxa"/>
            <w:gridSpan w:val="2"/>
            <w:noWrap/>
            <w:hideMark/>
          </w:tcPr>
          <w:p w14:paraId="58D6604D" w14:textId="77777777" w:rsidR="005D7D9A" w:rsidRPr="00AB0757" w:rsidRDefault="005D7D9A" w:rsidP="00E57C00">
            <w:pPr>
              <w:pStyle w:val="V31Tables"/>
              <w:rPr>
                <w:del w:id="22564" w:author="Weber" w:date="2014-10-29T03:09:00Z"/>
                <w:b w:val="0"/>
              </w:rPr>
            </w:pPr>
            <w:del w:id="22565" w:author="Weber" w:date="2014-10-29T03:09:00Z">
              <w:r w:rsidRPr="00AB0757">
                <w:rPr>
                  <w:b w:val="0"/>
                </w:rPr>
                <w:delText>87459704.00</w:delText>
              </w:r>
            </w:del>
          </w:p>
        </w:tc>
      </w:tr>
      <w:tr w:rsidR="005D7D9A" w:rsidRPr="00AB0757" w14:paraId="20C98C2B" w14:textId="77777777" w:rsidTr="00F13224">
        <w:trPr>
          <w:gridAfter w:val="1"/>
          <w:wAfter w:w="348" w:type="dxa"/>
          <w:trHeight w:val="264"/>
          <w:jc w:val="center"/>
          <w:del w:id="22566" w:author="Weber" w:date="2014-10-29T03:09:00Z"/>
        </w:trPr>
        <w:tc>
          <w:tcPr>
            <w:tcW w:w="1820" w:type="dxa"/>
            <w:gridSpan w:val="2"/>
            <w:noWrap/>
            <w:hideMark/>
          </w:tcPr>
          <w:p w14:paraId="39949596" w14:textId="77777777" w:rsidR="005D7D9A" w:rsidRPr="00AB0757" w:rsidRDefault="005D7D9A" w:rsidP="00E57C00">
            <w:pPr>
              <w:pStyle w:val="V31Tables"/>
              <w:rPr>
                <w:del w:id="22567" w:author="Weber" w:date="2014-10-29T03:09:00Z"/>
                <w:b w:val="0"/>
              </w:rPr>
            </w:pPr>
            <w:del w:id="22568" w:author="Weber" w:date="2014-10-29T03:09:00Z">
              <w:r w:rsidRPr="00AB0757">
                <w:rPr>
                  <w:b w:val="0"/>
                </w:rPr>
                <w:delText>L</w:delText>
              </w:r>
            </w:del>
          </w:p>
        </w:tc>
        <w:tc>
          <w:tcPr>
            <w:tcW w:w="1550" w:type="dxa"/>
            <w:gridSpan w:val="2"/>
            <w:noWrap/>
            <w:hideMark/>
          </w:tcPr>
          <w:p w14:paraId="143B6347" w14:textId="77777777" w:rsidR="005D7D9A" w:rsidRPr="00AB0757" w:rsidRDefault="005D7D9A" w:rsidP="00E57C00">
            <w:pPr>
              <w:pStyle w:val="V31Tables"/>
              <w:rPr>
                <w:del w:id="22569" w:author="Weber" w:date="2014-10-29T03:09:00Z"/>
                <w:b w:val="0"/>
              </w:rPr>
            </w:pPr>
            <w:del w:id="22570" w:author="Weber" w:date="2014-10-29T03:09:00Z">
              <w:r w:rsidRPr="00AB0757">
                <w:rPr>
                  <w:b w:val="0"/>
                </w:rPr>
                <w:delText>Charley_Mob</w:delText>
              </w:r>
            </w:del>
          </w:p>
        </w:tc>
        <w:tc>
          <w:tcPr>
            <w:tcW w:w="1960" w:type="dxa"/>
            <w:gridSpan w:val="2"/>
            <w:noWrap/>
            <w:hideMark/>
          </w:tcPr>
          <w:p w14:paraId="455C4EB8" w14:textId="77777777" w:rsidR="005D7D9A" w:rsidRPr="00AB0757" w:rsidRDefault="005D7D9A" w:rsidP="00E57C00">
            <w:pPr>
              <w:pStyle w:val="V31Tables"/>
              <w:rPr>
                <w:del w:id="22571" w:author="Weber" w:date="2014-10-29T03:09:00Z"/>
                <w:b w:val="0"/>
              </w:rPr>
            </w:pPr>
            <w:del w:id="22572" w:author="Weber" w:date="2014-10-29T03:09:00Z">
              <w:r w:rsidRPr="00AB0757">
                <w:rPr>
                  <w:b w:val="0"/>
                </w:rPr>
                <w:delText>932092266.00</w:delText>
              </w:r>
            </w:del>
          </w:p>
        </w:tc>
        <w:tc>
          <w:tcPr>
            <w:tcW w:w="1840" w:type="dxa"/>
            <w:gridSpan w:val="2"/>
            <w:noWrap/>
            <w:hideMark/>
          </w:tcPr>
          <w:p w14:paraId="0144BDF7" w14:textId="77777777" w:rsidR="005D7D9A" w:rsidRPr="00AB0757" w:rsidRDefault="005D7D9A" w:rsidP="00E57C00">
            <w:pPr>
              <w:pStyle w:val="V31Tables"/>
              <w:rPr>
                <w:del w:id="22573" w:author="Weber" w:date="2014-10-29T03:09:00Z"/>
                <w:b w:val="0"/>
              </w:rPr>
            </w:pPr>
            <w:del w:id="22574" w:author="Weber" w:date="2014-10-29T03:09:00Z">
              <w:r w:rsidRPr="00AB0757">
                <w:rPr>
                  <w:b w:val="0"/>
                </w:rPr>
                <w:delText>79751698.00</w:delText>
              </w:r>
            </w:del>
          </w:p>
        </w:tc>
        <w:tc>
          <w:tcPr>
            <w:tcW w:w="2040" w:type="dxa"/>
            <w:gridSpan w:val="2"/>
            <w:noWrap/>
            <w:hideMark/>
          </w:tcPr>
          <w:p w14:paraId="45386D65" w14:textId="77777777" w:rsidR="005D7D9A" w:rsidRPr="00AB0757" w:rsidRDefault="005D7D9A" w:rsidP="00E57C00">
            <w:pPr>
              <w:pStyle w:val="V31Tables"/>
              <w:rPr>
                <w:del w:id="22575" w:author="Weber" w:date="2014-10-29T03:09:00Z"/>
                <w:b w:val="0"/>
              </w:rPr>
            </w:pPr>
            <w:del w:id="22576" w:author="Weber" w:date="2014-10-29T03:09:00Z">
              <w:r w:rsidRPr="00AB0757">
                <w:rPr>
                  <w:b w:val="0"/>
                </w:rPr>
                <w:delText>55233775.00</w:delText>
              </w:r>
            </w:del>
          </w:p>
        </w:tc>
      </w:tr>
      <w:tr w:rsidR="005D7D9A" w:rsidRPr="00AB0757" w14:paraId="67F19C2E" w14:textId="77777777" w:rsidTr="00F13224">
        <w:trPr>
          <w:gridAfter w:val="1"/>
          <w:wAfter w:w="348" w:type="dxa"/>
          <w:trHeight w:val="264"/>
          <w:jc w:val="center"/>
          <w:del w:id="22577" w:author="Weber" w:date="2014-10-29T03:09:00Z"/>
        </w:trPr>
        <w:tc>
          <w:tcPr>
            <w:tcW w:w="1820" w:type="dxa"/>
            <w:gridSpan w:val="2"/>
            <w:noWrap/>
            <w:hideMark/>
          </w:tcPr>
          <w:p w14:paraId="6F130FB5" w14:textId="77777777" w:rsidR="005D7D9A" w:rsidRPr="00AB0757" w:rsidRDefault="005D7D9A" w:rsidP="00E57C00">
            <w:pPr>
              <w:pStyle w:val="V31Tables"/>
              <w:rPr>
                <w:del w:id="22578" w:author="Weber" w:date="2014-10-29T03:09:00Z"/>
                <w:b w:val="0"/>
              </w:rPr>
            </w:pPr>
            <w:del w:id="22579" w:author="Weber" w:date="2014-10-29T03:09:00Z">
              <w:r w:rsidRPr="00AB0757">
                <w:rPr>
                  <w:b w:val="0"/>
                </w:rPr>
                <w:delText>L</w:delText>
              </w:r>
            </w:del>
          </w:p>
        </w:tc>
        <w:tc>
          <w:tcPr>
            <w:tcW w:w="1550" w:type="dxa"/>
            <w:gridSpan w:val="2"/>
            <w:noWrap/>
            <w:hideMark/>
          </w:tcPr>
          <w:p w14:paraId="494E7489" w14:textId="77777777" w:rsidR="005D7D9A" w:rsidRPr="00AB0757" w:rsidRDefault="005D7D9A" w:rsidP="00E57C00">
            <w:pPr>
              <w:pStyle w:val="V31Tables"/>
              <w:rPr>
                <w:del w:id="22580" w:author="Weber" w:date="2014-10-29T03:09:00Z"/>
                <w:b w:val="0"/>
              </w:rPr>
            </w:pPr>
            <w:del w:id="22581" w:author="Weber" w:date="2014-10-29T03:09:00Z">
              <w:r w:rsidRPr="00AB0757">
                <w:rPr>
                  <w:b w:val="0"/>
                </w:rPr>
                <w:delText>Jeanne_Mob</w:delText>
              </w:r>
            </w:del>
          </w:p>
        </w:tc>
        <w:tc>
          <w:tcPr>
            <w:tcW w:w="1960" w:type="dxa"/>
            <w:gridSpan w:val="2"/>
            <w:noWrap/>
            <w:hideMark/>
          </w:tcPr>
          <w:p w14:paraId="61D98741" w14:textId="77777777" w:rsidR="005D7D9A" w:rsidRPr="00AB0757" w:rsidRDefault="005D7D9A" w:rsidP="00E57C00">
            <w:pPr>
              <w:pStyle w:val="V31Tables"/>
              <w:rPr>
                <w:del w:id="22582" w:author="Weber" w:date="2014-10-29T03:09:00Z"/>
                <w:b w:val="0"/>
              </w:rPr>
            </w:pPr>
            <w:del w:id="22583" w:author="Weber" w:date="2014-10-29T03:09:00Z">
              <w:r w:rsidRPr="00AB0757">
                <w:rPr>
                  <w:b w:val="0"/>
                </w:rPr>
                <w:delText>2558106618.00</w:delText>
              </w:r>
            </w:del>
          </w:p>
        </w:tc>
        <w:tc>
          <w:tcPr>
            <w:tcW w:w="1840" w:type="dxa"/>
            <w:gridSpan w:val="2"/>
            <w:noWrap/>
            <w:hideMark/>
          </w:tcPr>
          <w:p w14:paraId="7126C07F" w14:textId="77777777" w:rsidR="005D7D9A" w:rsidRPr="00AB0757" w:rsidRDefault="005D7D9A" w:rsidP="00E57C00">
            <w:pPr>
              <w:pStyle w:val="V31Tables"/>
              <w:rPr>
                <w:del w:id="22584" w:author="Weber" w:date="2014-10-29T03:09:00Z"/>
                <w:b w:val="0"/>
              </w:rPr>
            </w:pPr>
            <w:del w:id="22585" w:author="Weber" w:date="2014-10-29T03:09:00Z">
              <w:r w:rsidRPr="00AB0757">
                <w:rPr>
                  <w:b w:val="0"/>
                </w:rPr>
                <w:delText>81552694.00</w:delText>
              </w:r>
            </w:del>
          </w:p>
        </w:tc>
        <w:tc>
          <w:tcPr>
            <w:tcW w:w="2040" w:type="dxa"/>
            <w:gridSpan w:val="2"/>
            <w:noWrap/>
            <w:hideMark/>
          </w:tcPr>
          <w:p w14:paraId="76B3B9F3" w14:textId="77777777" w:rsidR="005D7D9A" w:rsidRPr="00AB0757" w:rsidRDefault="005D7D9A" w:rsidP="00E57C00">
            <w:pPr>
              <w:pStyle w:val="V31Tables"/>
              <w:rPr>
                <w:del w:id="22586" w:author="Weber" w:date="2014-10-29T03:09:00Z"/>
                <w:b w:val="0"/>
              </w:rPr>
            </w:pPr>
            <w:del w:id="22587" w:author="Weber" w:date="2014-10-29T03:09:00Z">
              <w:r w:rsidRPr="00AB0757">
                <w:rPr>
                  <w:b w:val="0"/>
                </w:rPr>
                <w:delText>92736739.00</w:delText>
              </w:r>
            </w:del>
          </w:p>
        </w:tc>
      </w:tr>
      <w:tr w:rsidR="005D7D9A" w:rsidRPr="00AB0757" w14:paraId="23BBC75F" w14:textId="77777777" w:rsidTr="00F13224">
        <w:trPr>
          <w:gridAfter w:val="1"/>
          <w:wAfter w:w="348" w:type="dxa"/>
          <w:trHeight w:val="264"/>
          <w:jc w:val="center"/>
          <w:del w:id="22588" w:author="Weber" w:date="2014-10-29T03:09:00Z"/>
        </w:trPr>
        <w:tc>
          <w:tcPr>
            <w:tcW w:w="1820" w:type="dxa"/>
            <w:gridSpan w:val="2"/>
            <w:noWrap/>
            <w:hideMark/>
          </w:tcPr>
          <w:p w14:paraId="3B01891F" w14:textId="77777777" w:rsidR="005D7D9A" w:rsidRPr="00AB0757" w:rsidRDefault="005D7D9A" w:rsidP="00E57C00">
            <w:pPr>
              <w:pStyle w:val="V31Tables"/>
              <w:rPr>
                <w:del w:id="22589" w:author="Weber" w:date="2014-10-29T03:09:00Z"/>
                <w:b w:val="0"/>
              </w:rPr>
            </w:pPr>
            <w:del w:id="22590" w:author="Weber" w:date="2014-10-29T03:09:00Z">
              <w:r w:rsidRPr="00AB0757">
                <w:rPr>
                  <w:b w:val="0"/>
                </w:rPr>
                <w:delText>M</w:delText>
              </w:r>
            </w:del>
          </w:p>
        </w:tc>
        <w:tc>
          <w:tcPr>
            <w:tcW w:w="1550" w:type="dxa"/>
            <w:gridSpan w:val="2"/>
            <w:noWrap/>
            <w:hideMark/>
          </w:tcPr>
          <w:p w14:paraId="44F64021" w14:textId="77777777" w:rsidR="005D7D9A" w:rsidRPr="00AB0757" w:rsidRDefault="005D7D9A" w:rsidP="00E57C00">
            <w:pPr>
              <w:pStyle w:val="V31Tables"/>
              <w:rPr>
                <w:del w:id="22591" w:author="Weber" w:date="2014-10-29T03:09:00Z"/>
                <w:b w:val="0"/>
              </w:rPr>
            </w:pPr>
            <w:del w:id="22592" w:author="Weber" w:date="2014-10-29T03:09:00Z">
              <w:r w:rsidRPr="00AB0757">
                <w:rPr>
                  <w:b w:val="0"/>
                </w:rPr>
                <w:delText>Charley_Mob</w:delText>
              </w:r>
            </w:del>
          </w:p>
        </w:tc>
        <w:tc>
          <w:tcPr>
            <w:tcW w:w="1960" w:type="dxa"/>
            <w:gridSpan w:val="2"/>
            <w:noWrap/>
            <w:hideMark/>
          </w:tcPr>
          <w:p w14:paraId="360711F9" w14:textId="77777777" w:rsidR="005D7D9A" w:rsidRPr="00AB0757" w:rsidRDefault="005D7D9A" w:rsidP="00E57C00">
            <w:pPr>
              <w:pStyle w:val="V31Tables"/>
              <w:rPr>
                <w:del w:id="22593" w:author="Weber" w:date="2014-10-29T03:09:00Z"/>
                <w:b w:val="0"/>
              </w:rPr>
            </w:pPr>
            <w:del w:id="22594" w:author="Weber" w:date="2014-10-29T03:09:00Z">
              <w:r w:rsidRPr="00AB0757">
                <w:rPr>
                  <w:b w:val="0"/>
                </w:rPr>
                <w:delText>41558803.00</w:delText>
              </w:r>
            </w:del>
          </w:p>
        </w:tc>
        <w:tc>
          <w:tcPr>
            <w:tcW w:w="1840" w:type="dxa"/>
            <w:gridSpan w:val="2"/>
            <w:noWrap/>
            <w:hideMark/>
          </w:tcPr>
          <w:p w14:paraId="48494B15" w14:textId="77777777" w:rsidR="005D7D9A" w:rsidRPr="00AB0757" w:rsidRDefault="005D7D9A" w:rsidP="00E57C00">
            <w:pPr>
              <w:pStyle w:val="V31Tables"/>
              <w:rPr>
                <w:del w:id="22595" w:author="Weber" w:date="2014-10-29T03:09:00Z"/>
                <w:b w:val="0"/>
              </w:rPr>
            </w:pPr>
            <w:del w:id="22596" w:author="Weber" w:date="2014-10-29T03:09:00Z">
              <w:r w:rsidRPr="00AB0757">
                <w:rPr>
                  <w:b w:val="0"/>
                </w:rPr>
                <w:delText>4511656.00</w:delText>
              </w:r>
            </w:del>
          </w:p>
        </w:tc>
        <w:tc>
          <w:tcPr>
            <w:tcW w:w="2040" w:type="dxa"/>
            <w:gridSpan w:val="2"/>
            <w:noWrap/>
            <w:hideMark/>
          </w:tcPr>
          <w:p w14:paraId="3ED2455D" w14:textId="77777777" w:rsidR="005D7D9A" w:rsidRPr="00AB0757" w:rsidRDefault="005D7D9A" w:rsidP="00E57C00">
            <w:pPr>
              <w:pStyle w:val="V31Tables"/>
              <w:rPr>
                <w:del w:id="22597" w:author="Weber" w:date="2014-10-29T03:09:00Z"/>
                <w:b w:val="0"/>
              </w:rPr>
            </w:pPr>
            <w:del w:id="22598" w:author="Weber" w:date="2014-10-29T03:09:00Z">
              <w:r w:rsidRPr="00AB0757">
                <w:rPr>
                  <w:b w:val="0"/>
                </w:rPr>
                <w:delText>2496591.00</w:delText>
              </w:r>
            </w:del>
          </w:p>
        </w:tc>
      </w:tr>
      <w:tr w:rsidR="005D7D9A" w:rsidRPr="00AB0757" w14:paraId="50187A2D" w14:textId="77777777" w:rsidTr="00F13224">
        <w:trPr>
          <w:gridAfter w:val="1"/>
          <w:wAfter w:w="348" w:type="dxa"/>
          <w:trHeight w:val="264"/>
          <w:jc w:val="center"/>
          <w:del w:id="22599" w:author="Weber" w:date="2014-10-29T03:09:00Z"/>
        </w:trPr>
        <w:tc>
          <w:tcPr>
            <w:tcW w:w="1820" w:type="dxa"/>
            <w:gridSpan w:val="2"/>
            <w:noWrap/>
            <w:hideMark/>
          </w:tcPr>
          <w:p w14:paraId="75DC3F08" w14:textId="77777777" w:rsidR="005D7D9A" w:rsidRPr="00AB0757" w:rsidRDefault="005D7D9A" w:rsidP="00E57C00">
            <w:pPr>
              <w:pStyle w:val="V31Tables"/>
              <w:rPr>
                <w:del w:id="22600" w:author="Weber" w:date="2014-10-29T03:09:00Z"/>
                <w:b w:val="0"/>
              </w:rPr>
            </w:pPr>
            <w:del w:id="22601" w:author="Weber" w:date="2014-10-29T03:09:00Z">
              <w:r w:rsidRPr="00AB0757">
                <w:rPr>
                  <w:b w:val="0"/>
                </w:rPr>
                <w:delText>M</w:delText>
              </w:r>
            </w:del>
          </w:p>
        </w:tc>
        <w:tc>
          <w:tcPr>
            <w:tcW w:w="1550" w:type="dxa"/>
            <w:gridSpan w:val="2"/>
            <w:noWrap/>
            <w:hideMark/>
          </w:tcPr>
          <w:p w14:paraId="1D6B069A" w14:textId="77777777" w:rsidR="005D7D9A" w:rsidRPr="00AB0757" w:rsidRDefault="005D7D9A" w:rsidP="00E57C00">
            <w:pPr>
              <w:pStyle w:val="V31Tables"/>
              <w:rPr>
                <w:del w:id="22602" w:author="Weber" w:date="2014-10-29T03:09:00Z"/>
                <w:b w:val="0"/>
              </w:rPr>
            </w:pPr>
            <w:del w:id="22603" w:author="Weber" w:date="2014-10-29T03:09:00Z">
              <w:r w:rsidRPr="00AB0757">
                <w:rPr>
                  <w:b w:val="0"/>
                </w:rPr>
                <w:delText>Charley</w:delText>
              </w:r>
            </w:del>
          </w:p>
        </w:tc>
        <w:tc>
          <w:tcPr>
            <w:tcW w:w="1960" w:type="dxa"/>
            <w:gridSpan w:val="2"/>
            <w:noWrap/>
            <w:hideMark/>
          </w:tcPr>
          <w:p w14:paraId="2DE8FC9E" w14:textId="77777777" w:rsidR="005D7D9A" w:rsidRPr="00AB0757" w:rsidRDefault="005D7D9A" w:rsidP="00E57C00">
            <w:pPr>
              <w:pStyle w:val="V31Tables"/>
              <w:rPr>
                <w:del w:id="22604" w:author="Weber" w:date="2014-10-29T03:09:00Z"/>
                <w:b w:val="0"/>
              </w:rPr>
            </w:pPr>
            <w:del w:id="22605" w:author="Weber" w:date="2014-10-29T03:09:00Z">
              <w:r w:rsidRPr="00AB0757">
                <w:rPr>
                  <w:b w:val="0"/>
                </w:rPr>
                <w:delText>166263166.00</w:delText>
              </w:r>
            </w:del>
          </w:p>
        </w:tc>
        <w:tc>
          <w:tcPr>
            <w:tcW w:w="1840" w:type="dxa"/>
            <w:gridSpan w:val="2"/>
            <w:noWrap/>
            <w:hideMark/>
          </w:tcPr>
          <w:p w14:paraId="5E2FF57D" w14:textId="77777777" w:rsidR="005D7D9A" w:rsidRPr="00AB0757" w:rsidRDefault="005D7D9A" w:rsidP="00E57C00">
            <w:pPr>
              <w:pStyle w:val="V31Tables"/>
              <w:rPr>
                <w:del w:id="22606" w:author="Weber" w:date="2014-10-29T03:09:00Z"/>
                <w:b w:val="0"/>
              </w:rPr>
            </w:pPr>
            <w:del w:id="22607" w:author="Weber" w:date="2014-10-29T03:09:00Z">
              <w:r w:rsidRPr="00AB0757">
                <w:rPr>
                  <w:b w:val="0"/>
                </w:rPr>
                <w:delText>8645559.00</w:delText>
              </w:r>
            </w:del>
          </w:p>
        </w:tc>
        <w:tc>
          <w:tcPr>
            <w:tcW w:w="2040" w:type="dxa"/>
            <w:gridSpan w:val="2"/>
            <w:noWrap/>
            <w:hideMark/>
          </w:tcPr>
          <w:p w14:paraId="70E9B02C" w14:textId="77777777" w:rsidR="005D7D9A" w:rsidRPr="00AB0757" w:rsidRDefault="005D7D9A" w:rsidP="00E57C00">
            <w:pPr>
              <w:pStyle w:val="V31Tables"/>
              <w:rPr>
                <w:del w:id="22608" w:author="Weber" w:date="2014-10-29T03:09:00Z"/>
                <w:b w:val="0"/>
              </w:rPr>
            </w:pPr>
            <w:del w:id="22609" w:author="Weber" w:date="2014-10-29T03:09:00Z">
              <w:r w:rsidRPr="00AB0757">
                <w:rPr>
                  <w:b w:val="0"/>
                </w:rPr>
                <w:delText>3133884.00</w:delText>
              </w:r>
            </w:del>
          </w:p>
        </w:tc>
      </w:tr>
      <w:tr w:rsidR="005D7D9A" w:rsidRPr="00AB0757" w14:paraId="05A6F80E" w14:textId="77777777" w:rsidTr="00F13224">
        <w:trPr>
          <w:gridAfter w:val="1"/>
          <w:wAfter w:w="348" w:type="dxa"/>
          <w:trHeight w:val="264"/>
          <w:jc w:val="center"/>
          <w:del w:id="22610" w:author="Weber" w:date="2014-10-29T03:09:00Z"/>
        </w:trPr>
        <w:tc>
          <w:tcPr>
            <w:tcW w:w="1820" w:type="dxa"/>
            <w:gridSpan w:val="2"/>
            <w:noWrap/>
            <w:hideMark/>
          </w:tcPr>
          <w:p w14:paraId="5613E34B" w14:textId="77777777" w:rsidR="005D7D9A" w:rsidRPr="00AB0757" w:rsidRDefault="005D7D9A" w:rsidP="00E57C00">
            <w:pPr>
              <w:pStyle w:val="V31Tables"/>
              <w:rPr>
                <w:del w:id="22611" w:author="Weber" w:date="2014-10-29T03:09:00Z"/>
                <w:b w:val="0"/>
              </w:rPr>
            </w:pPr>
            <w:del w:id="22612" w:author="Weber" w:date="2014-10-29T03:09:00Z">
              <w:r w:rsidRPr="00AB0757">
                <w:rPr>
                  <w:b w:val="0"/>
                </w:rPr>
                <w:delText>M</w:delText>
              </w:r>
            </w:del>
          </w:p>
        </w:tc>
        <w:tc>
          <w:tcPr>
            <w:tcW w:w="1550" w:type="dxa"/>
            <w:gridSpan w:val="2"/>
            <w:noWrap/>
            <w:hideMark/>
          </w:tcPr>
          <w:p w14:paraId="54039102" w14:textId="77777777" w:rsidR="005D7D9A" w:rsidRPr="00AB0757" w:rsidRDefault="005D7D9A" w:rsidP="00E57C00">
            <w:pPr>
              <w:pStyle w:val="V31Tables"/>
              <w:rPr>
                <w:del w:id="22613" w:author="Weber" w:date="2014-10-29T03:09:00Z"/>
                <w:b w:val="0"/>
              </w:rPr>
            </w:pPr>
            <w:del w:id="22614" w:author="Weber" w:date="2014-10-29T03:09:00Z">
              <w:r w:rsidRPr="00AB0757">
                <w:rPr>
                  <w:b w:val="0"/>
                </w:rPr>
                <w:delText>Frances_Mob</w:delText>
              </w:r>
            </w:del>
          </w:p>
        </w:tc>
        <w:tc>
          <w:tcPr>
            <w:tcW w:w="1960" w:type="dxa"/>
            <w:gridSpan w:val="2"/>
            <w:noWrap/>
            <w:hideMark/>
          </w:tcPr>
          <w:p w14:paraId="27DECE9F" w14:textId="77777777" w:rsidR="005D7D9A" w:rsidRPr="00AB0757" w:rsidRDefault="005D7D9A" w:rsidP="00E57C00">
            <w:pPr>
              <w:pStyle w:val="V31Tables"/>
              <w:rPr>
                <w:del w:id="22615" w:author="Weber" w:date="2014-10-29T03:09:00Z"/>
                <w:b w:val="0"/>
              </w:rPr>
            </w:pPr>
            <w:del w:id="22616" w:author="Weber" w:date="2014-10-29T03:09:00Z">
              <w:r w:rsidRPr="00AB0757">
                <w:rPr>
                  <w:b w:val="0"/>
                </w:rPr>
                <w:delText>34555100.00</w:delText>
              </w:r>
            </w:del>
          </w:p>
        </w:tc>
        <w:tc>
          <w:tcPr>
            <w:tcW w:w="1840" w:type="dxa"/>
            <w:gridSpan w:val="2"/>
            <w:noWrap/>
            <w:hideMark/>
          </w:tcPr>
          <w:p w14:paraId="29A97BE3" w14:textId="77777777" w:rsidR="005D7D9A" w:rsidRPr="00AB0757" w:rsidRDefault="005D7D9A" w:rsidP="00E57C00">
            <w:pPr>
              <w:pStyle w:val="V31Tables"/>
              <w:rPr>
                <w:del w:id="22617" w:author="Weber" w:date="2014-10-29T03:09:00Z"/>
                <w:b w:val="0"/>
              </w:rPr>
            </w:pPr>
            <w:del w:id="22618" w:author="Weber" w:date="2014-10-29T03:09:00Z">
              <w:r w:rsidRPr="00AB0757">
                <w:rPr>
                  <w:b w:val="0"/>
                </w:rPr>
                <w:delText>4009884.00</w:delText>
              </w:r>
            </w:del>
          </w:p>
        </w:tc>
        <w:tc>
          <w:tcPr>
            <w:tcW w:w="2040" w:type="dxa"/>
            <w:gridSpan w:val="2"/>
            <w:noWrap/>
            <w:hideMark/>
          </w:tcPr>
          <w:p w14:paraId="660269F0" w14:textId="77777777" w:rsidR="005D7D9A" w:rsidRPr="00AB0757" w:rsidRDefault="005D7D9A" w:rsidP="00E57C00">
            <w:pPr>
              <w:pStyle w:val="V31Tables"/>
              <w:rPr>
                <w:del w:id="22619" w:author="Weber" w:date="2014-10-29T03:09:00Z"/>
                <w:b w:val="0"/>
              </w:rPr>
            </w:pPr>
            <w:del w:id="22620" w:author="Weber" w:date="2014-10-29T03:09:00Z">
              <w:r w:rsidRPr="00AB0757">
                <w:rPr>
                  <w:b w:val="0"/>
                </w:rPr>
                <w:delText>1356303.00</w:delText>
              </w:r>
            </w:del>
          </w:p>
        </w:tc>
      </w:tr>
      <w:tr w:rsidR="005D7D9A" w:rsidRPr="00AB0757" w14:paraId="41DA031A" w14:textId="77777777" w:rsidTr="00F13224">
        <w:trPr>
          <w:gridAfter w:val="1"/>
          <w:wAfter w:w="348" w:type="dxa"/>
          <w:trHeight w:val="264"/>
          <w:jc w:val="center"/>
          <w:del w:id="22621" w:author="Weber" w:date="2014-10-29T03:09:00Z"/>
        </w:trPr>
        <w:tc>
          <w:tcPr>
            <w:tcW w:w="1820" w:type="dxa"/>
            <w:gridSpan w:val="2"/>
            <w:noWrap/>
            <w:hideMark/>
          </w:tcPr>
          <w:p w14:paraId="7186D8B8" w14:textId="77777777" w:rsidR="005D7D9A" w:rsidRPr="00AB0757" w:rsidRDefault="005D7D9A" w:rsidP="00E57C00">
            <w:pPr>
              <w:pStyle w:val="V31Tables"/>
              <w:rPr>
                <w:del w:id="22622" w:author="Weber" w:date="2014-10-29T03:09:00Z"/>
                <w:b w:val="0"/>
              </w:rPr>
            </w:pPr>
            <w:del w:id="22623" w:author="Weber" w:date="2014-10-29T03:09:00Z">
              <w:r w:rsidRPr="00AB0757">
                <w:rPr>
                  <w:b w:val="0"/>
                </w:rPr>
                <w:delText>M</w:delText>
              </w:r>
            </w:del>
          </w:p>
        </w:tc>
        <w:tc>
          <w:tcPr>
            <w:tcW w:w="1550" w:type="dxa"/>
            <w:gridSpan w:val="2"/>
            <w:noWrap/>
            <w:hideMark/>
          </w:tcPr>
          <w:p w14:paraId="5D350E6B" w14:textId="77777777" w:rsidR="005D7D9A" w:rsidRPr="00AB0757" w:rsidRDefault="005D7D9A" w:rsidP="00E57C00">
            <w:pPr>
              <w:pStyle w:val="V31Tables"/>
              <w:rPr>
                <w:del w:id="22624" w:author="Weber" w:date="2014-10-29T03:09:00Z"/>
                <w:b w:val="0"/>
              </w:rPr>
            </w:pPr>
            <w:del w:id="22625" w:author="Weber" w:date="2014-10-29T03:09:00Z">
              <w:r w:rsidRPr="00AB0757">
                <w:rPr>
                  <w:b w:val="0"/>
                </w:rPr>
                <w:delText>Frances</w:delText>
              </w:r>
            </w:del>
          </w:p>
        </w:tc>
        <w:tc>
          <w:tcPr>
            <w:tcW w:w="1960" w:type="dxa"/>
            <w:gridSpan w:val="2"/>
            <w:noWrap/>
            <w:hideMark/>
          </w:tcPr>
          <w:p w14:paraId="5776F736" w14:textId="77777777" w:rsidR="005D7D9A" w:rsidRPr="00AB0757" w:rsidRDefault="005D7D9A" w:rsidP="00E57C00">
            <w:pPr>
              <w:pStyle w:val="V31Tables"/>
              <w:rPr>
                <w:del w:id="22626" w:author="Weber" w:date="2014-10-29T03:09:00Z"/>
                <w:b w:val="0"/>
              </w:rPr>
            </w:pPr>
            <w:del w:id="22627" w:author="Weber" w:date="2014-10-29T03:09:00Z">
              <w:r w:rsidRPr="00AB0757">
                <w:rPr>
                  <w:b w:val="0"/>
                </w:rPr>
                <w:delText>367999344.00</w:delText>
              </w:r>
            </w:del>
          </w:p>
        </w:tc>
        <w:tc>
          <w:tcPr>
            <w:tcW w:w="1840" w:type="dxa"/>
            <w:gridSpan w:val="2"/>
            <w:noWrap/>
            <w:hideMark/>
          </w:tcPr>
          <w:p w14:paraId="09F6B261" w14:textId="77777777" w:rsidR="005D7D9A" w:rsidRPr="00AB0757" w:rsidRDefault="005D7D9A" w:rsidP="00E57C00">
            <w:pPr>
              <w:pStyle w:val="V31Tables"/>
              <w:rPr>
                <w:del w:id="22628" w:author="Weber" w:date="2014-10-29T03:09:00Z"/>
                <w:b w:val="0"/>
              </w:rPr>
            </w:pPr>
            <w:del w:id="22629" w:author="Weber" w:date="2014-10-29T03:09:00Z">
              <w:r w:rsidRPr="00AB0757">
                <w:rPr>
                  <w:b w:val="0"/>
                </w:rPr>
                <w:delText>11489176.00</w:delText>
              </w:r>
            </w:del>
          </w:p>
        </w:tc>
        <w:tc>
          <w:tcPr>
            <w:tcW w:w="2040" w:type="dxa"/>
            <w:gridSpan w:val="2"/>
            <w:noWrap/>
            <w:hideMark/>
          </w:tcPr>
          <w:p w14:paraId="5825EBF5" w14:textId="77777777" w:rsidR="005D7D9A" w:rsidRPr="00AB0757" w:rsidRDefault="005D7D9A" w:rsidP="00E57C00">
            <w:pPr>
              <w:pStyle w:val="V31Tables"/>
              <w:rPr>
                <w:del w:id="22630" w:author="Weber" w:date="2014-10-29T03:09:00Z"/>
                <w:b w:val="0"/>
              </w:rPr>
            </w:pPr>
            <w:del w:id="22631" w:author="Weber" w:date="2014-10-29T03:09:00Z">
              <w:r w:rsidRPr="00AB0757">
                <w:rPr>
                  <w:b w:val="0"/>
                </w:rPr>
                <w:delText>5479394.00</w:delText>
              </w:r>
            </w:del>
          </w:p>
        </w:tc>
      </w:tr>
      <w:tr w:rsidR="005D7D9A" w:rsidRPr="00AB0757" w14:paraId="7807E77F" w14:textId="77777777" w:rsidTr="00F13224">
        <w:trPr>
          <w:gridAfter w:val="1"/>
          <w:wAfter w:w="348" w:type="dxa"/>
          <w:trHeight w:val="264"/>
          <w:jc w:val="center"/>
          <w:del w:id="22632" w:author="Weber" w:date="2014-10-29T03:09:00Z"/>
        </w:trPr>
        <w:tc>
          <w:tcPr>
            <w:tcW w:w="1820" w:type="dxa"/>
            <w:gridSpan w:val="2"/>
            <w:noWrap/>
            <w:hideMark/>
          </w:tcPr>
          <w:p w14:paraId="63B5C1E7" w14:textId="77777777" w:rsidR="005D7D9A" w:rsidRPr="00AB0757" w:rsidRDefault="005D7D9A" w:rsidP="00E57C00">
            <w:pPr>
              <w:pStyle w:val="V31Tables"/>
              <w:rPr>
                <w:del w:id="22633" w:author="Weber" w:date="2014-10-29T03:09:00Z"/>
                <w:b w:val="0"/>
              </w:rPr>
            </w:pPr>
            <w:del w:id="22634" w:author="Weber" w:date="2014-10-29T03:09:00Z">
              <w:r w:rsidRPr="00AB0757">
                <w:rPr>
                  <w:b w:val="0"/>
                </w:rPr>
                <w:delText>M</w:delText>
              </w:r>
            </w:del>
          </w:p>
        </w:tc>
        <w:tc>
          <w:tcPr>
            <w:tcW w:w="1550" w:type="dxa"/>
            <w:gridSpan w:val="2"/>
            <w:noWrap/>
            <w:hideMark/>
          </w:tcPr>
          <w:p w14:paraId="4EDCA35E" w14:textId="77777777" w:rsidR="005D7D9A" w:rsidRPr="00AB0757" w:rsidRDefault="005D7D9A" w:rsidP="00E57C00">
            <w:pPr>
              <w:pStyle w:val="V31Tables"/>
              <w:rPr>
                <w:del w:id="22635" w:author="Weber" w:date="2014-10-29T03:09:00Z"/>
                <w:b w:val="0"/>
              </w:rPr>
            </w:pPr>
            <w:del w:id="22636" w:author="Weber" w:date="2014-10-29T03:09:00Z">
              <w:r w:rsidRPr="00AB0757">
                <w:rPr>
                  <w:b w:val="0"/>
                </w:rPr>
                <w:delText>Jeanne_Mob</w:delText>
              </w:r>
            </w:del>
          </w:p>
        </w:tc>
        <w:tc>
          <w:tcPr>
            <w:tcW w:w="1960" w:type="dxa"/>
            <w:gridSpan w:val="2"/>
            <w:noWrap/>
            <w:hideMark/>
          </w:tcPr>
          <w:p w14:paraId="01742EEF" w14:textId="77777777" w:rsidR="005D7D9A" w:rsidRPr="00AB0757" w:rsidRDefault="005D7D9A" w:rsidP="00E57C00">
            <w:pPr>
              <w:pStyle w:val="V31Tables"/>
              <w:rPr>
                <w:del w:id="22637" w:author="Weber" w:date="2014-10-29T03:09:00Z"/>
                <w:b w:val="0"/>
              </w:rPr>
            </w:pPr>
            <w:del w:id="22638" w:author="Weber" w:date="2014-10-29T03:09:00Z">
              <w:r w:rsidRPr="00AB0757">
                <w:rPr>
                  <w:b w:val="0"/>
                </w:rPr>
                <w:delText>78735391.00</w:delText>
              </w:r>
            </w:del>
          </w:p>
        </w:tc>
        <w:tc>
          <w:tcPr>
            <w:tcW w:w="1840" w:type="dxa"/>
            <w:gridSpan w:val="2"/>
            <w:noWrap/>
            <w:hideMark/>
          </w:tcPr>
          <w:p w14:paraId="61393BDF" w14:textId="77777777" w:rsidR="005D7D9A" w:rsidRPr="00AB0757" w:rsidRDefault="005D7D9A" w:rsidP="00E57C00">
            <w:pPr>
              <w:pStyle w:val="V31Tables"/>
              <w:rPr>
                <w:del w:id="22639" w:author="Weber" w:date="2014-10-29T03:09:00Z"/>
                <w:b w:val="0"/>
              </w:rPr>
            </w:pPr>
            <w:del w:id="22640" w:author="Weber" w:date="2014-10-29T03:09:00Z">
              <w:r w:rsidRPr="00AB0757">
                <w:rPr>
                  <w:b w:val="0"/>
                </w:rPr>
                <w:delText>3590284.00</w:delText>
              </w:r>
            </w:del>
          </w:p>
        </w:tc>
        <w:tc>
          <w:tcPr>
            <w:tcW w:w="2040" w:type="dxa"/>
            <w:gridSpan w:val="2"/>
            <w:noWrap/>
            <w:hideMark/>
          </w:tcPr>
          <w:p w14:paraId="6BBACAED" w14:textId="77777777" w:rsidR="005D7D9A" w:rsidRPr="00AB0757" w:rsidRDefault="005D7D9A" w:rsidP="00E57C00">
            <w:pPr>
              <w:pStyle w:val="V31Tables"/>
              <w:rPr>
                <w:del w:id="22641" w:author="Weber" w:date="2014-10-29T03:09:00Z"/>
                <w:b w:val="0"/>
              </w:rPr>
            </w:pPr>
            <w:del w:id="22642" w:author="Weber" w:date="2014-10-29T03:09:00Z">
              <w:r w:rsidRPr="00AB0757">
                <w:rPr>
                  <w:b w:val="0"/>
                </w:rPr>
                <w:delText>3175468.00</w:delText>
              </w:r>
            </w:del>
          </w:p>
        </w:tc>
      </w:tr>
      <w:tr w:rsidR="005D7D9A" w:rsidRPr="00AB0757" w14:paraId="520E1262" w14:textId="77777777" w:rsidTr="00F13224">
        <w:trPr>
          <w:gridAfter w:val="1"/>
          <w:wAfter w:w="348" w:type="dxa"/>
          <w:trHeight w:val="264"/>
          <w:jc w:val="center"/>
          <w:del w:id="22643" w:author="Weber" w:date="2014-10-29T03:09:00Z"/>
        </w:trPr>
        <w:tc>
          <w:tcPr>
            <w:tcW w:w="1820" w:type="dxa"/>
            <w:gridSpan w:val="2"/>
            <w:noWrap/>
            <w:hideMark/>
          </w:tcPr>
          <w:p w14:paraId="6248E7A6" w14:textId="77777777" w:rsidR="005D7D9A" w:rsidRPr="00AB0757" w:rsidRDefault="005D7D9A" w:rsidP="00E57C00">
            <w:pPr>
              <w:pStyle w:val="V31Tables"/>
              <w:rPr>
                <w:del w:id="22644" w:author="Weber" w:date="2014-10-29T03:09:00Z"/>
                <w:b w:val="0"/>
              </w:rPr>
            </w:pPr>
            <w:del w:id="22645" w:author="Weber" w:date="2014-10-29T03:09:00Z">
              <w:r w:rsidRPr="00AB0757">
                <w:rPr>
                  <w:b w:val="0"/>
                </w:rPr>
                <w:delText>M</w:delText>
              </w:r>
            </w:del>
          </w:p>
        </w:tc>
        <w:tc>
          <w:tcPr>
            <w:tcW w:w="1550" w:type="dxa"/>
            <w:gridSpan w:val="2"/>
            <w:noWrap/>
            <w:hideMark/>
          </w:tcPr>
          <w:p w14:paraId="21EBB687" w14:textId="77777777" w:rsidR="005D7D9A" w:rsidRPr="00AB0757" w:rsidRDefault="005D7D9A" w:rsidP="00E57C00">
            <w:pPr>
              <w:pStyle w:val="V31Tables"/>
              <w:rPr>
                <w:del w:id="22646" w:author="Weber" w:date="2014-10-29T03:09:00Z"/>
                <w:b w:val="0"/>
              </w:rPr>
            </w:pPr>
            <w:del w:id="22647" w:author="Weber" w:date="2014-10-29T03:09:00Z">
              <w:r w:rsidRPr="00AB0757">
                <w:rPr>
                  <w:b w:val="0"/>
                </w:rPr>
                <w:delText>Jeanne</w:delText>
              </w:r>
            </w:del>
          </w:p>
        </w:tc>
        <w:tc>
          <w:tcPr>
            <w:tcW w:w="1960" w:type="dxa"/>
            <w:gridSpan w:val="2"/>
            <w:noWrap/>
            <w:hideMark/>
          </w:tcPr>
          <w:p w14:paraId="6AC6301B" w14:textId="77777777" w:rsidR="005D7D9A" w:rsidRPr="00AB0757" w:rsidRDefault="005D7D9A" w:rsidP="00E57C00">
            <w:pPr>
              <w:pStyle w:val="V31Tables"/>
              <w:rPr>
                <w:del w:id="22648" w:author="Weber" w:date="2014-10-29T03:09:00Z"/>
                <w:b w:val="0"/>
              </w:rPr>
            </w:pPr>
            <w:del w:id="22649" w:author="Weber" w:date="2014-10-29T03:09:00Z">
              <w:r w:rsidRPr="00AB0757">
                <w:rPr>
                  <w:b w:val="0"/>
                </w:rPr>
                <w:delText>347104726.00</w:delText>
              </w:r>
            </w:del>
          </w:p>
        </w:tc>
        <w:tc>
          <w:tcPr>
            <w:tcW w:w="1840" w:type="dxa"/>
            <w:gridSpan w:val="2"/>
            <w:noWrap/>
            <w:hideMark/>
          </w:tcPr>
          <w:p w14:paraId="50307E8F" w14:textId="77777777" w:rsidR="005D7D9A" w:rsidRPr="00AB0757" w:rsidRDefault="005D7D9A" w:rsidP="00E57C00">
            <w:pPr>
              <w:pStyle w:val="V31Tables"/>
              <w:rPr>
                <w:del w:id="22650" w:author="Weber" w:date="2014-10-29T03:09:00Z"/>
                <w:b w:val="0"/>
              </w:rPr>
            </w:pPr>
            <w:del w:id="22651" w:author="Weber" w:date="2014-10-29T03:09:00Z">
              <w:r w:rsidRPr="00AB0757">
                <w:rPr>
                  <w:b w:val="0"/>
                </w:rPr>
                <w:delText>4812837.00</w:delText>
              </w:r>
            </w:del>
          </w:p>
        </w:tc>
        <w:tc>
          <w:tcPr>
            <w:tcW w:w="2040" w:type="dxa"/>
            <w:gridSpan w:val="2"/>
            <w:noWrap/>
            <w:hideMark/>
          </w:tcPr>
          <w:p w14:paraId="6F740C70" w14:textId="77777777" w:rsidR="005D7D9A" w:rsidRPr="00AB0757" w:rsidRDefault="005D7D9A" w:rsidP="00E57C00">
            <w:pPr>
              <w:pStyle w:val="V31Tables"/>
              <w:rPr>
                <w:del w:id="22652" w:author="Weber" w:date="2014-10-29T03:09:00Z"/>
                <w:b w:val="0"/>
              </w:rPr>
            </w:pPr>
            <w:del w:id="22653" w:author="Weber" w:date="2014-10-29T03:09:00Z">
              <w:r w:rsidRPr="00AB0757">
                <w:rPr>
                  <w:b w:val="0"/>
                </w:rPr>
                <w:delText>5844041.00</w:delText>
              </w:r>
            </w:del>
          </w:p>
        </w:tc>
      </w:tr>
      <w:tr w:rsidR="005D7D9A" w:rsidRPr="00AB0757" w14:paraId="2EB1C5A2" w14:textId="77777777" w:rsidTr="00F13224">
        <w:trPr>
          <w:gridAfter w:val="1"/>
          <w:wAfter w:w="348" w:type="dxa"/>
          <w:trHeight w:val="264"/>
          <w:jc w:val="center"/>
          <w:del w:id="22654" w:author="Weber" w:date="2014-10-29T03:09:00Z"/>
        </w:trPr>
        <w:tc>
          <w:tcPr>
            <w:tcW w:w="1820" w:type="dxa"/>
            <w:gridSpan w:val="2"/>
            <w:noWrap/>
            <w:hideMark/>
          </w:tcPr>
          <w:p w14:paraId="00E41073" w14:textId="77777777" w:rsidR="005D7D9A" w:rsidRPr="00AB0757" w:rsidRDefault="005D7D9A" w:rsidP="00E57C00">
            <w:pPr>
              <w:pStyle w:val="V31Tables"/>
              <w:rPr>
                <w:del w:id="22655" w:author="Weber" w:date="2014-10-29T03:09:00Z"/>
                <w:b w:val="0"/>
              </w:rPr>
            </w:pPr>
            <w:del w:id="22656" w:author="Weber" w:date="2014-10-29T03:09:00Z">
              <w:r w:rsidRPr="00AB0757">
                <w:rPr>
                  <w:b w:val="0"/>
                </w:rPr>
                <w:delText>N</w:delText>
              </w:r>
            </w:del>
          </w:p>
        </w:tc>
        <w:tc>
          <w:tcPr>
            <w:tcW w:w="1550" w:type="dxa"/>
            <w:gridSpan w:val="2"/>
            <w:noWrap/>
            <w:hideMark/>
          </w:tcPr>
          <w:p w14:paraId="4857ACE5" w14:textId="77777777" w:rsidR="005D7D9A" w:rsidRPr="00AB0757" w:rsidRDefault="005D7D9A" w:rsidP="00E57C00">
            <w:pPr>
              <w:pStyle w:val="V31Tables"/>
              <w:rPr>
                <w:del w:id="22657" w:author="Weber" w:date="2014-10-29T03:09:00Z"/>
                <w:b w:val="0"/>
              </w:rPr>
            </w:pPr>
            <w:del w:id="22658" w:author="Weber" w:date="2014-10-29T03:09:00Z">
              <w:r w:rsidRPr="00AB0757">
                <w:rPr>
                  <w:b w:val="0"/>
                </w:rPr>
                <w:delText>Charley</w:delText>
              </w:r>
            </w:del>
          </w:p>
        </w:tc>
        <w:tc>
          <w:tcPr>
            <w:tcW w:w="1960" w:type="dxa"/>
            <w:gridSpan w:val="2"/>
            <w:noWrap/>
            <w:hideMark/>
          </w:tcPr>
          <w:p w14:paraId="6690B1F8" w14:textId="77777777" w:rsidR="005D7D9A" w:rsidRPr="00AB0757" w:rsidRDefault="005D7D9A" w:rsidP="00E57C00">
            <w:pPr>
              <w:pStyle w:val="V31Tables"/>
              <w:rPr>
                <w:del w:id="22659" w:author="Weber" w:date="2014-10-29T03:09:00Z"/>
                <w:b w:val="0"/>
              </w:rPr>
            </w:pPr>
            <w:del w:id="22660" w:author="Weber" w:date="2014-10-29T03:09:00Z">
              <w:r w:rsidRPr="00AB0757">
                <w:rPr>
                  <w:b w:val="0"/>
                </w:rPr>
                <w:delText>1517072812.00</w:delText>
              </w:r>
            </w:del>
          </w:p>
        </w:tc>
        <w:tc>
          <w:tcPr>
            <w:tcW w:w="1840" w:type="dxa"/>
            <w:gridSpan w:val="2"/>
            <w:noWrap/>
            <w:hideMark/>
          </w:tcPr>
          <w:p w14:paraId="58086829" w14:textId="77777777" w:rsidR="005D7D9A" w:rsidRPr="00AB0757" w:rsidRDefault="005D7D9A" w:rsidP="00E57C00">
            <w:pPr>
              <w:pStyle w:val="V31Tables"/>
              <w:rPr>
                <w:del w:id="22661" w:author="Weber" w:date="2014-10-29T03:09:00Z"/>
                <w:b w:val="0"/>
              </w:rPr>
            </w:pPr>
            <w:del w:id="22662" w:author="Weber" w:date="2014-10-29T03:09:00Z">
              <w:r w:rsidRPr="00AB0757">
                <w:rPr>
                  <w:b w:val="0"/>
                </w:rPr>
                <w:delText>15135021.00</w:delText>
              </w:r>
            </w:del>
          </w:p>
        </w:tc>
        <w:tc>
          <w:tcPr>
            <w:tcW w:w="2040" w:type="dxa"/>
            <w:gridSpan w:val="2"/>
            <w:noWrap/>
            <w:hideMark/>
          </w:tcPr>
          <w:p w14:paraId="5590CA67" w14:textId="77777777" w:rsidR="005D7D9A" w:rsidRPr="00AB0757" w:rsidRDefault="005D7D9A" w:rsidP="00E57C00">
            <w:pPr>
              <w:pStyle w:val="V31Tables"/>
              <w:rPr>
                <w:del w:id="22663" w:author="Weber" w:date="2014-10-29T03:09:00Z"/>
                <w:b w:val="0"/>
              </w:rPr>
            </w:pPr>
            <w:del w:id="22664" w:author="Weber" w:date="2014-10-29T03:09:00Z">
              <w:r w:rsidRPr="00AB0757">
                <w:rPr>
                  <w:b w:val="0"/>
                </w:rPr>
                <w:delText>21770116.00</w:delText>
              </w:r>
            </w:del>
          </w:p>
        </w:tc>
      </w:tr>
      <w:tr w:rsidR="005D7D9A" w:rsidRPr="00AB0757" w14:paraId="6770E843" w14:textId="77777777" w:rsidTr="00F13224">
        <w:trPr>
          <w:gridAfter w:val="1"/>
          <w:wAfter w:w="348" w:type="dxa"/>
          <w:trHeight w:val="264"/>
          <w:jc w:val="center"/>
          <w:del w:id="22665" w:author="Weber" w:date="2014-10-29T03:09:00Z"/>
        </w:trPr>
        <w:tc>
          <w:tcPr>
            <w:tcW w:w="1820" w:type="dxa"/>
            <w:gridSpan w:val="2"/>
            <w:noWrap/>
            <w:hideMark/>
          </w:tcPr>
          <w:p w14:paraId="74F7A71F" w14:textId="77777777" w:rsidR="005D7D9A" w:rsidRPr="00AB0757" w:rsidRDefault="005D7D9A" w:rsidP="00E57C00">
            <w:pPr>
              <w:pStyle w:val="V31Tables"/>
              <w:rPr>
                <w:del w:id="22666" w:author="Weber" w:date="2014-10-29T03:09:00Z"/>
                <w:b w:val="0"/>
              </w:rPr>
            </w:pPr>
            <w:del w:id="22667" w:author="Weber" w:date="2014-10-29T03:09:00Z">
              <w:r w:rsidRPr="00AB0757">
                <w:rPr>
                  <w:b w:val="0"/>
                </w:rPr>
                <w:delText>N</w:delText>
              </w:r>
            </w:del>
          </w:p>
        </w:tc>
        <w:tc>
          <w:tcPr>
            <w:tcW w:w="1550" w:type="dxa"/>
            <w:gridSpan w:val="2"/>
            <w:noWrap/>
            <w:hideMark/>
          </w:tcPr>
          <w:p w14:paraId="5BD35735" w14:textId="77777777" w:rsidR="005D7D9A" w:rsidRPr="00AB0757" w:rsidRDefault="005D7D9A" w:rsidP="00E57C00">
            <w:pPr>
              <w:pStyle w:val="V31Tables"/>
              <w:rPr>
                <w:del w:id="22668" w:author="Weber" w:date="2014-10-29T03:09:00Z"/>
                <w:b w:val="0"/>
              </w:rPr>
            </w:pPr>
            <w:del w:id="22669" w:author="Weber" w:date="2014-10-29T03:09:00Z">
              <w:r w:rsidRPr="00AB0757">
                <w:rPr>
                  <w:b w:val="0"/>
                </w:rPr>
                <w:delText>Frances</w:delText>
              </w:r>
            </w:del>
          </w:p>
        </w:tc>
        <w:tc>
          <w:tcPr>
            <w:tcW w:w="1960" w:type="dxa"/>
            <w:gridSpan w:val="2"/>
            <w:noWrap/>
            <w:hideMark/>
          </w:tcPr>
          <w:p w14:paraId="55C56B56" w14:textId="77777777" w:rsidR="005D7D9A" w:rsidRPr="00AB0757" w:rsidRDefault="005D7D9A" w:rsidP="00E57C00">
            <w:pPr>
              <w:pStyle w:val="V31Tables"/>
              <w:rPr>
                <w:del w:id="22670" w:author="Weber" w:date="2014-10-29T03:09:00Z"/>
                <w:b w:val="0"/>
              </w:rPr>
            </w:pPr>
            <w:del w:id="22671" w:author="Weber" w:date="2014-10-29T03:09:00Z">
              <w:r w:rsidRPr="00AB0757">
                <w:rPr>
                  <w:b w:val="0"/>
                </w:rPr>
                <w:delText>788753177.00</w:delText>
              </w:r>
            </w:del>
          </w:p>
        </w:tc>
        <w:tc>
          <w:tcPr>
            <w:tcW w:w="1840" w:type="dxa"/>
            <w:gridSpan w:val="2"/>
            <w:noWrap/>
            <w:hideMark/>
          </w:tcPr>
          <w:p w14:paraId="11B3AF57" w14:textId="77777777" w:rsidR="005D7D9A" w:rsidRPr="00AB0757" w:rsidRDefault="005D7D9A" w:rsidP="00E57C00">
            <w:pPr>
              <w:pStyle w:val="V31Tables"/>
              <w:rPr>
                <w:del w:id="22672" w:author="Weber" w:date="2014-10-29T03:09:00Z"/>
                <w:b w:val="0"/>
              </w:rPr>
            </w:pPr>
            <w:del w:id="22673" w:author="Weber" w:date="2014-10-29T03:09:00Z">
              <w:r w:rsidRPr="00AB0757">
                <w:rPr>
                  <w:b w:val="0"/>
                </w:rPr>
                <w:delText>9399468.00</w:delText>
              </w:r>
            </w:del>
          </w:p>
        </w:tc>
        <w:tc>
          <w:tcPr>
            <w:tcW w:w="2040" w:type="dxa"/>
            <w:gridSpan w:val="2"/>
            <w:noWrap/>
            <w:hideMark/>
          </w:tcPr>
          <w:p w14:paraId="355A6211" w14:textId="77777777" w:rsidR="005D7D9A" w:rsidRPr="00AB0757" w:rsidRDefault="005D7D9A" w:rsidP="00E57C00">
            <w:pPr>
              <w:pStyle w:val="V31Tables"/>
              <w:rPr>
                <w:del w:id="22674" w:author="Weber" w:date="2014-10-29T03:09:00Z"/>
                <w:b w:val="0"/>
              </w:rPr>
            </w:pPr>
            <w:del w:id="22675" w:author="Weber" w:date="2014-10-29T03:09:00Z">
              <w:r w:rsidRPr="00AB0757">
                <w:rPr>
                  <w:b w:val="0"/>
                </w:rPr>
                <w:delText>15495894.00</w:delText>
              </w:r>
            </w:del>
          </w:p>
        </w:tc>
      </w:tr>
      <w:tr w:rsidR="005D7D9A" w:rsidRPr="00AB0757" w14:paraId="5F4157AC" w14:textId="77777777" w:rsidTr="00F13224">
        <w:trPr>
          <w:gridAfter w:val="1"/>
          <w:wAfter w:w="348" w:type="dxa"/>
          <w:trHeight w:val="264"/>
          <w:jc w:val="center"/>
          <w:del w:id="22676" w:author="Weber" w:date="2014-10-29T03:09:00Z"/>
        </w:trPr>
        <w:tc>
          <w:tcPr>
            <w:tcW w:w="1820" w:type="dxa"/>
            <w:gridSpan w:val="2"/>
            <w:noWrap/>
            <w:hideMark/>
          </w:tcPr>
          <w:p w14:paraId="718B341E" w14:textId="77777777" w:rsidR="005D7D9A" w:rsidRPr="00AB0757" w:rsidRDefault="005D7D9A" w:rsidP="00E57C00">
            <w:pPr>
              <w:pStyle w:val="V31Tables"/>
              <w:rPr>
                <w:del w:id="22677" w:author="Weber" w:date="2014-10-29T03:09:00Z"/>
                <w:b w:val="0"/>
              </w:rPr>
            </w:pPr>
            <w:del w:id="22678" w:author="Weber" w:date="2014-10-29T03:09:00Z">
              <w:r w:rsidRPr="00AB0757">
                <w:rPr>
                  <w:b w:val="0"/>
                </w:rPr>
                <w:delText>N</w:delText>
              </w:r>
            </w:del>
          </w:p>
        </w:tc>
        <w:tc>
          <w:tcPr>
            <w:tcW w:w="1550" w:type="dxa"/>
            <w:gridSpan w:val="2"/>
            <w:noWrap/>
            <w:hideMark/>
          </w:tcPr>
          <w:p w14:paraId="045B64AE" w14:textId="77777777" w:rsidR="005D7D9A" w:rsidRPr="00AB0757" w:rsidRDefault="005D7D9A" w:rsidP="00E57C00">
            <w:pPr>
              <w:pStyle w:val="V31Tables"/>
              <w:rPr>
                <w:del w:id="22679" w:author="Weber" w:date="2014-10-29T03:09:00Z"/>
                <w:b w:val="0"/>
              </w:rPr>
            </w:pPr>
            <w:del w:id="22680" w:author="Weber" w:date="2014-10-29T03:09:00Z">
              <w:r w:rsidRPr="00AB0757">
                <w:rPr>
                  <w:b w:val="0"/>
                </w:rPr>
                <w:delText>Jeanne</w:delText>
              </w:r>
            </w:del>
          </w:p>
        </w:tc>
        <w:tc>
          <w:tcPr>
            <w:tcW w:w="1960" w:type="dxa"/>
            <w:gridSpan w:val="2"/>
            <w:noWrap/>
            <w:hideMark/>
          </w:tcPr>
          <w:p w14:paraId="41320B67" w14:textId="77777777" w:rsidR="005D7D9A" w:rsidRPr="00AB0757" w:rsidRDefault="005D7D9A" w:rsidP="00E57C00">
            <w:pPr>
              <w:pStyle w:val="V31Tables"/>
              <w:rPr>
                <w:del w:id="22681" w:author="Weber" w:date="2014-10-29T03:09:00Z"/>
                <w:b w:val="0"/>
              </w:rPr>
            </w:pPr>
            <w:del w:id="22682" w:author="Weber" w:date="2014-10-29T03:09:00Z">
              <w:r w:rsidRPr="00AB0757">
                <w:rPr>
                  <w:b w:val="0"/>
                </w:rPr>
                <w:delText>2272770727.00</w:delText>
              </w:r>
            </w:del>
          </w:p>
        </w:tc>
        <w:tc>
          <w:tcPr>
            <w:tcW w:w="1840" w:type="dxa"/>
            <w:gridSpan w:val="2"/>
            <w:noWrap/>
            <w:hideMark/>
          </w:tcPr>
          <w:p w14:paraId="37EC3DFE" w14:textId="77777777" w:rsidR="005D7D9A" w:rsidRPr="00AB0757" w:rsidRDefault="005D7D9A" w:rsidP="00E57C00">
            <w:pPr>
              <w:pStyle w:val="V31Tables"/>
              <w:rPr>
                <w:del w:id="22683" w:author="Weber" w:date="2014-10-29T03:09:00Z"/>
                <w:b w:val="0"/>
              </w:rPr>
            </w:pPr>
            <w:del w:id="22684" w:author="Weber" w:date="2014-10-29T03:09:00Z">
              <w:r w:rsidRPr="00AB0757">
                <w:rPr>
                  <w:b w:val="0"/>
                </w:rPr>
                <w:delText>9048905.00</w:delText>
              </w:r>
            </w:del>
          </w:p>
        </w:tc>
        <w:tc>
          <w:tcPr>
            <w:tcW w:w="2040" w:type="dxa"/>
            <w:gridSpan w:val="2"/>
            <w:noWrap/>
            <w:hideMark/>
          </w:tcPr>
          <w:p w14:paraId="7D130F5D" w14:textId="77777777" w:rsidR="005D7D9A" w:rsidRPr="00AB0757" w:rsidRDefault="005D7D9A" w:rsidP="00E57C00">
            <w:pPr>
              <w:pStyle w:val="V31Tables"/>
              <w:rPr>
                <w:del w:id="22685" w:author="Weber" w:date="2014-10-29T03:09:00Z"/>
                <w:b w:val="0"/>
              </w:rPr>
            </w:pPr>
            <w:del w:id="22686" w:author="Weber" w:date="2014-10-29T03:09:00Z">
              <w:r w:rsidRPr="00AB0757">
                <w:rPr>
                  <w:b w:val="0"/>
                </w:rPr>
                <w:delText>26613493.00</w:delText>
              </w:r>
            </w:del>
          </w:p>
        </w:tc>
      </w:tr>
      <w:tr w:rsidR="005D7D9A" w:rsidRPr="00AB0757" w14:paraId="09D6EBA2" w14:textId="77777777" w:rsidTr="00F13224">
        <w:trPr>
          <w:gridAfter w:val="1"/>
          <w:wAfter w:w="348" w:type="dxa"/>
          <w:trHeight w:val="264"/>
          <w:jc w:val="center"/>
          <w:del w:id="22687" w:author="Weber" w:date="2014-10-29T03:09:00Z"/>
        </w:trPr>
        <w:tc>
          <w:tcPr>
            <w:tcW w:w="1820" w:type="dxa"/>
            <w:gridSpan w:val="2"/>
            <w:noWrap/>
            <w:hideMark/>
          </w:tcPr>
          <w:p w14:paraId="68CD491C" w14:textId="77777777" w:rsidR="005D7D9A" w:rsidRPr="00AB0757" w:rsidRDefault="005D7D9A" w:rsidP="00E57C00">
            <w:pPr>
              <w:pStyle w:val="V31Tables"/>
              <w:rPr>
                <w:del w:id="22688" w:author="Weber" w:date="2014-10-29T03:09:00Z"/>
                <w:b w:val="0"/>
              </w:rPr>
            </w:pPr>
            <w:del w:id="22689" w:author="Weber" w:date="2014-10-29T03:09:00Z">
              <w:r w:rsidRPr="00AB0757">
                <w:rPr>
                  <w:b w:val="0"/>
                </w:rPr>
                <w:delText>O</w:delText>
              </w:r>
            </w:del>
          </w:p>
        </w:tc>
        <w:tc>
          <w:tcPr>
            <w:tcW w:w="1550" w:type="dxa"/>
            <w:gridSpan w:val="2"/>
            <w:noWrap/>
            <w:hideMark/>
          </w:tcPr>
          <w:p w14:paraId="267A9908" w14:textId="77777777" w:rsidR="005D7D9A" w:rsidRPr="00AB0757" w:rsidRDefault="005D7D9A" w:rsidP="00E57C00">
            <w:pPr>
              <w:pStyle w:val="V31Tables"/>
              <w:rPr>
                <w:del w:id="22690" w:author="Weber" w:date="2014-10-29T03:09:00Z"/>
                <w:b w:val="0"/>
              </w:rPr>
            </w:pPr>
            <w:del w:id="22691" w:author="Weber" w:date="2014-10-29T03:09:00Z">
              <w:r w:rsidRPr="00AB0757">
                <w:rPr>
                  <w:b w:val="0"/>
                </w:rPr>
                <w:delText>Charley</w:delText>
              </w:r>
            </w:del>
          </w:p>
        </w:tc>
        <w:tc>
          <w:tcPr>
            <w:tcW w:w="1960" w:type="dxa"/>
            <w:gridSpan w:val="2"/>
            <w:noWrap/>
            <w:hideMark/>
          </w:tcPr>
          <w:p w14:paraId="484D83EC" w14:textId="77777777" w:rsidR="005D7D9A" w:rsidRPr="00AB0757" w:rsidRDefault="005D7D9A" w:rsidP="00E57C00">
            <w:pPr>
              <w:pStyle w:val="V31Tables"/>
              <w:rPr>
                <w:del w:id="22692" w:author="Weber" w:date="2014-10-29T03:09:00Z"/>
                <w:b w:val="0"/>
              </w:rPr>
            </w:pPr>
            <w:del w:id="22693" w:author="Weber" w:date="2014-10-29T03:09:00Z">
              <w:r w:rsidRPr="00AB0757">
                <w:rPr>
                  <w:b w:val="0"/>
                </w:rPr>
                <w:delText>9974317521.00</w:delText>
              </w:r>
            </w:del>
          </w:p>
        </w:tc>
        <w:tc>
          <w:tcPr>
            <w:tcW w:w="1840" w:type="dxa"/>
            <w:gridSpan w:val="2"/>
            <w:noWrap/>
            <w:hideMark/>
          </w:tcPr>
          <w:p w14:paraId="60CAE187" w14:textId="77777777" w:rsidR="005D7D9A" w:rsidRPr="00AB0757" w:rsidRDefault="005D7D9A" w:rsidP="00E57C00">
            <w:pPr>
              <w:pStyle w:val="V31Tables"/>
              <w:rPr>
                <w:del w:id="22694" w:author="Weber" w:date="2014-10-29T03:09:00Z"/>
                <w:b w:val="0"/>
              </w:rPr>
            </w:pPr>
            <w:del w:id="22695" w:author="Weber" w:date="2014-10-29T03:09:00Z">
              <w:r w:rsidRPr="00AB0757">
                <w:rPr>
                  <w:b w:val="0"/>
                </w:rPr>
                <w:delText>250201871.00</w:delText>
              </w:r>
            </w:del>
          </w:p>
        </w:tc>
        <w:tc>
          <w:tcPr>
            <w:tcW w:w="2040" w:type="dxa"/>
            <w:gridSpan w:val="2"/>
            <w:noWrap/>
            <w:hideMark/>
          </w:tcPr>
          <w:p w14:paraId="623AEE5A" w14:textId="77777777" w:rsidR="005D7D9A" w:rsidRPr="00AB0757" w:rsidRDefault="005D7D9A" w:rsidP="00E57C00">
            <w:pPr>
              <w:pStyle w:val="V31Tables"/>
              <w:rPr>
                <w:del w:id="22696" w:author="Weber" w:date="2014-10-29T03:09:00Z"/>
                <w:b w:val="0"/>
              </w:rPr>
            </w:pPr>
            <w:del w:id="22697" w:author="Weber" w:date="2014-10-29T03:09:00Z">
              <w:r w:rsidRPr="00AB0757">
                <w:rPr>
                  <w:b w:val="0"/>
                </w:rPr>
                <w:delText>155825974.93</w:delText>
              </w:r>
            </w:del>
          </w:p>
        </w:tc>
      </w:tr>
      <w:tr w:rsidR="005D7D9A" w:rsidRPr="00AB0757" w14:paraId="1DCCD1BA" w14:textId="77777777" w:rsidTr="00F13224">
        <w:trPr>
          <w:gridAfter w:val="1"/>
          <w:wAfter w:w="348" w:type="dxa"/>
          <w:trHeight w:val="264"/>
          <w:jc w:val="center"/>
          <w:del w:id="22698" w:author="Weber" w:date="2014-10-29T03:09:00Z"/>
        </w:trPr>
        <w:tc>
          <w:tcPr>
            <w:tcW w:w="1820" w:type="dxa"/>
            <w:gridSpan w:val="2"/>
            <w:noWrap/>
            <w:hideMark/>
          </w:tcPr>
          <w:p w14:paraId="151A5FC6" w14:textId="77777777" w:rsidR="005D7D9A" w:rsidRPr="00AB0757" w:rsidRDefault="005D7D9A" w:rsidP="00E57C00">
            <w:pPr>
              <w:pStyle w:val="V31Tables"/>
              <w:rPr>
                <w:del w:id="22699" w:author="Weber" w:date="2014-10-29T03:09:00Z"/>
                <w:b w:val="0"/>
              </w:rPr>
            </w:pPr>
            <w:del w:id="22700" w:author="Weber" w:date="2014-10-29T03:09:00Z">
              <w:r w:rsidRPr="00AB0757">
                <w:rPr>
                  <w:b w:val="0"/>
                </w:rPr>
                <w:delText>O</w:delText>
              </w:r>
            </w:del>
          </w:p>
        </w:tc>
        <w:tc>
          <w:tcPr>
            <w:tcW w:w="1550" w:type="dxa"/>
            <w:gridSpan w:val="2"/>
            <w:noWrap/>
            <w:hideMark/>
          </w:tcPr>
          <w:p w14:paraId="2FD8F211" w14:textId="77777777" w:rsidR="005D7D9A" w:rsidRPr="00AB0757" w:rsidRDefault="005D7D9A" w:rsidP="00E57C00">
            <w:pPr>
              <w:pStyle w:val="V31Tables"/>
              <w:rPr>
                <w:del w:id="22701" w:author="Weber" w:date="2014-10-29T03:09:00Z"/>
                <w:b w:val="0"/>
              </w:rPr>
            </w:pPr>
            <w:del w:id="22702" w:author="Weber" w:date="2014-10-29T03:09:00Z">
              <w:r w:rsidRPr="00AB0757">
                <w:rPr>
                  <w:b w:val="0"/>
                </w:rPr>
                <w:delText>Frances</w:delText>
              </w:r>
            </w:del>
          </w:p>
        </w:tc>
        <w:tc>
          <w:tcPr>
            <w:tcW w:w="1960" w:type="dxa"/>
            <w:gridSpan w:val="2"/>
            <w:noWrap/>
            <w:hideMark/>
          </w:tcPr>
          <w:p w14:paraId="30CB466D" w14:textId="77777777" w:rsidR="005D7D9A" w:rsidRPr="00AB0757" w:rsidRDefault="005D7D9A" w:rsidP="00E57C00">
            <w:pPr>
              <w:pStyle w:val="V31Tables"/>
              <w:rPr>
                <w:del w:id="22703" w:author="Weber" w:date="2014-10-29T03:09:00Z"/>
                <w:b w:val="0"/>
              </w:rPr>
            </w:pPr>
            <w:del w:id="22704" w:author="Weber" w:date="2014-10-29T03:09:00Z">
              <w:r w:rsidRPr="00AB0757">
                <w:rPr>
                  <w:b w:val="0"/>
                </w:rPr>
                <w:delText>8000326844.00</w:delText>
              </w:r>
            </w:del>
          </w:p>
        </w:tc>
        <w:tc>
          <w:tcPr>
            <w:tcW w:w="1840" w:type="dxa"/>
            <w:gridSpan w:val="2"/>
            <w:noWrap/>
            <w:hideMark/>
          </w:tcPr>
          <w:p w14:paraId="01598BAF" w14:textId="77777777" w:rsidR="005D7D9A" w:rsidRPr="00AB0757" w:rsidRDefault="005D7D9A" w:rsidP="00E57C00">
            <w:pPr>
              <w:pStyle w:val="V31Tables"/>
              <w:rPr>
                <w:del w:id="22705" w:author="Weber" w:date="2014-10-29T03:09:00Z"/>
                <w:b w:val="0"/>
              </w:rPr>
            </w:pPr>
            <w:del w:id="22706" w:author="Weber" w:date="2014-10-29T03:09:00Z">
              <w:r w:rsidRPr="00AB0757">
                <w:rPr>
                  <w:b w:val="0"/>
                </w:rPr>
                <w:delText>185676998.00</w:delText>
              </w:r>
            </w:del>
          </w:p>
        </w:tc>
        <w:tc>
          <w:tcPr>
            <w:tcW w:w="2040" w:type="dxa"/>
            <w:gridSpan w:val="2"/>
            <w:noWrap/>
            <w:hideMark/>
          </w:tcPr>
          <w:p w14:paraId="63506202" w14:textId="77777777" w:rsidR="005D7D9A" w:rsidRPr="00AB0757" w:rsidRDefault="005D7D9A" w:rsidP="00E57C00">
            <w:pPr>
              <w:pStyle w:val="V31Tables"/>
              <w:rPr>
                <w:del w:id="22707" w:author="Weber" w:date="2014-10-29T03:09:00Z"/>
                <w:b w:val="0"/>
              </w:rPr>
            </w:pPr>
            <w:del w:id="22708" w:author="Weber" w:date="2014-10-29T03:09:00Z">
              <w:r w:rsidRPr="00AB0757">
                <w:rPr>
                  <w:b w:val="0"/>
                </w:rPr>
                <w:delText>154776743.96</w:delText>
              </w:r>
            </w:del>
          </w:p>
        </w:tc>
      </w:tr>
      <w:tr w:rsidR="005D7D9A" w:rsidRPr="00AB0757" w14:paraId="674A8676" w14:textId="77777777" w:rsidTr="00F13224">
        <w:trPr>
          <w:gridAfter w:val="1"/>
          <w:wAfter w:w="348" w:type="dxa"/>
          <w:trHeight w:val="264"/>
          <w:jc w:val="center"/>
          <w:del w:id="22709" w:author="Weber" w:date="2014-10-29T03:09:00Z"/>
        </w:trPr>
        <w:tc>
          <w:tcPr>
            <w:tcW w:w="1820" w:type="dxa"/>
            <w:gridSpan w:val="2"/>
            <w:noWrap/>
            <w:hideMark/>
          </w:tcPr>
          <w:p w14:paraId="55969A32" w14:textId="77777777" w:rsidR="005D7D9A" w:rsidRPr="00AB0757" w:rsidRDefault="005D7D9A" w:rsidP="00E57C00">
            <w:pPr>
              <w:pStyle w:val="V31Tables"/>
              <w:rPr>
                <w:del w:id="22710" w:author="Weber" w:date="2014-10-29T03:09:00Z"/>
                <w:b w:val="0"/>
              </w:rPr>
            </w:pPr>
            <w:del w:id="22711" w:author="Weber" w:date="2014-10-29T03:09:00Z">
              <w:r w:rsidRPr="00AB0757">
                <w:rPr>
                  <w:b w:val="0"/>
                </w:rPr>
                <w:delText>O</w:delText>
              </w:r>
            </w:del>
          </w:p>
        </w:tc>
        <w:tc>
          <w:tcPr>
            <w:tcW w:w="1550" w:type="dxa"/>
            <w:gridSpan w:val="2"/>
            <w:noWrap/>
            <w:hideMark/>
          </w:tcPr>
          <w:p w14:paraId="0DA650E6" w14:textId="77777777" w:rsidR="005D7D9A" w:rsidRPr="00AB0757" w:rsidRDefault="005D7D9A" w:rsidP="00E57C00">
            <w:pPr>
              <w:pStyle w:val="V31Tables"/>
              <w:rPr>
                <w:del w:id="22712" w:author="Weber" w:date="2014-10-29T03:09:00Z"/>
                <w:b w:val="0"/>
              </w:rPr>
            </w:pPr>
            <w:del w:id="22713" w:author="Weber" w:date="2014-10-29T03:09:00Z">
              <w:r w:rsidRPr="00AB0757">
                <w:rPr>
                  <w:b w:val="0"/>
                </w:rPr>
                <w:delText>Jeanne</w:delText>
              </w:r>
            </w:del>
          </w:p>
        </w:tc>
        <w:tc>
          <w:tcPr>
            <w:tcW w:w="1960" w:type="dxa"/>
            <w:gridSpan w:val="2"/>
            <w:noWrap/>
            <w:hideMark/>
          </w:tcPr>
          <w:p w14:paraId="407A4E23" w14:textId="77777777" w:rsidR="005D7D9A" w:rsidRPr="00AB0757" w:rsidRDefault="005D7D9A" w:rsidP="00E57C00">
            <w:pPr>
              <w:pStyle w:val="V31Tables"/>
              <w:rPr>
                <w:del w:id="22714" w:author="Weber" w:date="2014-10-29T03:09:00Z"/>
                <w:b w:val="0"/>
              </w:rPr>
            </w:pPr>
            <w:del w:id="22715" w:author="Weber" w:date="2014-10-29T03:09:00Z">
              <w:r w:rsidRPr="00AB0757">
                <w:rPr>
                  <w:b w:val="0"/>
                </w:rPr>
                <w:delText>15900477962.00</w:delText>
              </w:r>
            </w:del>
          </w:p>
        </w:tc>
        <w:tc>
          <w:tcPr>
            <w:tcW w:w="1840" w:type="dxa"/>
            <w:gridSpan w:val="2"/>
            <w:noWrap/>
            <w:hideMark/>
          </w:tcPr>
          <w:p w14:paraId="2F14729A" w14:textId="77777777" w:rsidR="005D7D9A" w:rsidRPr="00AB0757" w:rsidRDefault="005D7D9A" w:rsidP="00E57C00">
            <w:pPr>
              <w:pStyle w:val="V31Tables"/>
              <w:rPr>
                <w:del w:id="22716" w:author="Weber" w:date="2014-10-29T03:09:00Z"/>
                <w:b w:val="0"/>
              </w:rPr>
            </w:pPr>
            <w:del w:id="22717" w:author="Weber" w:date="2014-10-29T03:09:00Z">
              <w:r w:rsidRPr="00AB0757">
                <w:rPr>
                  <w:b w:val="0"/>
                </w:rPr>
                <w:delText>127752952.00</w:delText>
              </w:r>
            </w:del>
          </w:p>
        </w:tc>
        <w:tc>
          <w:tcPr>
            <w:tcW w:w="2040" w:type="dxa"/>
            <w:gridSpan w:val="2"/>
            <w:noWrap/>
            <w:hideMark/>
          </w:tcPr>
          <w:p w14:paraId="3E7D4846" w14:textId="77777777" w:rsidR="005D7D9A" w:rsidRPr="00AB0757" w:rsidRDefault="005D7D9A" w:rsidP="00E57C00">
            <w:pPr>
              <w:pStyle w:val="V31Tables"/>
              <w:rPr>
                <w:del w:id="22718" w:author="Weber" w:date="2014-10-29T03:09:00Z"/>
                <w:b w:val="0"/>
              </w:rPr>
            </w:pPr>
            <w:del w:id="22719" w:author="Weber" w:date="2014-10-29T03:09:00Z">
              <w:r w:rsidRPr="00AB0757">
                <w:rPr>
                  <w:b w:val="0"/>
                </w:rPr>
                <w:delText>208018427.62</w:delText>
              </w:r>
            </w:del>
          </w:p>
        </w:tc>
      </w:tr>
      <w:tr w:rsidR="005D7D9A" w:rsidRPr="00AB0757" w14:paraId="0C2574C3" w14:textId="77777777" w:rsidTr="00F13224">
        <w:trPr>
          <w:gridAfter w:val="1"/>
          <w:wAfter w:w="348" w:type="dxa"/>
          <w:trHeight w:val="264"/>
          <w:jc w:val="center"/>
          <w:del w:id="22720" w:author="Weber" w:date="2014-10-29T03:09:00Z"/>
        </w:trPr>
        <w:tc>
          <w:tcPr>
            <w:tcW w:w="1820" w:type="dxa"/>
            <w:gridSpan w:val="2"/>
            <w:noWrap/>
            <w:hideMark/>
          </w:tcPr>
          <w:p w14:paraId="31153F53" w14:textId="77777777" w:rsidR="005D7D9A" w:rsidRPr="00AB0757" w:rsidRDefault="005D7D9A" w:rsidP="00E57C00">
            <w:pPr>
              <w:pStyle w:val="V31Tables"/>
              <w:rPr>
                <w:del w:id="22721" w:author="Weber" w:date="2014-10-29T03:09:00Z"/>
                <w:b w:val="0"/>
              </w:rPr>
            </w:pPr>
            <w:del w:id="22722" w:author="Weber" w:date="2014-10-29T03:09:00Z">
              <w:r w:rsidRPr="00AB0757">
                <w:rPr>
                  <w:b w:val="0"/>
                </w:rPr>
                <w:delText>O</w:delText>
              </w:r>
            </w:del>
          </w:p>
        </w:tc>
        <w:tc>
          <w:tcPr>
            <w:tcW w:w="1550" w:type="dxa"/>
            <w:gridSpan w:val="2"/>
            <w:noWrap/>
            <w:hideMark/>
          </w:tcPr>
          <w:p w14:paraId="172B208E" w14:textId="77777777" w:rsidR="005D7D9A" w:rsidRPr="00AB0757" w:rsidRDefault="005D7D9A" w:rsidP="00E57C00">
            <w:pPr>
              <w:pStyle w:val="V31Tables"/>
              <w:rPr>
                <w:del w:id="22723" w:author="Weber" w:date="2014-10-29T03:09:00Z"/>
                <w:b w:val="0"/>
              </w:rPr>
            </w:pPr>
            <w:del w:id="22724" w:author="Weber" w:date="2014-10-29T03:09:00Z">
              <w:r w:rsidRPr="00AB0757">
                <w:rPr>
                  <w:b w:val="0"/>
                </w:rPr>
                <w:delText>Katrina</w:delText>
              </w:r>
            </w:del>
          </w:p>
        </w:tc>
        <w:tc>
          <w:tcPr>
            <w:tcW w:w="1960" w:type="dxa"/>
            <w:gridSpan w:val="2"/>
            <w:noWrap/>
            <w:hideMark/>
          </w:tcPr>
          <w:p w14:paraId="6C8CB369" w14:textId="77777777" w:rsidR="005D7D9A" w:rsidRPr="00AB0757" w:rsidRDefault="005D7D9A" w:rsidP="00E57C00">
            <w:pPr>
              <w:pStyle w:val="V31Tables"/>
              <w:rPr>
                <w:del w:id="22725" w:author="Weber" w:date="2014-10-29T03:09:00Z"/>
                <w:b w:val="0"/>
              </w:rPr>
            </w:pPr>
            <w:del w:id="22726" w:author="Weber" w:date="2014-10-29T03:09:00Z">
              <w:r w:rsidRPr="00AB0757">
                <w:rPr>
                  <w:b w:val="0"/>
                </w:rPr>
                <w:delText>482901644.00</w:delText>
              </w:r>
            </w:del>
          </w:p>
        </w:tc>
        <w:tc>
          <w:tcPr>
            <w:tcW w:w="1840" w:type="dxa"/>
            <w:gridSpan w:val="2"/>
            <w:noWrap/>
            <w:hideMark/>
          </w:tcPr>
          <w:p w14:paraId="6CCBBC73" w14:textId="77777777" w:rsidR="005D7D9A" w:rsidRPr="00AB0757" w:rsidRDefault="005D7D9A" w:rsidP="00E57C00">
            <w:pPr>
              <w:pStyle w:val="V31Tables"/>
              <w:rPr>
                <w:del w:id="22727" w:author="Weber" w:date="2014-10-29T03:09:00Z"/>
                <w:b w:val="0"/>
              </w:rPr>
            </w:pPr>
            <w:del w:id="22728" w:author="Weber" w:date="2014-10-29T03:09:00Z">
              <w:r w:rsidRPr="00AB0757">
                <w:rPr>
                  <w:b w:val="0"/>
                </w:rPr>
                <w:delText>1498112.00</w:delText>
              </w:r>
            </w:del>
          </w:p>
        </w:tc>
        <w:tc>
          <w:tcPr>
            <w:tcW w:w="2040" w:type="dxa"/>
            <w:gridSpan w:val="2"/>
            <w:noWrap/>
            <w:hideMark/>
          </w:tcPr>
          <w:p w14:paraId="5F098AFA" w14:textId="77777777" w:rsidR="005D7D9A" w:rsidRPr="00AB0757" w:rsidRDefault="005D7D9A" w:rsidP="00E57C00">
            <w:pPr>
              <w:pStyle w:val="V31Tables"/>
              <w:rPr>
                <w:del w:id="22729" w:author="Weber" w:date="2014-10-29T03:09:00Z"/>
                <w:b w:val="0"/>
              </w:rPr>
            </w:pPr>
            <w:del w:id="22730" w:author="Weber" w:date="2014-10-29T03:09:00Z">
              <w:r w:rsidRPr="00AB0757">
                <w:rPr>
                  <w:b w:val="0"/>
                </w:rPr>
                <w:delText>4203642.78</w:delText>
              </w:r>
            </w:del>
          </w:p>
        </w:tc>
      </w:tr>
      <w:tr w:rsidR="005D7D9A" w:rsidRPr="00AB0757" w14:paraId="7CB68F12" w14:textId="77777777" w:rsidTr="00F13224">
        <w:trPr>
          <w:gridAfter w:val="1"/>
          <w:wAfter w:w="348" w:type="dxa"/>
          <w:trHeight w:val="264"/>
          <w:jc w:val="center"/>
          <w:del w:id="22731" w:author="Weber" w:date="2014-10-29T03:09:00Z"/>
        </w:trPr>
        <w:tc>
          <w:tcPr>
            <w:tcW w:w="1820" w:type="dxa"/>
            <w:gridSpan w:val="2"/>
            <w:noWrap/>
            <w:hideMark/>
          </w:tcPr>
          <w:p w14:paraId="13FD0B73" w14:textId="77777777" w:rsidR="005D7D9A" w:rsidRPr="00AB0757" w:rsidRDefault="005D7D9A" w:rsidP="00E57C00">
            <w:pPr>
              <w:pStyle w:val="V31Tables"/>
              <w:rPr>
                <w:del w:id="22732" w:author="Weber" w:date="2014-10-29T03:09:00Z"/>
                <w:b w:val="0"/>
              </w:rPr>
            </w:pPr>
            <w:del w:id="22733" w:author="Weber" w:date="2014-10-29T03:09:00Z">
              <w:r w:rsidRPr="00AB0757">
                <w:rPr>
                  <w:b w:val="0"/>
                </w:rPr>
                <w:delText>O</w:delText>
              </w:r>
            </w:del>
          </w:p>
        </w:tc>
        <w:tc>
          <w:tcPr>
            <w:tcW w:w="1550" w:type="dxa"/>
            <w:gridSpan w:val="2"/>
            <w:noWrap/>
            <w:hideMark/>
          </w:tcPr>
          <w:p w14:paraId="6DACED80" w14:textId="77777777" w:rsidR="005D7D9A" w:rsidRPr="00AB0757" w:rsidRDefault="005D7D9A" w:rsidP="00E57C00">
            <w:pPr>
              <w:pStyle w:val="V31Tables"/>
              <w:rPr>
                <w:del w:id="22734" w:author="Weber" w:date="2014-10-29T03:09:00Z"/>
                <w:b w:val="0"/>
              </w:rPr>
            </w:pPr>
            <w:del w:id="22735" w:author="Weber" w:date="2014-10-29T03:09:00Z">
              <w:r w:rsidRPr="00AB0757">
                <w:rPr>
                  <w:b w:val="0"/>
                </w:rPr>
                <w:delText>Wilma</w:delText>
              </w:r>
            </w:del>
          </w:p>
        </w:tc>
        <w:tc>
          <w:tcPr>
            <w:tcW w:w="1960" w:type="dxa"/>
            <w:gridSpan w:val="2"/>
            <w:noWrap/>
            <w:hideMark/>
          </w:tcPr>
          <w:p w14:paraId="1E204695" w14:textId="77777777" w:rsidR="005D7D9A" w:rsidRPr="00AB0757" w:rsidRDefault="005D7D9A" w:rsidP="00E57C00">
            <w:pPr>
              <w:pStyle w:val="V31Tables"/>
              <w:rPr>
                <w:del w:id="22736" w:author="Weber" w:date="2014-10-29T03:09:00Z"/>
                <w:b w:val="0"/>
              </w:rPr>
            </w:pPr>
            <w:del w:id="22737" w:author="Weber" w:date="2014-10-29T03:09:00Z">
              <w:r w:rsidRPr="00AB0757">
                <w:rPr>
                  <w:b w:val="0"/>
                </w:rPr>
                <w:delText>13042930295.00</w:delText>
              </w:r>
            </w:del>
          </w:p>
        </w:tc>
        <w:tc>
          <w:tcPr>
            <w:tcW w:w="1840" w:type="dxa"/>
            <w:gridSpan w:val="2"/>
            <w:noWrap/>
            <w:hideMark/>
          </w:tcPr>
          <w:p w14:paraId="57407800" w14:textId="77777777" w:rsidR="005D7D9A" w:rsidRPr="00AB0757" w:rsidRDefault="005D7D9A" w:rsidP="00E57C00">
            <w:pPr>
              <w:pStyle w:val="V31Tables"/>
              <w:rPr>
                <w:del w:id="22738" w:author="Weber" w:date="2014-10-29T03:09:00Z"/>
                <w:b w:val="0"/>
              </w:rPr>
            </w:pPr>
            <w:del w:id="22739" w:author="Weber" w:date="2014-10-29T03:09:00Z">
              <w:r w:rsidRPr="00AB0757">
                <w:rPr>
                  <w:b w:val="0"/>
                </w:rPr>
                <w:delText>156638501.00</w:delText>
              </w:r>
            </w:del>
          </w:p>
        </w:tc>
        <w:tc>
          <w:tcPr>
            <w:tcW w:w="2040" w:type="dxa"/>
            <w:gridSpan w:val="2"/>
            <w:noWrap/>
            <w:hideMark/>
          </w:tcPr>
          <w:p w14:paraId="5F4888D7" w14:textId="77777777" w:rsidR="005D7D9A" w:rsidRPr="00AB0757" w:rsidRDefault="005D7D9A" w:rsidP="00E57C00">
            <w:pPr>
              <w:pStyle w:val="V31Tables"/>
              <w:rPr>
                <w:del w:id="22740" w:author="Weber" w:date="2014-10-29T03:09:00Z"/>
                <w:b w:val="0"/>
              </w:rPr>
            </w:pPr>
            <w:del w:id="22741" w:author="Weber" w:date="2014-10-29T03:09:00Z">
              <w:r w:rsidRPr="00AB0757">
                <w:rPr>
                  <w:b w:val="0"/>
                </w:rPr>
                <w:delText>170034281.48</w:delText>
              </w:r>
            </w:del>
          </w:p>
        </w:tc>
      </w:tr>
      <w:tr w:rsidR="005D7D9A" w:rsidRPr="00AB0757" w14:paraId="22C038DF" w14:textId="77777777" w:rsidTr="00F13224">
        <w:trPr>
          <w:gridAfter w:val="1"/>
          <w:wAfter w:w="348" w:type="dxa"/>
          <w:trHeight w:val="264"/>
          <w:jc w:val="center"/>
          <w:del w:id="22742" w:author="Weber" w:date="2014-10-29T03:09:00Z"/>
        </w:trPr>
        <w:tc>
          <w:tcPr>
            <w:tcW w:w="1820" w:type="dxa"/>
            <w:gridSpan w:val="2"/>
            <w:noWrap/>
            <w:hideMark/>
          </w:tcPr>
          <w:p w14:paraId="029BA61F" w14:textId="77777777" w:rsidR="005D7D9A" w:rsidRPr="00AB0757" w:rsidRDefault="005D7D9A" w:rsidP="00E57C00">
            <w:pPr>
              <w:pStyle w:val="V31Tables"/>
              <w:rPr>
                <w:del w:id="22743" w:author="Weber" w:date="2014-10-29T03:09:00Z"/>
                <w:b w:val="0"/>
              </w:rPr>
            </w:pPr>
            <w:del w:id="22744" w:author="Weber" w:date="2014-10-29T03:09:00Z">
              <w:r w:rsidRPr="00AB0757">
                <w:rPr>
                  <w:b w:val="0"/>
                </w:rPr>
                <w:delText>P</w:delText>
              </w:r>
            </w:del>
          </w:p>
        </w:tc>
        <w:tc>
          <w:tcPr>
            <w:tcW w:w="1550" w:type="dxa"/>
            <w:gridSpan w:val="2"/>
            <w:noWrap/>
            <w:hideMark/>
          </w:tcPr>
          <w:p w14:paraId="28409B0D" w14:textId="77777777" w:rsidR="005D7D9A" w:rsidRPr="00AB0757" w:rsidRDefault="005D7D9A" w:rsidP="00E57C00">
            <w:pPr>
              <w:pStyle w:val="V31Tables"/>
              <w:rPr>
                <w:del w:id="22745" w:author="Weber" w:date="2014-10-29T03:09:00Z"/>
                <w:b w:val="0"/>
              </w:rPr>
            </w:pPr>
            <w:del w:id="22746" w:author="Weber" w:date="2014-10-29T03:09:00Z">
              <w:r w:rsidRPr="00AB0757">
                <w:rPr>
                  <w:b w:val="0"/>
                </w:rPr>
                <w:delText>Charley</w:delText>
              </w:r>
            </w:del>
          </w:p>
        </w:tc>
        <w:tc>
          <w:tcPr>
            <w:tcW w:w="1960" w:type="dxa"/>
            <w:gridSpan w:val="2"/>
            <w:noWrap/>
            <w:hideMark/>
          </w:tcPr>
          <w:p w14:paraId="51890682" w14:textId="77777777" w:rsidR="005D7D9A" w:rsidRPr="00AB0757" w:rsidRDefault="005D7D9A" w:rsidP="00E57C00">
            <w:pPr>
              <w:pStyle w:val="V31Tables"/>
              <w:rPr>
                <w:del w:id="22747" w:author="Weber" w:date="2014-10-29T03:09:00Z"/>
                <w:b w:val="0"/>
              </w:rPr>
            </w:pPr>
            <w:del w:id="22748" w:author="Weber" w:date="2014-10-29T03:09:00Z">
              <w:r w:rsidRPr="00AB0757">
                <w:rPr>
                  <w:b w:val="0"/>
                </w:rPr>
                <w:delText>475100767.00</w:delText>
              </w:r>
            </w:del>
          </w:p>
        </w:tc>
        <w:tc>
          <w:tcPr>
            <w:tcW w:w="1840" w:type="dxa"/>
            <w:gridSpan w:val="2"/>
            <w:noWrap/>
            <w:hideMark/>
          </w:tcPr>
          <w:p w14:paraId="10CB9055" w14:textId="77777777" w:rsidR="005D7D9A" w:rsidRPr="00AB0757" w:rsidRDefault="005D7D9A" w:rsidP="00E57C00">
            <w:pPr>
              <w:pStyle w:val="V31Tables"/>
              <w:rPr>
                <w:del w:id="22749" w:author="Weber" w:date="2014-10-29T03:09:00Z"/>
                <w:b w:val="0"/>
              </w:rPr>
            </w:pPr>
            <w:del w:id="22750" w:author="Weber" w:date="2014-10-29T03:09:00Z">
              <w:r w:rsidRPr="00AB0757">
                <w:rPr>
                  <w:b w:val="0"/>
                </w:rPr>
                <w:delText>2015902.00</w:delText>
              </w:r>
            </w:del>
          </w:p>
        </w:tc>
        <w:tc>
          <w:tcPr>
            <w:tcW w:w="2040" w:type="dxa"/>
            <w:gridSpan w:val="2"/>
            <w:noWrap/>
            <w:hideMark/>
          </w:tcPr>
          <w:p w14:paraId="6C6CBDF4" w14:textId="77777777" w:rsidR="005D7D9A" w:rsidRPr="00AB0757" w:rsidRDefault="005D7D9A" w:rsidP="00E57C00">
            <w:pPr>
              <w:pStyle w:val="V31Tables"/>
              <w:rPr>
                <w:del w:id="22751" w:author="Weber" w:date="2014-10-29T03:09:00Z"/>
                <w:b w:val="0"/>
              </w:rPr>
            </w:pPr>
            <w:del w:id="22752" w:author="Weber" w:date="2014-10-29T03:09:00Z">
              <w:r w:rsidRPr="00AB0757">
                <w:rPr>
                  <w:b w:val="0"/>
                </w:rPr>
                <w:delText>3000264.00</w:delText>
              </w:r>
            </w:del>
          </w:p>
        </w:tc>
      </w:tr>
      <w:tr w:rsidR="005D7D9A" w:rsidRPr="00AB0757" w14:paraId="3D8EF238" w14:textId="77777777" w:rsidTr="00F13224">
        <w:trPr>
          <w:gridAfter w:val="1"/>
          <w:wAfter w:w="348" w:type="dxa"/>
          <w:trHeight w:val="264"/>
          <w:jc w:val="center"/>
          <w:del w:id="22753" w:author="Weber" w:date="2014-10-29T03:09:00Z"/>
        </w:trPr>
        <w:tc>
          <w:tcPr>
            <w:tcW w:w="1820" w:type="dxa"/>
            <w:gridSpan w:val="2"/>
            <w:noWrap/>
            <w:hideMark/>
          </w:tcPr>
          <w:p w14:paraId="435286F9" w14:textId="77777777" w:rsidR="005D7D9A" w:rsidRPr="00AB0757" w:rsidRDefault="005D7D9A" w:rsidP="00E57C00">
            <w:pPr>
              <w:pStyle w:val="V31Tables"/>
              <w:rPr>
                <w:del w:id="22754" w:author="Weber" w:date="2014-10-29T03:09:00Z"/>
                <w:b w:val="0"/>
              </w:rPr>
            </w:pPr>
            <w:del w:id="22755" w:author="Weber" w:date="2014-10-29T03:09:00Z">
              <w:r w:rsidRPr="00AB0757">
                <w:rPr>
                  <w:b w:val="0"/>
                </w:rPr>
                <w:delText>P</w:delText>
              </w:r>
            </w:del>
          </w:p>
        </w:tc>
        <w:tc>
          <w:tcPr>
            <w:tcW w:w="1550" w:type="dxa"/>
            <w:gridSpan w:val="2"/>
            <w:noWrap/>
            <w:hideMark/>
          </w:tcPr>
          <w:p w14:paraId="5010CEA1" w14:textId="77777777" w:rsidR="005D7D9A" w:rsidRPr="00AB0757" w:rsidRDefault="005D7D9A" w:rsidP="00E57C00">
            <w:pPr>
              <w:pStyle w:val="V31Tables"/>
              <w:rPr>
                <w:del w:id="22756" w:author="Weber" w:date="2014-10-29T03:09:00Z"/>
                <w:b w:val="0"/>
              </w:rPr>
            </w:pPr>
            <w:del w:id="22757" w:author="Weber" w:date="2014-10-29T03:09:00Z">
              <w:r w:rsidRPr="00AB0757">
                <w:rPr>
                  <w:b w:val="0"/>
                </w:rPr>
                <w:delText>Frances</w:delText>
              </w:r>
            </w:del>
          </w:p>
        </w:tc>
        <w:tc>
          <w:tcPr>
            <w:tcW w:w="1960" w:type="dxa"/>
            <w:gridSpan w:val="2"/>
            <w:noWrap/>
            <w:hideMark/>
          </w:tcPr>
          <w:p w14:paraId="2FD3DDF7" w14:textId="77777777" w:rsidR="005D7D9A" w:rsidRPr="00AB0757" w:rsidRDefault="005D7D9A" w:rsidP="00E57C00">
            <w:pPr>
              <w:pStyle w:val="V31Tables"/>
              <w:rPr>
                <w:del w:id="22758" w:author="Weber" w:date="2014-10-29T03:09:00Z"/>
                <w:b w:val="0"/>
              </w:rPr>
            </w:pPr>
            <w:del w:id="22759" w:author="Weber" w:date="2014-10-29T03:09:00Z">
              <w:r w:rsidRPr="00AB0757">
                <w:rPr>
                  <w:b w:val="0"/>
                </w:rPr>
                <w:delText>1078479766.00</w:delText>
              </w:r>
            </w:del>
          </w:p>
        </w:tc>
        <w:tc>
          <w:tcPr>
            <w:tcW w:w="1840" w:type="dxa"/>
            <w:gridSpan w:val="2"/>
            <w:noWrap/>
            <w:hideMark/>
          </w:tcPr>
          <w:p w14:paraId="6DF720A6" w14:textId="77777777" w:rsidR="005D7D9A" w:rsidRPr="00AB0757" w:rsidRDefault="005D7D9A" w:rsidP="00E57C00">
            <w:pPr>
              <w:pStyle w:val="V31Tables"/>
              <w:rPr>
                <w:del w:id="22760" w:author="Weber" w:date="2014-10-29T03:09:00Z"/>
                <w:b w:val="0"/>
              </w:rPr>
            </w:pPr>
            <w:del w:id="22761" w:author="Weber" w:date="2014-10-29T03:09:00Z">
              <w:r w:rsidRPr="00AB0757">
                <w:rPr>
                  <w:b w:val="0"/>
                </w:rPr>
                <w:delText>2659551.00</w:delText>
              </w:r>
            </w:del>
          </w:p>
        </w:tc>
        <w:tc>
          <w:tcPr>
            <w:tcW w:w="2040" w:type="dxa"/>
            <w:gridSpan w:val="2"/>
            <w:noWrap/>
            <w:hideMark/>
          </w:tcPr>
          <w:p w14:paraId="3CAC6AEE" w14:textId="77777777" w:rsidR="005D7D9A" w:rsidRPr="00AB0757" w:rsidRDefault="005D7D9A" w:rsidP="00E57C00">
            <w:pPr>
              <w:pStyle w:val="V31Tables"/>
              <w:rPr>
                <w:del w:id="22762" w:author="Weber" w:date="2014-10-29T03:09:00Z"/>
                <w:b w:val="0"/>
              </w:rPr>
            </w:pPr>
            <w:del w:id="22763" w:author="Weber" w:date="2014-10-29T03:09:00Z">
              <w:r w:rsidRPr="00AB0757">
                <w:rPr>
                  <w:b w:val="0"/>
                </w:rPr>
                <w:delText>4683178.00</w:delText>
              </w:r>
            </w:del>
          </w:p>
        </w:tc>
      </w:tr>
      <w:tr w:rsidR="005D7D9A" w:rsidRPr="00AB0757" w14:paraId="2C310C5F" w14:textId="77777777" w:rsidTr="00F13224">
        <w:trPr>
          <w:gridAfter w:val="1"/>
          <w:wAfter w:w="348" w:type="dxa"/>
          <w:trHeight w:val="264"/>
          <w:jc w:val="center"/>
          <w:del w:id="22764" w:author="Weber" w:date="2014-10-29T03:09:00Z"/>
        </w:trPr>
        <w:tc>
          <w:tcPr>
            <w:tcW w:w="1820" w:type="dxa"/>
            <w:gridSpan w:val="2"/>
            <w:noWrap/>
            <w:hideMark/>
          </w:tcPr>
          <w:p w14:paraId="2FEF2C4E" w14:textId="77777777" w:rsidR="005D7D9A" w:rsidRPr="00AB0757" w:rsidRDefault="005D7D9A" w:rsidP="00E57C00">
            <w:pPr>
              <w:pStyle w:val="V31Tables"/>
              <w:rPr>
                <w:del w:id="22765" w:author="Weber" w:date="2014-10-29T03:09:00Z"/>
                <w:b w:val="0"/>
              </w:rPr>
            </w:pPr>
            <w:del w:id="22766" w:author="Weber" w:date="2014-10-29T03:09:00Z">
              <w:r w:rsidRPr="00AB0757">
                <w:rPr>
                  <w:b w:val="0"/>
                </w:rPr>
                <w:delText>P</w:delText>
              </w:r>
            </w:del>
          </w:p>
        </w:tc>
        <w:tc>
          <w:tcPr>
            <w:tcW w:w="1550" w:type="dxa"/>
            <w:gridSpan w:val="2"/>
            <w:noWrap/>
            <w:hideMark/>
          </w:tcPr>
          <w:p w14:paraId="05837DA3" w14:textId="77777777" w:rsidR="005D7D9A" w:rsidRPr="00AB0757" w:rsidRDefault="005D7D9A" w:rsidP="00E57C00">
            <w:pPr>
              <w:pStyle w:val="V31Tables"/>
              <w:rPr>
                <w:del w:id="22767" w:author="Weber" w:date="2014-10-29T03:09:00Z"/>
                <w:b w:val="0"/>
              </w:rPr>
            </w:pPr>
            <w:del w:id="22768" w:author="Weber" w:date="2014-10-29T03:09:00Z">
              <w:r w:rsidRPr="00AB0757">
                <w:rPr>
                  <w:b w:val="0"/>
                </w:rPr>
                <w:delText>Jeanne_Mob</w:delText>
              </w:r>
            </w:del>
          </w:p>
        </w:tc>
        <w:tc>
          <w:tcPr>
            <w:tcW w:w="1960" w:type="dxa"/>
            <w:gridSpan w:val="2"/>
            <w:noWrap/>
            <w:hideMark/>
          </w:tcPr>
          <w:p w14:paraId="20778CC4" w14:textId="77777777" w:rsidR="005D7D9A" w:rsidRPr="00AB0757" w:rsidRDefault="005D7D9A" w:rsidP="00E57C00">
            <w:pPr>
              <w:pStyle w:val="V31Tables"/>
              <w:rPr>
                <w:del w:id="22769" w:author="Weber" w:date="2014-10-29T03:09:00Z"/>
                <w:b w:val="0"/>
              </w:rPr>
            </w:pPr>
            <w:del w:id="22770" w:author="Weber" w:date="2014-10-29T03:09:00Z">
              <w:r w:rsidRPr="00AB0757">
                <w:rPr>
                  <w:b w:val="0"/>
                </w:rPr>
                <w:delText>905676619.00</w:delText>
              </w:r>
            </w:del>
          </w:p>
        </w:tc>
        <w:tc>
          <w:tcPr>
            <w:tcW w:w="1840" w:type="dxa"/>
            <w:gridSpan w:val="2"/>
            <w:noWrap/>
            <w:hideMark/>
          </w:tcPr>
          <w:p w14:paraId="255FF7AC" w14:textId="77777777" w:rsidR="005D7D9A" w:rsidRPr="00AB0757" w:rsidRDefault="005D7D9A" w:rsidP="00E57C00">
            <w:pPr>
              <w:pStyle w:val="V31Tables"/>
              <w:rPr>
                <w:del w:id="22771" w:author="Weber" w:date="2014-10-29T03:09:00Z"/>
                <w:b w:val="0"/>
              </w:rPr>
            </w:pPr>
            <w:del w:id="22772" w:author="Weber" w:date="2014-10-29T03:09:00Z">
              <w:r w:rsidRPr="00AB0757">
                <w:rPr>
                  <w:b w:val="0"/>
                </w:rPr>
                <w:delText>29144703.00</w:delText>
              </w:r>
            </w:del>
          </w:p>
        </w:tc>
        <w:tc>
          <w:tcPr>
            <w:tcW w:w="2040" w:type="dxa"/>
            <w:gridSpan w:val="2"/>
            <w:noWrap/>
            <w:hideMark/>
          </w:tcPr>
          <w:p w14:paraId="6DAD4B5C" w14:textId="77777777" w:rsidR="005D7D9A" w:rsidRPr="00AB0757" w:rsidRDefault="005D7D9A" w:rsidP="00E57C00">
            <w:pPr>
              <w:pStyle w:val="V31Tables"/>
              <w:rPr>
                <w:del w:id="22773" w:author="Weber" w:date="2014-10-29T03:09:00Z"/>
                <w:b w:val="0"/>
              </w:rPr>
            </w:pPr>
            <w:del w:id="22774" w:author="Weber" w:date="2014-10-29T03:09:00Z">
              <w:r w:rsidRPr="00AB0757">
                <w:rPr>
                  <w:b w:val="0"/>
                </w:rPr>
                <w:delText>35180149.00</w:delText>
              </w:r>
            </w:del>
          </w:p>
        </w:tc>
      </w:tr>
      <w:tr w:rsidR="005D7D9A" w:rsidRPr="00AB0757" w14:paraId="2132AA81" w14:textId="77777777" w:rsidTr="00F13224">
        <w:trPr>
          <w:gridAfter w:val="1"/>
          <w:wAfter w:w="348" w:type="dxa"/>
          <w:trHeight w:val="264"/>
          <w:jc w:val="center"/>
          <w:del w:id="22775" w:author="Weber" w:date="2014-10-29T03:09:00Z"/>
        </w:trPr>
        <w:tc>
          <w:tcPr>
            <w:tcW w:w="1820" w:type="dxa"/>
            <w:gridSpan w:val="2"/>
            <w:noWrap/>
            <w:hideMark/>
          </w:tcPr>
          <w:p w14:paraId="70B46D67" w14:textId="77777777" w:rsidR="005D7D9A" w:rsidRPr="00AB0757" w:rsidRDefault="005D7D9A" w:rsidP="00E57C00">
            <w:pPr>
              <w:pStyle w:val="V31Tables"/>
              <w:rPr>
                <w:del w:id="22776" w:author="Weber" w:date="2014-10-29T03:09:00Z"/>
                <w:b w:val="0"/>
              </w:rPr>
            </w:pPr>
            <w:del w:id="22777" w:author="Weber" w:date="2014-10-29T03:09:00Z">
              <w:r w:rsidRPr="00AB0757">
                <w:rPr>
                  <w:b w:val="0"/>
                </w:rPr>
                <w:delText>P</w:delText>
              </w:r>
            </w:del>
          </w:p>
        </w:tc>
        <w:tc>
          <w:tcPr>
            <w:tcW w:w="1550" w:type="dxa"/>
            <w:gridSpan w:val="2"/>
            <w:noWrap/>
            <w:hideMark/>
          </w:tcPr>
          <w:p w14:paraId="54D600E7" w14:textId="77777777" w:rsidR="005D7D9A" w:rsidRPr="00AB0757" w:rsidRDefault="005D7D9A" w:rsidP="00E57C00">
            <w:pPr>
              <w:pStyle w:val="V31Tables"/>
              <w:rPr>
                <w:del w:id="22778" w:author="Weber" w:date="2014-10-29T03:09:00Z"/>
                <w:b w:val="0"/>
              </w:rPr>
            </w:pPr>
            <w:del w:id="22779" w:author="Weber" w:date="2014-10-29T03:09:00Z">
              <w:r w:rsidRPr="00AB0757">
                <w:rPr>
                  <w:b w:val="0"/>
                </w:rPr>
                <w:delText>Jeanne</w:delText>
              </w:r>
            </w:del>
          </w:p>
        </w:tc>
        <w:tc>
          <w:tcPr>
            <w:tcW w:w="1960" w:type="dxa"/>
            <w:gridSpan w:val="2"/>
            <w:noWrap/>
            <w:hideMark/>
          </w:tcPr>
          <w:p w14:paraId="30ED7AC1" w14:textId="77777777" w:rsidR="005D7D9A" w:rsidRPr="00AB0757" w:rsidRDefault="005D7D9A" w:rsidP="00E57C00">
            <w:pPr>
              <w:pStyle w:val="V31Tables"/>
              <w:rPr>
                <w:del w:id="22780" w:author="Weber" w:date="2014-10-29T03:09:00Z"/>
                <w:b w:val="0"/>
              </w:rPr>
            </w:pPr>
            <w:del w:id="22781" w:author="Weber" w:date="2014-10-29T03:09:00Z">
              <w:r w:rsidRPr="00AB0757">
                <w:rPr>
                  <w:b w:val="0"/>
                </w:rPr>
                <w:delText>1436506385.00</w:delText>
              </w:r>
            </w:del>
          </w:p>
        </w:tc>
        <w:tc>
          <w:tcPr>
            <w:tcW w:w="1840" w:type="dxa"/>
            <w:gridSpan w:val="2"/>
            <w:noWrap/>
            <w:hideMark/>
          </w:tcPr>
          <w:p w14:paraId="218B19FA" w14:textId="77777777" w:rsidR="005D7D9A" w:rsidRPr="00AB0757" w:rsidRDefault="005D7D9A" w:rsidP="00E57C00">
            <w:pPr>
              <w:pStyle w:val="V31Tables"/>
              <w:rPr>
                <w:del w:id="22782" w:author="Weber" w:date="2014-10-29T03:09:00Z"/>
                <w:b w:val="0"/>
              </w:rPr>
            </w:pPr>
            <w:del w:id="22783" w:author="Weber" w:date="2014-10-29T03:09:00Z">
              <w:r w:rsidRPr="00AB0757">
                <w:rPr>
                  <w:b w:val="0"/>
                </w:rPr>
                <w:delText>2059383.00</w:delText>
              </w:r>
            </w:del>
          </w:p>
        </w:tc>
        <w:tc>
          <w:tcPr>
            <w:tcW w:w="2040" w:type="dxa"/>
            <w:gridSpan w:val="2"/>
            <w:noWrap/>
            <w:hideMark/>
          </w:tcPr>
          <w:p w14:paraId="707059D1" w14:textId="77777777" w:rsidR="005D7D9A" w:rsidRPr="00AB0757" w:rsidRDefault="005D7D9A" w:rsidP="00E57C00">
            <w:pPr>
              <w:pStyle w:val="V31Tables"/>
              <w:rPr>
                <w:del w:id="22784" w:author="Weber" w:date="2014-10-29T03:09:00Z"/>
                <w:b w:val="0"/>
              </w:rPr>
            </w:pPr>
            <w:del w:id="22785" w:author="Weber" w:date="2014-10-29T03:09:00Z">
              <w:r w:rsidRPr="00AB0757">
                <w:rPr>
                  <w:b w:val="0"/>
                </w:rPr>
                <w:delText>5997854.00</w:delText>
              </w:r>
            </w:del>
          </w:p>
        </w:tc>
      </w:tr>
      <w:tr w:rsidR="005D7D9A" w:rsidRPr="00AB0757" w14:paraId="545AF16B" w14:textId="77777777" w:rsidTr="00F13224">
        <w:trPr>
          <w:gridAfter w:val="1"/>
          <w:wAfter w:w="348" w:type="dxa"/>
          <w:trHeight w:val="264"/>
          <w:jc w:val="center"/>
          <w:del w:id="22786" w:author="Weber" w:date="2014-10-29T03:09:00Z"/>
        </w:trPr>
        <w:tc>
          <w:tcPr>
            <w:tcW w:w="1820" w:type="dxa"/>
            <w:gridSpan w:val="2"/>
            <w:noWrap/>
            <w:hideMark/>
          </w:tcPr>
          <w:p w14:paraId="2FC3C8D7" w14:textId="77777777" w:rsidR="005D7D9A" w:rsidRPr="00AB0757" w:rsidRDefault="005D7D9A" w:rsidP="00E57C00">
            <w:pPr>
              <w:pStyle w:val="V31Tables"/>
              <w:rPr>
                <w:del w:id="22787" w:author="Weber" w:date="2014-10-29T03:09:00Z"/>
                <w:b w:val="0"/>
              </w:rPr>
            </w:pPr>
            <w:del w:id="22788" w:author="Weber" w:date="2014-10-29T03:09:00Z">
              <w:r w:rsidRPr="00AB0757">
                <w:rPr>
                  <w:b w:val="0"/>
                </w:rPr>
                <w:delText>Q</w:delText>
              </w:r>
            </w:del>
          </w:p>
        </w:tc>
        <w:tc>
          <w:tcPr>
            <w:tcW w:w="1550" w:type="dxa"/>
            <w:gridSpan w:val="2"/>
            <w:noWrap/>
            <w:hideMark/>
          </w:tcPr>
          <w:p w14:paraId="04FCBFDE" w14:textId="77777777" w:rsidR="005D7D9A" w:rsidRPr="00AB0757" w:rsidRDefault="005D7D9A" w:rsidP="00E57C00">
            <w:pPr>
              <w:pStyle w:val="V31Tables"/>
              <w:rPr>
                <w:del w:id="22789" w:author="Weber" w:date="2014-10-29T03:09:00Z"/>
                <w:b w:val="0"/>
              </w:rPr>
            </w:pPr>
            <w:del w:id="22790" w:author="Weber" w:date="2014-10-29T03:09:00Z">
              <w:r w:rsidRPr="00AB0757">
                <w:rPr>
                  <w:b w:val="0"/>
                </w:rPr>
                <w:delText>Jeanne</w:delText>
              </w:r>
            </w:del>
          </w:p>
        </w:tc>
        <w:tc>
          <w:tcPr>
            <w:tcW w:w="1960" w:type="dxa"/>
            <w:gridSpan w:val="2"/>
            <w:noWrap/>
            <w:hideMark/>
          </w:tcPr>
          <w:p w14:paraId="6F59605E" w14:textId="77777777" w:rsidR="005D7D9A" w:rsidRPr="00AB0757" w:rsidRDefault="005D7D9A" w:rsidP="00E57C00">
            <w:pPr>
              <w:pStyle w:val="V31Tables"/>
              <w:rPr>
                <w:del w:id="22791" w:author="Weber" w:date="2014-10-29T03:09:00Z"/>
                <w:b w:val="0"/>
              </w:rPr>
            </w:pPr>
            <w:del w:id="22792" w:author="Weber" w:date="2014-10-29T03:09:00Z">
              <w:r w:rsidRPr="00AB0757">
                <w:rPr>
                  <w:b w:val="0"/>
                </w:rPr>
                <w:delText>3434049257.00</w:delText>
              </w:r>
            </w:del>
          </w:p>
        </w:tc>
        <w:tc>
          <w:tcPr>
            <w:tcW w:w="1840" w:type="dxa"/>
            <w:gridSpan w:val="2"/>
            <w:noWrap/>
            <w:hideMark/>
          </w:tcPr>
          <w:p w14:paraId="52D2E33E" w14:textId="77777777" w:rsidR="005D7D9A" w:rsidRPr="00AB0757" w:rsidRDefault="005D7D9A" w:rsidP="00E57C00">
            <w:pPr>
              <w:pStyle w:val="V31Tables"/>
              <w:rPr>
                <w:del w:id="22793" w:author="Weber" w:date="2014-10-29T03:09:00Z"/>
                <w:b w:val="0"/>
              </w:rPr>
            </w:pPr>
            <w:del w:id="22794" w:author="Weber" w:date="2014-10-29T03:09:00Z">
              <w:r w:rsidRPr="00AB0757">
                <w:rPr>
                  <w:b w:val="0"/>
                </w:rPr>
                <w:delText>31066792.00</w:delText>
              </w:r>
            </w:del>
          </w:p>
        </w:tc>
        <w:tc>
          <w:tcPr>
            <w:tcW w:w="2040" w:type="dxa"/>
            <w:gridSpan w:val="2"/>
            <w:noWrap/>
            <w:hideMark/>
          </w:tcPr>
          <w:p w14:paraId="7F64AD57" w14:textId="77777777" w:rsidR="005D7D9A" w:rsidRPr="00AB0757" w:rsidRDefault="005D7D9A" w:rsidP="00E57C00">
            <w:pPr>
              <w:pStyle w:val="V31Tables"/>
              <w:rPr>
                <w:del w:id="22795" w:author="Weber" w:date="2014-10-29T03:09:00Z"/>
                <w:b w:val="0"/>
              </w:rPr>
            </w:pPr>
            <w:del w:id="22796" w:author="Weber" w:date="2014-10-29T03:09:00Z">
              <w:r w:rsidRPr="00AB0757">
                <w:rPr>
                  <w:b w:val="0"/>
                </w:rPr>
                <w:delText>50161126.00</w:delText>
              </w:r>
            </w:del>
          </w:p>
        </w:tc>
      </w:tr>
      <w:tr w:rsidR="005D7D9A" w:rsidRPr="00AB0757" w14:paraId="4A67B7BF" w14:textId="77777777" w:rsidTr="00F13224">
        <w:trPr>
          <w:gridAfter w:val="1"/>
          <w:wAfter w:w="348" w:type="dxa"/>
          <w:trHeight w:val="264"/>
          <w:jc w:val="center"/>
          <w:del w:id="22797" w:author="Weber" w:date="2014-10-29T03:09:00Z"/>
        </w:trPr>
        <w:tc>
          <w:tcPr>
            <w:tcW w:w="1820" w:type="dxa"/>
            <w:gridSpan w:val="2"/>
            <w:noWrap/>
            <w:hideMark/>
          </w:tcPr>
          <w:p w14:paraId="3FEC77CD" w14:textId="77777777" w:rsidR="005D7D9A" w:rsidRPr="00AB0757" w:rsidRDefault="005D7D9A" w:rsidP="00E57C00">
            <w:pPr>
              <w:pStyle w:val="V31Tables"/>
              <w:rPr>
                <w:del w:id="22798" w:author="Weber" w:date="2014-10-29T03:09:00Z"/>
                <w:b w:val="0"/>
              </w:rPr>
            </w:pPr>
            <w:del w:id="22799" w:author="Weber" w:date="2014-10-29T03:09:00Z">
              <w:r w:rsidRPr="00AB0757">
                <w:rPr>
                  <w:b w:val="0"/>
                </w:rPr>
                <w:delText>R</w:delText>
              </w:r>
            </w:del>
          </w:p>
        </w:tc>
        <w:tc>
          <w:tcPr>
            <w:tcW w:w="1550" w:type="dxa"/>
            <w:gridSpan w:val="2"/>
            <w:noWrap/>
            <w:hideMark/>
          </w:tcPr>
          <w:p w14:paraId="6DBCDCD2" w14:textId="77777777" w:rsidR="005D7D9A" w:rsidRPr="00AB0757" w:rsidRDefault="005D7D9A" w:rsidP="00E57C00">
            <w:pPr>
              <w:pStyle w:val="V31Tables"/>
              <w:rPr>
                <w:del w:id="22800" w:author="Weber" w:date="2014-10-29T03:09:00Z"/>
                <w:b w:val="0"/>
              </w:rPr>
            </w:pPr>
            <w:del w:id="22801" w:author="Weber" w:date="2014-10-29T03:09:00Z">
              <w:r w:rsidRPr="00AB0757">
                <w:rPr>
                  <w:b w:val="0"/>
                </w:rPr>
                <w:delText>Andrew</w:delText>
              </w:r>
            </w:del>
          </w:p>
        </w:tc>
        <w:tc>
          <w:tcPr>
            <w:tcW w:w="1960" w:type="dxa"/>
            <w:gridSpan w:val="2"/>
            <w:noWrap/>
            <w:hideMark/>
          </w:tcPr>
          <w:p w14:paraId="01704CF8" w14:textId="77777777" w:rsidR="005D7D9A" w:rsidRPr="00AB0757" w:rsidRDefault="005D7D9A" w:rsidP="00E57C00">
            <w:pPr>
              <w:pStyle w:val="V31Tables"/>
              <w:rPr>
                <w:del w:id="22802" w:author="Weber" w:date="2014-10-29T03:09:00Z"/>
                <w:b w:val="0"/>
              </w:rPr>
            </w:pPr>
            <w:del w:id="22803" w:author="Weber" w:date="2014-10-29T03:09:00Z">
              <w:r w:rsidRPr="00AB0757">
                <w:rPr>
                  <w:b w:val="0"/>
                </w:rPr>
                <w:delText>30391564010.00</w:delText>
              </w:r>
            </w:del>
          </w:p>
        </w:tc>
        <w:tc>
          <w:tcPr>
            <w:tcW w:w="1840" w:type="dxa"/>
            <w:gridSpan w:val="2"/>
            <w:noWrap/>
            <w:hideMark/>
          </w:tcPr>
          <w:p w14:paraId="4C457021" w14:textId="77777777" w:rsidR="005D7D9A" w:rsidRPr="00AB0757" w:rsidRDefault="005D7D9A" w:rsidP="00E57C00">
            <w:pPr>
              <w:pStyle w:val="V31Tables"/>
              <w:rPr>
                <w:del w:id="22804" w:author="Weber" w:date="2014-10-29T03:09:00Z"/>
                <w:b w:val="0"/>
              </w:rPr>
            </w:pPr>
            <w:del w:id="22805" w:author="Weber" w:date="2014-10-29T03:09:00Z">
              <w:r w:rsidRPr="00AB0757">
                <w:rPr>
                  <w:b w:val="0"/>
                </w:rPr>
                <w:delText>2984373067.00</w:delText>
              </w:r>
            </w:del>
          </w:p>
        </w:tc>
        <w:tc>
          <w:tcPr>
            <w:tcW w:w="2040" w:type="dxa"/>
            <w:gridSpan w:val="2"/>
            <w:noWrap/>
            <w:hideMark/>
          </w:tcPr>
          <w:p w14:paraId="1EEB7802" w14:textId="77777777" w:rsidR="005D7D9A" w:rsidRPr="00AB0757" w:rsidRDefault="005D7D9A" w:rsidP="00E57C00">
            <w:pPr>
              <w:pStyle w:val="V31Tables"/>
              <w:rPr>
                <w:del w:id="22806" w:author="Weber" w:date="2014-10-29T03:09:00Z"/>
                <w:b w:val="0"/>
              </w:rPr>
            </w:pPr>
            <w:del w:id="22807" w:author="Weber" w:date="2014-10-29T03:09:00Z">
              <w:r w:rsidRPr="00AB0757">
                <w:rPr>
                  <w:b w:val="0"/>
                </w:rPr>
                <w:delText>2046681070.00</w:delText>
              </w:r>
            </w:del>
          </w:p>
        </w:tc>
      </w:tr>
      <w:tr w:rsidR="005D7D9A" w:rsidRPr="00AB0757" w14:paraId="07BF266E" w14:textId="77777777" w:rsidTr="00F13224">
        <w:trPr>
          <w:gridAfter w:val="1"/>
          <w:wAfter w:w="348" w:type="dxa"/>
          <w:trHeight w:val="264"/>
          <w:jc w:val="center"/>
          <w:del w:id="22808" w:author="Weber" w:date="2014-10-29T03:09:00Z"/>
        </w:trPr>
        <w:tc>
          <w:tcPr>
            <w:tcW w:w="1820" w:type="dxa"/>
            <w:gridSpan w:val="2"/>
            <w:noWrap/>
            <w:hideMark/>
          </w:tcPr>
          <w:p w14:paraId="0800FE1F" w14:textId="77777777" w:rsidR="005D7D9A" w:rsidRPr="00AB0757" w:rsidRDefault="005D7D9A" w:rsidP="00E57C00">
            <w:pPr>
              <w:pStyle w:val="V31Tables"/>
              <w:rPr>
                <w:del w:id="22809" w:author="Weber" w:date="2014-10-29T03:09:00Z"/>
                <w:b w:val="0"/>
              </w:rPr>
            </w:pPr>
            <w:del w:id="22810" w:author="Weber" w:date="2014-10-29T03:09:00Z">
              <w:r w:rsidRPr="00AB0757">
                <w:rPr>
                  <w:b w:val="0"/>
                </w:rPr>
                <w:delText>R</w:delText>
              </w:r>
            </w:del>
          </w:p>
        </w:tc>
        <w:tc>
          <w:tcPr>
            <w:tcW w:w="1550" w:type="dxa"/>
            <w:gridSpan w:val="2"/>
            <w:noWrap/>
            <w:hideMark/>
          </w:tcPr>
          <w:p w14:paraId="292195AC" w14:textId="77777777" w:rsidR="005D7D9A" w:rsidRPr="00AB0757" w:rsidRDefault="005D7D9A" w:rsidP="00E57C00">
            <w:pPr>
              <w:pStyle w:val="V31Tables"/>
              <w:rPr>
                <w:del w:id="22811" w:author="Weber" w:date="2014-10-29T03:09:00Z"/>
                <w:b w:val="0"/>
              </w:rPr>
            </w:pPr>
            <w:del w:id="22812" w:author="Weber" w:date="2014-10-29T03:09:00Z">
              <w:r w:rsidRPr="00AB0757">
                <w:rPr>
                  <w:b w:val="0"/>
                </w:rPr>
                <w:delText>Charley_Mob</w:delText>
              </w:r>
            </w:del>
          </w:p>
        </w:tc>
        <w:tc>
          <w:tcPr>
            <w:tcW w:w="1960" w:type="dxa"/>
            <w:gridSpan w:val="2"/>
            <w:noWrap/>
            <w:hideMark/>
          </w:tcPr>
          <w:p w14:paraId="0877B9FC" w14:textId="77777777" w:rsidR="005D7D9A" w:rsidRPr="00AB0757" w:rsidRDefault="005D7D9A" w:rsidP="00E57C00">
            <w:pPr>
              <w:pStyle w:val="V31Tables"/>
              <w:rPr>
                <w:del w:id="22813" w:author="Weber" w:date="2014-10-29T03:09:00Z"/>
                <w:b w:val="0"/>
              </w:rPr>
            </w:pPr>
            <w:del w:id="22814" w:author="Weber" w:date="2014-10-29T03:09:00Z">
              <w:r w:rsidRPr="00AB0757">
                <w:rPr>
                  <w:b w:val="0"/>
                </w:rPr>
                <w:delText>427213972.00</w:delText>
              </w:r>
            </w:del>
          </w:p>
        </w:tc>
        <w:tc>
          <w:tcPr>
            <w:tcW w:w="1840" w:type="dxa"/>
            <w:gridSpan w:val="2"/>
            <w:noWrap/>
            <w:hideMark/>
          </w:tcPr>
          <w:p w14:paraId="7426AB7F" w14:textId="77777777" w:rsidR="005D7D9A" w:rsidRPr="00AB0757" w:rsidRDefault="005D7D9A" w:rsidP="00E57C00">
            <w:pPr>
              <w:pStyle w:val="V31Tables"/>
              <w:rPr>
                <w:del w:id="22815" w:author="Weber" w:date="2014-10-29T03:09:00Z"/>
                <w:b w:val="0"/>
              </w:rPr>
            </w:pPr>
            <w:del w:id="22816" w:author="Weber" w:date="2014-10-29T03:09:00Z">
              <w:r w:rsidRPr="00AB0757">
                <w:rPr>
                  <w:b w:val="0"/>
                </w:rPr>
                <w:delText>23395988.00</w:delText>
              </w:r>
            </w:del>
          </w:p>
        </w:tc>
        <w:tc>
          <w:tcPr>
            <w:tcW w:w="2040" w:type="dxa"/>
            <w:gridSpan w:val="2"/>
            <w:noWrap/>
            <w:hideMark/>
          </w:tcPr>
          <w:p w14:paraId="0A8E14C3" w14:textId="77777777" w:rsidR="005D7D9A" w:rsidRPr="00AB0757" w:rsidRDefault="005D7D9A" w:rsidP="00E57C00">
            <w:pPr>
              <w:pStyle w:val="V31Tables"/>
              <w:rPr>
                <w:del w:id="22817" w:author="Weber" w:date="2014-10-29T03:09:00Z"/>
                <w:b w:val="0"/>
              </w:rPr>
            </w:pPr>
            <w:del w:id="22818" w:author="Weber" w:date="2014-10-29T03:09:00Z">
              <w:r w:rsidRPr="00AB0757">
                <w:rPr>
                  <w:b w:val="0"/>
                </w:rPr>
                <w:delText>15910825.00</w:delText>
              </w:r>
            </w:del>
          </w:p>
        </w:tc>
      </w:tr>
      <w:tr w:rsidR="005D7D9A" w:rsidRPr="00AB0757" w14:paraId="74227BC4" w14:textId="77777777" w:rsidTr="00F13224">
        <w:trPr>
          <w:gridAfter w:val="1"/>
          <w:wAfter w:w="348" w:type="dxa"/>
          <w:trHeight w:val="264"/>
          <w:jc w:val="center"/>
          <w:del w:id="22819" w:author="Weber" w:date="2014-10-29T03:09:00Z"/>
        </w:trPr>
        <w:tc>
          <w:tcPr>
            <w:tcW w:w="1820" w:type="dxa"/>
            <w:gridSpan w:val="2"/>
            <w:noWrap/>
            <w:hideMark/>
          </w:tcPr>
          <w:p w14:paraId="4B31F62B" w14:textId="77777777" w:rsidR="005D7D9A" w:rsidRPr="00AB0757" w:rsidRDefault="005D7D9A" w:rsidP="00E57C00">
            <w:pPr>
              <w:pStyle w:val="V31Tables"/>
              <w:rPr>
                <w:del w:id="22820" w:author="Weber" w:date="2014-10-29T03:09:00Z"/>
                <w:b w:val="0"/>
              </w:rPr>
            </w:pPr>
            <w:del w:id="22821" w:author="Weber" w:date="2014-10-29T03:09:00Z">
              <w:r w:rsidRPr="00AB0757">
                <w:rPr>
                  <w:b w:val="0"/>
                </w:rPr>
                <w:delText>R</w:delText>
              </w:r>
            </w:del>
          </w:p>
        </w:tc>
        <w:tc>
          <w:tcPr>
            <w:tcW w:w="1550" w:type="dxa"/>
            <w:gridSpan w:val="2"/>
            <w:noWrap/>
            <w:hideMark/>
          </w:tcPr>
          <w:p w14:paraId="56BDAFE7" w14:textId="77777777" w:rsidR="005D7D9A" w:rsidRPr="00AB0757" w:rsidRDefault="005D7D9A" w:rsidP="00E57C00">
            <w:pPr>
              <w:pStyle w:val="V31Tables"/>
              <w:rPr>
                <w:del w:id="22822" w:author="Weber" w:date="2014-10-29T03:09:00Z"/>
                <w:b w:val="0"/>
              </w:rPr>
            </w:pPr>
            <w:del w:id="22823" w:author="Weber" w:date="2014-10-29T03:09:00Z">
              <w:r w:rsidRPr="00AB0757">
                <w:rPr>
                  <w:b w:val="0"/>
                </w:rPr>
                <w:delText>Charley</w:delText>
              </w:r>
            </w:del>
          </w:p>
        </w:tc>
        <w:tc>
          <w:tcPr>
            <w:tcW w:w="1960" w:type="dxa"/>
            <w:gridSpan w:val="2"/>
            <w:noWrap/>
            <w:hideMark/>
          </w:tcPr>
          <w:p w14:paraId="46121A6B" w14:textId="77777777" w:rsidR="005D7D9A" w:rsidRPr="00AB0757" w:rsidRDefault="005D7D9A" w:rsidP="00E57C00">
            <w:pPr>
              <w:pStyle w:val="V31Tables"/>
              <w:rPr>
                <w:del w:id="22824" w:author="Weber" w:date="2014-10-29T03:09:00Z"/>
                <w:b w:val="0"/>
              </w:rPr>
            </w:pPr>
            <w:del w:id="22825" w:author="Weber" w:date="2014-10-29T03:09:00Z">
              <w:r w:rsidRPr="00AB0757">
                <w:rPr>
                  <w:b w:val="0"/>
                </w:rPr>
                <w:delText>51283638860.00</w:delText>
              </w:r>
            </w:del>
          </w:p>
        </w:tc>
        <w:tc>
          <w:tcPr>
            <w:tcW w:w="1840" w:type="dxa"/>
            <w:gridSpan w:val="2"/>
            <w:noWrap/>
            <w:hideMark/>
          </w:tcPr>
          <w:p w14:paraId="3F8C4B1F" w14:textId="77777777" w:rsidR="005D7D9A" w:rsidRPr="00AB0757" w:rsidRDefault="005D7D9A" w:rsidP="00E57C00">
            <w:pPr>
              <w:pStyle w:val="V31Tables"/>
              <w:rPr>
                <w:del w:id="22826" w:author="Weber" w:date="2014-10-29T03:09:00Z"/>
                <w:b w:val="0"/>
              </w:rPr>
            </w:pPr>
            <w:del w:id="22827" w:author="Weber" w:date="2014-10-29T03:09:00Z">
              <w:r w:rsidRPr="00AB0757">
                <w:rPr>
                  <w:b w:val="0"/>
                </w:rPr>
                <w:delText>1037108745.00</w:delText>
              </w:r>
            </w:del>
          </w:p>
        </w:tc>
        <w:tc>
          <w:tcPr>
            <w:tcW w:w="2040" w:type="dxa"/>
            <w:gridSpan w:val="2"/>
            <w:noWrap/>
            <w:hideMark/>
          </w:tcPr>
          <w:p w14:paraId="042AAC59" w14:textId="77777777" w:rsidR="005D7D9A" w:rsidRPr="00AB0757" w:rsidRDefault="005D7D9A" w:rsidP="00E57C00">
            <w:pPr>
              <w:pStyle w:val="V31Tables"/>
              <w:rPr>
                <w:del w:id="22828" w:author="Weber" w:date="2014-10-29T03:09:00Z"/>
                <w:b w:val="0"/>
              </w:rPr>
            </w:pPr>
            <w:del w:id="22829" w:author="Weber" w:date="2014-10-29T03:09:00Z">
              <w:r w:rsidRPr="00AB0757">
                <w:rPr>
                  <w:b w:val="0"/>
                </w:rPr>
                <w:delText>584354386.00</w:delText>
              </w:r>
            </w:del>
          </w:p>
        </w:tc>
      </w:tr>
      <w:tr w:rsidR="005D7D9A" w:rsidRPr="00AB0757" w14:paraId="1B98B4C4" w14:textId="77777777" w:rsidTr="00F13224">
        <w:trPr>
          <w:gridAfter w:val="1"/>
          <w:wAfter w:w="348" w:type="dxa"/>
          <w:trHeight w:val="264"/>
          <w:jc w:val="center"/>
          <w:del w:id="22830" w:author="Weber" w:date="2014-10-29T03:09:00Z"/>
        </w:trPr>
        <w:tc>
          <w:tcPr>
            <w:tcW w:w="1820" w:type="dxa"/>
            <w:gridSpan w:val="2"/>
            <w:noWrap/>
            <w:hideMark/>
          </w:tcPr>
          <w:p w14:paraId="69F2F933" w14:textId="77777777" w:rsidR="005D7D9A" w:rsidRPr="00AB0757" w:rsidRDefault="005D7D9A" w:rsidP="00E57C00">
            <w:pPr>
              <w:pStyle w:val="V31Tables"/>
              <w:rPr>
                <w:del w:id="22831" w:author="Weber" w:date="2014-10-29T03:09:00Z"/>
                <w:b w:val="0"/>
              </w:rPr>
            </w:pPr>
            <w:del w:id="22832" w:author="Weber" w:date="2014-10-29T03:09:00Z">
              <w:r w:rsidRPr="00AB0757">
                <w:rPr>
                  <w:b w:val="0"/>
                </w:rPr>
                <w:delText>R</w:delText>
              </w:r>
            </w:del>
          </w:p>
        </w:tc>
        <w:tc>
          <w:tcPr>
            <w:tcW w:w="1550" w:type="dxa"/>
            <w:gridSpan w:val="2"/>
            <w:noWrap/>
            <w:hideMark/>
          </w:tcPr>
          <w:p w14:paraId="294F020E" w14:textId="77777777" w:rsidR="005D7D9A" w:rsidRPr="00AB0757" w:rsidRDefault="005D7D9A" w:rsidP="00E57C00">
            <w:pPr>
              <w:pStyle w:val="V31Tables"/>
              <w:rPr>
                <w:del w:id="22833" w:author="Weber" w:date="2014-10-29T03:09:00Z"/>
                <w:b w:val="0"/>
              </w:rPr>
            </w:pPr>
            <w:del w:id="22834" w:author="Weber" w:date="2014-10-29T03:09:00Z">
              <w:r w:rsidRPr="00AB0757">
                <w:rPr>
                  <w:b w:val="0"/>
                </w:rPr>
                <w:delText>Dennis</w:delText>
              </w:r>
            </w:del>
          </w:p>
        </w:tc>
        <w:tc>
          <w:tcPr>
            <w:tcW w:w="1960" w:type="dxa"/>
            <w:gridSpan w:val="2"/>
            <w:noWrap/>
            <w:hideMark/>
          </w:tcPr>
          <w:p w14:paraId="570E9579" w14:textId="77777777" w:rsidR="005D7D9A" w:rsidRPr="00AB0757" w:rsidRDefault="005D7D9A" w:rsidP="00E57C00">
            <w:pPr>
              <w:pStyle w:val="V31Tables"/>
              <w:rPr>
                <w:del w:id="22835" w:author="Weber" w:date="2014-10-29T03:09:00Z"/>
                <w:b w:val="0"/>
              </w:rPr>
            </w:pPr>
            <w:del w:id="22836" w:author="Weber" w:date="2014-10-29T03:09:00Z">
              <w:r w:rsidRPr="00AB0757">
                <w:rPr>
                  <w:b w:val="0"/>
                </w:rPr>
                <w:delText>8560926395.00</w:delText>
              </w:r>
            </w:del>
          </w:p>
        </w:tc>
        <w:tc>
          <w:tcPr>
            <w:tcW w:w="1840" w:type="dxa"/>
            <w:gridSpan w:val="2"/>
            <w:noWrap/>
            <w:hideMark/>
          </w:tcPr>
          <w:p w14:paraId="65891A3F" w14:textId="77777777" w:rsidR="005D7D9A" w:rsidRPr="00AB0757" w:rsidRDefault="005D7D9A" w:rsidP="00E57C00">
            <w:pPr>
              <w:pStyle w:val="V31Tables"/>
              <w:rPr>
                <w:del w:id="22837" w:author="Weber" w:date="2014-10-29T03:09:00Z"/>
                <w:b w:val="0"/>
              </w:rPr>
            </w:pPr>
            <w:del w:id="22838" w:author="Weber" w:date="2014-10-29T03:09:00Z">
              <w:r w:rsidRPr="00AB0757">
                <w:rPr>
                  <w:b w:val="0"/>
                </w:rPr>
                <w:delText>30098559.00</w:delText>
              </w:r>
            </w:del>
          </w:p>
        </w:tc>
        <w:tc>
          <w:tcPr>
            <w:tcW w:w="2040" w:type="dxa"/>
            <w:gridSpan w:val="2"/>
            <w:noWrap/>
            <w:hideMark/>
          </w:tcPr>
          <w:p w14:paraId="57C0D42D" w14:textId="77777777" w:rsidR="005D7D9A" w:rsidRPr="00AB0757" w:rsidRDefault="005D7D9A" w:rsidP="00E57C00">
            <w:pPr>
              <w:pStyle w:val="V31Tables"/>
              <w:rPr>
                <w:del w:id="22839" w:author="Weber" w:date="2014-10-29T03:09:00Z"/>
                <w:b w:val="0"/>
              </w:rPr>
            </w:pPr>
            <w:del w:id="22840" w:author="Weber" w:date="2014-10-29T03:09:00Z">
              <w:r w:rsidRPr="00AB0757">
                <w:rPr>
                  <w:b w:val="0"/>
                </w:rPr>
                <w:delText>55014031.00</w:delText>
              </w:r>
            </w:del>
          </w:p>
        </w:tc>
      </w:tr>
      <w:tr w:rsidR="005D7D9A" w:rsidRPr="00AB0757" w14:paraId="74277B98" w14:textId="77777777" w:rsidTr="00F13224">
        <w:trPr>
          <w:gridAfter w:val="1"/>
          <w:wAfter w:w="348" w:type="dxa"/>
          <w:trHeight w:val="264"/>
          <w:jc w:val="center"/>
          <w:del w:id="22841" w:author="Weber" w:date="2014-10-29T03:09:00Z"/>
        </w:trPr>
        <w:tc>
          <w:tcPr>
            <w:tcW w:w="1820" w:type="dxa"/>
            <w:gridSpan w:val="2"/>
            <w:noWrap/>
            <w:hideMark/>
          </w:tcPr>
          <w:p w14:paraId="4C5B84B1" w14:textId="77777777" w:rsidR="005D7D9A" w:rsidRPr="00AB0757" w:rsidRDefault="005D7D9A" w:rsidP="00E57C00">
            <w:pPr>
              <w:pStyle w:val="V31Tables"/>
              <w:rPr>
                <w:del w:id="22842" w:author="Weber" w:date="2014-10-29T03:09:00Z"/>
                <w:b w:val="0"/>
              </w:rPr>
            </w:pPr>
            <w:del w:id="22843" w:author="Weber" w:date="2014-10-29T03:09:00Z">
              <w:r w:rsidRPr="00AB0757">
                <w:rPr>
                  <w:b w:val="0"/>
                </w:rPr>
                <w:delText>R</w:delText>
              </w:r>
            </w:del>
          </w:p>
        </w:tc>
        <w:tc>
          <w:tcPr>
            <w:tcW w:w="1550" w:type="dxa"/>
            <w:gridSpan w:val="2"/>
            <w:noWrap/>
            <w:hideMark/>
          </w:tcPr>
          <w:p w14:paraId="6DFE4AB2" w14:textId="77777777" w:rsidR="005D7D9A" w:rsidRPr="00AB0757" w:rsidRDefault="005D7D9A" w:rsidP="00E57C00">
            <w:pPr>
              <w:pStyle w:val="V31Tables"/>
              <w:rPr>
                <w:del w:id="22844" w:author="Weber" w:date="2014-10-29T03:09:00Z"/>
                <w:b w:val="0"/>
              </w:rPr>
            </w:pPr>
            <w:del w:id="22845" w:author="Weber" w:date="2014-10-29T03:09:00Z">
              <w:r w:rsidRPr="00AB0757">
                <w:rPr>
                  <w:b w:val="0"/>
                </w:rPr>
                <w:delText>Erin</w:delText>
              </w:r>
            </w:del>
          </w:p>
        </w:tc>
        <w:tc>
          <w:tcPr>
            <w:tcW w:w="1960" w:type="dxa"/>
            <w:gridSpan w:val="2"/>
            <w:noWrap/>
            <w:hideMark/>
          </w:tcPr>
          <w:p w14:paraId="4F848B0B" w14:textId="77777777" w:rsidR="005D7D9A" w:rsidRPr="00AB0757" w:rsidRDefault="005D7D9A" w:rsidP="00E57C00">
            <w:pPr>
              <w:pStyle w:val="V31Tables"/>
              <w:rPr>
                <w:del w:id="22846" w:author="Weber" w:date="2014-10-29T03:09:00Z"/>
                <w:b w:val="0"/>
              </w:rPr>
            </w:pPr>
            <w:del w:id="22847" w:author="Weber" w:date="2014-10-29T03:09:00Z">
              <w:r w:rsidRPr="00AB0757">
                <w:rPr>
                  <w:b w:val="0"/>
                </w:rPr>
                <w:delText>3193215496.00</w:delText>
              </w:r>
            </w:del>
          </w:p>
        </w:tc>
        <w:tc>
          <w:tcPr>
            <w:tcW w:w="1840" w:type="dxa"/>
            <w:gridSpan w:val="2"/>
            <w:noWrap/>
            <w:hideMark/>
          </w:tcPr>
          <w:p w14:paraId="2AD712EB" w14:textId="77777777" w:rsidR="005D7D9A" w:rsidRPr="00AB0757" w:rsidRDefault="005D7D9A" w:rsidP="00E57C00">
            <w:pPr>
              <w:pStyle w:val="V31Tables"/>
              <w:rPr>
                <w:del w:id="22848" w:author="Weber" w:date="2014-10-29T03:09:00Z"/>
                <w:b w:val="0"/>
              </w:rPr>
            </w:pPr>
            <w:del w:id="22849" w:author="Weber" w:date="2014-10-29T03:09:00Z">
              <w:r w:rsidRPr="00AB0757">
                <w:rPr>
                  <w:b w:val="0"/>
                </w:rPr>
                <w:delText>50519119.00</w:delText>
              </w:r>
            </w:del>
          </w:p>
        </w:tc>
        <w:tc>
          <w:tcPr>
            <w:tcW w:w="2040" w:type="dxa"/>
            <w:gridSpan w:val="2"/>
            <w:noWrap/>
            <w:hideMark/>
          </w:tcPr>
          <w:p w14:paraId="17FD86C2" w14:textId="77777777" w:rsidR="005D7D9A" w:rsidRPr="00AB0757" w:rsidRDefault="005D7D9A" w:rsidP="00E57C00">
            <w:pPr>
              <w:pStyle w:val="V31Tables"/>
              <w:rPr>
                <w:del w:id="22850" w:author="Weber" w:date="2014-10-29T03:09:00Z"/>
                <w:b w:val="0"/>
              </w:rPr>
            </w:pPr>
            <w:del w:id="22851" w:author="Weber" w:date="2014-10-29T03:09:00Z">
              <w:r w:rsidRPr="00AB0757">
                <w:rPr>
                  <w:b w:val="0"/>
                </w:rPr>
                <w:delText>58410471.00</w:delText>
              </w:r>
            </w:del>
          </w:p>
        </w:tc>
      </w:tr>
      <w:tr w:rsidR="005D7D9A" w:rsidRPr="00AB0757" w14:paraId="49EC2AD4" w14:textId="77777777" w:rsidTr="00F13224">
        <w:trPr>
          <w:gridAfter w:val="1"/>
          <w:wAfter w:w="348" w:type="dxa"/>
          <w:trHeight w:val="264"/>
          <w:jc w:val="center"/>
          <w:del w:id="22852" w:author="Weber" w:date="2014-10-29T03:09:00Z"/>
        </w:trPr>
        <w:tc>
          <w:tcPr>
            <w:tcW w:w="1820" w:type="dxa"/>
            <w:gridSpan w:val="2"/>
            <w:noWrap/>
            <w:hideMark/>
          </w:tcPr>
          <w:p w14:paraId="29BD5C1F" w14:textId="77777777" w:rsidR="005D7D9A" w:rsidRPr="00AB0757" w:rsidRDefault="005D7D9A" w:rsidP="00E57C00">
            <w:pPr>
              <w:pStyle w:val="V31Tables"/>
              <w:rPr>
                <w:del w:id="22853" w:author="Weber" w:date="2014-10-29T03:09:00Z"/>
                <w:b w:val="0"/>
              </w:rPr>
            </w:pPr>
            <w:del w:id="22854" w:author="Weber" w:date="2014-10-29T03:09:00Z">
              <w:r w:rsidRPr="00AB0757">
                <w:rPr>
                  <w:b w:val="0"/>
                </w:rPr>
                <w:delText>R</w:delText>
              </w:r>
            </w:del>
          </w:p>
        </w:tc>
        <w:tc>
          <w:tcPr>
            <w:tcW w:w="1550" w:type="dxa"/>
            <w:gridSpan w:val="2"/>
            <w:noWrap/>
            <w:hideMark/>
          </w:tcPr>
          <w:p w14:paraId="6083EC4C" w14:textId="77777777" w:rsidR="005D7D9A" w:rsidRPr="00AB0757" w:rsidRDefault="005D7D9A" w:rsidP="00E57C00">
            <w:pPr>
              <w:pStyle w:val="V31Tables"/>
              <w:rPr>
                <w:del w:id="22855" w:author="Weber" w:date="2014-10-29T03:09:00Z"/>
                <w:b w:val="0"/>
              </w:rPr>
            </w:pPr>
            <w:del w:id="22856" w:author="Weber" w:date="2014-10-29T03:09:00Z">
              <w:r w:rsidRPr="00AB0757">
                <w:rPr>
                  <w:b w:val="0"/>
                </w:rPr>
                <w:delText>Frances_Mob</w:delText>
              </w:r>
            </w:del>
          </w:p>
        </w:tc>
        <w:tc>
          <w:tcPr>
            <w:tcW w:w="1960" w:type="dxa"/>
            <w:gridSpan w:val="2"/>
            <w:noWrap/>
            <w:hideMark/>
          </w:tcPr>
          <w:p w14:paraId="400D140C" w14:textId="77777777" w:rsidR="005D7D9A" w:rsidRPr="00AB0757" w:rsidRDefault="005D7D9A" w:rsidP="00E57C00">
            <w:pPr>
              <w:pStyle w:val="V31Tables"/>
              <w:rPr>
                <w:del w:id="22857" w:author="Weber" w:date="2014-10-29T03:09:00Z"/>
                <w:b w:val="0"/>
              </w:rPr>
            </w:pPr>
            <w:del w:id="22858" w:author="Weber" w:date="2014-10-29T03:09:00Z">
              <w:r w:rsidRPr="00AB0757">
                <w:rPr>
                  <w:b w:val="0"/>
                </w:rPr>
                <w:delText>467259719.00</w:delText>
              </w:r>
            </w:del>
          </w:p>
        </w:tc>
        <w:tc>
          <w:tcPr>
            <w:tcW w:w="1840" w:type="dxa"/>
            <w:gridSpan w:val="2"/>
            <w:noWrap/>
            <w:hideMark/>
          </w:tcPr>
          <w:p w14:paraId="50C6F48A" w14:textId="77777777" w:rsidR="005D7D9A" w:rsidRPr="00AB0757" w:rsidRDefault="005D7D9A" w:rsidP="00E57C00">
            <w:pPr>
              <w:pStyle w:val="V31Tables"/>
              <w:rPr>
                <w:del w:id="22859" w:author="Weber" w:date="2014-10-29T03:09:00Z"/>
                <w:b w:val="0"/>
              </w:rPr>
            </w:pPr>
            <w:del w:id="22860" w:author="Weber" w:date="2014-10-29T03:09:00Z">
              <w:r w:rsidRPr="00AB0757">
                <w:rPr>
                  <w:b w:val="0"/>
                </w:rPr>
                <w:delText>18467176.00</w:delText>
              </w:r>
            </w:del>
          </w:p>
        </w:tc>
        <w:tc>
          <w:tcPr>
            <w:tcW w:w="2040" w:type="dxa"/>
            <w:gridSpan w:val="2"/>
            <w:noWrap/>
            <w:hideMark/>
          </w:tcPr>
          <w:p w14:paraId="7BA02659" w14:textId="77777777" w:rsidR="005D7D9A" w:rsidRPr="00AB0757" w:rsidRDefault="005D7D9A" w:rsidP="00E57C00">
            <w:pPr>
              <w:pStyle w:val="V31Tables"/>
              <w:rPr>
                <w:del w:id="22861" w:author="Weber" w:date="2014-10-29T03:09:00Z"/>
                <w:b w:val="0"/>
              </w:rPr>
            </w:pPr>
            <w:del w:id="22862" w:author="Weber" w:date="2014-10-29T03:09:00Z">
              <w:r w:rsidRPr="00AB0757">
                <w:rPr>
                  <w:b w:val="0"/>
                </w:rPr>
                <w:delText>7500134.00</w:delText>
              </w:r>
            </w:del>
          </w:p>
        </w:tc>
      </w:tr>
      <w:tr w:rsidR="005D7D9A" w:rsidRPr="00AB0757" w14:paraId="13F43982" w14:textId="77777777" w:rsidTr="00F13224">
        <w:trPr>
          <w:gridAfter w:val="1"/>
          <w:wAfter w:w="348" w:type="dxa"/>
          <w:trHeight w:val="264"/>
          <w:jc w:val="center"/>
          <w:del w:id="22863" w:author="Weber" w:date="2014-10-29T03:09:00Z"/>
        </w:trPr>
        <w:tc>
          <w:tcPr>
            <w:tcW w:w="1820" w:type="dxa"/>
            <w:gridSpan w:val="2"/>
            <w:noWrap/>
            <w:hideMark/>
          </w:tcPr>
          <w:p w14:paraId="0433E2A8" w14:textId="77777777" w:rsidR="005D7D9A" w:rsidRPr="00AB0757" w:rsidRDefault="005D7D9A" w:rsidP="00E57C00">
            <w:pPr>
              <w:pStyle w:val="V31Tables"/>
              <w:rPr>
                <w:del w:id="22864" w:author="Weber" w:date="2014-10-29T03:09:00Z"/>
                <w:b w:val="0"/>
              </w:rPr>
            </w:pPr>
            <w:del w:id="22865" w:author="Weber" w:date="2014-10-29T03:09:00Z">
              <w:r w:rsidRPr="00AB0757">
                <w:rPr>
                  <w:b w:val="0"/>
                </w:rPr>
                <w:delText>R</w:delText>
              </w:r>
            </w:del>
          </w:p>
        </w:tc>
        <w:tc>
          <w:tcPr>
            <w:tcW w:w="1550" w:type="dxa"/>
            <w:gridSpan w:val="2"/>
            <w:noWrap/>
            <w:hideMark/>
          </w:tcPr>
          <w:p w14:paraId="558B0020" w14:textId="77777777" w:rsidR="005D7D9A" w:rsidRPr="00AB0757" w:rsidRDefault="005D7D9A" w:rsidP="00E57C00">
            <w:pPr>
              <w:pStyle w:val="V31Tables"/>
              <w:rPr>
                <w:del w:id="22866" w:author="Weber" w:date="2014-10-29T03:09:00Z"/>
                <w:b w:val="0"/>
              </w:rPr>
            </w:pPr>
            <w:del w:id="22867" w:author="Weber" w:date="2014-10-29T03:09:00Z">
              <w:r w:rsidRPr="00AB0757">
                <w:rPr>
                  <w:b w:val="0"/>
                </w:rPr>
                <w:delText>Frances</w:delText>
              </w:r>
            </w:del>
          </w:p>
        </w:tc>
        <w:tc>
          <w:tcPr>
            <w:tcW w:w="1960" w:type="dxa"/>
            <w:gridSpan w:val="2"/>
            <w:noWrap/>
            <w:hideMark/>
          </w:tcPr>
          <w:p w14:paraId="5090B533" w14:textId="77777777" w:rsidR="005D7D9A" w:rsidRPr="00AB0757" w:rsidRDefault="005D7D9A" w:rsidP="00E57C00">
            <w:pPr>
              <w:pStyle w:val="V31Tables"/>
              <w:rPr>
                <w:del w:id="22868" w:author="Weber" w:date="2014-10-29T03:09:00Z"/>
                <w:b w:val="0"/>
              </w:rPr>
            </w:pPr>
            <w:del w:id="22869" w:author="Weber" w:date="2014-10-29T03:09:00Z">
              <w:r w:rsidRPr="00AB0757">
                <w:rPr>
                  <w:b w:val="0"/>
                </w:rPr>
                <w:delText>35893609287.00</w:delText>
              </w:r>
            </w:del>
          </w:p>
        </w:tc>
        <w:tc>
          <w:tcPr>
            <w:tcW w:w="1840" w:type="dxa"/>
            <w:gridSpan w:val="2"/>
            <w:noWrap/>
            <w:hideMark/>
          </w:tcPr>
          <w:p w14:paraId="5A843CBE" w14:textId="77777777" w:rsidR="005D7D9A" w:rsidRPr="00AB0757" w:rsidRDefault="005D7D9A" w:rsidP="00E57C00">
            <w:pPr>
              <w:pStyle w:val="V31Tables"/>
              <w:rPr>
                <w:del w:id="22870" w:author="Weber" w:date="2014-10-29T03:09:00Z"/>
                <w:b w:val="0"/>
              </w:rPr>
            </w:pPr>
            <w:del w:id="22871" w:author="Weber" w:date="2014-10-29T03:09:00Z">
              <w:r w:rsidRPr="00AB0757">
                <w:rPr>
                  <w:b w:val="0"/>
                </w:rPr>
                <w:delText>614006549.00</w:delText>
              </w:r>
            </w:del>
          </w:p>
        </w:tc>
        <w:tc>
          <w:tcPr>
            <w:tcW w:w="2040" w:type="dxa"/>
            <w:gridSpan w:val="2"/>
            <w:noWrap/>
            <w:hideMark/>
          </w:tcPr>
          <w:p w14:paraId="1E1B2F59" w14:textId="77777777" w:rsidR="005D7D9A" w:rsidRPr="00AB0757" w:rsidRDefault="005D7D9A" w:rsidP="00E57C00">
            <w:pPr>
              <w:pStyle w:val="V31Tables"/>
              <w:rPr>
                <w:del w:id="22872" w:author="Weber" w:date="2014-10-29T03:09:00Z"/>
                <w:b w:val="0"/>
              </w:rPr>
            </w:pPr>
            <w:del w:id="22873" w:author="Weber" w:date="2014-10-29T03:09:00Z">
              <w:r w:rsidRPr="00AB0757">
                <w:rPr>
                  <w:b w:val="0"/>
                </w:rPr>
                <w:delText>400541942.00</w:delText>
              </w:r>
            </w:del>
          </w:p>
        </w:tc>
      </w:tr>
      <w:tr w:rsidR="005D7D9A" w:rsidRPr="00AB0757" w14:paraId="05A883B2" w14:textId="77777777" w:rsidTr="00F13224">
        <w:trPr>
          <w:gridAfter w:val="1"/>
          <w:wAfter w:w="348" w:type="dxa"/>
          <w:trHeight w:val="264"/>
          <w:jc w:val="center"/>
          <w:del w:id="22874" w:author="Weber" w:date="2014-10-29T03:09:00Z"/>
        </w:trPr>
        <w:tc>
          <w:tcPr>
            <w:tcW w:w="1820" w:type="dxa"/>
            <w:gridSpan w:val="2"/>
            <w:noWrap/>
            <w:hideMark/>
          </w:tcPr>
          <w:p w14:paraId="1B4EF158" w14:textId="77777777" w:rsidR="005D7D9A" w:rsidRPr="00AB0757" w:rsidRDefault="005D7D9A" w:rsidP="00E57C00">
            <w:pPr>
              <w:pStyle w:val="V31Tables"/>
              <w:rPr>
                <w:del w:id="22875" w:author="Weber" w:date="2014-10-29T03:09:00Z"/>
                <w:b w:val="0"/>
              </w:rPr>
            </w:pPr>
            <w:del w:id="22876" w:author="Weber" w:date="2014-10-29T03:09:00Z">
              <w:r w:rsidRPr="00AB0757">
                <w:rPr>
                  <w:b w:val="0"/>
                </w:rPr>
                <w:delText>R</w:delText>
              </w:r>
            </w:del>
          </w:p>
        </w:tc>
        <w:tc>
          <w:tcPr>
            <w:tcW w:w="1550" w:type="dxa"/>
            <w:gridSpan w:val="2"/>
            <w:noWrap/>
            <w:hideMark/>
          </w:tcPr>
          <w:p w14:paraId="3E8D6A87" w14:textId="77777777" w:rsidR="005D7D9A" w:rsidRPr="00AB0757" w:rsidRDefault="005D7D9A" w:rsidP="00E57C00">
            <w:pPr>
              <w:pStyle w:val="V31Tables"/>
              <w:rPr>
                <w:del w:id="22877" w:author="Weber" w:date="2014-10-29T03:09:00Z"/>
                <w:b w:val="0"/>
              </w:rPr>
            </w:pPr>
            <w:del w:id="22878" w:author="Weber" w:date="2014-10-29T03:09:00Z">
              <w:r w:rsidRPr="00AB0757">
                <w:rPr>
                  <w:b w:val="0"/>
                </w:rPr>
                <w:delText>Katrina</w:delText>
              </w:r>
            </w:del>
          </w:p>
        </w:tc>
        <w:tc>
          <w:tcPr>
            <w:tcW w:w="1960" w:type="dxa"/>
            <w:gridSpan w:val="2"/>
            <w:noWrap/>
            <w:hideMark/>
          </w:tcPr>
          <w:p w14:paraId="523C814D" w14:textId="77777777" w:rsidR="005D7D9A" w:rsidRPr="00AB0757" w:rsidRDefault="005D7D9A" w:rsidP="00E57C00">
            <w:pPr>
              <w:pStyle w:val="V31Tables"/>
              <w:rPr>
                <w:del w:id="22879" w:author="Weber" w:date="2014-10-29T03:09:00Z"/>
                <w:b w:val="0"/>
              </w:rPr>
            </w:pPr>
            <w:del w:id="22880" w:author="Weber" w:date="2014-10-29T03:09:00Z">
              <w:r w:rsidRPr="00AB0757">
                <w:rPr>
                  <w:b w:val="0"/>
                </w:rPr>
                <w:delText>19486034141.00</w:delText>
              </w:r>
            </w:del>
          </w:p>
        </w:tc>
        <w:tc>
          <w:tcPr>
            <w:tcW w:w="1840" w:type="dxa"/>
            <w:gridSpan w:val="2"/>
            <w:noWrap/>
            <w:hideMark/>
          </w:tcPr>
          <w:p w14:paraId="76395304" w14:textId="77777777" w:rsidR="005D7D9A" w:rsidRPr="00AB0757" w:rsidRDefault="005D7D9A" w:rsidP="00E57C00">
            <w:pPr>
              <w:pStyle w:val="V31Tables"/>
              <w:rPr>
                <w:del w:id="22881" w:author="Weber" w:date="2014-10-29T03:09:00Z"/>
                <w:b w:val="0"/>
              </w:rPr>
            </w:pPr>
            <w:del w:id="22882" w:author="Weber" w:date="2014-10-29T03:09:00Z">
              <w:r w:rsidRPr="00AB0757">
                <w:rPr>
                  <w:b w:val="0"/>
                </w:rPr>
                <w:delText>54163254.00</w:delText>
              </w:r>
            </w:del>
          </w:p>
        </w:tc>
        <w:tc>
          <w:tcPr>
            <w:tcW w:w="2040" w:type="dxa"/>
            <w:gridSpan w:val="2"/>
            <w:noWrap/>
            <w:hideMark/>
          </w:tcPr>
          <w:p w14:paraId="1032BDD0" w14:textId="77777777" w:rsidR="005D7D9A" w:rsidRPr="00AB0757" w:rsidRDefault="005D7D9A" w:rsidP="00E57C00">
            <w:pPr>
              <w:pStyle w:val="V31Tables"/>
              <w:rPr>
                <w:del w:id="22883" w:author="Weber" w:date="2014-10-29T03:09:00Z"/>
                <w:b w:val="0"/>
              </w:rPr>
            </w:pPr>
            <w:del w:id="22884" w:author="Weber" w:date="2014-10-29T03:09:00Z">
              <w:r w:rsidRPr="00AB0757">
                <w:rPr>
                  <w:b w:val="0"/>
                </w:rPr>
                <w:delText>102899060.88</w:delText>
              </w:r>
            </w:del>
          </w:p>
        </w:tc>
      </w:tr>
      <w:tr w:rsidR="005D7D9A" w:rsidRPr="00AB0757" w14:paraId="6A51C822" w14:textId="77777777" w:rsidTr="00F13224">
        <w:trPr>
          <w:gridAfter w:val="1"/>
          <w:wAfter w:w="348" w:type="dxa"/>
          <w:trHeight w:val="264"/>
          <w:jc w:val="center"/>
          <w:del w:id="22885" w:author="Weber" w:date="2014-10-29T03:09:00Z"/>
        </w:trPr>
        <w:tc>
          <w:tcPr>
            <w:tcW w:w="1820" w:type="dxa"/>
            <w:gridSpan w:val="2"/>
            <w:noWrap/>
            <w:hideMark/>
          </w:tcPr>
          <w:p w14:paraId="2CD100CF" w14:textId="77777777" w:rsidR="005D7D9A" w:rsidRPr="00AB0757" w:rsidRDefault="005D7D9A" w:rsidP="00E57C00">
            <w:pPr>
              <w:pStyle w:val="V31Tables"/>
              <w:rPr>
                <w:del w:id="22886" w:author="Weber" w:date="2014-10-29T03:09:00Z"/>
                <w:b w:val="0"/>
              </w:rPr>
            </w:pPr>
            <w:del w:id="22887" w:author="Weber" w:date="2014-10-29T03:09:00Z">
              <w:r w:rsidRPr="00AB0757">
                <w:rPr>
                  <w:b w:val="0"/>
                </w:rPr>
                <w:delText>R</w:delText>
              </w:r>
            </w:del>
          </w:p>
        </w:tc>
        <w:tc>
          <w:tcPr>
            <w:tcW w:w="1550" w:type="dxa"/>
            <w:gridSpan w:val="2"/>
            <w:noWrap/>
            <w:hideMark/>
          </w:tcPr>
          <w:p w14:paraId="6918C111" w14:textId="77777777" w:rsidR="005D7D9A" w:rsidRPr="00AB0757" w:rsidRDefault="005D7D9A" w:rsidP="00E57C00">
            <w:pPr>
              <w:pStyle w:val="V31Tables"/>
              <w:rPr>
                <w:del w:id="22888" w:author="Weber" w:date="2014-10-29T03:09:00Z"/>
                <w:b w:val="0"/>
              </w:rPr>
            </w:pPr>
            <w:del w:id="22889" w:author="Weber" w:date="2014-10-29T03:09:00Z">
              <w:r w:rsidRPr="00AB0757">
                <w:rPr>
                  <w:b w:val="0"/>
                </w:rPr>
                <w:delText>Wilma</w:delText>
              </w:r>
            </w:del>
          </w:p>
        </w:tc>
        <w:tc>
          <w:tcPr>
            <w:tcW w:w="1960" w:type="dxa"/>
            <w:gridSpan w:val="2"/>
            <w:noWrap/>
            <w:hideMark/>
          </w:tcPr>
          <w:p w14:paraId="75B38808" w14:textId="77777777" w:rsidR="005D7D9A" w:rsidRPr="00AB0757" w:rsidRDefault="005D7D9A" w:rsidP="00E57C00">
            <w:pPr>
              <w:pStyle w:val="V31Tables"/>
              <w:rPr>
                <w:del w:id="22890" w:author="Weber" w:date="2014-10-29T03:09:00Z"/>
                <w:b w:val="0"/>
              </w:rPr>
            </w:pPr>
            <w:del w:id="22891" w:author="Weber" w:date="2014-10-29T03:09:00Z">
              <w:r w:rsidRPr="00AB0757">
                <w:rPr>
                  <w:b w:val="0"/>
                </w:rPr>
                <w:delText>80021657140.00</w:delText>
              </w:r>
            </w:del>
          </w:p>
        </w:tc>
        <w:tc>
          <w:tcPr>
            <w:tcW w:w="1840" w:type="dxa"/>
            <w:gridSpan w:val="2"/>
            <w:noWrap/>
            <w:hideMark/>
          </w:tcPr>
          <w:p w14:paraId="03769977" w14:textId="77777777" w:rsidR="005D7D9A" w:rsidRPr="00AB0757" w:rsidRDefault="005D7D9A" w:rsidP="00E57C00">
            <w:pPr>
              <w:pStyle w:val="V31Tables"/>
              <w:rPr>
                <w:del w:id="22892" w:author="Weber" w:date="2014-10-29T03:09:00Z"/>
                <w:b w:val="0"/>
              </w:rPr>
            </w:pPr>
            <w:del w:id="22893" w:author="Weber" w:date="2014-10-29T03:09:00Z">
              <w:r w:rsidRPr="00AB0757">
                <w:rPr>
                  <w:b w:val="0"/>
                </w:rPr>
                <w:delText>1185407656.00</w:delText>
              </w:r>
            </w:del>
          </w:p>
        </w:tc>
        <w:tc>
          <w:tcPr>
            <w:tcW w:w="2040" w:type="dxa"/>
            <w:gridSpan w:val="2"/>
            <w:noWrap/>
            <w:hideMark/>
          </w:tcPr>
          <w:p w14:paraId="77EA15C3" w14:textId="77777777" w:rsidR="005D7D9A" w:rsidRPr="00AB0757" w:rsidRDefault="005D7D9A" w:rsidP="00E57C00">
            <w:pPr>
              <w:pStyle w:val="V31Tables"/>
              <w:rPr>
                <w:del w:id="22894" w:author="Weber" w:date="2014-10-29T03:09:00Z"/>
                <w:b w:val="0"/>
              </w:rPr>
            </w:pPr>
            <w:del w:id="22895" w:author="Weber" w:date="2014-10-29T03:09:00Z">
              <w:r w:rsidRPr="00AB0757">
                <w:rPr>
                  <w:b w:val="0"/>
                </w:rPr>
                <w:delText>732908955.18</w:delText>
              </w:r>
            </w:del>
          </w:p>
        </w:tc>
      </w:tr>
      <w:tr w:rsidR="005D7D9A" w:rsidRPr="00AB0757" w14:paraId="3251F569" w14:textId="77777777" w:rsidTr="00F13224">
        <w:trPr>
          <w:gridAfter w:val="1"/>
          <w:wAfter w:w="348" w:type="dxa"/>
          <w:trHeight w:val="264"/>
          <w:jc w:val="center"/>
          <w:del w:id="22896" w:author="Weber" w:date="2014-10-29T03:09:00Z"/>
        </w:trPr>
        <w:tc>
          <w:tcPr>
            <w:tcW w:w="1820" w:type="dxa"/>
            <w:gridSpan w:val="2"/>
            <w:noWrap/>
            <w:hideMark/>
          </w:tcPr>
          <w:p w14:paraId="5E77A893" w14:textId="77777777" w:rsidR="005D7D9A" w:rsidRPr="00AB0757" w:rsidRDefault="005D7D9A" w:rsidP="00E57C00">
            <w:pPr>
              <w:pStyle w:val="V31Tables"/>
              <w:rPr>
                <w:del w:id="22897" w:author="Weber" w:date="2014-10-29T03:09:00Z"/>
                <w:b w:val="0"/>
              </w:rPr>
            </w:pPr>
            <w:del w:id="22898" w:author="Weber" w:date="2014-10-29T03:09:00Z">
              <w:r w:rsidRPr="00AB0757">
                <w:rPr>
                  <w:b w:val="0"/>
                </w:rPr>
                <w:delText>S</w:delText>
              </w:r>
            </w:del>
          </w:p>
        </w:tc>
        <w:tc>
          <w:tcPr>
            <w:tcW w:w="1550" w:type="dxa"/>
            <w:gridSpan w:val="2"/>
            <w:noWrap/>
            <w:hideMark/>
          </w:tcPr>
          <w:p w14:paraId="2F8B02A5" w14:textId="77777777" w:rsidR="005D7D9A" w:rsidRPr="00AB0757" w:rsidRDefault="005D7D9A" w:rsidP="00E57C00">
            <w:pPr>
              <w:pStyle w:val="V31Tables"/>
              <w:rPr>
                <w:del w:id="22899" w:author="Weber" w:date="2014-10-29T03:09:00Z"/>
                <w:b w:val="0"/>
              </w:rPr>
            </w:pPr>
            <w:del w:id="22900" w:author="Weber" w:date="2014-10-29T03:09:00Z">
              <w:r w:rsidRPr="00AB0757">
                <w:rPr>
                  <w:b w:val="0"/>
                </w:rPr>
                <w:delText>Jeanne</w:delText>
              </w:r>
            </w:del>
          </w:p>
        </w:tc>
        <w:tc>
          <w:tcPr>
            <w:tcW w:w="1960" w:type="dxa"/>
            <w:gridSpan w:val="2"/>
            <w:noWrap/>
            <w:hideMark/>
          </w:tcPr>
          <w:p w14:paraId="02F1355C" w14:textId="77777777" w:rsidR="005D7D9A" w:rsidRPr="00AB0757" w:rsidRDefault="005D7D9A" w:rsidP="00E57C00">
            <w:pPr>
              <w:pStyle w:val="V31Tables"/>
              <w:rPr>
                <w:del w:id="22901" w:author="Weber" w:date="2014-10-29T03:09:00Z"/>
                <w:b w:val="0"/>
              </w:rPr>
            </w:pPr>
            <w:del w:id="22902" w:author="Weber" w:date="2014-10-29T03:09:00Z">
              <w:r w:rsidRPr="00AB0757">
                <w:rPr>
                  <w:b w:val="0"/>
                </w:rPr>
                <w:delText>1178562197.00</w:delText>
              </w:r>
            </w:del>
          </w:p>
        </w:tc>
        <w:tc>
          <w:tcPr>
            <w:tcW w:w="1840" w:type="dxa"/>
            <w:gridSpan w:val="2"/>
            <w:noWrap/>
            <w:hideMark/>
          </w:tcPr>
          <w:p w14:paraId="7A98AD7C" w14:textId="77777777" w:rsidR="005D7D9A" w:rsidRPr="00AB0757" w:rsidRDefault="005D7D9A" w:rsidP="00E57C00">
            <w:pPr>
              <w:pStyle w:val="V31Tables"/>
              <w:rPr>
                <w:del w:id="22903" w:author="Weber" w:date="2014-10-29T03:09:00Z"/>
                <w:b w:val="0"/>
              </w:rPr>
            </w:pPr>
            <w:del w:id="22904" w:author="Weber" w:date="2014-10-29T03:09:00Z">
              <w:r w:rsidRPr="00AB0757">
                <w:rPr>
                  <w:b w:val="0"/>
                </w:rPr>
                <w:delText>3125588.00</w:delText>
              </w:r>
            </w:del>
          </w:p>
        </w:tc>
        <w:tc>
          <w:tcPr>
            <w:tcW w:w="2040" w:type="dxa"/>
            <w:gridSpan w:val="2"/>
            <w:noWrap/>
            <w:hideMark/>
          </w:tcPr>
          <w:p w14:paraId="4E446E8D" w14:textId="77777777" w:rsidR="005D7D9A" w:rsidRPr="00AB0757" w:rsidRDefault="005D7D9A" w:rsidP="00E57C00">
            <w:pPr>
              <w:pStyle w:val="V31Tables"/>
              <w:rPr>
                <w:del w:id="22905" w:author="Weber" w:date="2014-10-29T03:09:00Z"/>
                <w:b w:val="0"/>
              </w:rPr>
            </w:pPr>
            <w:del w:id="22906" w:author="Weber" w:date="2014-10-29T03:09:00Z">
              <w:r w:rsidRPr="00AB0757">
                <w:rPr>
                  <w:b w:val="0"/>
                </w:rPr>
                <w:delText>14288468.00</w:delText>
              </w:r>
            </w:del>
          </w:p>
        </w:tc>
      </w:tr>
      <w:tr w:rsidR="005D7D9A" w:rsidRPr="00AB0757" w14:paraId="6640EF8C" w14:textId="77777777" w:rsidTr="00F13224">
        <w:trPr>
          <w:gridAfter w:val="1"/>
          <w:wAfter w:w="348" w:type="dxa"/>
          <w:trHeight w:val="264"/>
          <w:jc w:val="center"/>
          <w:del w:id="22907" w:author="Weber" w:date="2014-10-29T03:09:00Z"/>
        </w:trPr>
        <w:tc>
          <w:tcPr>
            <w:tcW w:w="1820" w:type="dxa"/>
            <w:gridSpan w:val="2"/>
            <w:noWrap/>
            <w:hideMark/>
          </w:tcPr>
          <w:p w14:paraId="0D407CFD" w14:textId="77777777" w:rsidR="005D7D9A" w:rsidRPr="00AB0757" w:rsidRDefault="005D7D9A" w:rsidP="00E57C00">
            <w:pPr>
              <w:pStyle w:val="V31Tables"/>
              <w:rPr>
                <w:del w:id="22908" w:author="Weber" w:date="2014-10-29T03:09:00Z"/>
                <w:b w:val="0"/>
              </w:rPr>
            </w:pPr>
            <w:del w:id="22909" w:author="Weber" w:date="2014-10-29T03:09:00Z">
              <w:r w:rsidRPr="00AB0757">
                <w:rPr>
                  <w:b w:val="0"/>
                </w:rPr>
                <w:delText>T</w:delText>
              </w:r>
            </w:del>
          </w:p>
        </w:tc>
        <w:tc>
          <w:tcPr>
            <w:tcW w:w="1550" w:type="dxa"/>
            <w:gridSpan w:val="2"/>
            <w:noWrap/>
            <w:hideMark/>
          </w:tcPr>
          <w:p w14:paraId="7E07A017" w14:textId="77777777" w:rsidR="005D7D9A" w:rsidRPr="00AB0757" w:rsidRDefault="005D7D9A" w:rsidP="00E57C00">
            <w:pPr>
              <w:pStyle w:val="V31Tables"/>
              <w:rPr>
                <w:del w:id="22910" w:author="Weber" w:date="2014-10-29T03:09:00Z"/>
                <w:b w:val="0"/>
              </w:rPr>
            </w:pPr>
            <w:del w:id="22911" w:author="Weber" w:date="2014-10-29T03:09:00Z">
              <w:r w:rsidRPr="00AB0757">
                <w:rPr>
                  <w:b w:val="0"/>
                </w:rPr>
                <w:delText>Charley</w:delText>
              </w:r>
            </w:del>
          </w:p>
        </w:tc>
        <w:tc>
          <w:tcPr>
            <w:tcW w:w="1960" w:type="dxa"/>
            <w:gridSpan w:val="2"/>
            <w:noWrap/>
            <w:hideMark/>
          </w:tcPr>
          <w:p w14:paraId="05959CAD" w14:textId="77777777" w:rsidR="005D7D9A" w:rsidRPr="00AB0757" w:rsidRDefault="005D7D9A" w:rsidP="00E57C00">
            <w:pPr>
              <w:pStyle w:val="V31Tables"/>
              <w:rPr>
                <w:del w:id="22912" w:author="Weber" w:date="2014-10-29T03:09:00Z"/>
                <w:b w:val="0"/>
              </w:rPr>
            </w:pPr>
            <w:del w:id="22913" w:author="Weber" w:date="2014-10-29T03:09:00Z">
              <w:r w:rsidRPr="00AB0757">
                <w:rPr>
                  <w:b w:val="0"/>
                </w:rPr>
                <w:delText>9721434560.00</w:delText>
              </w:r>
            </w:del>
          </w:p>
        </w:tc>
        <w:tc>
          <w:tcPr>
            <w:tcW w:w="1840" w:type="dxa"/>
            <w:gridSpan w:val="2"/>
            <w:noWrap/>
            <w:hideMark/>
          </w:tcPr>
          <w:p w14:paraId="57A85850" w14:textId="77777777" w:rsidR="005D7D9A" w:rsidRPr="00AB0757" w:rsidRDefault="005D7D9A" w:rsidP="00E57C00">
            <w:pPr>
              <w:pStyle w:val="V31Tables"/>
              <w:rPr>
                <w:del w:id="22914" w:author="Weber" w:date="2014-10-29T03:09:00Z"/>
                <w:b w:val="0"/>
              </w:rPr>
            </w:pPr>
            <w:del w:id="22915" w:author="Weber" w:date="2014-10-29T03:09:00Z">
              <w:r w:rsidRPr="00AB0757">
                <w:rPr>
                  <w:b w:val="0"/>
                </w:rPr>
                <w:delText>111013524.00</w:delText>
              </w:r>
            </w:del>
          </w:p>
        </w:tc>
        <w:tc>
          <w:tcPr>
            <w:tcW w:w="2040" w:type="dxa"/>
            <w:gridSpan w:val="2"/>
            <w:noWrap/>
            <w:hideMark/>
          </w:tcPr>
          <w:p w14:paraId="7050C921" w14:textId="77777777" w:rsidR="005D7D9A" w:rsidRPr="00AB0757" w:rsidRDefault="005D7D9A" w:rsidP="00E57C00">
            <w:pPr>
              <w:pStyle w:val="V31Tables"/>
              <w:rPr>
                <w:del w:id="22916" w:author="Weber" w:date="2014-10-29T03:09:00Z"/>
                <w:b w:val="0"/>
              </w:rPr>
            </w:pPr>
            <w:del w:id="22917" w:author="Weber" w:date="2014-10-29T03:09:00Z">
              <w:r w:rsidRPr="00AB0757">
                <w:rPr>
                  <w:b w:val="0"/>
                </w:rPr>
                <w:delText>210096366.00</w:delText>
              </w:r>
            </w:del>
          </w:p>
        </w:tc>
      </w:tr>
      <w:tr w:rsidR="005D7D9A" w:rsidRPr="00AB0757" w14:paraId="2799AF2F" w14:textId="77777777" w:rsidTr="00F13224">
        <w:trPr>
          <w:gridAfter w:val="1"/>
          <w:wAfter w:w="348" w:type="dxa"/>
          <w:trHeight w:val="264"/>
          <w:jc w:val="center"/>
          <w:del w:id="22918" w:author="Weber" w:date="2014-10-29T03:09:00Z"/>
        </w:trPr>
        <w:tc>
          <w:tcPr>
            <w:tcW w:w="1820" w:type="dxa"/>
            <w:gridSpan w:val="2"/>
            <w:noWrap/>
            <w:hideMark/>
          </w:tcPr>
          <w:p w14:paraId="6432B1BD" w14:textId="77777777" w:rsidR="005D7D9A" w:rsidRPr="00AB0757" w:rsidRDefault="005D7D9A" w:rsidP="00E57C00">
            <w:pPr>
              <w:pStyle w:val="V31Tables"/>
              <w:rPr>
                <w:del w:id="22919" w:author="Weber" w:date="2014-10-29T03:09:00Z"/>
                <w:b w:val="0"/>
              </w:rPr>
            </w:pPr>
            <w:del w:id="22920" w:author="Weber" w:date="2014-10-29T03:09:00Z">
              <w:r w:rsidRPr="00AB0757">
                <w:rPr>
                  <w:b w:val="0"/>
                </w:rPr>
                <w:delText>T</w:delText>
              </w:r>
            </w:del>
          </w:p>
        </w:tc>
        <w:tc>
          <w:tcPr>
            <w:tcW w:w="1550" w:type="dxa"/>
            <w:gridSpan w:val="2"/>
            <w:noWrap/>
            <w:hideMark/>
          </w:tcPr>
          <w:p w14:paraId="07D97E60" w14:textId="77777777" w:rsidR="005D7D9A" w:rsidRPr="00AB0757" w:rsidRDefault="005D7D9A" w:rsidP="00E57C00">
            <w:pPr>
              <w:pStyle w:val="V31Tables"/>
              <w:rPr>
                <w:del w:id="22921" w:author="Weber" w:date="2014-10-29T03:09:00Z"/>
                <w:b w:val="0"/>
              </w:rPr>
            </w:pPr>
            <w:del w:id="22922" w:author="Weber" w:date="2014-10-29T03:09:00Z">
              <w:r w:rsidRPr="00AB0757">
                <w:rPr>
                  <w:b w:val="0"/>
                </w:rPr>
                <w:delText>Frances</w:delText>
              </w:r>
            </w:del>
          </w:p>
        </w:tc>
        <w:tc>
          <w:tcPr>
            <w:tcW w:w="1960" w:type="dxa"/>
            <w:gridSpan w:val="2"/>
            <w:noWrap/>
            <w:hideMark/>
          </w:tcPr>
          <w:p w14:paraId="3DD1CCC4" w14:textId="77777777" w:rsidR="005D7D9A" w:rsidRPr="00AB0757" w:rsidRDefault="005D7D9A" w:rsidP="00E57C00">
            <w:pPr>
              <w:pStyle w:val="V31Tables"/>
              <w:rPr>
                <w:del w:id="22923" w:author="Weber" w:date="2014-10-29T03:09:00Z"/>
                <w:b w:val="0"/>
              </w:rPr>
            </w:pPr>
            <w:del w:id="22924" w:author="Weber" w:date="2014-10-29T03:09:00Z">
              <w:r w:rsidRPr="00AB0757">
                <w:rPr>
                  <w:b w:val="0"/>
                </w:rPr>
                <w:delText>12560929210.00</w:delText>
              </w:r>
            </w:del>
          </w:p>
        </w:tc>
        <w:tc>
          <w:tcPr>
            <w:tcW w:w="1840" w:type="dxa"/>
            <w:gridSpan w:val="2"/>
            <w:noWrap/>
            <w:hideMark/>
          </w:tcPr>
          <w:p w14:paraId="34A95545" w14:textId="77777777" w:rsidR="005D7D9A" w:rsidRPr="00AB0757" w:rsidRDefault="005D7D9A" w:rsidP="00E57C00">
            <w:pPr>
              <w:pStyle w:val="V31Tables"/>
              <w:rPr>
                <w:del w:id="22925" w:author="Weber" w:date="2014-10-29T03:09:00Z"/>
                <w:b w:val="0"/>
              </w:rPr>
            </w:pPr>
            <w:del w:id="22926" w:author="Weber" w:date="2014-10-29T03:09:00Z">
              <w:r w:rsidRPr="00AB0757">
                <w:rPr>
                  <w:b w:val="0"/>
                </w:rPr>
                <w:delText>94272660.00</w:delText>
              </w:r>
            </w:del>
          </w:p>
        </w:tc>
        <w:tc>
          <w:tcPr>
            <w:tcW w:w="2040" w:type="dxa"/>
            <w:gridSpan w:val="2"/>
            <w:noWrap/>
            <w:hideMark/>
          </w:tcPr>
          <w:p w14:paraId="5F38F847" w14:textId="77777777" w:rsidR="005D7D9A" w:rsidRPr="00AB0757" w:rsidRDefault="005D7D9A" w:rsidP="00E57C00">
            <w:pPr>
              <w:pStyle w:val="V31Tables"/>
              <w:rPr>
                <w:del w:id="22927" w:author="Weber" w:date="2014-10-29T03:09:00Z"/>
                <w:b w:val="0"/>
              </w:rPr>
            </w:pPr>
            <w:del w:id="22928" w:author="Weber" w:date="2014-10-29T03:09:00Z">
              <w:r w:rsidRPr="00AB0757">
                <w:rPr>
                  <w:b w:val="0"/>
                </w:rPr>
                <w:delText>364423935.00</w:delText>
              </w:r>
            </w:del>
          </w:p>
        </w:tc>
      </w:tr>
      <w:tr w:rsidR="005D7D9A" w:rsidRPr="00AB0757" w14:paraId="1EA6B209" w14:textId="77777777" w:rsidTr="00F13224">
        <w:trPr>
          <w:gridAfter w:val="1"/>
          <w:wAfter w:w="348" w:type="dxa"/>
          <w:trHeight w:val="264"/>
          <w:jc w:val="center"/>
          <w:del w:id="22929" w:author="Weber" w:date="2014-10-29T03:09:00Z"/>
        </w:trPr>
        <w:tc>
          <w:tcPr>
            <w:tcW w:w="1820" w:type="dxa"/>
            <w:gridSpan w:val="2"/>
            <w:noWrap/>
            <w:hideMark/>
          </w:tcPr>
          <w:p w14:paraId="4DE26D6C" w14:textId="77777777" w:rsidR="005D7D9A" w:rsidRPr="00AB0757" w:rsidRDefault="005D7D9A" w:rsidP="00E57C00">
            <w:pPr>
              <w:pStyle w:val="V31Tables"/>
              <w:rPr>
                <w:del w:id="22930" w:author="Weber" w:date="2014-10-29T03:09:00Z"/>
                <w:b w:val="0"/>
              </w:rPr>
            </w:pPr>
            <w:del w:id="22931" w:author="Weber" w:date="2014-10-29T03:09:00Z">
              <w:r w:rsidRPr="00AB0757">
                <w:rPr>
                  <w:b w:val="0"/>
                </w:rPr>
                <w:delText>U</w:delText>
              </w:r>
            </w:del>
          </w:p>
        </w:tc>
        <w:tc>
          <w:tcPr>
            <w:tcW w:w="1550" w:type="dxa"/>
            <w:gridSpan w:val="2"/>
            <w:noWrap/>
            <w:hideMark/>
          </w:tcPr>
          <w:p w14:paraId="028CAFCA" w14:textId="77777777" w:rsidR="005D7D9A" w:rsidRPr="00AB0757" w:rsidRDefault="005D7D9A" w:rsidP="00E57C00">
            <w:pPr>
              <w:pStyle w:val="V31Tables"/>
              <w:rPr>
                <w:del w:id="22932" w:author="Weber" w:date="2014-10-29T03:09:00Z"/>
                <w:b w:val="0"/>
              </w:rPr>
            </w:pPr>
            <w:del w:id="22933" w:author="Weber" w:date="2014-10-29T03:09:00Z">
              <w:r w:rsidRPr="00AB0757">
                <w:rPr>
                  <w:b w:val="0"/>
                </w:rPr>
                <w:delText>Charley</w:delText>
              </w:r>
            </w:del>
          </w:p>
        </w:tc>
        <w:tc>
          <w:tcPr>
            <w:tcW w:w="1960" w:type="dxa"/>
            <w:gridSpan w:val="2"/>
            <w:noWrap/>
            <w:hideMark/>
          </w:tcPr>
          <w:p w14:paraId="6A408CE8" w14:textId="77777777" w:rsidR="005D7D9A" w:rsidRPr="00AB0757" w:rsidRDefault="005D7D9A" w:rsidP="00E57C00">
            <w:pPr>
              <w:pStyle w:val="V31Tables"/>
              <w:rPr>
                <w:del w:id="22934" w:author="Weber" w:date="2014-10-29T03:09:00Z"/>
                <w:b w:val="0"/>
              </w:rPr>
            </w:pPr>
            <w:del w:id="22935" w:author="Weber" w:date="2014-10-29T03:09:00Z">
              <w:r w:rsidRPr="00AB0757">
                <w:rPr>
                  <w:b w:val="0"/>
                </w:rPr>
                <w:delText>2685932544.00</w:delText>
              </w:r>
            </w:del>
          </w:p>
        </w:tc>
        <w:tc>
          <w:tcPr>
            <w:tcW w:w="1840" w:type="dxa"/>
            <w:gridSpan w:val="2"/>
            <w:noWrap/>
            <w:hideMark/>
          </w:tcPr>
          <w:p w14:paraId="496A86C9" w14:textId="77777777" w:rsidR="005D7D9A" w:rsidRPr="00AB0757" w:rsidRDefault="005D7D9A" w:rsidP="00E57C00">
            <w:pPr>
              <w:pStyle w:val="V31Tables"/>
              <w:rPr>
                <w:del w:id="22936" w:author="Weber" w:date="2014-10-29T03:09:00Z"/>
                <w:b w:val="0"/>
              </w:rPr>
            </w:pPr>
            <w:del w:id="22937" w:author="Weber" w:date="2014-10-29T03:09:00Z">
              <w:r w:rsidRPr="00AB0757">
                <w:rPr>
                  <w:b w:val="0"/>
                </w:rPr>
                <w:delText>54207520.00</w:delText>
              </w:r>
            </w:del>
          </w:p>
        </w:tc>
        <w:tc>
          <w:tcPr>
            <w:tcW w:w="2040" w:type="dxa"/>
            <w:gridSpan w:val="2"/>
            <w:noWrap/>
            <w:hideMark/>
          </w:tcPr>
          <w:p w14:paraId="16C1AA15" w14:textId="77777777" w:rsidR="005D7D9A" w:rsidRPr="00AB0757" w:rsidRDefault="005D7D9A" w:rsidP="00E57C00">
            <w:pPr>
              <w:pStyle w:val="V31Tables"/>
              <w:rPr>
                <w:del w:id="22938" w:author="Weber" w:date="2014-10-29T03:09:00Z"/>
                <w:b w:val="0"/>
              </w:rPr>
            </w:pPr>
            <w:del w:id="22939" w:author="Weber" w:date="2014-10-29T03:09:00Z">
              <w:r w:rsidRPr="00AB0757">
                <w:rPr>
                  <w:b w:val="0"/>
                </w:rPr>
                <w:delText>40433667.00</w:delText>
              </w:r>
            </w:del>
          </w:p>
        </w:tc>
      </w:tr>
      <w:tr w:rsidR="005D7D9A" w:rsidRPr="00AB0757" w14:paraId="3185873E" w14:textId="77777777" w:rsidTr="00F13224">
        <w:trPr>
          <w:gridAfter w:val="1"/>
          <w:wAfter w:w="348" w:type="dxa"/>
          <w:trHeight w:val="264"/>
          <w:jc w:val="center"/>
          <w:del w:id="22940" w:author="Weber" w:date="2014-10-29T03:09:00Z"/>
        </w:trPr>
        <w:tc>
          <w:tcPr>
            <w:tcW w:w="1820" w:type="dxa"/>
            <w:gridSpan w:val="2"/>
            <w:noWrap/>
            <w:hideMark/>
          </w:tcPr>
          <w:p w14:paraId="7C08C4E7" w14:textId="77777777" w:rsidR="005D7D9A" w:rsidRPr="00AB0757" w:rsidRDefault="005D7D9A" w:rsidP="00E57C00">
            <w:pPr>
              <w:pStyle w:val="V31Tables"/>
              <w:rPr>
                <w:del w:id="22941" w:author="Weber" w:date="2014-10-29T03:09:00Z"/>
                <w:b w:val="0"/>
              </w:rPr>
            </w:pPr>
            <w:del w:id="22942" w:author="Weber" w:date="2014-10-29T03:09:00Z">
              <w:r w:rsidRPr="00AB0757">
                <w:rPr>
                  <w:b w:val="0"/>
                </w:rPr>
                <w:delText>U</w:delText>
              </w:r>
            </w:del>
          </w:p>
        </w:tc>
        <w:tc>
          <w:tcPr>
            <w:tcW w:w="1550" w:type="dxa"/>
            <w:gridSpan w:val="2"/>
            <w:noWrap/>
            <w:hideMark/>
          </w:tcPr>
          <w:p w14:paraId="7776D69D" w14:textId="77777777" w:rsidR="005D7D9A" w:rsidRPr="00AB0757" w:rsidRDefault="005D7D9A" w:rsidP="00E57C00">
            <w:pPr>
              <w:pStyle w:val="V31Tables"/>
              <w:rPr>
                <w:del w:id="22943" w:author="Weber" w:date="2014-10-29T03:09:00Z"/>
                <w:b w:val="0"/>
              </w:rPr>
            </w:pPr>
            <w:del w:id="22944" w:author="Weber" w:date="2014-10-29T03:09:00Z">
              <w:r w:rsidRPr="00AB0757">
                <w:rPr>
                  <w:b w:val="0"/>
                </w:rPr>
                <w:delText>Frances</w:delText>
              </w:r>
            </w:del>
          </w:p>
        </w:tc>
        <w:tc>
          <w:tcPr>
            <w:tcW w:w="1960" w:type="dxa"/>
            <w:gridSpan w:val="2"/>
            <w:noWrap/>
            <w:hideMark/>
          </w:tcPr>
          <w:p w14:paraId="25143940" w14:textId="77777777" w:rsidR="005D7D9A" w:rsidRPr="00AB0757" w:rsidRDefault="005D7D9A" w:rsidP="00E57C00">
            <w:pPr>
              <w:pStyle w:val="V31Tables"/>
              <w:rPr>
                <w:del w:id="22945" w:author="Weber" w:date="2014-10-29T03:09:00Z"/>
                <w:b w:val="0"/>
              </w:rPr>
            </w:pPr>
            <w:del w:id="22946" w:author="Weber" w:date="2014-10-29T03:09:00Z">
              <w:r w:rsidRPr="00AB0757">
                <w:rPr>
                  <w:b w:val="0"/>
                </w:rPr>
                <w:delText>3525383315.00</w:delText>
              </w:r>
            </w:del>
          </w:p>
        </w:tc>
        <w:tc>
          <w:tcPr>
            <w:tcW w:w="1840" w:type="dxa"/>
            <w:gridSpan w:val="2"/>
            <w:noWrap/>
            <w:hideMark/>
          </w:tcPr>
          <w:p w14:paraId="13E51B9A" w14:textId="77777777" w:rsidR="005D7D9A" w:rsidRPr="00AB0757" w:rsidRDefault="005D7D9A" w:rsidP="00E57C00">
            <w:pPr>
              <w:pStyle w:val="V31Tables"/>
              <w:rPr>
                <w:del w:id="22947" w:author="Weber" w:date="2014-10-29T03:09:00Z"/>
                <w:b w:val="0"/>
              </w:rPr>
            </w:pPr>
            <w:del w:id="22948" w:author="Weber" w:date="2014-10-29T03:09:00Z">
              <w:r w:rsidRPr="00AB0757">
                <w:rPr>
                  <w:b w:val="0"/>
                </w:rPr>
                <w:delText>121893725.00</w:delText>
              </w:r>
            </w:del>
          </w:p>
        </w:tc>
        <w:tc>
          <w:tcPr>
            <w:tcW w:w="2040" w:type="dxa"/>
            <w:gridSpan w:val="2"/>
            <w:noWrap/>
            <w:hideMark/>
          </w:tcPr>
          <w:p w14:paraId="5760A422" w14:textId="77777777" w:rsidR="005D7D9A" w:rsidRPr="00AB0757" w:rsidRDefault="005D7D9A" w:rsidP="00E57C00">
            <w:pPr>
              <w:pStyle w:val="V31Tables"/>
              <w:rPr>
                <w:del w:id="22949" w:author="Weber" w:date="2014-10-29T03:09:00Z"/>
                <w:b w:val="0"/>
              </w:rPr>
            </w:pPr>
            <w:del w:id="22950" w:author="Weber" w:date="2014-10-29T03:09:00Z">
              <w:r w:rsidRPr="00AB0757">
                <w:rPr>
                  <w:b w:val="0"/>
                </w:rPr>
                <w:delText>49841303.00</w:delText>
              </w:r>
            </w:del>
          </w:p>
        </w:tc>
      </w:tr>
    </w:tbl>
    <w:p w14:paraId="6AA215A9" w14:textId="77777777" w:rsidR="005D7D9A" w:rsidRDefault="005D7D9A" w:rsidP="00F13224">
      <w:pPr>
        <w:rPr>
          <w:del w:id="22951" w:author="Weber" w:date="2014-10-29T03:09:00Z"/>
        </w:rPr>
      </w:pPr>
    </w:p>
    <w:p w14:paraId="6725E0D0" w14:textId="77777777" w:rsidR="005D7D9A" w:rsidRDefault="005D7D9A" w:rsidP="00F13224">
      <w:pPr>
        <w:rPr>
          <w:del w:id="22952" w:author="Weber" w:date="2014-10-29T03:09:00Z"/>
        </w:rPr>
      </w:pPr>
    </w:p>
    <w:p w14:paraId="6BE3E0FF" w14:textId="77777777" w:rsidR="005D7D9A" w:rsidRDefault="00A52C9E" w:rsidP="005D7D9A">
      <w:pPr>
        <w:widowControl w:val="0"/>
        <w:autoSpaceDE w:val="0"/>
        <w:autoSpaceDN w:val="0"/>
        <w:adjustRightInd w:val="0"/>
        <w:rPr>
          <w:del w:id="22953" w:author="Weber" w:date="2014-10-29T03:09:00Z"/>
        </w:rPr>
      </w:pPr>
      <w:del w:id="22954" w:author="Weber" w:date="2014-10-29T03:09:00Z">
        <w:r>
          <w:delText xml:space="preserve">Figure 89 </w:delText>
        </w:r>
        <w:r w:rsidR="005D7D9A" w:rsidRPr="00000E52">
          <w:delText>provides a comparison of total actual losses vs.</w:delText>
        </w:r>
      </w:del>
      <w:moveFromRangeStart w:id="22955" w:author="Weber" w:date="2014-10-29T03:09:00Z" w:name="move402315566"/>
      <w:moveFrom w:id="22956" w:author="Weber" w:date="2014-10-29T03:09:00Z">
        <w:r w:rsidR="003343BD" w:rsidRPr="00000E52">
          <w:t xml:space="preserve"> total modeled losses for different hurricanes. The comparison indicates a reasonable agreement between the actual and modeled losses. </w:t>
        </w:r>
      </w:moveFrom>
      <w:moveFromRangeEnd w:id="22955"/>
      <w:del w:id="22957" w:author="Weber" w:date="2014-10-29T03:09:00Z">
        <w:r w:rsidR="005D7D9A" w:rsidRPr="00000E52">
          <w:delText>The correlation between actual and modeled losses is found to be 0.9</w:delText>
        </w:r>
        <w:r w:rsidR="005D7D9A">
          <w:delText>69</w:delText>
        </w:r>
        <w:r w:rsidR="005D7D9A" w:rsidRPr="00000E52">
          <w:delText>, which shows a strong positive linear relationship between actual and modeled losses. We tested</w:delText>
        </w:r>
        <w:r w:rsidR="005D7D9A" w:rsidRPr="00000E52">
          <w:rPr>
            <w:rFonts w:eastAsia="PMingLiU"/>
          </w:rPr>
          <w:delText xml:space="preserve"> whether </w:delText>
        </w:r>
        <w:r w:rsidR="005D7D9A" w:rsidRPr="00000E52">
          <w:delText>the difference in paired mean values equals zero using the paired t test (</w:delText>
        </w:r>
        <w:r w:rsidR="005D7D9A" w:rsidRPr="00B365EC">
          <w:delText>t = 1.</w:delText>
        </w:r>
        <w:r w:rsidR="005D7D9A">
          <w:delText>5064, df = 64, p-value = 0.1369</w:delText>
        </w:r>
        <w:r w:rsidR="005D7D9A" w:rsidRPr="00000E52">
          <w:delText xml:space="preserve">) </w:delText>
        </w:r>
        <w:r w:rsidR="005D7D9A">
          <w:delText xml:space="preserve">and Wilcoxon signed rank test </w:delText>
        </w:r>
        <w:r w:rsidR="005D7D9A" w:rsidRPr="00000E52">
          <w:delText>(</w:delText>
        </w:r>
        <w:r w:rsidR="005D7D9A" w:rsidRPr="006C384F">
          <w:delText>Z = 0.9476, p-value = 0.3434</w:delText>
        </w:r>
        <w:r w:rsidR="005D7D9A" w:rsidRPr="00000E52">
          <w:rPr>
            <w:bCs/>
            <w:color w:val="000000"/>
          </w:rPr>
          <w:delText>).</w:delText>
        </w:r>
      </w:del>
      <w:moveFromRangeStart w:id="22958" w:author="Weber" w:date="2014-10-29T03:09:00Z" w:name="move402315567"/>
      <w:moveFrom w:id="22959" w:author="Weber" w:date="2014-10-29T03:09:00Z">
        <w:r w:rsidR="003343BD" w:rsidRPr="001657A1">
          <w:t xml:space="preserve"> Based on these tests, we failed to reject the null hypothesis of equality of paired means and concluded</w:t>
        </w:r>
        <w:r w:rsidR="003343BD" w:rsidRPr="00000E52">
          <w:t xml:space="preserve"> that there is insufficient evidence to suggest a</w:t>
        </w:r>
        <w:r w:rsidR="003343BD" w:rsidRPr="00FF3138">
          <w:t xml:space="preserve"> difference between actual and modeled</w:t>
        </w:r>
        <w:r w:rsidR="003343BD" w:rsidRPr="00A322C3">
          <w:t xml:space="preserve"> losses. </w:t>
        </w:r>
      </w:moveFrom>
      <w:moveFromRangeEnd w:id="22958"/>
      <w:del w:id="22960" w:author="Weber" w:date="2014-10-29T03:09:00Z">
        <w:r w:rsidR="005D7D9A" w:rsidRPr="00344DC1">
          <w:rPr>
            <w:rFonts w:eastAsia="PMingLiU"/>
          </w:rPr>
          <w:delText xml:space="preserve">We also observed from </w:delText>
        </w:r>
        <w:r w:rsidR="00C042E3" w:rsidRPr="00344DC1">
          <w:rPr>
            <w:rFonts w:eastAsia="PMingLiU"/>
          </w:rPr>
          <w:fldChar w:fldCharType="begin"/>
        </w:r>
        <w:r w:rsidR="00C042E3" w:rsidRPr="00344DC1">
          <w:rPr>
            <w:rFonts w:eastAsia="PMingLiU"/>
          </w:rPr>
          <w:delInstrText xml:space="preserve"> REF _Ref341099749 \h </w:delInstrText>
        </w:r>
        <w:r w:rsidR="00C042E3">
          <w:rPr>
            <w:rFonts w:eastAsia="PMingLiU"/>
          </w:rPr>
          <w:delInstrText xml:space="preserve"> \* MERGEFORMAT </w:delInstrText>
        </w:r>
        <w:r w:rsidR="00C042E3" w:rsidRPr="00344DC1">
          <w:rPr>
            <w:rFonts w:eastAsia="PMingLiU"/>
          </w:rPr>
        </w:r>
        <w:r w:rsidR="00C042E3" w:rsidRPr="00344DC1">
          <w:rPr>
            <w:rFonts w:eastAsia="PMingLiU"/>
          </w:rPr>
          <w:fldChar w:fldCharType="separate"/>
        </w:r>
        <w:r w:rsidR="00D32455" w:rsidRPr="00D32455">
          <w:delText xml:space="preserve">Table </w:delText>
        </w:r>
        <w:r w:rsidR="00D32455" w:rsidRPr="00D32455">
          <w:rPr>
            <w:noProof/>
          </w:rPr>
          <w:delText>30</w:delText>
        </w:r>
        <w:r w:rsidR="00C042E3" w:rsidRPr="00344DC1">
          <w:rPr>
            <w:rFonts w:eastAsia="PMingLiU"/>
          </w:rPr>
          <w:fldChar w:fldCharType="end"/>
        </w:r>
        <w:r w:rsidR="00C042E3" w:rsidRPr="00344DC1">
          <w:rPr>
            <w:rFonts w:eastAsia="PMingLiU"/>
          </w:rPr>
          <w:delText xml:space="preserve"> </w:delText>
        </w:r>
        <w:r w:rsidR="005D7D9A" w:rsidRPr="00344DC1">
          <w:rPr>
            <w:rFonts w:eastAsia="PMingLiU"/>
          </w:rPr>
          <w:delText>that about</w:delText>
        </w:r>
        <w:r w:rsidR="005D7D9A">
          <w:rPr>
            <w:rFonts w:eastAsia="PMingLiU"/>
          </w:rPr>
          <w:delText xml:space="preserve"> </w:delText>
        </w:r>
        <w:r w:rsidR="005D7D9A" w:rsidRPr="006C384F">
          <w:rPr>
            <w:rFonts w:eastAsia="PMingLiU"/>
          </w:rPr>
          <w:delText>51%</w:delText>
        </w:r>
        <w:r w:rsidR="005D7D9A" w:rsidRPr="00A322C3">
          <w:rPr>
            <w:rFonts w:eastAsia="PMingLiU"/>
          </w:rPr>
          <w:delText xml:space="preserve"> of the actual losses are more than the corr</w:delText>
        </w:r>
        <w:r w:rsidR="005D7D9A">
          <w:rPr>
            <w:rFonts w:eastAsia="PMingLiU"/>
          </w:rPr>
          <w:delText xml:space="preserve">esponding modeled losses, and </w:delText>
        </w:r>
        <w:r w:rsidR="005D7D9A" w:rsidRPr="006C384F">
          <w:rPr>
            <w:rFonts w:eastAsia="PMingLiU"/>
          </w:rPr>
          <w:delText>49%</w:delText>
        </w:r>
        <w:r w:rsidR="005D7D9A" w:rsidRPr="00A322C3">
          <w:rPr>
            <w:rFonts w:eastAsia="PMingLiU"/>
          </w:rPr>
          <w:delText xml:space="preserve"> of the modeled losses are more than the corresponding actual losses.</w:delText>
        </w:r>
      </w:del>
      <w:moveFromRangeStart w:id="22961" w:author="Weber" w:date="2014-10-29T03:09:00Z" w:name="move402315568"/>
      <w:moveFrom w:id="22962" w:author="Weber" w:date="2014-10-29T03:09:00Z">
        <w:r w:rsidR="003343BD" w:rsidRPr="00A322C3">
          <w:rPr>
            <w:rFonts w:eastAsia="PMingLiU"/>
          </w:rPr>
          <w:t xml:space="preserve"> This shows that our modeling process is not biased. </w:t>
        </w:r>
      </w:moveFrom>
      <w:moveFromRangeEnd w:id="22961"/>
      <w:del w:id="22963" w:author="Weber" w:date="2014-10-29T03:09:00Z">
        <w:r w:rsidR="005D7D9A" w:rsidRPr="00A067A4">
          <w:delText>Following Lin (1989), the bias correction factor (measure of accuracy) is obtained as 0.930, and the sample concordance correlation coefficient is found to be 0.901, which again shows a strong agreement between actual and modeled losses.</w:delText>
        </w:r>
      </w:del>
    </w:p>
    <w:p w14:paraId="203B89CE" w14:textId="77777777" w:rsidR="000E1787" w:rsidRPr="00B365EC" w:rsidRDefault="000E1787" w:rsidP="000E1787">
      <w:pPr>
        <w:widowControl w:val="0"/>
        <w:autoSpaceDE w:val="0"/>
        <w:autoSpaceDN w:val="0"/>
        <w:adjustRightInd w:val="0"/>
        <w:rPr>
          <w:rFonts w:ascii="Courier New" w:eastAsiaTheme="minorEastAsia" w:hAnsi="Courier New" w:cs="Courier New"/>
          <w:sz w:val="18"/>
          <w:szCs w:val="18"/>
        </w:rPr>
      </w:pPr>
      <w:moveFromRangeStart w:id="22964" w:author="Weber" w:date="2014-10-29T03:09:00Z" w:name="move402315569"/>
    </w:p>
    <w:p w14:paraId="6C8A9D93" w14:textId="77777777" w:rsidR="005D7D9A" w:rsidRDefault="003343BD" w:rsidP="005D7D9A">
      <w:pPr>
        <w:jc w:val="both"/>
        <w:rPr>
          <w:del w:id="22965" w:author="Weber" w:date="2014-10-29T03:09:00Z"/>
        </w:rPr>
      </w:pPr>
      <w:moveFrom w:id="22966" w:author="Weber" w:date="2014-10-29T03:09:00Z">
        <w:r w:rsidRPr="009F78C0">
          <w:t xml:space="preserve">Due to the lack of a sufficient body of claims data for commercial losses, extensive statistical tests were not conducted to validate the model losses. However, a tabular comparison of the modeled vs. </w:t>
        </w:r>
      </w:moveFrom>
      <w:moveFromRangeEnd w:id="22964"/>
      <w:del w:id="22967" w:author="Weber" w:date="2014-10-29T03:09:00Z">
        <w:r w:rsidR="005D7D9A" w:rsidRPr="00AC0B6F">
          <w:delText xml:space="preserve">actual commercial insured loss costs in </w:delText>
        </w:r>
        <w:r w:rsidR="00C042E3" w:rsidRPr="00344DC1">
          <w:fldChar w:fldCharType="begin"/>
        </w:r>
        <w:r w:rsidR="00C042E3" w:rsidRPr="00344DC1">
          <w:delInstrText xml:space="preserve"> REF _Ref341099749 \h </w:delInstrText>
        </w:r>
        <w:r w:rsidR="00C042E3">
          <w:delInstrText xml:space="preserve"> \* MERGEFORMAT </w:delInstrText>
        </w:r>
        <w:r w:rsidR="00C042E3" w:rsidRPr="00344DC1">
          <w:fldChar w:fldCharType="separate"/>
        </w:r>
        <w:r w:rsidR="00D32455" w:rsidRPr="00D32455">
          <w:delText xml:space="preserve">Table </w:delText>
        </w:r>
        <w:r w:rsidR="00D32455" w:rsidRPr="00D32455">
          <w:rPr>
            <w:noProof/>
          </w:rPr>
          <w:delText>30</w:delText>
        </w:r>
        <w:r w:rsidR="00C042E3" w:rsidRPr="00344DC1">
          <w:fldChar w:fldCharType="end"/>
        </w:r>
        <w:r w:rsidR="00C042E3" w:rsidRPr="00344DC1">
          <w:delText xml:space="preserve"> </w:delText>
        </w:r>
        <w:r w:rsidR="005D7D9A" w:rsidRPr="00344DC1">
          <w:delText>shows</w:delText>
        </w:r>
        <w:r w:rsidR="005D7D9A" w:rsidRPr="00AC0B6F">
          <w:delText xml:space="preserve"> a reasonable agreement </w:delText>
        </w:r>
        <w:r w:rsidR="005D7D9A">
          <w:delText>(Wilcoxon Signed Rank Test Statistic = 23</w:delText>
        </w:r>
        <w:r w:rsidR="005D7D9A" w:rsidRPr="00BE4279">
          <w:delText>, p-value = 0.5469</w:delText>
        </w:r>
        <w:r w:rsidR="005D7D9A">
          <w:delText xml:space="preserve">) </w:delText>
        </w:r>
        <w:r w:rsidR="005D7D9A" w:rsidRPr="00AC0B6F">
          <w:delText>between the two.</w:delText>
        </w:r>
      </w:del>
    </w:p>
    <w:p w14:paraId="1CCC0C69" w14:textId="77777777" w:rsidR="005D7D9A" w:rsidRDefault="005D7D9A" w:rsidP="00F13224">
      <w:pPr>
        <w:rPr>
          <w:del w:id="22968" w:author="Weber" w:date="2014-10-29T03:09:00Z"/>
        </w:rPr>
      </w:pPr>
    </w:p>
    <w:p w14:paraId="5B04E34C" w14:textId="77777777" w:rsidR="005D7D9A" w:rsidRDefault="005D7D9A" w:rsidP="00F13224">
      <w:pPr>
        <w:rPr>
          <w:del w:id="22969" w:author="Weber" w:date="2014-10-29T03:09:00Z"/>
        </w:rPr>
      </w:pPr>
    </w:p>
    <w:p w14:paraId="7C788529" w14:textId="77777777" w:rsidR="000E1787" w:rsidRPr="00C65510" w:rsidRDefault="005D7D9A" w:rsidP="000E1787">
      <w:pPr>
        <w:pStyle w:val="Caption"/>
        <w:keepNext/>
        <w:jc w:val="center"/>
        <w:rPr>
          <w:color w:val="auto"/>
          <w:sz w:val="22"/>
        </w:rPr>
      </w:pPr>
      <w:bookmarkStart w:id="22970" w:name="_Toc341100776"/>
      <w:del w:id="22971" w:author="Weber" w:date="2014-10-29T03:09:00Z">
        <w:r w:rsidRPr="00F13224">
          <w:rPr>
            <w:rFonts w:cs="Times New Roman"/>
            <w:color w:val="auto"/>
            <w:sz w:val="22"/>
            <w:szCs w:val="22"/>
          </w:rPr>
          <w:delText xml:space="preserve">Table </w:delText>
        </w:r>
        <w:r w:rsidRPr="00F13224">
          <w:rPr>
            <w:rFonts w:cs="Times New Roman"/>
            <w:color w:val="auto"/>
            <w:sz w:val="22"/>
            <w:szCs w:val="22"/>
          </w:rPr>
          <w:fldChar w:fldCharType="begin"/>
        </w:r>
        <w:r w:rsidRPr="00F13224">
          <w:rPr>
            <w:rFonts w:cs="Times New Roman"/>
            <w:color w:val="auto"/>
            <w:sz w:val="22"/>
            <w:szCs w:val="22"/>
          </w:rPr>
          <w:delInstrText xml:space="preserve"> SEQ Table \* ARABIC </w:delInstrText>
        </w:r>
        <w:r w:rsidRPr="00F13224">
          <w:rPr>
            <w:rFonts w:cs="Times New Roman"/>
            <w:color w:val="auto"/>
            <w:sz w:val="22"/>
            <w:szCs w:val="22"/>
          </w:rPr>
          <w:fldChar w:fldCharType="separate"/>
        </w:r>
        <w:r w:rsidR="00D32455">
          <w:rPr>
            <w:rFonts w:cs="Times New Roman"/>
            <w:noProof/>
            <w:color w:val="auto"/>
            <w:sz w:val="22"/>
            <w:szCs w:val="22"/>
          </w:rPr>
          <w:delText>30</w:delText>
        </w:r>
        <w:r w:rsidRPr="00F13224">
          <w:rPr>
            <w:rFonts w:cs="Times New Roman"/>
            <w:color w:val="auto"/>
            <w:sz w:val="22"/>
            <w:szCs w:val="22"/>
          </w:rPr>
          <w:fldChar w:fldCharType="end"/>
        </w:r>
        <w:r w:rsidRPr="00F13224">
          <w:rPr>
            <w:rFonts w:cs="Times New Roman"/>
            <w:color w:val="auto"/>
            <w:sz w:val="22"/>
            <w:szCs w:val="22"/>
          </w:rPr>
          <w:delText xml:space="preserve">. </w:delText>
        </w:r>
      </w:del>
      <w:moveFromRangeStart w:id="22972" w:author="Weber" w:date="2014-10-29T03:09:00Z" w:name="move402315570"/>
      <w:moveFrom w:id="22973" w:author="Weber" w:date="2014-10-29T03:09:00Z">
        <w:r w:rsidR="00726478" w:rsidRPr="00726478">
          <w:rPr>
            <w:rFonts w:cs="Times New Roman"/>
            <w:color w:val="auto"/>
            <w:sz w:val="22"/>
            <w:szCs w:val="22"/>
          </w:rPr>
          <w:t>Comparison of Total vs. Actual Losses - Commercial Residential</w:t>
        </w:r>
        <w:bookmarkEnd w:id="22970"/>
      </w:moveFrom>
    </w:p>
    <w:tbl>
      <w:tblPr>
        <w:tblStyle w:val="TableGrid"/>
        <w:tblW w:w="0" w:type="auto"/>
        <w:jc w:val="center"/>
        <w:tblLook w:val="04A0" w:firstRow="1" w:lastRow="0" w:firstColumn="1" w:lastColumn="0" w:noHBand="0" w:noVBand="1"/>
      </w:tblPr>
      <w:tblGrid>
        <w:gridCol w:w="1368"/>
        <w:gridCol w:w="1170"/>
        <w:gridCol w:w="2278"/>
        <w:gridCol w:w="1910"/>
        <w:gridCol w:w="2123"/>
      </w:tblGrid>
      <w:tr w:rsidR="005D7D9A" w:rsidRPr="00852D05" w14:paraId="55CFA389" w14:textId="77777777" w:rsidTr="00E57C00">
        <w:trPr>
          <w:trHeight w:val="264"/>
          <w:jc w:val="center"/>
          <w:del w:id="22974" w:author="Weber" w:date="2014-10-29T03:09:00Z"/>
        </w:trPr>
        <w:tc>
          <w:tcPr>
            <w:tcW w:w="1368" w:type="dxa"/>
            <w:noWrap/>
            <w:hideMark/>
          </w:tcPr>
          <w:moveFromRangeEnd w:id="22972"/>
          <w:p w14:paraId="36996DC8" w14:textId="77777777" w:rsidR="005D7D9A" w:rsidRPr="00852D05" w:rsidRDefault="005D7D9A" w:rsidP="00E57C00">
            <w:pPr>
              <w:jc w:val="center"/>
              <w:rPr>
                <w:del w:id="22975" w:author="Weber" w:date="2014-10-29T03:09:00Z"/>
                <w:b/>
                <w:bCs/>
              </w:rPr>
            </w:pPr>
            <w:del w:id="22976" w:author="Weber" w:date="2014-10-29T03:09:00Z">
              <w:r w:rsidRPr="00852D05">
                <w:rPr>
                  <w:b/>
                  <w:bCs/>
                </w:rPr>
                <w:delText>Company</w:delText>
              </w:r>
            </w:del>
          </w:p>
        </w:tc>
        <w:tc>
          <w:tcPr>
            <w:tcW w:w="1170" w:type="dxa"/>
            <w:noWrap/>
            <w:hideMark/>
          </w:tcPr>
          <w:p w14:paraId="37155D1C" w14:textId="77777777" w:rsidR="005D7D9A" w:rsidRPr="00852D05" w:rsidRDefault="005D7D9A" w:rsidP="00E57C00">
            <w:pPr>
              <w:jc w:val="center"/>
              <w:rPr>
                <w:del w:id="22977" w:author="Weber" w:date="2014-10-29T03:09:00Z"/>
                <w:b/>
                <w:bCs/>
              </w:rPr>
            </w:pPr>
            <w:del w:id="22978" w:author="Weber" w:date="2014-10-29T03:09:00Z">
              <w:r w:rsidRPr="00852D05">
                <w:rPr>
                  <w:b/>
                  <w:bCs/>
                </w:rPr>
                <w:delText>Event</w:delText>
              </w:r>
            </w:del>
          </w:p>
        </w:tc>
        <w:tc>
          <w:tcPr>
            <w:tcW w:w="2278" w:type="dxa"/>
            <w:noWrap/>
            <w:hideMark/>
          </w:tcPr>
          <w:p w14:paraId="49A1D1A4" w14:textId="77777777" w:rsidR="005D7D9A" w:rsidRPr="00852D05" w:rsidRDefault="005D7D9A" w:rsidP="00E57C00">
            <w:pPr>
              <w:jc w:val="center"/>
              <w:rPr>
                <w:del w:id="22979" w:author="Weber" w:date="2014-10-29T03:09:00Z"/>
                <w:b/>
                <w:bCs/>
              </w:rPr>
            </w:pPr>
            <w:del w:id="22980" w:author="Weber" w:date="2014-10-29T03:09:00Z">
              <w:r w:rsidRPr="00852D05">
                <w:rPr>
                  <w:b/>
                  <w:bCs/>
                </w:rPr>
                <w:delText>TotalExposure</w:delText>
              </w:r>
            </w:del>
          </w:p>
        </w:tc>
        <w:tc>
          <w:tcPr>
            <w:tcW w:w="1910" w:type="dxa"/>
            <w:noWrap/>
            <w:hideMark/>
          </w:tcPr>
          <w:p w14:paraId="5FF44B94" w14:textId="77777777" w:rsidR="005D7D9A" w:rsidRPr="00852D05" w:rsidRDefault="005D7D9A" w:rsidP="00E57C00">
            <w:pPr>
              <w:jc w:val="center"/>
              <w:rPr>
                <w:del w:id="22981" w:author="Weber" w:date="2014-10-29T03:09:00Z"/>
                <w:b/>
                <w:bCs/>
              </w:rPr>
            </w:pPr>
            <w:del w:id="22982" w:author="Weber" w:date="2014-10-29T03:09:00Z">
              <w:r w:rsidRPr="00852D05">
                <w:rPr>
                  <w:b/>
                  <w:bCs/>
                </w:rPr>
                <w:delText>TotalActualLoss</w:delText>
              </w:r>
            </w:del>
          </w:p>
        </w:tc>
        <w:tc>
          <w:tcPr>
            <w:tcW w:w="2123" w:type="dxa"/>
            <w:noWrap/>
            <w:hideMark/>
          </w:tcPr>
          <w:p w14:paraId="3A046626" w14:textId="77777777" w:rsidR="005D7D9A" w:rsidRPr="00852D05" w:rsidRDefault="005D7D9A" w:rsidP="00E57C00">
            <w:pPr>
              <w:jc w:val="center"/>
              <w:rPr>
                <w:del w:id="22983" w:author="Weber" w:date="2014-10-29T03:09:00Z"/>
                <w:b/>
                <w:bCs/>
              </w:rPr>
            </w:pPr>
            <w:del w:id="22984" w:author="Weber" w:date="2014-10-29T03:09:00Z">
              <w:r w:rsidRPr="00852D05">
                <w:rPr>
                  <w:b/>
                  <w:bCs/>
                </w:rPr>
                <w:delText>TotalModeledLoss</w:delText>
              </w:r>
            </w:del>
          </w:p>
        </w:tc>
      </w:tr>
      <w:tr w:rsidR="005D7D9A" w:rsidRPr="00852D05" w14:paraId="7F5B2DBE" w14:textId="77777777" w:rsidTr="00E57C00">
        <w:trPr>
          <w:trHeight w:val="264"/>
          <w:jc w:val="center"/>
          <w:del w:id="22985" w:author="Weber" w:date="2014-10-29T03:09:00Z"/>
        </w:trPr>
        <w:tc>
          <w:tcPr>
            <w:tcW w:w="1368" w:type="dxa"/>
            <w:noWrap/>
            <w:hideMark/>
          </w:tcPr>
          <w:p w14:paraId="19C18F8B" w14:textId="77777777" w:rsidR="005D7D9A" w:rsidRPr="00852D05" w:rsidRDefault="005D7D9A" w:rsidP="00E57C00">
            <w:pPr>
              <w:jc w:val="center"/>
              <w:rPr>
                <w:del w:id="22986" w:author="Weber" w:date="2014-10-29T03:09:00Z"/>
              </w:rPr>
            </w:pPr>
            <w:del w:id="22987" w:author="Weber" w:date="2014-10-29T03:09:00Z">
              <w:r>
                <w:delText>D</w:delText>
              </w:r>
            </w:del>
          </w:p>
        </w:tc>
        <w:tc>
          <w:tcPr>
            <w:tcW w:w="1170" w:type="dxa"/>
            <w:noWrap/>
            <w:hideMark/>
          </w:tcPr>
          <w:p w14:paraId="31AC99FE" w14:textId="77777777" w:rsidR="005D7D9A" w:rsidRPr="00852D05" w:rsidRDefault="005D7D9A" w:rsidP="00E57C00">
            <w:pPr>
              <w:jc w:val="center"/>
              <w:rPr>
                <w:del w:id="22988" w:author="Weber" w:date="2014-10-29T03:09:00Z"/>
              </w:rPr>
            </w:pPr>
            <w:del w:id="22989" w:author="Weber" w:date="2014-10-29T03:09:00Z">
              <w:r w:rsidRPr="00852D05">
                <w:delText>Charley</w:delText>
              </w:r>
            </w:del>
          </w:p>
        </w:tc>
        <w:tc>
          <w:tcPr>
            <w:tcW w:w="2278" w:type="dxa"/>
            <w:noWrap/>
            <w:hideMark/>
          </w:tcPr>
          <w:p w14:paraId="459C7E97" w14:textId="77777777" w:rsidR="005D7D9A" w:rsidRPr="00852D05" w:rsidRDefault="005D7D9A" w:rsidP="00E57C00">
            <w:pPr>
              <w:jc w:val="center"/>
              <w:rPr>
                <w:del w:id="22990" w:author="Weber" w:date="2014-10-29T03:09:00Z"/>
              </w:rPr>
            </w:pPr>
            <w:del w:id="22991" w:author="Weber" w:date="2014-10-29T03:09:00Z">
              <w:r>
                <w:delText xml:space="preserve">$ </w:delText>
              </w:r>
              <w:r w:rsidRPr="00852D05">
                <w:delText>2,330,314,147.00</w:delText>
              </w:r>
            </w:del>
          </w:p>
        </w:tc>
        <w:tc>
          <w:tcPr>
            <w:tcW w:w="1910" w:type="dxa"/>
            <w:noWrap/>
            <w:hideMark/>
          </w:tcPr>
          <w:p w14:paraId="1FB12E1D" w14:textId="77777777" w:rsidR="005D7D9A" w:rsidRPr="00852D05" w:rsidRDefault="005D7D9A" w:rsidP="00E57C00">
            <w:pPr>
              <w:jc w:val="center"/>
              <w:rPr>
                <w:del w:id="22992" w:author="Weber" w:date="2014-10-29T03:09:00Z"/>
              </w:rPr>
            </w:pPr>
            <w:del w:id="22993" w:author="Weber" w:date="2014-10-29T03:09:00Z">
              <w:r>
                <w:delText>$</w:delText>
              </w:r>
              <w:r w:rsidRPr="00852D05">
                <w:delText xml:space="preserve"> 63,245,008.00</w:delText>
              </w:r>
            </w:del>
          </w:p>
        </w:tc>
        <w:tc>
          <w:tcPr>
            <w:tcW w:w="2123" w:type="dxa"/>
            <w:noWrap/>
            <w:hideMark/>
          </w:tcPr>
          <w:p w14:paraId="6B42DE68" w14:textId="77777777" w:rsidR="005D7D9A" w:rsidRPr="00852D05" w:rsidRDefault="005D7D9A" w:rsidP="00E57C00">
            <w:pPr>
              <w:jc w:val="center"/>
              <w:rPr>
                <w:del w:id="22994" w:author="Weber" w:date="2014-10-29T03:09:00Z"/>
              </w:rPr>
            </w:pPr>
            <w:del w:id="22995" w:author="Weber" w:date="2014-10-29T03:09:00Z">
              <w:r>
                <w:delText xml:space="preserve">$ </w:delText>
              </w:r>
              <w:r w:rsidRPr="00852D05">
                <w:delText>41,577,368.33</w:delText>
              </w:r>
            </w:del>
          </w:p>
        </w:tc>
      </w:tr>
      <w:tr w:rsidR="005D7D9A" w:rsidRPr="00852D05" w14:paraId="2C0520EF" w14:textId="77777777" w:rsidTr="00E57C00">
        <w:trPr>
          <w:trHeight w:val="264"/>
          <w:jc w:val="center"/>
          <w:del w:id="22996" w:author="Weber" w:date="2014-10-29T03:09:00Z"/>
        </w:trPr>
        <w:tc>
          <w:tcPr>
            <w:tcW w:w="1368" w:type="dxa"/>
            <w:noWrap/>
            <w:hideMark/>
          </w:tcPr>
          <w:p w14:paraId="67F6DCDD" w14:textId="77777777" w:rsidR="005D7D9A" w:rsidRPr="00852D05" w:rsidRDefault="005D7D9A" w:rsidP="00E57C00">
            <w:pPr>
              <w:jc w:val="center"/>
              <w:rPr>
                <w:del w:id="22997" w:author="Weber" w:date="2014-10-29T03:09:00Z"/>
              </w:rPr>
            </w:pPr>
            <w:del w:id="22998" w:author="Weber" w:date="2014-10-29T03:09:00Z">
              <w:r>
                <w:delText>D</w:delText>
              </w:r>
            </w:del>
          </w:p>
        </w:tc>
        <w:tc>
          <w:tcPr>
            <w:tcW w:w="1170" w:type="dxa"/>
            <w:noWrap/>
            <w:hideMark/>
          </w:tcPr>
          <w:p w14:paraId="0483FA75" w14:textId="77777777" w:rsidR="005D7D9A" w:rsidRPr="00852D05" w:rsidRDefault="005D7D9A" w:rsidP="00E57C00">
            <w:pPr>
              <w:jc w:val="center"/>
              <w:rPr>
                <w:del w:id="22999" w:author="Weber" w:date="2014-10-29T03:09:00Z"/>
              </w:rPr>
            </w:pPr>
            <w:del w:id="23000" w:author="Weber" w:date="2014-10-29T03:09:00Z">
              <w:r w:rsidRPr="00852D05">
                <w:delText>Jeanne</w:delText>
              </w:r>
            </w:del>
          </w:p>
        </w:tc>
        <w:tc>
          <w:tcPr>
            <w:tcW w:w="2278" w:type="dxa"/>
            <w:noWrap/>
            <w:hideMark/>
          </w:tcPr>
          <w:p w14:paraId="562C0AC2" w14:textId="77777777" w:rsidR="005D7D9A" w:rsidRPr="00852D05" w:rsidRDefault="005D7D9A" w:rsidP="00E57C00">
            <w:pPr>
              <w:jc w:val="center"/>
              <w:rPr>
                <w:del w:id="23001" w:author="Weber" w:date="2014-10-29T03:09:00Z"/>
              </w:rPr>
            </w:pPr>
            <w:del w:id="23002" w:author="Weber" w:date="2014-10-29T03:09:00Z">
              <w:r>
                <w:delText xml:space="preserve">$ </w:delText>
              </w:r>
              <w:r w:rsidRPr="00852D05">
                <w:delText>4,866,082,786.00</w:delText>
              </w:r>
            </w:del>
          </w:p>
        </w:tc>
        <w:tc>
          <w:tcPr>
            <w:tcW w:w="1910" w:type="dxa"/>
            <w:noWrap/>
            <w:hideMark/>
          </w:tcPr>
          <w:p w14:paraId="72A58D6A" w14:textId="77777777" w:rsidR="005D7D9A" w:rsidRPr="00852D05" w:rsidRDefault="005D7D9A" w:rsidP="00E57C00">
            <w:pPr>
              <w:jc w:val="center"/>
              <w:rPr>
                <w:del w:id="23003" w:author="Weber" w:date="2014-10-29T03:09:00Z"/>
              </w:rPr>
            </w:pPr>
            <w:del w:id="23004" w:author="Weber" w:date="2014-10-29T03:09:00Z">
              <w:r>
                <w:delText xml:space="preserve">$ </w:delText>
              </w:r>
              <w:r w:rsidRPr="00852D05">
                <w:delText>34,826,257.00</w:delText>
              </w:r>
            </w:del>
          </w:p>
        </w:tc>
        <w:tc>
          <w:tcPr>
            <w:tcW w:w="2123" w:type="dxa"/>
            <w:noWrap/>
            <w:hideMark/>
          </w:tcPr>
          <w:p w14:paraId="542F0CA6" w14:textId="77777777" w:rsidR="005D7D9A" w:rsidRPr="00852D05" w:rsidRDefault="005D7D9A" w:rsidP="00E57C00">
            <w:pPr>
              <w:jc w:val="center"/>
              <w:rPr>
                <w:del w:id="23005" w:author="Weber" w:date="2014-10-29T03:09:00Z"/>
              </w:rPr>
            </w:pPr>
            <w:del w:id="23006" w:author="Weber" w:date="2014-10-29T03:09:00Z">
              <w:r>
                <w:delText xml:space="preserve">$ </w:delText>
              </w:r>
              <w:r w:rsidRPr="00852D05">
                <w:delText>91,253,833.37</w:delText>
              </w:r>
            </w:del>
          </w:p>
        </w:tc>
      </w:tr>
      <w:tr w:rsidR="005D7D9A" w:rsidRPr="00852D05" w14:paraId="53356F1A" w14:textId="77777777" w:rsidTr="00E57C00">
        <w:trPr>
          <w:trHeight w:val="264"/>
          <w:jc w:val="center"/>
          <w:del w:id="23007" w:author="Weber" w:date="2014-10-29T03:09:00Z"/>
        </w:trPr>
        <w:tc>
          <w:tcPr>
            <w:tcW w:w="1368" w:type="dxa"/>
            <w:noWrap/>
            <w:hideMark/>
          </w:tcPr>
          <w:p w14:paraId="5BCD487D" w14:textId="77777777" w:rsidR="005D7D9A" w:rsidRPr="00852D05" w:rsidRDefault="005D7D9A" w:rsidP="00E57C00">
            <w:pPr>
              <w:jc w:val="center"/>
              <w:rPr>
                <w:del w:id="23008" w:author="Weber" w:date="2014-10-29T03:09:00Z"/>
              </w:rPr>
            </w:pPr>
            <w:del w:id="23009" w:author="Weber" w:date="2014-10-29T03:09:00Z">
              <w:r>
                <w:delText>D</w:delText>
              </w:r>
            </w:del>
          </w:p>
        </w:tc>
        <w:tc>
          <w:tcPr>
            <w:tcW w:w="1170" w:type="dxa"/>
            <w:noWrap/>
            <w:hideMark/>
          </w:tcPr>
          <w:p w14:paraId="6D62D12D" w14:textId="77777777" w:rsidR="005D7D9A" w:rsidRPr="00852D05" w:rsidRDefault="005D7D9A" w:rsidP="00E57C00">
            <w:pPr>
              <w:jc w:val="center"/>
              <w:rPr>
                <w:del w:id="23010" w:author="Weber" w:date="2014-10-29T03:09:00Z"/>
              </w:rPr>
            </w:pPr>
            <w:del w:id="23011" w:author="Weber" w:date="2014-10-29T03:09:00Z">
              <w:r w:rsidRPr="00852D05">
                <w:delText>Katrina</w:delText>
              </w:r>
            </w:del>
          </w:p>
        </w:tc>
        <w:tc>
          <w:tcPr>
            <w:tcW w:w="2278" w:type="dxa"/>
            <w:noWrap/>
            <w:hideMark/>
          </w:tcPr>
          <w:p w14:paraId="02FFAF86" w14:textId="77777777" w:rsidR="005D7D9A" w:rsidRPr="00852D05" w:rsidRDefault="005D7D9A" w:rsidP="00E57C00">
            <w:pPr>
              <w:jc w:val="center"/>
              <w:rPr>
                <w:del w:id="23012" w:author="Weber" w:date="2014-10-29T03:09:00Z"/>
              </w:rPr>
            </w:pPr>
            <w:del w:id="23013" w:author="Weber" w:date="2014-10-29T03:09:00Z">
              <w:r>
                <w:delText xml:space="preserve">$ </w:delText>
              </w:r>
              <w:r w:rsidRPr="00852D05">
                <w:delText>6,489,785,877.00</w:delText>
              </w:r>
            </w:del>
          </w:p>
        </w:tc>
        <w:tc>
          <w:tcPr>
            <w:tcW w:w="1910" w:type="dxa"/>
            <w:noWrap/>
            <w:hideMark/>
          </w:tcPr>
          <w:p w14:paraId="25FD6B0B" w14:textId="77777777" w:rsidR="005D7D9A" w:rsidRPr="00852D05" w:rsidRDefault="005D7D9A" w:rsidP="00E57C00">
            <w:pPr>
              <w:jc w:val="center"/>
              <w:rPr>
                <w:del w:id="23014" w:author="Weber" w:date="2014-10-29T03:09:00Z"/>
              </w:rPr>
            </w:pPr>
            <w:del w:id="23015" w:author="Weber" w:date="2014-10-29T03:09:00Z">
              <w:r>
                <w:delText xml:space="preserve">$ </w:delText>
              </w:r>
              <w:r w:rsidRPr="00852D05">
                <w:delText>11,846,697.00</w:delText>
              </w:r>
            </w:del>
          </w:p>
        </w:tc>
        <w:tc>
          <w:tcPr>
            <w:tcW w:w="2123" w:type="dxa"/>
            <w:noWrap/>
            <w:hideMark/>
          </w:tcPr>
          <w:p w14:paraId="060043CB" w14:textId="77777777" w:rsidR="005D7D9A" w:rsidRPr="00852D05" w:rsidRDefault="005D7D9A" w:rsidP="00E57C00">
            <w:pPr>
              <w:jc w:val="center"/>
              <w:rPr>
                <w:del w:id="23016" w:author="Weber" w:date="2014-10-29T03:09:00Z"/>
              </w:rPr>
            </w:pPr>
            <w:del w:id="23017" w:author="Weber" w:date="2014-10-29T03:09:00Z">
              <w:r>
                <w:delText xml:space="preserve">$ </w:delText>
              </w:r>
              <w:r w:rsidRPr="00852D05">
                <w:delText>29,613,473.16</w:delText>
              </w:r>
            </w:del>
          </w:p>
        </w:tc>
      </w:tr>
      <w:tr w:rsidR="005D7D9A" w:rsidRPr="00852D05" w14:paraId="67039523" w14:textId="77777777" w:rsidTr="00E57C00">
        <w:trPr>
          <w:trHeight w:val="264"/>
          <w:jc w:val="center"/>
          <w:del w:id="23018" w:author="Weber" w:date="2014-10-29T03:09:00Z"/>
        </w:trPr>
        <w:tc>
          <w:tcPr>
            <w:tcW w:w="1368" w:type="dxa"/>
            <w:noWrap/>
            <w:hideMark/>
          </w:tcPr>
          <w:p w14:paraId="43F426AA" w14:textId="77777777" w:rsidR="005D7D9A" w:rsidRPr="00852D05" w:rsidRDefault="005D7D9A" w:rsidP="00E57C00">
            <w:pPr>
              <w:jc w:val="center"/>
              <w:rPr>
                <w:del w:id="23019" w:author="Weber" w:date="2014-10-29T03:09:00Z"/>
              </w:rPr>
            </w:pPr>
            <w:del w:id="23020" w:author="Weber" w:date="2014-10-29T03:09:00Z">
              <w:r>
                <w:delText>D</w:delText>
              </w:r>
            </w:del>
          </w:p>
        </w:tc>
        <w:tc>
          <w:tcPr>
            <w:tcW w:w="1170" w:type="dxa"/>
            <w:noWrap/>
            <w:hideMark/>
          </w:tcPr>
          <w:p w14:paraId="087C2905" w14:textId="77777777" w:rsidR="005D7D9A" w:rsidRPr="00852D05" w:rsidRDefault="005D7D9A" w:rsidP="00E57C00">
            <w:pPr>
              <w:jc w:val="center"/>
              <w:rPr>
                <w:del w:id="23021" w:author="Weber" w:date="2014-10-29T03:09:00Z"/>
              </w:rPr>
            </w:pPr>
            <w:del w:id="23022" w:author="Weber" w:date="2014-10-29T03:09:00Z">
              <w:r w:rsidRPr="00852D05">
                <w:delText>Wilma</w:delText>
              </w:r>
            </w:del>
          </w:p>
        </w:tc>
        <w:tc>
          <w:tcPr>
            <w:tcW w:w="2278" w:type="dxa"/>
            <w:noWrap/>
            <w:hideMark/>
          </w:tcPr>
          <w:p w14:paraId="1E3E4F74" w14:textId="77777777" w:rsidR="005D7D9A" w:rsidRPr="00852D05" w:rsidRDefault="005D7D9A" w:rsidP="00E57C00">
            <w:pPr>
              <w:jc w:val="center"/>
              <w:rPr>
                <w:del w:id="23023" w:author="Weber" w:date="2014-10-29T03:09:00Z"/>
              </w:rPr>
            </w:pPr>
            <w:del w:id="23024" w:author="Weber" w:date="2014-10-29T03:09:00Z">
              <w:r w:rsidRPr="00852D05">
                <w:delText>$ 20,490,736,703.00</w:delText>
              </w:r>
            </w:del>
          </w:p>
        </w:tc>
        <w:tc>
          <w:tcPr>
            <w:tcW w:w="1910" w:type="dxa"/>
            <w:noWrap/>
            <w:hideMark/>
          </w:tcPr>
          <w:p w14:paraId="577AD62D" w14:textId="77777777" w:rsidR="005D7D9A" w:rsidRPr="00852D05" w:rsidRDefault="005D7D9A" w:rsidP="00E57C00">
            <w:pPr>
              <w:jc w:val="center"/>
              <w:rPr>
                <w:del w:id="23025" w:author="Weber" w:date="2014-10-29T03:09:00Z"/>
              </w:rPr>
            </w:pPr>
            <w:del w:id="23026" w:author="Weber" w:date="2014-10-29T03:09:00Z">
              <w:r w:rsidRPr="00852D05">
                <w:delText>$318,671,056.00</w:delText>
              </w:r>
            </w:del>
          </w:p>
        </w:tc>
        <w:tc>
          <w:tcPr>
            <w:tcW w:w="2123" w:type="dxa"/>
            <w:noWrap/>
            <w:hideMark/>
          </w:tcPr>
          <w:p w14:paraId="1E776FAA" w14:textId="77777777" w:rsidR="005D7D9A" w:rsidRPr="00852D05" w:rsidRDefault="005D7D9A" w:rsidP="00E57C00">
            <w:pPr>
              <w:jc w:val="center"/>
              <w:rPr>
                <w:del w:id="23027" w:author="Weber" w:date="2014-10-29T03:09:00Z"/>
              </w:rPr>
            </w:pPr>
            <w:del w:id="23028" w:author="Weber" w:date="2014-10-29T03:09:00Z">
              <w:r>
                <w:delText xml:space="preserve">$ </w:delText>
              </w:r>
              <w:r w:rsidRPr="00852D05">
                <w:delText>192,220,824.24</w:delText>
              </w:r>
            </w:del>
          </w:p>
        </w:tc>
      </w:tr>
      <w:tr w:rsidR="005D7D9A" w:rsidRPr="00852D05" w14:paraId="2624B933" w14:textId="77777777" w:rsidTr="00E57C00">
        <w:trPr>
          <w:trHeight w:val="264"/>
          <w:jc w:val="center"/>
          <w:del w:id="23029" w:author="Weber" w:date="2014-10-29T03:09:00Z"/>
        </w:trPr>
        <w:tc>
          <w:tcPr>
            <w:tcW w:w="1368" w:type="dxa"/>
            <w:noWrap/>
            <w:hideMark/>
          </w:tcPr>
          <w:p w14:paraId="0F7D4B64" w14:textId="77777777" w:rsidR="005D7D9A" w:rsidRPr="00852D05" w:rsidRDefault="005D7D9A" w:rsidP="00E57C00">
            <w:pPr>
              <w:jc w:val="center"/>
              <w:rPr>
                <w:del w:id="23030" w:author="Weber" w:date="2014-10-29T03:09:00Z"/>
              </w:rPr>
            </w:pPr>
            <w:del w:id="23031" w:author="Weber" w:date="2014-10-29T03:09:00Z">
              <w:r>
                <w:delText>R</w:delText>
              </w:r>
            </w:del>
          </w:p>
        </w:tc>
        <w:tc>
          <w:tcPr>
            <w:tcW w:w="1170" w:type="dxa"/>
            <w:noWrap/>
            <w:hideMark/>
          </w:tcPr>
          <w:p w14:paraId="54C1EF7A" w14:textId="77777777" w:rsidR="005D7D9A" w:rsidRPr="00852D05" w:rsidRDefault="005D7D9A" w:rsidP="00E57C00">
            <w:pPr>
              <w:jc w:val="center"/>
              <w:rPr>
                <w:del w:id="23032" w:author="Weber" w:date="2014-10-29T03:09:00Z"/>
              </w:rPr>
            </w:pPr>
            <w:del w:id="23033" w:author="Weber" w:date="2014-10-29T03:09:00Z">
              <w:r w:rsidRPr="00852D05">
                <w:delText>Frances</w:delText>
              </w:r>
            </w:del>
          </w:p>
        </w:tc>
        <w:tc>
          <w:tcPr>
            <w:tcW w:w="2278" w:type="dxa"/>
            <w:noWrap/>
            <w:hideMark/>
          </w:tcPr>
          <w:p w14:paraId="2F0D0558" w14:textId="77777777" w:rsidR="005D7D9A" w:rsidRPr="00852D05" w:rsidRDefault="005D7D9A" w:rsidP="00E57C00">
            <w:pPr>
              <w:jc w:val="center"/>
              <w:rPr>
                <w:del w:id="23034" w:author="Weber" w:date="2014-10-29T03:09:00Z"/>
              </w:rPr>
            </w:pPr>
            <w:del w:id="23035" w:author="Weber" w:date="2014-10-29T03:09:00Z">
              <w:r>
                <w:delText xml:space="preserve">$ </w:delText>
              </w:r>
              <w:r w:rsidRPr="00852D05">
                <w:delText>861,896,543.00</w:delText>
              </w:r>
            </w:del>
          </w:p>
        </w:tc>
        <w:tc>
          <w:tcPr>
            <w:tcW w:w="1910" w:type="dxa"/>
            <w:noWrap/>
            <w:hideMark/>
          </w:tcPr>
          <w:p w14:paraId="2192DBA2" w14:textId="77777777" w:rsidR="005D7D9A" w:rsidRPr="00852D05" w:rsidRDefault="005D7D9A" w:rsidP="00E57C00">
            <w:pPr>
              <w:jc w:val="center"/>
              <w:rPr>
                <w:del w:id="23036" w:author="Weber" w:date="2014-10-29T03:09:00Z"/>
              </w:rPr>
            </w:pPr>
            <w:del w:id="23037" w:author="Weber" w:date="2014-10-29T03:09:00Z">
              <w:r w:rsidRPr="00852D05">
                <w:delText>$  42,238,244.00</w:delText>
              </w:r>
            </w:del>
          </w:p>
        </w:tc>
        <w:tc>
          <w:tcPr>
            <w:tcW w:w="2123" w:type="dxa"/>
            <w:noWrap/>
            <w:hideMark/>
          </w:tcPr>
          <w:p w14:paraId="1A00A773" w14:textId="77777777" w:rsidR="005D7D9A" w:rsidRPr="00852D05" w:rsidRDefault="005D7D9A" w:rsidP="00E57C00">
            <w:pPr>
              <w:jc w:val="center"/>
              <w:rPr>
                <w:del w:id="23038" w:author="Weber" w:date="2014-10-29T03:09:00Z"/>
              </w:rPr>
            </w:pPr>
            <w:del w:id="23039" w:author="Weber" w:date="2014-10-29T03:09:00Z">
              <w:r>
                <w:delText xml:space="preserve">$ </w:delText>
              </w:r>
              <w:r w:rsidRPr="00852D05">
                <w:delText>10,437,972.70</w:delText>
              </w:r>
            </w:del>
          </w:p>
        </w:tc>
      </w:tr>
      <w:tr w:rsidR="005D7D9A" w:rsidRPr="00852D05" w14:paraId="22F9E863" w14:textId="77777777" w:rsidTr="00E57C00">
        <w:trPr>
          <w:trHeight w:val="264"/>
          <w:jc w:val="center"/>
          <w:del w:id="23040" w:author="Weber" w:date="2014-10-29T03:09:00Z"/>
        </w:trPr>
        <w:tc>
          <w:tcPr>
            <w:tcW w:w="1368" w:type="dxa"/>
            <w:noWrap/>
            <w:hideMark/>
          </w:tcPr>
          <w:p w14:paraId="69E1ABDF" w14:textId="77777777" w:rsidR="005D7D9A" w:rsidRPr="00852D05" w:rsidRDefault="005D7D9A" w:rsidP="00E57C00">
            <w:pPr>
              <w:jc w:val="center"/>
              <w:rPr>
                <w:del w:id="23041" w:author="Weber" w:date="2014-10-29T03:09:00Z"/>
              </w:rPr>
            </w:pPr>
            <w:del w:id="23042" w:author="Weber" w:date="2014-10-29T03:09:00Z">
              <w:r>
                <w:delText>R</w:delText>
              </w:r>
            </w:del>
          </w:p>
        </w:tc>
        <w:tc>
          <w:tcPr>
            <w:tcW w:w="1170" w:type="dxa"/>
            <w:noWrap/>
            <w:hideMark/>
          </w:tcPr>
          <w:p w14:paraId="118B7BC2" w14:textId="77777777" w:rsidR="005D7D9A" w:rsidRPr="00852D05" w:rsidRDefault="005D7D9A" w:rsidP="00E57C00">
            <w:pPr>
              <w:jc w:val="center"/>
              <w:rPr>
                <w:del w:id="23043" w:author="Weber" w:date="2014-10-29T03:09:00Z"/>
              </w:rPr>
            </w:pPr>
            <w:del w:id="23044" w:author="Weber" w:date="2014-10-29T03:09:00Z">
              <w:r w:rsidRPr="00852D05">
                <w:delText>Jeanne</w:delText>
              </w:r>
            </w:del>
          </w:p>
        </w:tc>
        <w:tc>
          <w:tcPr>
            <w:tcW w:w="2278" w:type="dxa"/>
            <w:noWrap/>
            <w:hideMark/>
          </w:tcPr>
          <w:p w14:paraId="2F176A9D" w14:textId="77777777" w:rsidR="005D7D9A" w:rsidRPr="00852D05" w:rsidRDefault="005D7D9A" w:rsidP="00E57C00">
            <w:pPr>
              <w:jc w:val="center"/>
              <w:rPr>
                <w:del w:id="23045" w:author="Weber" w:date="2014-10-29T03:09:00Z"/>
              </w:rPr>
            </w:pPr>
            <w:del w:id="23046" w:author="Weber" w:date="2014-10-29T03:09:00Z">
              <w:r>
                <w:delText>$</w:delText>
              </w:r>
              <w:r w:rsidRPr="00852D05">
                <w:delText>1,021,543,325.00</w:delText>
              </w:r>
            </w:del>
          </w:p>
        </w:tc>
        <w:tc>
          <w:tcPr>
            <w:tcW w:w="1910" w:type="dxa"/>
            <w:noWrap/>
            <w:hideMark/>
          </w:tcPr>
          <w:p w14:paraId="3061D829" w14:textId="77777777" w:rsidR="005D7D9A" w:rsidRPr="00852D05" w:rsidRDefault="005D7D9A" w:rsidP="00E57C00">
            <w:pPr>
              <w:jc w:val="center"/>
              <w:rPr>
                <w:del w:id="23047" w:author="Weber" w:date="2014-10-29T03:09:00Z"/>
              </w:rPr>
            </w:pPr>
            <w:del w:id="23048" w:author="Weber" w:date="2014-10-29T03:09:00Z">
              <w:r>
                <w:delText xml:space="preserve">$ </w:delText>
              </w:r>
              <w:r w:rsidRPr="00852D05">
                <w:delText>8,446,718.00</w:delText>
              </w:r>
            </w:del>
          </w:p>
        </w:tc>
        <w:tc>
          <w:tcPr>
            <w:tcW w:w="2123" w:type="dxa"/>
            <w:noWrap/>
            <w:hideMark/>
          </w:tcPr>
          <w:p w14:paraId="34AE6F8B" w14:textId="77777777" w:rsidR="005D7D9A" w:rsidRPr="00852D05" w:rsidRDefault="005D7D9A" w:rsidP="00E57C00">
            <w:pPr>
              <w:jc w:val="center"/>
              <w:rPr>
                <w:del w:id="23049" w:author="Weber" w:date="2014-10-29T03:09:00Z"/>
              </w:rPr>
            </w:pPr>
            <w:del w:id="23050" w:author="Weber" w:date="2014-10-29T03:09:00Z">
              <w:r>
                <w:delText>$</w:delText>
              </w:r>
              <w:r w:rsidRPr="00852D05">
                <w:delText>11,967,504.05</w:delText>
              </w:r>
            </w:del>
          </w:p>
        </w:tc>
      </w:tr>
      <w:tr w:rsidR="005D7D9A" w:rsidRPr="00852D05" w14:paraId="57031635" w14:textId="77777777" w:rsidTr="00E57C00">
        <w:trPr>
          <w:trHeight w:val="264"/>
          <w:jc w:val="center"/>
          <w:del w:id="23051" w:author="Weber" w:date="2014-10-29T03:09:00Z"/>
        </w:trPr>
        <w:tc>
          <w:tcPr>
            <w:tcW w:w="1368" w:type="dxa"/>
            <w:noWrap/>
            <w:hideMark/>
          </w:tcPr>
          <w:p w14:paraId="6854DCFA" w14:textId="77777777" w:rsidR="005D7D9A" w:rsidRPr="00852D05" w:rsidRDefault="005D7D9A" w:rsidP="00E57C00">
            <w:pPr>
              <w:jc w:val="center"/>
              <w:rPr>
                <w:del w:id="23052" w:author="Weber" w:date="2014-10-29T03:09:00Z"/>
              </w:rPr>
            </w:pPr>
            <w:del w:id="23053" w:author="Weber" w:date="2014-10-29T03:09:00Z">
              <w:r>
                <w:delText>R</w:delText>
              </w:r>
            </w:del>
          </w:p>
        </w:tc>
        <w:tc>
          <w:tcPr>
            <w:tcW w:w="1170" w:type="dxa"/>
            <w:noWrap/>
            <w:hideMark/>
          </w:tcPr>
          <w:p w14:paraId="1AAE59CF" w14:textId="77777777" w:rsidR="005D7D9A" w:rsidRPr="00852D05" w:rsidRDefault="005D7D9A" w:rsidP="00E57C00">
            <w:pPr>
              <w:jc w:val="center"/>
              <w:rPr>
                <w:del w:id="23054" w:author="Weber" w:date="2014-10-29T03:09:00Z"/>
              </w:rPr>
            </w:pPr>
            <w:del w:id="23055" w:author="Weber" w:date="2014-10-29T03:09:00Z">
              <w:r w:rsidRPr="00852D05">
                <w:delText>Katrina</w:delText>
              </w:r>
            </w:del>
          </w:p>
        </w:tc>
        <w:tc>
          <w:tcPr>
            <w:tcW w:w="2278" w:type="dxa"/>
            <w:noWrap/>
            <w:hideMark/>
          </w:tcPr>
          <w:p w14:paraId="2DB81EC3" w14:textId="77777777" w:rsidR="005D7D9A" w:rsidRPr="00852D05" w:rsidRDefault="005D7D9A" w:rsidP="00E57C00">
            <w:pPr>
              <w:jc w:val="center"/>
              <w:rPr>
                <w:del w:id="23056" w:author="Weber" w:date="2014-10-29T03:09:00Z"/>
              </w:rPr>
            </w:pPr>
            <w:del w:id="23057" w:author="Weber" w:date="2014-10-29T03:09:00Z">
              <w:r>
                <w:delText xml:space="preserve">$  </w:delText>
              </w:r>
              <w:r w:rsidRPr="00852D05">
                <w:delText>224,056,700.00</w:delText>
              </w:r>
            </w:del>
          </w:p>
        </w:tc>
        <w:tc>
          <w:tcPr>
            <w:tcW w:w="1910" w:type="dxa"/>
            <w:noWrap/>
            <w:hideMark/>
          </w:tcPr>
          <w:p w14:paraId="0B80DA09" w14:textId="77777777" w:rsidR="005D7D9A" w:rsidRPr="00852D05" w:rsidRDefault="005D7D9A" w:rsidP="00E57C00">
            <w:pPr>
              <w:jc w:val="center"/>
              <w:rPr>
                <w:del w:id="23058" w:author="Weber" w:date="2014-10-29T03:09:00Z"/>
              </w:rPr>
            </w:pPr>
            <w:del w:id="23059" w:author="Weber" w:date="2014-10-29T03:09:00Z">
              <w:r>
                <w:delText xml:space="preserve">$ </w:delText>
              </w:r>
              <w:r w:rsidRPr="00852D05">
                <w:delText>2,178,110.00</w:delText>
              </w:r>
            </w:del>
          </w:p>
        </w:tc>
        <w:tc>
          <w:tcPr>
            <w:tcW w:w="2123" w:type="dxa"/>
            <w:noWrap/>
            <w:hideMark/>
          </w:tcPr>
          <w:p w14:paraId="693951C6" w14:textId="77777777" w:rsidR="005D7D9A" w:rsidRPr="00852D05" w:rsidRDefault="005D7D9A" w:rsidP="00E57C00">
            <w:pPr>
              <w:jc w:val="center"/>
              <w:rPr>
                <w:del w:id="23060" w:author="Weber" w:date="2014-10-29T03:09:00Z"/>
              </w:rPr>
            </w:pPr>
            <w:del w:id="23061" w:author="Weber" w:date="2014-10-29T03:09:00Z">
              <w:r>
                <w:delText xml:space="preserve">$  </w:delText>
              </w:r>
              <w:r w:rsidRPr="00852D05">
                <w:delText>8,852,463.23</w:delText>
              </w:r>
            </w:del>
          </w:p>
        </w:tc>
      </w:tr>
      <w:tr w:rsidR="005D7D9A" w:rsidRPr="00852D05" w14:paraId="160CD68C" w14:textId="77777777" w:rsidTr="00E57C00">
        <w:trPr>
          <w:trHeight w:val="264"/>
          <w:jc w:val="center"/>
          <w:del w:id="23062" w:author="Weber" w:date="2014-10-29T03:09:00Z"/>
        </w:trPr>
        <w:tc>
          <w:tcPr>
            <w:tcW w:w="1368" w:type="dxa"/>
            <w:noWrap/>
            <w:hideMark/>
          </w:tcPr>
          <w:p w14:paraId="2C77E412" w14:textId="77777777" w:rsidR="005D7D9A" w:rsidRPr="00852D05" w:rsidRDefault="005D7D9A" w:rsidP="00E57C00">
            <w:pPr>
              <w:jc w:val="center"/>
              <w:rPr>
                <w:del w:id="23063" w:author="Weber" w:date="2014-10-29T03:09:00Z"/>
              </w:rPr>
            </w:pPr>
            <w:del w:id="23064" w:author="Weber" w:date="2014-10-29T03:09:00Z">
              <w:r>
                <w:delText>R</w:delText>
              </w:r>
            </w:del>
          </w:p>
        </w:tc>
        <w:tc>
          <w:tcPr>
            <w:tcW w:w="1170" w:type="dxa"/>
            <w:noWrap/>
            <w:hideMark/>
          </w:tcPr>
          <w:p w14:paraId="0E7540D6" w14:textId="77777777" w:rsidR="005D7D9A" w:rsidRPr="00852D05" w:rsidRDefault="005D7D9A" w:rsidP="00E57C00">
            <w:pPr>
              <w:jc w:val="center"/>
              <w:rPr>
                <w:del w:id="23065" w:author="Weber" w:date="2014-10-29T03:09:00Z"/>
              </w:rPr>
            </w:pPr>
            <w:del w:id="23066" w:author="Weber" w:date="2014-10-29T03:09:00Z">
              <w:r w:rsidRPr="00852D05">
                <w:delText>Wilma</w:delText>
              </w:r>
            </w:del>
          </w:p>
        </w:tc>
        <w:tc>
          <w:tcPr>
            <w:tcW w:w="2278" w:type="dxa"/>
            <w:noWrap/>
            <w:hideMark/>
          </w:tcPr>
          <w:p w14:paraId="4345115B" w14:textId="77777777" w:rsidR="005D7D9A" w:rsidRPr="00852D05" w:rsidRDefault="005D7D9A" w:rsidP="00E57C00">
            <w:pPr>
              <w:jc w:val="center"/>
              <w:rPr>
                <w:del w:id="23067" w:author="Weber" w:date="2014-10-29T03:09:00Z"/>
              </w:rPr>
            </w:pPr>
            <w:del w:id="23068" w:author="Weber" w:date="2014-10-29T03:09:00Z">
              <w:r w:rsidRPr="00852D05">
                <w:delText>$  2,423,207,666.00</w:delText>
              </w:r>
            </w:del>
          </w:p>
        </w:tc>
        <w:tc>
          <w:tcPr>
            <w:tcW w:w="1910" w:type="dxa"/>
            <w:noWrap/>
            <w:hideMark/>
          </w:tcPr>
          <w:p w14:paraId="4BB7B210" w14:textId="77777777" w:rsidR="005D7D9A" w:rsidRPr="00852D05" w:rsidRDefault="005D7D9A" w:rsidP="00E57C00">
            <w:pPr>
              <w:jc w:val="center"/>
              <w:rPr>
                <w:del w:id="23069" w:author="Weber" w:date="2014-10-29T03:09:00Z"/>
              </w:rPr>
            </w:pPr>
            <w:del w:id="23070" w:author="Weber" w:date="2014-10-29T03:09:00Z">
              <w:r w:rsidRPr="00852D05">
                <w:delText>$  62,492,371.00</w:delText>
              </w:r>
            </w:del>
          </w:p>
        </w:tc>
        <w:tc>
          <w:tcPr>
            <w:tcW w:w="2123" w:type="dxa"/>
            <w:noWrap/>
            <w:hideMark/>
          </w:tcPr>
          <w:p w14:paraId="61370021" w14:textId="77777777" w:rsidR="005D7D9A" w:rsidRPr="00852D05" w:rsidRDefault="005D7D9A" w:rsidP="00E57C00">
            <w:pPr>
              <w:jc w:val="center"/>
              <w:rPr>
                <w:del w:id="23071" w:author="Weber" w:date="2014-10-29T03:09:00Z"/>
              </w:rPr>
            </w:pPr>
            <w:del w:id="23072" w:author="Weber" w:date="2014-10-29T03:09:00Z">
              <w:r>
                <w:delText xml:space="preserve">$ </w:delText>
              </w:r>
              <w:r w:rsidRPr="00852D05">
                <w:delText>14,252,608.97</w:delText>
              </w:r>
            </w:del>
          </w:p>
        </w:tc>
      </w:tr>
    </w:tbl>
    <w:p w14:paraId="058F6333" w14:textId="77777777" w:rsidR="005D7D9A" w:rsidRDefault="005D7D9A" w:rsidP="00F13224">
      <w:pPr>
        <w:rPr>
          <w:del w:id="23073" w:author="Weber" w:date="2014-10-29T03:09:00Z"/>
        </w:rPr>
      </w:pPr>
    </w:p>
    <w:p w14:paraId="68DD40B1" w14:textId="77777777" w:rsidR="005D7D9A" w:rsidRDefault="005D7D9A" w:rsidP="00F13224">
      <w:pPr>
        <w:rPr>
          <w:del w:id="23074" w:author="Weber" w:date="2014-10-29T03:09:00Z"/>
        </w:rPr>
      </w:pPr>
    </w:p>
    <w:p w14:paraId="0B07A3BD" w14:textId="77777777" w:rsidR="005D7D9A" w:rsidRDefault="005D7D9A" w:rsidP="00F13224">
      <w:pPr>
        <w:keepNext/>
        <w:jc w:val="center"/>
        <w:rPr>
          <w:del w:id="23075" w:author="Weber" w:date="2014-10-29T03:09:00Z"/>
        </w:rPr>
      </w:pPr>
      <w:del w:id="23076" w:author="Weber" w:date="2014-10-29T03:09:00Z">
        <w:r>
          <w:rPr>
            <w:noProof/>
            <w:lang w:eastAsia="zh-CN"/>
          </w:rPr>
          <w:drawing>
            <wp:inline distT="0" distB="0" distL="0" distR="0" wp14:anchorId="7C1BB7E3" wp14:editId="4E6A8609">
              <wp:extent cx="4206875" cy="3542030"/>
              <wp:effectExtent l="0" t="0" r="0"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405">
                        <a:extLst>
                          <a:ext uri="{28A0092B-C50C-407E-A947-70E740481C1C}">
                            <a14:useLocalDpi xmlns:a14="http://schemas.microsoft.com/office/drawing/2010/main" val="0"/>
                          </a:ext>
                        </a:extLst>
                      </a:blip>
                      <a:srcRect/>
                      <a:stretch>
                        <a:fillRect/>
                      </a:stretch>
                    </pic:blipFill>
                    <pic:spPr bwMode="auto">
                      <a:xfrm>
                        <a:off x="0" y="0"/>
                        <a:ext cx="4206875" cy="3542030"/>
                      </a:xfrm>
                      <a:prstGeom prst="rect">
                        <a:avLst/>
                      </a:prstGeom>
                      <a:noFill/>
                    </pic:spPr>
                  </pic:pic>
                </a:graphicData>
              </a:graphic>
            </wp:inline>
          </w:drawing>
        </w:r>
      </w:del>
    </w:p>
    <w:p w14:paraId="67A4E9CC" w14:textId="77777777" w:rsidR="00726478" w:rsidRDefault="005D7D9A" w:rsidP="000E1787">
      <w:pPr>
        <w:pStyle w:val="DiscNumber"/>
        <w:numPr>
          <w:ilvl w:val="0"/>
          <w:numId w:val="0"/>
        </w:numPr>
        <w:rPr>
          <w:b w:val="0"/>
          <w:i w:val="0"/>
          <w:rPrChange w:id="23077" w:author="Weber" w:date="2014-10-29T03:09:00Z">
            <w:rPr>
              <w:rFonts w:asciiTheme="minorHAnsi" w:hAnsiTheme="minorHAnsi"/>
              <w:color w:val="auto"/>
              <w:sz w:val="22"/>
            </w:rPr>
          </w:rPrChange>
        </w:rPr>
        <w:pPrChange w:id="23078" w:author="Weber" w:date="2014-10-29T03:09:00Z">
          <w:pPr>
            <w:pStyle w:val="Caption"/>
            <w:jc w:val="center"/>
          </w:pPr>
        </w:pPrChange>
      </w:pPr>
      <w:bookmarkStart w:id="23079" w:name="_Ref341097828"/>
      <w:bookmarkStart w:id="23080" w:name="_Toc341100734"/>
      <w:del w:id="23081" w:author="Weber" w:date="2014-10-29T03:09:00Z">
        <w:r w:rsidRPr="00F13224">
          <w:rPr>
            <w:rFonts w:asciiTheme="minorHAnsi" w:hAnsiTheme="minorHAnsi"/>
            <w:sz w:val="22"/>
          </w:rPr>
          <w:delText xml:space="preserve">Figure </w:delText>
        </w:r>
        <w:bookmarkEnd w:id="23079"/>
        <w:r w:rsidR="00A52C9E">
          <w:rPr>
            <w:rFonts w:asciiTheme="minorHAnsi" w:hAnsiTheme="minorHAnsi"/>
            <w:sz w:val="22"/>
          </w:rPr>
          <w:delText>9</w:delText>
        </w:r>
        <w:r w:rsidR="006E4F1C">
          <w:rPr>
            <w:rFonts w:asciiTheme="minorHAnsi" w:hAnsiTheme="minorHAnsi"/>
            <w:sz w:val="22"/>
          </w:rPr>
          <w:delText>1</w:delText>
        </w:r>
        <w:r w:rsidRPr="00F13224">
          <w:rPr>
            <w:rFonts w:asciiTheme="minorHAnsi" w:hAnsiTheme="minorHAnsi"/>
            <w:sz w:val="22"/>
          </w:rPr>
          <w:delText>. Scatter plot between total actual losses vs. total modeled losses.</w:delText>
        </w:r>
      </w:del>
      <w:bookmarkEnd w:id="23080"/>
      <w:moveFromRangeStart w:id="23082" w:author="Weber" w:date="2014-10-29T03:09:00Z" w:name="move402315571"/>
    </w:p>
    <w:p w14:paraId="3CAA31D8" w14:textId="77777777" w:rsidR="00107330" w:rsidRDefault="00107330" w:rsidP="000E1787">
      <w:pPr>
        <w:pStyle w:val="DiscNumber"/>
        <w:numPr>
          <w:ilvl w:val="0"/>
          <w:numId w:val="0"/>
        </w:numPr>
        <w:rPr>
          <w:rFonts w:eastAsia="Times New Roman" w:cs="Times New Roman"/>
          <w:b w:val="0"/>
          <w:i w:val="0"/>
          <w:szCs w:val="24"/>
        </w:rPr>
      </w:pPr>
    </w:p>
    <w:p w14:paraId="6846F32C" w14:textId="77777777" w:rsidR="000E1787" w:rsidRPr="00A322C3" w:rsidRDefault="000E1787" w:rsidP="000E1787">
      <w:pPr>
        <w:pStyle w:val="DiscNumber"/>
        <w:numPr>
          <w:ilvl w:val="0"/>
          <w:numId w:val="1"/>
        </w:numPr>
      </w:pPr>
      <w:moveFrom w:id="23083" w:author="Weber" w:date="2014-10-29T03:09:00Z">
        <w:r w:rsidRPr="00A322C3">
          <w:t>Provide a completed Form S-4, Validation Comparisons.</w:t>
        </w:r>
        <w:r>
          <w:t xml:space="preserve"> Provide a link to the location of the form here.</w:t>
        </w:r>
      </w:moveFrom>
    </w:p>
    <w:p w14:paraId="04EBD8AC" w14:textId="77777777" w:rsidR="000E1787" w:rsidRPr="00A322C3" w:rsidRDefault="000E1787" w:rsidP="000E1787">
      <w:pPr>
        <w:jc w:val="both"/>
      </w:pPr>
    </w:p>
    <w:moveFromRangeEnd w:id="23082"/>
    <w:p w14:paraId="66E3F15C" w14:textId="77777777" w:rsidR="005D7D9A" w:rsidRPr="004A3CBF" w:rsidRDefault="005D7D9A" w:rsidP="005D7D9A">
      <w:pPr>
        <w:rPr>
          <w:del w:id="23084" w:author="Weber" w:date="2014-10-29T03:09:00Z"/>
        </w:rPr>
      </w:pPr>
      <w:del w:id="23085" w:author="Weber" w:date="2014-10-29T03:09:00Z">
        <w:r>
          <w:delText>Please s</w:delText>
        </w:r>
        <w:r w:rsidRPr="004A3CBF">
          <w:delText>ee</w:delText>
        </w:r>
        <w:r>
          <w:delText xml:space="preserve"> the completed</w:delText>
        </w:r>
        <w:r w:rsidRPr="004A3CBF">
          <w:delText xml:space="preserve"> </w:delText>
        </w:r>
        <w:r w:rsidR="00FF0A84">
          <w:fldChar w:fldCharType="begin"/>
        </w:r>
        <w:r w:rsidR="00FF0A84">
          <w:delInstrText xml:space="preserve"> HYPERLINK "http://www.cs.fiu.edu/~fflei001/user/fphlm/submission2012/FormS-4.pdf" \t "_blank" </w:delInstrText>
        </w:r>
        <w:r w:rsidR="00FF0A84">
          <w:fldChar w:fldCharType="separate"/>
        </w:r>
        <w:r w:rsidRPr="00216215">
          <w:rPr>
            <w:rStyle w:val="Hyperlink"/>
          </w:rPr>
          <w:delText>Form S-4</w:delText>
        </w:r>
        <w:r w:rsidR="00FF0A84">
          <w:rPr>
            <w:rStyle w:val="Hyperlink"/>
          </w:rPr>
          <w:fldChar w:fldCharType="end"/>
        </w:r>
        <w:r>
          <w:delText xml:space="preserve"> at the end of this section</w:delText>
        </w:r>
        <w:r w:rsidRPr="004A3CBF">
          <w:delText>.</w:delText>
        </w:r>
      </w:del>
    </w:p>
    <w:p w14:paraId="51AF3D13" w14:textId="77777777" w:rsidR="000E1787" w:rsidRDefault="000E1787" w:rsidP="000E1787">
      <w:pPr>
        <w:rPr>
          <w:lang w:eastAsia="en-US"/>
        </w:rPr>
      </w:pPr>
      <w:moveFromRangeStart w:id="23086" w:author="Weber" w:date="2014-10-29T03:09:00Z" w:name="move402315572"/>
    </w:p>
    <w:p w14:paraId="4AC6D5E6" w14:textId="77777777" w:rsidR="000E1787" w:rsidRDefault="000E1787" w:rsidP="000E1787">
      <w:pPr>
        <w:suppressAutoHyphens w:val="0"/>
        <w:rPr>
          <w:lang w:eastAsia="en-US"/>
        </w:rPr>
      </w:pPr>
      <w:moveFrom w:id="23087" w:author="Weber" w:date="2014-10-29T03:09:00Z">
        <w:r>
          <w:rPr>
            <w:lang w:eastAsia="en-US"/>
          </w:rPr>
          <w:br w:type="page"/>
        </w:r>
      </w:moveFrom>
    </w:p>
    <w:p w14:paraId="4908A3C8" w14:textId="77777777" w:rsidR="000E1787" w:rsidRPr="004A3CBF" w:rsidRDefault="000E1787" w:rsidP="000E1787">
      <w:pPr>
        <w:pStyle w:val="Heading2"/>
      </w:pPr>
      <w:bookmarkStart w:id="23088" w:name="_Toc341171185"/>
      <w:moveFrom w:id="23089" w:author="Weber" w:date="2014-10-29T03:09:00Z">
        <w:r w:rsidRPr="004A3CBF">
          <w:t>S-6</w:t>
        </w:r>
        <w:r w:rsidRPr="004A3CBF">
          <w:tab/>
          <w:t>Comparison of Projected Hurricane Loss Costs</w:t>
        </w:r>
        <w:bookmarkEnd w:id="23088"/>
      </w:moveFrom>
    </w:p>
    <w:p w14:paraId="6B801794" w14:textId="77777777" w:rsidR="000E1787" w:rsidRPr="004A3CBF" w:rsidRDefault="000E1787" w:rsidP="000E1787">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rPr>
      </w:pPr>
    </w:p>
    <w:p w14:paraId="2C15867F" w14:textId="77777777" w:rsidR="000E1787" w:rsidRPr="004A3CBF" w:rsidRDefault="000E1787" w:rsidP="000E1787">
      <w:pPr>
        <w:pStyle w:val="StandardIntroText"/>
      </w:pPr>
      <w:moveFrom w:id="23090" w:author="Weber" w:date="2014-10-29T03:09:00Z">
        <w:r w:rsidRPr="004A3CBF">
          <w:t>The difference, due to uncertainty, between historical and modeled annual average statewide loss costs shall be reasonable, given the body of data, by established statistical expectations and norms.</w:t>
        </w:r>
      </w:moveFrom>
    </w:p>
    <w:p w14:paraId="50D5882F" w14:textId="77777777" w:rsidR="000E1787" w:rsidRPr="004A3CBF" w:rsidRDefault="000E1787" w:rsidP="000E1787">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color w:val="0000FF"/>
        </w:rPr>
      </w:pPr>
    </w:p>
    <w:p w14:paraId="2AD648F2" w14:textId="77777777" w:rsidR="000E1787" w:rsidRPr="004A3CBF" w:rsidRDefault="000E1787" w:rsidP="000E1787">
      <w:moveFrom w:id="23091" w:author="Weber" w:date="2014-10-29T03:09:00Z">
        <w:r w:rsidRPr="004A3CBF">
          <w:t>The difference, due to uncertainty, between historical and modeled annual average statewide loss costs is reasonable as shown in the following description.</w:t>
        </w:r>
      </w:moveFrom>
    </w:p>
    <w:p w14:paraId="79B92588" w14:textId="77777777" w:rsidR="000E1787" w:rsidRPr="004A3CBF" w:rsidRDefault="000E1787" w:rsidP="000E1787">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color w:val="0000FF"/>
        </w:rPr>
      </w:pPr>
    </w:p>
    <w:p w14:paraId="4EE1C665" w14:textId="77777777" w:rsidR="000E1787" w:rsidRPr="004A3CBF" w:rsidRDefault="000E1787" w:rsidP="000E1787">
      <w:pPr>
        <w:pStyle w:val="DiscTitle"/>
      </w:pPr>
      <w:moveFrom w:id="23092" w:author="Weber" w:date="2014-10-29T03:09:00Z">
        <w:r w:rsidRPr="004A3CBF">
          <w:t>Disclosures</w:t>
        </w:r>
      </w:moveFrom>
    </w:p>
    <w:p w14:paraId="4684F16C" w14:textId="77777777" w:rsidR="000E1787" w:rsidRPr="004A3CBF"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jc w:val="both"/>
      </w:pPr>
    </w:p>
    <w:p w14:paraId="752EA92D" w14:textId="77777777" w:rsidR="000E1787" w:rsidRPr="004A3CBF" w:rsidRDefault="000E1787" w:rsidP="00981595">
      <w:pPr>
        <w:pStyle w:val="DiscNumber"/>
        <w:numPr>
          <w:ilvl w:val="0"/>
          <w:numId w:val="8"/>
        </w:numPr>
      </w:pPr>
      <w:moveFrom w:id="23093" w:author="Weber" w:date="2014-10-29T03:09:00Z">
        <w:r w:rsidRPr="004A3CBF">
          <w:t xml:space="preserve">Describe the nature and results of the tests performed to validate the expected loss projections generated.  If a set of simulated hurricanes or simulation trials was used to determine these loss projections, specify the convergence tests that were used and the results.  Specify the number of hurricanes or trials that were used. </w:t>
        </w:r>
      </w:moveFrom>
    </w:p>
    <w:p w14:paraId="1A1D2799" w14:textId="77777777" w:rsidR="000E1787" w:rsidRPr="004A3CBF" w:rsidRDefault="000E1787" w:rsidP="000E1787">
      <w:pPr>
        <w:tabs>
          <w:tab w:val="left" w:pos="-1440"/>
        </w:tabs>
        <w:ind w:left="720"/>
        <w:jc w:val="both"/>
        <w:rPr>
          <w:b/>
        </w:rPr>
      </w:pPr>
    </w:p>
    <w:p w14:paraId="6B84E2FC" w14:textId="77777777" w:rsidR="000E1787" w:rsidRDefault="000E1787" w:rsidP="000E1787">
      <w:pPr>
        <w:autoSpaceDE w:val="0"/>
        <w:rPr>
          <w:rFonts w:cs="TimesNewRomanPSMT"/>
        </w:rPr>
      </w:pPr>
      <w:moveFrom w:id="23094" w:author="Weber" w:date="2014-10-29T03:09:00Z">
        <w:r>
          <w:rPr>
            <w:rFonts w:cs="TimesNewRomanPSMT"/>
          </w:rPr>
          <w:t>Loss costs are generated using a simulated number of hurricanes. The number of years used in the simulations was calculated as described in Standard S-4, and was found to be 56,000. The standard errors are within 2.5% of the means for all counties. From Form S-5 we found that the 95% confidence interval on the difference between the mean of the losses from the historical and modeled contains 0, indicating that there is no statistically significant difference.  In addition, as shown in Standard S-5, modeled loss costs have also been validated against insurance company data and are in reasonable agreement with the same.</w:t>
        </w:r>
      </w:moveFrom>
    </w:p>
    <w:p w14:paraId="6404C58C" w14:textId="77777777" w:rsidR="000E1787" w:rsidRPr="004A3CBF" w:rsidRDefault="000E1787" w:rsidP="000E1787">
      <w:pPr>
        <w:tabs>
          <w:tab w:val="left" w:pos="-1440"/>
        </w:tabs>
        <w:ind w:left="1440"/>
        <w:jc w:val="both"/>
      </w:pPr>
    </w:p>
    <w:p w14:paraId="261B6A32" w14:textId="77777777" w:rsidR="000E1787" w:rsidRPr="004A3CBF" w:rsidRDefault="000E1787" w:rsidP="000E1787">
      <w:pPr>
        <w:pStyle w:val="DiscNumber"/>
        <w:numPr>
          <w:ilvl w:val="0"/>
          <w:numId w:val="1"/>
        </w:numPr>
        <w:ind w:left="360"/>
      </w:pPr>
      <w:moveFrom w:id="23095" w:author="Weber" w:date="2014-10-29T03:09:00Z">
        <w:r w:rsidRPr="004A3CBF">
          <w:t xml:space="preserve">Identify and justify differences, if any, in how the model produces loss costs for specific historical events versus loss costs for events in the stochastic hurricane set.  </w:t>
        </w:r>
      </w:moveFrom>
    </w:p>
    <w:p w14:paraId="04C5CDF2" w14:textId="77777777" w:rsidR="000E1787" w:rsidRPr="004A3CBF" w:rsidRDefault="000E1787" w:rsidP="000E1787">
      <w:pPr>
        <w:tabs>
          <w:tab w:val="left" w:pos="-1440"/>
          <w:tab w:val="left" w:pos="-720"/>
          <w:tab w:val="left" w:pos="0"/>
          <w:tab w:val="left" w:pos="1440"/>
          <w:tab w:val="left" w:pos="2160"/>
          <w:tab w:val="left" w:pos="2880"/>
          <w:tab w:val="left" w:pos="3600"/>
          <w:tab w:val="left" w:pos="4320"/>
          <w:tab w:val="left" w:pos="5040"/>
          <w:tab w:val="left" w:pos="5760"/>
          <w:tab w:val="left" w:pos="6480"/>
          <w:tab w:val="left" w:pos="7200"/>
          <w:tab w:val="left" w:pos="7920"/>
        </w:tabs>
        <w:jc w:val="both"/>
      </w:pPr>
    </w:p>
    <w:p w14:paraId="337A5EDC" w14:textId="77777777" w:rsidR="000E1787" w:rsidRDefault="000E1787" w:rsidP="000E1787">
      <w:pPr>
        <w:autoSpaceDE w:val="0"/>
      </w:pPr>
      <w:moveFrom w:id="23096" w:author="Weber" w:date="2014-10-29T03:09:00Z">
        <w:r>
          <w:t>The historical and stochastic storm loss costs are treated the same.</w:t>
        </w:r>
      </w:moveFrom>
    </w:p>
    <w:p w14:paraId="7895DC42" w14:textId="77777777" w:rsidR="000E1787" w:rsidRPr="004A3CBF" w:rsidRDefault="000E1787" w:rsidP="000E1787">
      <w:pPr>
        <w:autoSpaceDE w:val="0"/>
        <w:rPr>
          <w:rFonts w:ascii="TimesNewRomanPSMT" w:hAnsi="TimesNewRomanPSMT" w:cs="TimesNewRomanPSMT"/>
        </w:rPr>
      </w:pPr>
    </w:p>
    <w:p w14:paraId="282FD4FA" w14:textId="77777777" w:rsidR="000E1787" w:rsidRPr="004A3CBF" w:rsidRDefault="000E1787" w:rsidP="000E1787">
      <w:pPr>
        <w:pStyle w:val="DiscNumber"/>
        <w:numPr>
          <w:ilvl w:val="0"/>
          <w:numId w:val="1"/>
        </w:numPr>
        <w:ind w:left="360"/>
      </w:pPr>
      <w:moveFrom w:id="23097" w:author="Weber" w:date="2014-10-29T03:09:00Z">
        <w:r w:rsidRPr="004A3CBF">
          <w:t>Provide a completed Form S-5, Average Annual Zero Deductible Statewide Loss Costs – Historical versus Modeled.</w:t>
        </w:r>
        <w:r>
          <w:t xml:space="preserve">  Provide a link to the location of the form here.</w:t>
        </w:r>
      </w:moveFrom>
    </w:p>
    <w:p w14:paraId="4E0A3E2E" w14:textId="77777777" w:rsidR="000E1787" w:rsidRDefault="000E1787" w:rsidP="000E1787"/>
    <w:moveFromRangeEnd w:id="23086"/>
    <w:p w14:paraId="7A004FDC" w14:textId="77777777" w:rsidR="005D7D9A" w:rsidRPr="004A3CBF" w:rsidRDefault="005D7D9A" w:rsidP="005D7D9A">
      <w:pPr>
        <w:rPr>
          <w:del w:id="23098" w:author="Weber" w:date="2014-10-29T03:09:00Z"/>
        </w:rPr>
      </w:pPr>
      <w:del w:id="23099" w:author="Weber" w:date="2014-10-29T03:09:00Z">
        <w:r>
          <w:delText>Please s</w:delText>
        </w:r>
        <w:r w:rsidRPr="004A3CBF">
          <w:delText xml:space="preserve">ee </w:delText>
        </w:r>
        <w:r>
          <w:delText xml:space="preserve">the completed </w:delText>
        </w:r>
        <w:r w:rsidR="00FF0A84">
          <w:fldChar w:fldCharType="begin"/>
        </w:r>
        <w:r w:rsidR="00FF0A84">
          <w:delInstrText xml:space="preserve"> HYPERLINK "http://www.cs.fiu.edu/~fflei001/user/fphlm/submission2012/FormS-5.pdf" </w:delInstrText>
        </w:r>
        <w:r w:rsidR="00FF0A84">
          <w:fldChar w:fldCharType="separate"/>
        </w:r>
        <w:r w:rsidRPr="00755C75">
          <w:rPr>
            <w:rStyle w:val="Hyperlink"/>
          </w:rPr>
          <w:delText>Form S-5</w:delText>
        </w:r>
        <w:r w:rsidR="00FF0A84">
          <w:rPr>
            <w:rStyle w:val="Hyperlink"/>
          </w:rPr>
          <w:fldChar w:fldCharType="end"/>
        </w:r>
        <w:r>
          <w:delText xml:space="preserve"> at the end of this section</w:delText>
        </w:r>
        <w:r w:rsidRPr="004A3CBF">
          <w:delText>.</w:delText>
        </w:r>
      </w:del>
    </w:p>
    <w:p w14:paraId="7904B35D" w14:textId="77777777" w:rsidR="000E1787" w:rsidRDefault="000E1787" w:rsidP="000E1787">
      <w:pPr>
        <w:rPr>
          <w:lang w:eastAsia="en-US"/>
        </w:rPr>
      </w:pPr>
      <w:moveFromRangeStart w:id="23100" w:author="Weber" w:date="2014-10-29T03:09:00Z" w:name="move402315573"/>
    </w:p>
    <w:p w14:paraId="4461EE25" w14:textId="77777777" w:rsidR="000E1787" w:rsidRDefault="000E1787" w:rsidP="000E1787">
      <w:pPr>
        <w:suppressAutoHyphens w:val="0"/>
        <w:rPr>
          <w:lang w:eastAsia="en-US"/>
        </w:rPr>
      </w:pPr>
      <w:moveFrom w:id="23101" w:author="Weber" w:date="2014-10-29T03:09:00Z">
        <w:r>
          <w:rPr>
            <w:lang w:eastAsia="en-US"/>
          </w:rPr>
          <w:br w:type="page"/>
        </w:r>
      </w:moveFrom>
    </w:p>
    <w:p w14:paraId="7BF9E8EA" w14:textId="77777777" w:rsidR="000E1787" w:rsidRDefault="000E1787" w:rsidP="000E1787">
      <w:pPr>
        <w:pStyle w:val="Heading2"/>
        <w:rPr>
          <w:rFonts w:cs="Arial"/>
          <w:bCs/>
        </w:rPr>
      </w:pPr>
      <w:bookmarkStart w:id="23102" w:name="_Toc341171186"/>
      <w:moveFrom w:id="23103" w:author="Weber" w:date="2014-10-29T03:09:00Z">
        <w:r>
          <w:t xml:space="preserve">Form S-1:  </w:t>
        </w:r>
        <w:r w:rsidRPr="008D137B">
          <w:t>Probability and Frequency of Florida Landfalling Hurricanes per Year</w:t>
        </w:r>
        <w:bookmarkEnd w:id="23102"/>
      </w:moveFrom>
    </w:p>
    <w:p w14:paraId="3D69534B" w14:textId="77777777" w:rsidR="000E1787" w:rsidRDefault="000E1787" w:rsidP="000E1787"/>
    <w:p w14:paraId="168C8E64" w14:textId="77777777" w:rsidR="0034377B" w:rsidRPr="0034377B" w:rsidRDefault="0034377B" w:rsidP="0034377B">
      <w:pPr>
        <w:jc w:val="both"/>
        <w:rPr>
          <w:i/>
          <w:lang w:eastAsia="en-US"/>
        </w:rPr>
      </w:pPr>
      <w:moveFrom w:id="23104" w:author="Weber" w:date="2014-10-29T03:09:00Z">
        <w:r w:rsidRPr="0034377B">
          <w:rPr>
            <w:i/>
          </w:rPr>
          <w:t xml:space="preserve">Complete the table below showing the probability and modeled frequency of landfalling Florida hurricanes per year. </w:t>
        </w:r>
      </w:moveFrom>
      <w:moveFromRangeEnd w:id="23100"/>
      <w:del w:id="23105" w:author="Weber" w:date="2014-10-29T03:09:00Z">
        <w:r w:rsidR="005D7D9A" w:rsidRPr="00895580">
          <w:rPr>
            <w:i/>
          </w:rPr>
          <w:delText xml:space="preserve"> </w:delText>
        </w:r>
      </w:del>
      <w:moveFromRangeStart w:id="23106" w:author="Weber" w:date="2014-10-29T03:09:00Z" w:name="move402315574"/>
      <w:moveFrom w:id="23107" w:author="Weber" w:date="2014-10-29T03:09:00Z">
        <w:r w:rsidRPr="0034377B">
          <w:rPr>
            <w:i/>
          </w:rPr>
          <w:t xml:space="preserve">Modeled probability shall be rounded to four decimal places. </w:t>
        </w:r>
      </w:moveFrom>
      <w:moveFromRangeEnd w:id="23106"/>
      <w:del w:id="23108" w:author="Weber" w:date="2014-10-29T03:09:00Z">
        <w:r w:rsidR="005D7D9A" w:rsidRPr="00895580">
          <w:rPr>
            <w:i/>
          </w:rPr>
          <w:delText xml:space="preserve"> The historical probabilities and frequencies below have been derived from the Base Hurricane Storm Set as defined in Standard M-1</w:delText>
        </w:r>
      </w:del>
      <w:moveFromRangeStart w:id="23109" w:author="Weber" w:date="2014-10-29T03:09:00Z" w:name="move402315575"/>
      <w:moveFrom w:id="23110" w:author="Weber" w:date="2014-10-29T03:09:00Z">
        <w:r w:rsidRPr="0034377B">
          <w:rPr>
            <w:i/>
          </w:rPr>
          <w:t>.</w:t>
        </w:r>
      </w:moveFrom>
    </w:p>
    <w:p w14:paraId="293F5265" w14:textId="77777777" w:rsidR="0034377B" w:rsidRPr="00C65510" w:rsidRDefault="0034377B" w:rsidP="0034377B">
      <w:pPr>
        <w:jc w:val="both"/>
        <w:rPr>
          <w:i/>
        </w:rPr>
      </w:pPr>
    </w:p>
    <w:p w14:paraId="6DD12AC3" w14:textId="77777777" w:rsidR="000E1787" w:rsidRPr="00C65510" w:rsidRDefault="0034377B" w:rsidP="000E1787">
      <w:pPr>
        <w:jc w:val="both"/>
      </w:pPr>
      <w:moveFrom w:id="23111" w:author="Weber" w:date="2014-10-29T03:09:00Z">
        <w:r w:rsidRPr="0034377B">
          <w:rPr>
            <w:i/>
          </w:rPr>
          <w:t>If the data are partitioned or modified, provide the historical probabilities and frequencies for the applicable partition (and its complement) or modification as well as the modeled probabilities and frequencies in additional copies of Form S-1</w:t>
        </w:r>
      </w:moveFrom>
      <w:moveFromRangeEnd w:id="23109"/>
      <w:del w:id="23112" w:author="Weber" w:date="2014-10-29T03:09:00Z">
        <w:r w:rsidR="005D7D9A" w:rsidRPr="00895580">
          <w:rPr>
            <w:i/>
          </w:rPr>
          <w:delText>.</w:delText>
        </w:r>
      </w:del>
      <w:moveFromRangeStart w:id="23113" w:author="Weber" w:date="2014-10-29T03:09:00Z" w:name="move402315576"/>
    </w:p>
    <w:p w14:paraId="0C6263BE" w14:textId="77777777" w:rsidR="0034377B" w:rsidRDefault="0034377B" w:rsidP="000E1787">
      <w:pPr>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23114" w:author="Weber" w:date="2014-10-29T03:09: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123"/>
        <w:gridCol w:w="1582"/>
        <w:gridCol w:w="123"/>
        <w:gridCol w:w="1671"/>
        <w:gridCol w:w="123"/>
        <w:gridCol w:w="1671"/>
        <w:gridCol w:w="123"/>
        <w:gridCol w:w="1658"/>
        <w:gridCol w:w="123"/>
        <w:gridCol w:w="1659"/>
        <w:gridCol w:w="123"/>
        <w:tblGridChange w:id="23115">
          <w:tblGrid>
            <w:gridCol w:w="1705"/>
            <w:gridCol w:w="1794"/>
            <w:gridCol w:w="1794"/>
            <w:gridCol w:w="1781"/>
            <w:gridCol w:w="1782"/>
          </w:tblGrid>
        </w:tblGridChange>
      </w:tblGrid>
      <w:tr w:rsidR="000E1787" w14:paraId="50A8A383" w14:textId="77777777" w:rsidTr="0034377B">
        <w:trPr>
          <w:gridBefore w:val="1"/>
          <w:jc w:val="center"/>
          <w:trPrChange w:id="23116" w:author="Weber" w:date="2014-10-29T03:09:00Z">
            <w:trPr>
              <w:jc w:val="center"/>
            </w:trPr>
          </w:trPrChange>
        </w:trPr>
        <w:tc>
          <w:tcPr>
            <w:tcW w:w="8856" w:type="dxa"/>
            <w:gridSpan w:val="10"/>
            <w:tcBorders>
              <w:top w:val="nil"/>
              <w:left w:val="nil"/>
              <w:bottom w:val="nil"/>
              <w:right w:val="nil"/>
            </w:tcBorders>
            <w:tcPrChange w:id="23117" w:author="Weber" w:date="2014-10-29T03:09:00Z">
              <w:tcPr>
                <w:tcW w:w="8856" w:type="dxa"/>
                <w:gridSpan w:val="5"/>
                <w:tcBorders>
                  <w:top w:val="nil"/>
                  <w:left w:val="nil"/>
                  <w:bottom w:val="nil"/>
                  <w:right w:val="nil"/>
                </w:tcBorders>
              </w:tcPr>
            </w:tcPrChange>
          </w:tcPr>
          <w:p w14:paraId="35992EE4" w14:textId="77777777" w:rsidR="000E1787" w:rsidRDefault="000E1787" w:rsidP="0065559D">
            <w:pPr>
              <w:jc w:val="center"/>
            </w:pPr>
            <w:moveFrom w:id="23118" w:author="Weber" w:date="2014-10-29T03:09:00Z">
              <w:r w:rsidRPr="00BC3AF7">
                <w:rPr>
                  <w:rFonts w:ascii="Arial" w:hAnsi="Arial" w:cs="Arial"/>
                  <w:b/>
                </w:rPr>
                <w:t>Model Results</w:t>
              </w:r>
            </w:moveFrom>
          </w:p>
        </w:tc>
      </w:tr>
      <w:tr w:rsidR="000E1787" w14:paraId="3DB68BEC" w14:textId="77777777" w:rsidTr="0034377B">
        <w:trPr>
          <w:gridBefore w:val="1"/>
          <w:jc w:val="center"/>
          <w:trPrChange w:id="23119" w:author="Weber" w:date="2014-10-29T03:09:00Z">
            <w:trPr>
              <w:jc w:val="center"/>
            </w:trPr>
          </w:trPrChange>
        </w:trPr>
        <w:tc>
          <w:tcPr>
            <w:tcW w:w="8856" w:type="dxa"/>
            <w:gridSpan w:val="10"/>
            <w:tcBorders>
              <w:top w:val="nil"/>
              <w:left w:val="nil"/>
              <w:bottom w:val="nil"/>
              <w:right w:val="nil"/>
            </w:tcBorders>
            <w:tcPrChange w:id="23120" w:author="Weber" w:date="2014-10-29T03:09:00Z">
              <w:tcPr>
                <w:tcW w:w="8856" w:type="dxa"/>
                <w:gridSpan w:val="5"/>
                <w:tcBorders>
                  <w:top w:val="nil"/>
                  <w:left w:val="nil"/>
                  <w:bottom w:val="nil"/>
                  <w:right w:val="nil"/>
                </w:tcBorders>
              </w:tcPr>
            </w:tcPrChange>
          </w:tcPr>
          <w:p w14:paraId="7095CBC1" w14:textId="77777777" w:rsidR="000E1787" w:rsidRDefault="000E1787" w:rsidP="0065559D">
            <w:pPr>
              <w:jc w:val="center"/>
            </w:pPr>
            <w:moveFrom w:id="23121" w:author="Weber" w:date="2014-10-29T03:09:00Z">
              <w:r w:rsidRPr="00BC3AF7">
                <w:rPr>
                  <w:rFonts w:ascii="Arial" w:hAnsi="Arial" w:cs="Arial"/>
                  <w:b/>
                </w:rPr>
                <w:t>Probability and Frequency of Florida Landfalling Hurricanes per Year</w:t>
              </w:r>
            </w:moveFrom>
          </w:p>
        </w:tc>
      </w:tr>
      <w:tr w:rsidR="000E1787" w:rsidRPr="00BC3AF7" w14:paraId="37FA1270" w14:textId="77777777" w:rsidTr="0034377B">
        <w:trPr>
          <w:gridBefore w:val="1"/>
          <w:jc w:val="center"/>
          <w:trPrChange w:id="23122" w:author="Weber" w:date="2014-10-29T03:09:00Z">
            <w:trPr>
              <w:jc w:val="center"/>
            </w:trPr>
          </w:trPrChange>
        </w:trPr>
        <w:tc>
          <w:tcPr>
            <w:tcW w:w="1705" w:type="dxa"/>
            <w:gridSpan w:val="2"/>
            <w:tcBorders>
              <w:top w:val="nil"/>
              <w:left w:val="nil"/>
              <w:bottom w:val="single" w:sz="12" w:space="0" w:color="auto"/>
              <w:right w:val="nil"/>
            </w:tcBorders>
            <w:tcPrChange w:id="23123" w:author="Weber" w:date="2014-10-29T03:09:00Z">
              <w:tcPr>
                <w:tcW w:w="1705" w:type="dxa"/>
                <w:tcBorders>
                  <w:top w:val="nil"/>
                  <w:left w:val="nil"/>
                  <w:bottom w:val="single" w:sz="12" w:space="0" w:color="auto"/>
                  <w:right w:val="nil"/>
                </w:tcBorders>
              </w:tcPr>
            </w:tcPrChange>
          </w:tcPr>
          <w:p w14:paraId="1F22AA4A" w14:textId="77777777" w:rsidR="000E1787" w:rsidRPr="00BC3AF7" w:rsidRDefault="000E1787" w:rsidP="0065559D">
            <w:pPr>
              <w:jc w:val="both"/>
              <w:rPr>
                <w:sz w:val="20"/>
                <w:szCs w:val="20"/>
              </w:rPr>
            </w:pPr>
          </w:p>
        </w:tc>
        <w:tc>
          <w:tcPr>
            <w:tcW w:w="1794" w:type="dxa"/>
            <w:gridSpan w:val="2"/>
            <w:tcBorders>
              <w:top w:val="nil"/>
              <w:left w:val="nil"/>
              <w:bottom w:val="single" w:sz="12" w:space="0" w:color="auto"/>
              <w:right w:val="nil"/>
            </w:tcBorders>
            <w:tcPrChange w:id="23124" w:author="Weber" w:date="2014-10-29T03:09:00Z">
              <w:tcPr>
                <w:tcW w:w="1794" w:type="dxa"/>
                <w:tcBorders>
                  <w:top w:val="nil"/>
                  <w:left w:val="nil"/>
                  <w:bottom w:val="single" w:sz="12" w:space="0" w:color="auto"/>
                  <w:right w:val="nil"/>
                </w:tcBorders>
              </w:tcPr>
            </w:tcPrChange>
          </w:tcPr>
          <w:p w14:paraId="0FEB8C49" w14:textId="77777777" w:rsidR="000E1787" w:rsidRPr="00BC3AF7" w:rsidRDefault="000E1787" w:rsidP="0065559D">
            <w:pPr>
              <w:jc w:val="both"/>
              <w:rPr>
                <w:sz w:val="20"/>
                <w:szCs w:val="20"/>
              </w:rPr>
            </w:pPr>
          </w:p>
        </w:tc>
        <w:tc>
          <w:tcPr>
            <w:tcW w:w="1794" w:type="dxa"/>
            <w:gridSpan w:val="2"/>
            <w:tcBorders>
              <w:top w:val="nil"/>
              <w:left w:val="nil"/>
              <w:bottom w:val="single" w:sz="12" w:space="0" w:color="auto"/>
              <w:right w:val="nil"/>
            </w:tcBorders>
            <w:tcPrChange w:id="23125" w:author="Weber" w:date="2014-10-29T03:09:00Z">
              <w:tcPr>
                <w:tcW w:w="1794" w:type="dxa"/>
                <w:tcBorders>
                  <w:top w:val="nil"/>
                  <w:left w:val="nil"/>
                  <w:bottom w:val="single" w:sz="12" w:space="0" w:color="auto"/>
                  <w:right w:val="nil"/>
                </w:tcBorders>
              </w:tcPr>
            </w:tcPrChange>
          </w:tcPr>
          <w:p w14:paraId="5A719739" w14:textId="77777777" w:rsidR="000E1787" w:rsidRPr="00BC3AF7" w:rsidRDefault="000E1787" w:rsidP="0065559D">
            <w:pPr>
              <w:jc w:val="both"/>
              <w:rPr>
                <w:sz w:val="20"/>
                <w:szCs w:val="20"/>
              </w:rPr>
            </w:pPr>
          </w:p>
        </w:tc>
        <w:tc>
          <w:tcPr>
            <w:tcW w:w="1781" w:type="dxa"/>
            <w:gridSpan w:val="2"/>
            <w:tcBorders>
              <w:top w:val="nil"/>
              <w:left w:val="nil"/>
              <w:bottom w:val="single" w:sz="12" w:space="0" w:color="auto"/>
              <w:right w:val="nil"/>
            </w:tcBorders>
            <w:tcPrChange w:id="23126" w:author="Weber" w:date="2014-10-29T03:09:00Z">
              <w:tcPr>
                <w:tcW w:w="1781" w:type="dxa"/>
                <w:tcBorders>
                  <w:top w:val="nil"/>
                  <w:left w:val="nil"/>
                  <w:bottom w:val="single" w:sz="12" w:space="0" w:color="auto"/>
                  <w:right w:val="nil"/>
                </w:tcBorders>
              </w:tcPr>
            </w:tcPrChange>
          </w:tcPr>
          <w:p w14:paraId="52C34337" w14:textId="77777777" w:rsidR="000E1787" w:rsidRPr="00BC3AF7" w:rsidRDefault="000E1787" w:rsidP="0065559D">
            <w:pPr>
              <w:jc w:val="both"/>
              <w:rPr>
                <w:sz w:val="20"/>
                <w:szCs w:val="20"/>
              </w:rPr>
            </w:pPr>
          </w:p>
        </w:tc>
        <w:tc>
          <w:tcPr>
            <w:tcW w:w="1782" w:type="dxa"/>
            <w:gridSpan w:val="2"/>
            <w:tcBorders>
              <w:top w:val="nil"/>
              <w:left w:val="nil"/>
              <w:bottom w:val="single" w:sz="12" w:space="0" w:color="auto"/>
              <w:right w:val="nil"/>
            </w:tcBorders>
            <w:tcPrChange w:id="23127" w:author="Weber" w:date="2014-10-29T03:09:00Z">
              <w:tcPr>
                <w:tcW w:w="1782" w:type="dxa"/>
                <w:tcBorders>
                  <w:top w:val="nil"/>
                  <w:left w:val="nil"/>
                  <w:bottom w:val="single" w:sz="12" w:space="0" w:color="auto"/>
                  <w:right w:val="nil"/>
                </w:tcBorders>
              </w:tcPr>
            </w:tcPrChange>
          </w:tcPr>
          <w:p w14:paraId="27F68932" w14:textId="77777777" w:rsidR="000E1787" w:rsidRPr="00BC3AF7" w:rsidRDefault="000E1787" w:rsidP="0065559D">
            <w:pPr>
              <w:jc w:val="both"/>
              <w:rPr>
                <w:sz w:val="20"/>
                <w:szCs w:val="20"/>
              </w:rPr>
            </w:pPr>
          </w:p>
        </w:tc>
      </w:tr>
      <w:tr w:rsidR="000E1787" w14:paraId="6F307A10" w14:textId="77777777" w:rsidTr="0034377B">
        <w:trPr>
          <w:gridBefore w:val="1"/>
          <w:trHeight w:val="870"/>
          <w:jc w:val="center"/>
          <w:trPrChange w:id="23128" w:author="Weber" w:date="2014-10-29T03:09:00Z">
            <w:trPr>
              <w:trHeight w:val="870"/>
              <w:jc w:val="center"/>
            </w:trPr>
          </w:trPrChange>
        </w:trPr>
        <w:tc>
          <w:tcPr>
            <w:tcW w:w="1705" w:type="dxa"/>
            <w:gridSpan w:val="2"/>
            <w:tcBorders>
              <w:top w:val="single" w:sz="12" w:space="0" w:color="auto"/>
              <w:left w:val="single" w:sz="12" w:space="0" w:color="auto"/>
              <w:bottom w:val="single" w:sz="12" w:space="0" w:color="auto"/>
              <w:right w:val="single" w:sz="4" w:space="0" w:color="auto"/>
            </w:tcBorders>
            <w:tcPrChange w:id="23129" w:author="Weber" w:date="2014-10-29T03:09:00Z">
              <w:tcPr>
                <w:tcW w:w="1705" w:type="dxa"/>
                <w:tcBorders>
                  <w:top w:val="single" w:sz="12" w:space="0" w:color="auto"/>
                  <w:left w:val="single" w:sz="12" w:space="0" w:color="auto"/>
                  <w:bottom w:val="single" w:sz="12" w:space="0" w:color="auto"/>
                  <w:right w:val="single" w:sz="4" w:space="0" w:color="auto"/>
                </w:tcBorders>
              </w:tcPr>
            </w:tcPrChange>
          </w:tcPr>
          <w:p w14:paraId="0FA23346" w14:textId="77777777" w:rsidR="000E1787" w:rsidRPr="00BC3AF7"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cs="Arial"/>
                <w:b/>
              </w:rPr>
            </w:pPr>
            <w:moveFrom w:id="23130" w:author="Weber" w:date="2014-10-29T03:09:00Z">
              <w:r w:rsidRPr="00BC3AF7">
                <w:rPr>
                  <w:rFonts w:ascii="Arial" w:hAnsi="Arial" w:cs="Arial"/>
                  <w:b/>
                </w:rPr>
                <w:t>Number</w:t>
              </w:r>
            </w:moveFrom>
          </w:p>
          <w:p w14:paraId="5C95BD13" w14:textId="77777777" w:rsidR="000E1787" w:rsidRPr="00BC3AF7"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cs="Arial"/>
                <w:b/>
              </w:rPr>
            </w:pPr>
            <w:moveFrom w:id="23131" w:author="Weber" w:date="2014-10-29T03:09:00Z">
              <w:r w:rsidRPr="00BC3AF7">
                <w:rPr>
                  <w:rFonts w:ascii="Arial" w:hAnsi="Arial" w:cs="Arial"/>
                  <w:b/>
                </w:rPr>
                <w:t>Of Hurricanes</w:t>
              </w:r>
            </w:moveFrom>
          </w:p>
          <w:p w14:paraId="77836807" w14:textId="77777777" w:rsidR="000E1787" w:rsidRPr="00BC3AF7"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cs="Arial"/>
                <w:b/>
              </w:rPr>
            </w:pPr>
            <w:moveFrom w:id="23132" w:author="Weber" w:date="2014-10-29T03:09:00Z">
              <w:r w:rsidRPr="00BC3AF7">
                <w:rPr>
                  <w:rFonts w:ascii="Arial" w:hAnsi="Arial" w:cs="Arial"/>
                  <w:b/>
                </w:rPr>
                <w:t>Per Year</w:t>
              </w:r>
            </w:moveFrom>
          </w:p>
        </w:tc>
        <w:tc>
          <w:tcPr>
            <w:tcW w:w="1794" w:type="dxa"/>
            <w:gridSpan w:val="2"/>
            <w:tcBorders>
              <w:top w:val="single" w:sz="12" w:space="0" w:color="auto"/>
              <w:left w:val="single" w:sz="4" w:space="0" w:color="auto"/>
              <w:bottom w:val="single" w:sz="12" w:space="0" w:color="auto"/>
              <w:right w:val="single" w:sz="4" w:space="0" w:color="auto"/>
            </w:tcBorders>
            <w:tcPrChange w:id="23133" w:author="Weber" w:date="2014-10-29T03:09:00Z">
              <w:tcPr>
                <w:tcW w:w="1794" w:type="dxa"/>
                <w:tcBorders>
                  <w:top w:val="single" w:sz="12" w:space="0" w:color="auto"/>
                  <w:left w:val="single" w:sz="4" w:space="0" w:color="auto"/>
                  <w:bottom w:val="single" w:sz="12" w:space="0" w:color="auto"/>
                  <w:right w:val="single" w:sz="4" w:space="0" w:color="auto"/>
                </w:tcBorders>
              </w:tcPr>
            </w:tcPrChange>
          </w:tcPr>
          <w:p w14:paraId="073AC47D" w14:textId="77777777" w:rsidR="000E1787" w:rsidRPr="00BC3AF7"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cs="Arial"/>
                <w:b/>
              </w:rPr>
            </w:pPr>
            <w:moveFrom w:id="23134" w:author="Weber" w:date="2014-10-29T03:09:00Z">
              <w:r w:rsidRPr="00BC3AF7">
                <w:rPr>
                  <w:rFonts w:ascii="Arial" w:hAnsi="Arial" w:cs="Arial"/>
                  <w:b/>
                </w:rPr>
                <w:br/>
                <w:t>Historical</w:t>
              </w:r>
            </w:moveFrom>
          </w:p>
          <w:p w14:paraId="7490B145" w14:textId="77777777" w:rsidR="000E1787" w:rsidRPr="00BC3AF7"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cs="Arial"/>
                <w:b/>
                <w:highlight w:val="yellow"/>
              </w:rPr>
            </w:pPr>
            <w:moveFrom w:id="23135" w:author="Weber" w:date="2014-10-29T03:09:00Z">
              <w:r w:rsidRPr="00BC3AF7">
                <w:rPr>
                  <w:rFonts w:ascii="Arial" w:hAnsi="Arial" w:cs="Arial"/>
                  <w:b/>
                </w:rPr>
                <w:t>Probabilities</w:t>
              </w:r>
            </w:moveFrom>
          </w:p>
        </w:tc>
        <w:tc>
          <w:tcPr>
            <w:tcW w:w="1794" w:type="dxa"/>
            <w:gridSpan w:val="2"/>
            <w:tcBorders>
              <w:top w:val="single" w:sz="12" w:space="0" w:color="auto"/>
              <w:left w:val="single" w:sz="4" w:space="0" w:color="auto"/>
              <w:bottom w:val="single" w:sz="12" w:space="0" w:color="auto"/>
              <w:right w:val="single" w:sz="4" w:space="0" w:color="auto"/>
            </w:tcBorders>
            <w:tcPrChange w:id="23136" w:author="Weber" w:date="2014-10-29T03:09:00Z">
              <w:tcPr>
                <w:tcW w:w="1794" w:type="dxa"/>
                <w:tcBorders>
                  <w:top w:val="single" w:sz="12" w:space="0" w:color="auto"/>
                  <w:left w:val="single" w:sz="4" w:space="0" w:color="auto"/>
                  <w:bottom w:val="single" w:sz="12" w:space="0" w:color="auto"/>
                  <w:right w:val="single" w:sz="4" w:space="0" w:color="auto"/>
                </w:tcBorders>
              </w:tcPr>
            </w:tcPrChange>
          </w:tcPr>
          <w:p w14:paraId="6DED974E" w14:textId="77777777" w:rsidR="000E1787" w:rsidRPr="00BC3AF7"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cs="Arial"/>
                <w:b/>
              </w:rPr>
            </w:pPr>
            <w:moveFrom w:id="23137" w:author="Weber" w:date="2014-10-29T03:09:00Z">
              <w:r w:rsidRPr="00BC3AF7">
                <w:rPr>
                  <w:rFonts w:ascii="Arial" w:hAnsi="Arial" w:cs="Arial"/>
                  <w:b/>
                </w:rPr>
                <w:br/>
                <w:t>Modeled</w:t>
              </w:r>
            </w:moveFrom>
          </w:p>
          <w:p w14:paraId="4ED27343" w14:textId="77777777" w:rsidR="000E1787"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pPr>
            <w:moveFrom w:id="23138" w:author="Weber" w:date="2014-10-29T03:09:00Z">
              <w:r w:rsidRPr="00BC3AF7">
                <w:rPr>
                  <w:rFonts w:ascii="Arial" w:hAnsi="Arial" w:cs="Arial"/>
                  <w:b/>
                </w:rPr>
                <w:t>Probabilities</w:t>
              </w:r>
            </w:moveFrom>
          </w:p>
        </w:tc>
        <w:tc>
          <w:tcPr>
            <w:tcW w:w="1781" w:type="dxa"/>
            <w:gridSpan w:val="2"/>
            <w:tcBorders>
              <w:top w:val="single" w:sz="12" w:space="0" w:color="auto"/>
              <w:left w:val="single" w:sz="4" w:space="0" w:color="auto"/>
              <w:bottom w:val="single" w:sz="12" w:space="0" w:color="auto"/>
              <w:right w:val="single" w:sz="4" w:space="0" w:color="auto"/>
            </w:tcBorders>
            <w:tcPrChange w:id="23139" w:author="Weber" w:date="2014-10-29T03:09:00Z">
              <w:tcPr>
                <w:tcW w:w="1781" w:type="dxa"/>
                <w:tcBorders>
                  <w:top w:val="single" w:sz="12" w:space="0" w:color="auto"/>
                  <w:left w:val="single" w:sz="4" w:space="0" w:color="auto"/>
                  <w:bottom w:val="single" w:sz="12" w:space="0" w:color="auto"/>
                  <w:right w:val="single" w:sz="4" w:space="0" w:color="auto"/>
                </w:tcBorders>
              </w:tcPr>
            </w:tcPrChange>
          </w:tcPr>
          <w:p w14:paraId="7A9CA8C7" w14:textId="77777777" w:rsidR="000E1787" w:rsidRPr="00BC3AF7" w:rsidRDefault="000E1787" w:rsidP="0065559D">
            <w:pPr>
              <w:jc w:val="center"/>
              <w:rPr>
                <w:rFonts w:ascii="Arial" w:hAnsi="Arial" w:cs="Arial"/>
                <w:b/>
              </w:rPr>
            </w:pPr>
            <w:moveFrom w:id="23140" w:author="Weber" w:date="2014-10-29T03:09:00Z">
              <w:r w:rsidRPr="00BC3AF7">
                <w:rPr>
                  <w:rFonts w:ascii="Arial" w:hAnsi="Arial" w:cs="Arial"/>
                  <w:b/>
                </w:rPr>
                <w:br/>
                <w:t>Historical</w:t>
              </w:r>
            </w:moveFrom>
          </w:p>
          <w:p w14:paraId="6703D985" w14:textId="77777777" w:rsidR="000E1787" w:rsidRDefault="000E1787" w:rsidP="0065559D">
            <w:pPr>
              <w:jc w:val="center"/>
            </w:pPr>
            <w:moveFrom w:id="23141" w:author="Weber" w:date="2014-10-29T03:09:00Z">
              <w:r w:rsidRPr="00BC3AF7">
                <w:rPr>
                  <w:rFonts w:ascii="Arial" w:hAnsi="Arial" w:cs="Arial"/>
                  <w:b/>
                </w:rPr>
                <w:t>Frequencies</w:t>
              </w:r>
            </w:moveFrom>
          </w:p>
        </w:tc>
        <w:tc>
          <w:tcPr>
            <w:tcW w:w="1782" w:type="dxa"/>
            <w:gridSpan w:val="2"/>
            <w:tcBorders>
              <w:top w:val="single" w:sz="12" w:space="0" w:color="auto"/>
              <w:left w:val="single" w:sz="4" w:space="0" w:color="auto"/>
              <w:bottom w:val="single" w:sz="12" w:space="0" w:color="auto"/>
              <w:right w:val="single" w:sz="12" w:space="0" w:color="auto"/>
            </w:tcBorders>
            <w:tcPrChange w:id="23142" w:author="Weber" w:date="2014-10-29T03:09:00Z">
              <w:tcPr>
                <w:tcW w:w="1782" w:type="dxa"/>
                <w:tcBorders>
                  <w:top w:val="single" w:sz="12" w:space="0" w:color="auto"/>
                  <w:left w:val="single" w:sz="4" w:space="0" w:color="auto"/>
                  <w:bottom w:val="single" w:sz="12" w:space="0" w:color="auto"/>
                  <w:right w:val="single" w:sz="12" w:space="0" w:color="auto"/>
                </w:tcBorders>
              </w:tcPr>
            </w:tcPrChange>
          </w:tcPr>
          <w:p w14:paraId="19BCADA4" w14:textId="77777777" w:rsidR="000E1787" w:rsidRPr="00BC3AF7" w:rsidRDefault="000E1787" w:rsidP="0065559D">
            <w:pPr>
              <w:jc w:val="center"/>
              <w:rPr>
                <w:rFonts w:ascii="Arial" w:hAnsi="Arial" w:cs="Arial"/>
                <w:b/>
              </w:rPr>
            </w:pPr>
          </w:p>
          <w:p w14:paraId="765E3CC0" w14:textId="77777777" w:rsidR="000E1787" w:rsidRPr="00BC3AF7" w:rsidRDefault="000E1787" w:rsidP="0065559D">
            <w:pPr>
              <w:jc w:val="center"/>
              <w:rPr>
                <w:rFonts w:ascii="Arial" w:hAnsi="Arial" w:cs="Arial"/>
                <w:b/>
              </w:rPr>
            </w:pPr>
            <w:moveFrom w:id="23143" w:author="Weber" w:date="2014-10-29T03:09:00Z">
              <w:r w:rsidRPr="00BC3AF7">
                <w:rPr>
                  <w:rFonts w:ascii="Arial" w:hAnsi="Arial" w:cs="Arial"/>
                  <w:b/>
                </w:rPr>
                <w:t>Modeled</w:t>
              </w:r>
            </w:moveFrom>
          </w:p>
          <w:p w14:paraId="184D793B" w14:textId="77777777" w:rsidR="000E1787" w:rsidRDefault="000E1787" w:rsidP="0065559D">
            <w:pPr>
              <w:jc w:val="center"/>
            </w:pPr>
            <w:moveFrom w:id="23144" w:author="Weber" w:date="2014-10-29T03:09:00Z">
              <w:r w:rsidRPr="00BC3AF7">
                <w:rPr>
                  <w:rFonts w:ascii="Arial" w:hAnsi="Arial" w:cs="Arial"/>
                  <w:b/>
                </w:rPr>
                <w:t>Frequencies</w:t>
              </w:r>
            </w:moveFrom>
          </w:p>
        </w:tc>
      </w:tr>
      <w:moveFromRangeEnd w:id="23113"/>
      <w:tr w:rsidR="005D7D9A" w:rsidRPr="00CC05E1" w14:paraId="0F3749F5" w14:textId="77777777" w:rsidTr="00E57C00">
        <w:trPr>
          <w:gridAfter w:val="1"/>
          <w:wAfter w:w="123" w:type="dxa"/>
          <w:jc w:val="center"/>
          <w:del w:id="23145" w:author="Weber" w:date="2014-10-29T03:09:00Z"/>
        </w:trPr>
        <w:tc>
          <w:tcPr>
            <w:tcW w:w="1705" w:type="dxa"/>
            <w:gridSpan w:val="2"/>
            <w:tcBorders>
              <w:top w:val="single" w:sz="12" w:space="0" w:color="auto"/>
              <w:left w:val="single" w:sz="12" w:space="0" w:color="auto"/>
              <w:bottom w:val="single" w:sz="4" w:space="0" w:color="auto"/>
              <w:right w:val="single" w:sz="4" w:space="0" w:color="auto"/>
            </w:tcBorders>
          </w:tcPr>
          <w:p w14:paraId="31C7A968" w14:textId="77777777" w:rsidR="005D7D9A" w:rsidRPr="00CC05E1" w:rsidRDefault="005D7D9A" w:rsidP="00E57C00">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del w:id="23146" w:author="Weber" w:date="2014-10-29T03:09:00Z"/>
              </w:rPr>
            </w:pPr>
            <w:del w:id="23147" w:author="Weber" w:date="2014-10-29T03:09:00Z">
              <w:r>
                <w:delText>0</w:delText>
              </w:r>
            </w:del>
          </w:p>
        </w:tc>
        <w:tc>
          <w:tcPr>
            <w:tcW w:w="1794" w:type="dxa"/>
            <w:gridSpan w:val="2"/>
            <w:tcBorders>
              <w:top w:val="single" w:sz="12" w:space="0" w:color="auto"/>
              <w:left w:val="single" w:sz="4" w:space="0" w:color="auto"/>
              <w:bottom w:val="single" w:sz="4" w:space="0" w:color="auto"/>
              <w:right w:val="single" w:sz="4" w:space="0" w:color="auto"/>
            </w:tcBorders>
          </w:tcPr>
          <w:p w14:paraId="53BABC58" w14:textId="77777777" w:rsidR="005D7D9A" w:rsidRPr="00CC05E1" w:rsidRDefault="005D7D9A" w:rsidP="00E57C00">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del w:id="23148" w:author="Weber" w:date="2014-10-29T03:09:00Z"/>
              </w:rPr>
            </w:pPr>
            <w:del w:id="23149" w:author="Weber" w:date="2014-10-29T03:09:00Z">
              <w:r>
                <w:rPr>
                  <w:rFonts w:ascii="Arial" w:hAnsi="Arial" w:cs="Arial"/>
                  <w:sz w:val="20"/>
                  <w:szCs w:val="20"/>
                </w:rPr>
                <w:delText>0.6071</w:delText>
              </w:r>
            </w:del>
          </w:p>
        </w:tc>
        <w:tc>
          <w:tcPr>
            <w:tcW w:w="1794" w:type="dxa"/>
            <w:gridSpan w:val="2"/>
            <w:tcBorders>
              <w:top w:val="single" w:sz="12" w:space="0" w:color="auto"/>
              <w:left w:val="single" w:sz="4" w:space="0" w:color="auto"/>
              <w:bottom w:val="single" w:sz="4" w:space="0" w:color="auto"/>
              <w:right w:val="single" w:sz="4" w:space="0" w:color="auto"/>
            </w:tcBorders>
          </w:tcPr>
          <w:p w14:paraId="3DD85356" w14:textId="77777777" w:rsidR="005D7D9A" w:rsidRPr="00CC05E1" w:rsidRDefault="005D7D9A" w:rsidP="00E57C00">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del w:id="23150" w:author="Weber" w:date="2014-10-29T03:09:00Z"/>
              </w:rPr>
            </w:pPr>
            <w:del w:id="23151" w:author="Weber" w:date="2014-10-29T03:09:00Z">
              <w:r>
                <w:rPr>
                  <w:rFonts w:ascii="Arial" w:hAnsi="Arial" w:cs="Arial"/>
                  <w:sz w:val="20"/>
                  <w:szCs w:val="20"/>
                </w:rPr>
                <w:delText>0.6201</w:delText>
              </w:r>
            </w:del>
          </w:p>
        </w:tc>
        <w:tc>
          <w:tcPr>
            <w:tcW w:w="1781" w:type="dxa"/>
            <w:gridSpan w:val="2"/>
            <w:tcBorders>
              <w:top w:val="single" w:sz="12" w:space="0" w:color="auto"/>
              <w:left w:val="single" w:sz="4" w:space="0" w:color="auto"/>
              <w:bottom w:val="single" w:sz="4" w:space="0" w:color="auto"/>
              <w:right w:val="single" w:sz="4" w:space="0" w:color="auto"/>
            </w:tcBorders>
            <w:vAlign w:val="bottom"/>
          </w:tcPr>
          <w:p w14:paraId="2F01DC24" w14:textId="77777777" w:rsidR="005D7D9A" w:rsidRPr="00CC05E1" w:rsidRDefault="005D7D9A" w:rsidP="00E57C00">
            <w:pPr>
              <w:spacing w:before="80"/>
              <w:jc w:val="center"/>
              <w:rPr>
                <w:del w:id="23152" w:author="Weber" w:date="2014-10-29T03:09:00Z"/>
              </w:rPr>
            </w:pPr>
            <w:del w:id="23153" w:author="Weber" w:date="2014-10-29T03:09:00Z">
              <w:r>
                <w:rPr>
                  <w:rFonts w:ascii="Arial" w:hAnsi="Arial" w:cs="Arial"/>
                  <w:sz w:val="20"/>
                  <w:szCs w:val="20"/>
                </w:rPr>
                <w:delText>68</w:delText>
              </w:r>
            </w:del>
          </w:p>
        </w:tc>
        <w:tc>
          <w:tcPr>
            <w:tcW w:w="1782" w:type="dxa"/>
            <w:gridSpan w:val="2"/>
            <w:tcBorders>
              <w:top w:val="single" w:sz="12" w:space="0" w:color="auto"/>
              <w:left w:val="single" w:sz="4" w:space="0" w:color="auto"/>
              <w:bottom w:val="single" w:sz="4" w:space="0" w:color="auto"/>
              <w:right w:val="single" w:sz="12" w:space="0" w:color="auto"/>
            </w:tcBorders>
          </w:tcPr>
          <w:p w14:paraId="75671902" w14:textId="77777777" w:rsidR="005D7D9A" w:rsidRPr="00CC05E1" w:rsidRDefault="005D7D9A" w:rsidP="00E57C00">
            <w:pPr>
              <w:spacing w:before="80"/>
              <w:jc w:val="center"/>
              <w:rPr>
                <w:del w:id="23154" w:author="Weber" w:date="2014-10-29T03:09:00Z"/>
              </w:rPr>
            </w:pPr>
            <w:del w:id="23155" w:author="Weber" w:date="2014-10-29T03:09:00Z">
              <w:r>
                <w:delText>69</w:delText>
              </w:r>
            </w:del>
          </w:p>
        </w:tc>
      </w:tr>
      <w:tr w:rsidR="005D7D9A" w:rsidRPr="00CC05E1" w14:paraId="1EE909F8" w14:textId="77777777" w:rsidTr="00E57C00">
        <w:trPr>
          <w:gridAfter w:val="1"/>
          <w:wAfter w:w="123" w:type="dxa"/>
          <w:jc w:val="center"/>
          <w:del w:id="23156" w:author="Weber" w:date="2014-10-29T03:09:00Z"/>
        </w:trPr>
        <w:tc>
          <w:tcPr>
            <w:tcW w:w="1705" w:type="dxa"/>
            <w:gridSpan w:val="2"/>
            <w:tcBorders>
              <w:top w:val="single" w:sz="4" w:space="0" w:color="auto"/>
              <w:left w:val="single" w:sz="12" w:space="0" w:color="auto"/>
              <w:bottom w:val="single" w:sz="4" w:space="0" w:color="auto"/>
              <w:right w:val="single" w:sz="4" w:space="0" w:color="auto"/>
            </w:tcBorders>
          </w:tcPr>
          <w:p w14:paraId="571CE297" w14:textId="77777777" w:rsidR="005D7D9A" w:rsidRDefault="005D7D9A" w:rsidP="00E57C00">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del w:id="23157" w:author="Weber" w:date="2014-10-29T03:09:00Z"/>
              </w:rPr>
            </w:pPr>
            <w:del w:id="23158" w:author="Weber" w:date="2014-10-29T03:09:00Z">
              <w:r>
                <w:delText>1</w:delText>
              </w:r>
            </w:del>
          </w:p>
        </w:tc>
        <w:tc>
          <w:tcPr>
            <w:tcW w:w="1794" w:type="dxa"/>
            <w:gridSpan w:val="2"/>
            <w:tcBorders>
              <w:top w:val="single" w:sz="4" w:space="0" w:color="auto"/>
              <w:left w:val="single" w:sz="4" w:space="0" w:color="auto"/>
              <w:bottom w:val="single" w:sz="4" w:space="0" w:color="auto"/>
              <w:right w:val="single" w:sz="4" w:space="0" w:color="auto"/>
            </w:tcBorders>
          </w:tcPr>
          <w:p w14:paraId="0A2DA99A" w14:textId="77777777" w:rsidR="005D7D9A" w:rsidRDefault="005D7D9A" w:rsidP="00E57C00">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del w:id="23159" w:author="Weber" w:date="2014-10-29T03:09:00Z"/>
              </w:rPr>
            </w:pPr>
            <w:del w:id="23160" w:author="Weber" w:date="2014-10-29T03:09:00Z">
              <w:r>
                <w:rPr>
                  <w:rFonts w:ascii="Arial" w:hAnsi="Arial" w:cs="Arial"/>
                  <w:sz w:val="20"/>
                  <w:szCs w:val="20"/>
                </w:rPr>
                <w:delText>0.2500</w:delText>
              </w:r>
            </w:del>
          </w:p>
        </w:tc>
        <w:tc>
          <w:tcPr>
            <w:tcW w:w="1794" w:type="dxa"/>
            <w:gridSpan w:val="2"/>
            <w:tcBorders>
              <w:top w:val="single" w:sz="4" w:space="0" w:color="auto"/>
              <w:left w:val="single" w:sz="4" w:space="0" w:color="auto"/>
              <w:bottom w:val="single" w:sz="4" w:space="0" w:color="auto"/>
              <w:right w:val="single" w:sz="4" w:space="0" w:color="auto"/>
            </w:tcBorders>
          </w:tcPr>
          <w:p w14:paraId="14D03E42" w14:textId="77777777" w:rsidR="005D7D9A" w:rsidRPr="00CC05E1" w:rsidRDefault="005D7D9A" w:rsidP="00E57C00">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del w:id="23161" w:author="Weber" w:date="2014-10-29T03:09:00Z"/>
              </w:rPr>
            </w:pPr>
            <w:del w:id="23162" w:author="Weber" w:date="2014-10-29T03:09:00Z">
              <w:r>
                <w:rPr>
                  <w:rFonts w:ascii="Arial" w:hAnsi="Arial" w:cs="Arial"/>
                  <w:sz w:val="20"/>
                  <w:szCs w:val="20"/>
                </w:rPr>
                <w:delText>0.2384</w:delText>
              </w:r>
            </w:del>
          </w:p>
        </w:tc>
        <w:tc>
          <w:tcPr>
            <w:tcW w:w="1781" w:type="dxa"/>
            <w:gridSpan w:val="2"/>
            <w:tcBorders>
              <w:top w:val="single" w:sz="4" w:space="0" w:color="auto"/>
              <w:left w:val="single" w:sz="4" w:space="0" w:color="auto"/>
              <w:bottom w:val="single" w:sz="4" w:space="0" w:color="auto"/>
              <w:right w:val="single" w:sz="4" w:space="0" w:color="auto"/>
            </w:tcBorders>
            <w:vAlign w:val="bottom"/>
          </w:tcPr>
          <w:p w14:paraId="13F11E21" w14:textId="77777777" w:rsidR="005D7D9A" w:rsidRPr="00CC05E1" w:rsidRDefault="005D7D9A" w:rsidP="00E57C00">
            <w:pPr>
              <w:spacing w:before="80"/>
              <w:jc w:val="center"/>
              <w:rPr>
                <w:del w:id="23163" w:author="Weber" w:date="2014-10-29T03:09:00Z"/>
              </w:rPr>
            </w:pPr>
            <w:del w:id="23164" w:author="Weber" w:date="2014-10-29T03:09:00Z">
              <w:r>
                <w:rPr>
                  <w:rFonts w:ascii="Arial" w:hAnsi="Arial" w:cs="Arial"/>
                  <w:sz w:val="20"/>
                  <w:szCs w:val="20"/>
                </w:rPr>
                <w:delText>28</w:delText>
              </w:r>
            </w:del>
          </w:p>
        </w:tc>
        <w:tc>
          <w:tcPr>
            <w:tcW w:w="1782" w:type="dxa"/>
            <w:gridSpan w:val="2"/>
            <w:tcBorders>
              <w:top w:val="single" w:sz="4" w:space="0" w:color="auto"/>
              <w:left w:val="single" w:sz="4" w:space="0" w:color="auto"/>
              <w:bottom w:val="single" w:sz="4" w:space="0" w:color="auto"/>
              <w:right w:val="single" w:sz="12" w:space="0" w:color="auto"/>
            </w:tcBorders>
          </w:tcPr>
          <w:p w14:paraId="241D9BA7" w14:textId="77777777" w:rsidR="005D7D9A" w:rsidRPr="00CC05E1" w:rsidRDefault="005D7D9A" w:rsidP="00E57C00">
            <w:pPr>
              <w:spacing w:before="80"/>
              <w:jc w:val="center"/>
              <w:rPr>
                <w:del w:id="23165" w:author="Weber" w:date="2014-10-29T03:09:00Z"/>
              </w:rPr>
            </w:pPr>
            <w:del w:id="23166" w:author="Weber" w:date="2014-10-29T03:09:00Z">
              <w:r>
                <w:delText>27</w:delText>
              </w:r>
            </w:del>
          </w:p>
        </w:tc>
      </w:tr>
      <w:tr w:rsidR="005D7D9A" w:rsidRPr="00CC05E1" w14:paraId="7C66A872" w14:textId="77777777" w:rsidTr="00E57C00">
        <w:trPr>
          <w:gridAfter w:val="1"/>
          <w:wAfter w:w="123" w:type="dxa"/>
          <w:jc w:val="center"/>
          <w:del w:id="23167" w:author="Weber" w:date="2014-10-29T03:09:00Z"/>
        </w:trPr>
        <w:tc>
          <w:tcPr>
            <w:tcW w:w="1705" w:type="dxa"/>
            <w:gridSpan w:val="2"/>
            <w:tcBorders>
              <w:top w:val="single" w:sz="4" w:space="0" w:color="auto"/>
              <w:left w:val="single" w:sz="12" w:space="0" w:color="auto"/>
              <w:bottom w:val="single" w:sz="4" w:space="0" w:color="auto"/>
              <w:right w:val="single" w:sz="4" w:space="0" w:color="auto"/>
            </w:tcBorders>
          </w:tcPr>
          <w:p w14:paraId="6D3040B0" w14:textId="77777777" w:rsidR="005D7D9A" w:rsidRDefault="005D7D9A" w:rsidP="00E57C00">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del w:id="23168" w:author="Weber" w:date="2014-10-29T03:09:00Z"/>
              </w:rPr>
            </w:pPr>
            <w:del w:id="23169" w:author="Weber" w:date="2014-10-29T03:09:00Z">
              <w:r>
                <w:delText>2</w:delText>
              </w:r>
            </w:del>
          </w:p>
        </w:tc>
        <w:tc>
          <w:tcPr>
            <w:tcW w:w="1794" w:type="dxa"/>
            <w:gridSpan w:val="2"/>
            <w:tcBorders>
              <w:top w:val="single" w:sz="4" w:space="0" w:color="auto"/>
              <w:left w:val="single" w:sz="4" w:space="0" w:color="auto"/>
              <w:bottom w:val="single" w:sz="4" w:space="0" w:color="auto"/>
              <w:right w:val="single" w:sz="4" w:space="0" w:color="auto"/>
            </w:tcBorders>
          </w:tcPr>
          <w:p w14:paraId="6F2E98B8" w14:textId="77777777" w:rsidR="005D7D9A" w:rsidRDefault="005D7D9A" w:rsidP="00E57C00">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del w:id="23170" w:author="Weber" w:date="2014-10-29T03:09:00Z"/>
              </w:rPr>
            </w:pPr>
            <w:del w:id="23171" w:author="Weber" w:date="2014-10-29T03:09:00Z">
              <w:r>
                <w:rPr>
                  <w:rFonts w:ascii="Arial" w:hAnsi="Arial" w:cs="Arial"/>
                  <w:sz w:val="20"/>
                  <w:szCs w:val="20"/>
                </w:rPr>
                <w:delText>0.1161</w:delText>
              </w:r>
            </w:del>
          </w:p>
        </w:tc>
        <w:tc>
          <w:tcPr>
            <w:tcW w:w="1794" w:type="dxa"/>
            <w:gridSpan w:val="2"/>
            <w:tcBorders>
              <w:top w:val="single" w:sz="4" w:space="0" w:color="auto"/>
              <w:left w:val="single" w:sz="4" w:space="0" w:color="auto"/>
              <w:bottom w:val="single" w:sz="4" w:space="0" w:color="auto"/>
              <w:right w:val="single" w:sz="4" w:space="0" w:color="auto"/>
            </w:tcBorders>
          </w:tcPr>
          <w:p w14:paraId="69A5C38D" w14:textId="77777777" w:rsidR="005D7D9A" w:rsidRPr="00CC05E1" w:rsidRDefault="005D7D9A" w:rsidP="00E57C00">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del w:id="23172" w:author="Weber" w:date="2014-10-29T03:09:00Z"/>
              </w:rPr>
            </w:pPr>
            <w:del w:id="23173" w:author="Weber" w:date="2014-10-29T03:09:00Z">
              <w:r>
                <w:rPr>
                  <w:rFonts w:ascii="Arial" w:hAnsi="Arial" w:cs="Arial"/>
                  <w:sz w:val="20"/>
                  <w:szCs w:val="20"/>
                </w:rPr>
                <w:delText>0.0969</w:delText>
              </w:r>
            </w:del>
          </w:p>
        </w:tc>
        <w:tc>
          <w:tcPr>
            <w:tcW w:w="1781" w:type="dxa"/>
            <w:gridSpan w:val="2"/>
            <w:tcBorders>
              <w:top w:val="single" w:sz="4" w:space="0" w:color="auto"/>
              <w:left w:val="single" w:sz="4" w:space="0" w:color="auto"/>
              <w:bottom w:val="single" w:sz="4" w:space="0" w:color="auto"/>
              <w:right w:val="single" w:sz="4" w:space="0" w:color="auto"/>
            </w:tcBorders>
            <w:vAlign w:val="bottom"/>
          </w:tcPr>
          <w:p w14:paraId="174BEA0B" w14:textId="77777777" w:rsidR="005D7D9A" w:rsidRPr="00CC05E1" w:rsidRDefault="005D7D9A" w:rsidP="00E57C00">
            <w:pPr>
              <w:spacing w:before="80"/>
              <w:jc w:val="center"/>
              <w:rPr>
                <w:del w:id="23174" w:author="Weber" w:date="2014-10-29T03:09:00Z"/>
              </w:rPr>
            </w:pPr>
            <w:del w:id="23175" w:author="Weber" w:date="2014-10-29T03:09:00Z">
              <w:r>
                <w:rPr>
                  <w:rFonts w:ascii="Arial" w:hAnsi="Arial" w:cs="Arial"/>
                  <w:sz w:val="20"/>
                  <w:szCs w:val="20"/>
                </w:rPr>
                <w:delText>13</w:delText>
              </w:r>
            </w:del>
          </w:p>
        </w:tc>
        <w:tc>
          <w:tcPr>
            <w:tcW w:w="1782" w:type="dxa"/>
            <w:gridSpan w:val="2"/>
            <w:tcBorders>
              <w:top w:val="single" w:sz="4" w:space="0" w:color="auto"/>
              <w:left w:val="single" w:sz="4" w:space="0" w:color="auto"/>
              <w:bottom w:val="single" w:sz="4" w:space="0" w:color="auto"/>
              <w:right w:val="single" w:sz="12" w:space="0" w:color="auto"/>
            </w:tcBorders>
          </w:tcPr>
          <w:p w14:paraId="565E5819" w14:textId="77777777" w:rsidR="005D7D9A" w:rsidRPr="00CC05E1" w:rsidRDefault="005D7D9A" w:rsidP="00E57C00">
            <w:pPr>
              <w:spacing w:before="80"/>
              <w:jc w:val="center"/>
              <w:rPr>
                <w:del w:id="23176" w:author="Weber" w:date="2014-10-29T03:09:00Z"/>
              </w:rPr>
            </w:pPr>
            <w:del w:id="23177" w:author="Weber" w:date="2014-10-29T03:09:00Z">
              <w:r>
                <w:delText>11</w:delText>
              </w:r>
            </w:del>
          </w:p>
        </w:tc>
      </w:tr>
      <w:tr w:rsidR="005D7D9A" w:rsidRPr="00CC05E1" w14:paraId="79A97FA9" w14:textId="77777777" w:rsidTr="00E57C00">
        <w:trPr>
          <w:gridAfter w:val="1"/>
          <w:wAfter w:w="123" w:type="dxa"/>
          <w:jc w:val="center"/>
          <w:del w:id="23178" w:author="Weber" w:date="2014-10-29T03:09:00Z"/>
        </w:trPr>
        <w:tc>
          <w:tcPr>
            <w:tcW w:w="1705" w:type="dxa"/>
            <w:gridSpan w:val="2"/>
            <w:tcBorders>
              <w:top w:val="single" w:sz="4" w:space="0" w:color="auto"/>
              <w:left w:val="single" w:sz="12" w:space="0" w:color="auto"/>
              <w:bottom w:val="single" w:sz="4" w:space="0" w:color="auto"/>
              <w:right w:val="single" w:sz="4" w:space="0" w:color="auto"/>
            </w:tcBorders>
          </w:tcPr>
          <w:p w14:paraId="095916CD" w14:textId="77777777" w:rsidR="005D7D9A" w:rsidRDefault="005D7D9A" w:rsidP="00E57C00">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del w:id="23179" w:author="Weber" w:date="2014-10-29T03:09:00Z"/>
              </w:rPr>
            </w:pPr>
            <w:del w:id="23180" w:author="Weber" w:date="2014-10-29T03:09:00Z">
              <w:r>
                <w:delText>3</w:delText>
              </w:r>
            </w:del>
          </w:p>
        </w:tc>
        <w:tc>
          <w:tcPr>
            <w:tcW w:w="1794" w:type="dxa"/>
            <w:gridSpan w:val="2"/>
            <w:tcBorders>
              <w:top w:val="single" w:sz="4" w:space="0" w:color="auto"/>
              <w:left w:val="single" w:sz="4" w:space="0" w:color="auto"/>
              <w:bottom w:val="single" w:sz="4" w:space="0" w:color="auto"/>
              <w:right w:val="single" w:sz="4" w:space="0" w:color="auto"/>
            </w:tcBorders>
          </w:tcPr>
          <w:p w14:paraId="39CC73D7" w14:textId="77777777" w:rsidR="005D7D9A" w:rsidRDefault="005D7D9A" w:rsidP="00E57C00">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del w:id="23181" w:author="Weber" w:date="2014-10-29T03:09:00Z"/>
              </w:rPr>
            </w:pPr>
            <w:del w:id="23182" w:author="Weber" w:date="2014-10-29T03:09:00Z">
              <w:r>
                <w:rPr>
                  <w:rFonts w:ascii="Arial" w:hAnsi="Arial" w:cs="Arial"/>
                  <w:sz w:val="20"/>
                  <w:szCs w:val="20"/>
                </w:rPr>
                <w:delText>0.0268</w:delText>
              </w:r>
            </w:del>
          </w:p>
        </w:tc>
        <w:tc>
          <w:tcPr>
            <w:tcW w:w="1794" w:type="dxa"/>
            <w:gridSpan w:val="2"/>
            <w:tcBorders>
              <w:top w:val="single" w:sz="4" w:space="0" w:color="auto"/>
              <w:left w:val="single" w:sz="4" w:space="0" w:color="auto"/>
              <w:bottom w:val="single" w:sz="4" w:space="0" w:color="auto"/>
              <w:right w:val="single" w:sz="4" w:space="0" w:color="auto"/>
            </w:tcBorders>
          </w:tcPr>
          <w:p w14:paraId="7384CFE0" w14:textId="77777777" w:rsidR="005D7D9A" w:rsidRPr="00CC05E1" w:rsidRDefault="005D7D9A" w:rsidP="00E57C00">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del w:id="23183" w:author="Weber" w:date="2014-10-29T03:09:00Z"/>
              </w:rPr>
            </w:pPr>
            <w:del w:id="23184" w:author="Weber" w:date="2014-10-29T03:09:00Z">
              <w:r>
                <w:rPr>
                  <w:rFonts w:ascii="Arial" w:hAnsi="Arial" w:cs="Arial"/>
                  <w:sz w:val="20"/>
                  <w:szCs w:val="20"/>
                </w:rPr>
                <w:delText>0.0350</w:delText>
              </w:r>
            </w:del>
          </w:p>
        </w:tc>
        <w:tc>
          <w:tcPr>
            <w:tcW w:w="1781" w:type="dxa"/>
            <w:gridSpan w:val="2"/>
            <w:tcBorders>
              <w:top w:val="single" w:sz="4" w:space="0" w:color="auto"/>
              <w:left w:val="single" w:sz="4" w:space="0" w:color="auto"/>
              <w:bottom w:val="single" w:sz="4" w:space="0" w:color="auto"/>
              <w:right w:val="single" w:sz="4" w:space="0" w:color="auto"/>
            </w:tcBorders>
            <w:vAlign w:val="bottom"/>
          </w:tcPr>
          <w:p w14:paraId="4927BD3C" w14:textId="77777777" w:rsidR="005D7D9A" w:rsidRPr="00CC05E1" w:rsidRDefault="005D7D9A" w:rsidP="00E57C00">
            <w:pPr>
              <w:spacing w:before="80"/>
              <w:jc w:val="center"/>
              <w:rPr>
                <w:del w:id="23185" w:author="Weber" w:date="2014-10-29T03:09:00Z"/>
              </w:rPr>
            </w:pPr>
            <w:del w:id="23186" w:author="Weber" w:date="2014-10-29T03:09:00Z">
              <w:r>
                <w:rPr>
                  <w:rFonts w:ascii="Arial" w:hAnsi="Arial" w:cs="Arial"/>
                  <w:sz w:val="20"/>
                  <w:szCs w:val="20"/>
                </w:rPr>
                <w:delText>3</w:delText>
              </w:r>
            </w:del>
          </w:p>
        </w:tc>
        <w:tc>
          <w:tcPr>
            <w:tcW w:w="1782" w:type="dxa"/>
            <w:gridSpan w:val="2"/>
            <w:tcBorders>
              <w:top w:val="single" w:sz="4" w:space="0" w:color="auto"/>
              <w:left w:val="single" w:sz="4" w:space="0" w:color="auto"/>
              <w:bottom w:val="single" w:sz="4" w:space="0" w:color="auto"/>
              <w:right w:val="single" w:sz="12" w:space="0" w:color="auto"/>
            </w:tcBorders>
          </w:tcPr>
          <w:p w14:paraId="14938030" w14:textId="77777777" w:rsidR="005D7D9A" w:rsidRPr="00CC05E1" w:rsidRDefault="005D7D9A" w:rsidP="00E57C00">
            <w:pPr>
              <w:spacing w:before="80"/>
              <w:jc w:val="center"/>
              <w:rPr>
                <w:del w:id="23187" w:author="Weber" w:date="2014-10-29T03:09:00Z"/>
              </w:rPr>
            </w:pPr>
            <w:del w:id="23188" w:author="Weber" w:date="2014-10-29T03:09:00Z">
              <w:r>
                <w:delText>4</w:delText>
              </w:r>
            </w:del>
          </w:p>
        </w:tc>
      </w:tr>
      <w:tr w:rsidR="005D7D9A" w:rsidRPr="00CC05E1" w14:paraId="42CB21CF" w14:textId="77777777" w:rsidTr="00E57C00">
        <w:trPr>
          <w:gridAfter w:val="1"/>
          <w:wAfter w:w="123" w:type="dxa"/>
          <w:jc w:val="center"/>
          <w:del w:id="23189" w:author="Weber" w:date="2014-10-29T03:09:00Z"/>
        </w:trPr>
        <w:tc>
          <w:tcPr>
            <w:tcW w:w="1705" w:type="dxa"/>
            <w:gridSpan w:val="2"/>
            <w:tcBorders>
              <w:top w:val="single" w:sz="4" w:space="0" w:color="auto"/>
              <w:left w:val="single" w:sz="12" w:space="0" w:color="auto"/>
              <w:bottom w:val="single" w:sz="4" w:space="0" w:color="auto"/>
              <w:right w:val="single" w:sz="4" w:space="0" w:color="auto"/>
            </w:tcBorders>
          </w:tcPr>
          <w:p w14:paraId="76936882" w14:textId="77777777" w:rsidR="005D7D9A" w:rsidRDefault="005D7D9A" w:rsidP="00E57C00">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del w:id="23190" w:author="Weber" w:date="2014-10-29T03:09:00Z"/>
              </w:rPr>
            </w:pPr>
            <w:del w:id="23191" w:author="Weber" w:date="2014-10-29T03:09:00Z">
              <w:r>
                <w:delText>4</w:delText>
              </w:r>
            </w:del>
          </w:p>
        </w:tc>
        <w:tc>
          <w:tcPr>
            <w:tcW w:w="1794" w:type="dxa"/>
            <w:gridSpan w:val="2"/>
            <w:tcBorders>
              <w:top w:val="single" w:sz="4" w:space="0" w:color="auto"/>
              <w:left w:val="single" w:sz="4" w:space="0" w:color="auto"/>
              <w:bottom w:val="single" w:sz="4" w:space="0" w:color="auto"/>
              <w:right w:val="single" w:sz="4" w:space="0" w:color="auto"/>
            </w:tcBorders>
          </w:tcPr>
          <w:p w14:paraId="101D35A5" w14:textId="77777777" w:rsidR="005D7D9A" w:rsidRDefault="005D7D9A" w:rsidP="00E57C00">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del w:id="23192" w:author="Weber" w:date="2014-10-29T03:09:00Z"/>
              </w:rPr>
            </w:pPr>
            <w:del w:id="23193" w:author="Weber" w:date="2014-10-29T03:09:00Z">
              <w:r>
                <w:rPr>
                  <w:rFonts w:ascii="Arial" w:hAnsi="Arial" w:cs="Arial"/>
                  <w:sz w:val="20"/>
                  <w:szCs w:val="20"/>
                </w:rPr>
                <w:delText>0.0000</w:delText>
              </w:r>
            </w:del>
          </w:p>
        </w:tc>
        <w:tc>
          <w:tcPr>
            <w:tcW w:w="1794" w:type="dxa"/>
            <w:gridSpan w:val="2"/>
            <w:tcBorders>
              <w:top w:val="single" w:sz="4" w:space="0" w:color="auto"/>
              <w:left w:val="single" w:sz="4" w:space="0" w:color="auto"/>
              <w:bottom w:val="single" w:sz="4" w:space="0" w:color="auto"/>
              <w:right w:val="single" w:sz="4" w:space="0" w:color="auto"/>
            </w:tcBorders>
          </w:tcPr>
          <w:p w14:paraId="4B9FBC81" w14:textId="77777777" w:rsidR="005D7D9A" w:rsidRPr="00CC05E1" w:rsidRDefault="005D7D9A" w:rsidP="00E57C00">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del w:id="23194" w:author="Weber" w:date="2014-10-29T03:09:00Z"/>
              </w:rPr>
            </w:pPr>
            <w:del w:id="23195" w:author="Weber" w:date="2014-10-29T03:09:00Z">
              <w:r>
                <w:rPr>
                  <w:rFonts w:ascii="Arial" w:hAnsi="Arial" w:cs="Arial"/>
                  <w:sz w:val="20"/>
                  <w:szCs w:val="20"/>
                </w:rPr>
                <w:delText>0.0087</w:delText>
              </w:r>
            </w:del>
          </w:p>
        </w:tc>
        <w:tc>
          <w:tcPr>
            <w:tcW w:w="1781" w:type="dxa"/>
            <w:gridSpan w:val="2"/>
            <w:tcBorders>
              <w:top w:val="single" w:sz="4" w:space="0" w:color="auto"/>
              <w:left w:val="single" w:sz="4" w:space="0" w:color="auto"/>
              <w:bottom w:val="single" w:sz="4" w:space="0" w:color="auto"/>
              <w:right w:val="single" w:sz="4" w:space="0" w:color="auto"/>
            </w:tcBorders>
            <w:vAlign w:val="bottom"/>
          </w:tcPr>
          <w:p w14:paraId="4A0F783B" w14:textId="77777777" w:rsidR="005D7D9A" w:rsidRPr="00CC05E1" w:rsidRDefault="005D7D9A" w:rsidP="00E57C00">
            <w:pPr>
              <w:spacing w:before="80"/>
              <w:jc w:val="center"/>
              <w:rPr>
                <w:del w:id="23196" w:author="Weber" w:date="2014-10-29T03:09:00Z"/>
              </w:rPr>
            </w:pPr>
            <w:del w:id="23197" w:author="Weber" w:date="2014-10-29T03:09:00Z">
              <w:r>
                <w:rPr>
                  <w:rFonts w:ascii="Arial" w:hAnsi="Arial" w:cs="Arial"/>
                  <w:sz w:val="20"/>
                  <w:szCs w:val="20"/>
                </w:rPr>
                <w:delText>0</w:delText>
              </w:r>
            </w:del>
          </w:p>
        </w:tc>
        <w:tc>
          <w:tcPr>
            <w:tcW w:w="1782" w:type="dxa"/>
            <w:gridSpan w:val="2"/>
            <w:tcBorders>
              <w:top w:val="single" w:sz="4" w:space="0" w:color="auto"/>
              <w:left w:val="single" w:sz="4" w:space="0" w:color="auto"/>
              <w:bottom w:val="single" w:sz="4" w:space="0" w:color="auto"/>
              <w:right w:val="single" w:sz="12" w:space="0" w:color="auto"/>
            </w:tcBorders>
          </w:tcPr>
          <w:p w14:paraId="4E844154" w14:textId="77777777" w:rsidR="005D7D9A" w:rsidRPr="00CC05E1" w:rsidRDefault="005D7D9A" w:rsidP="00E57C00">
            <w:pPr>
              <w:spacing w:before="80"/>
              <w:jc w:val="center"/>
              <w:rPr>
                <w:del w:id="23198" w:author="Weber" w:date="2014-10-29T03:09:00Z"/>
              </w:rPr>
            </w:pPr>
            <w:del w:id="23199" w:author="Weber" w:date="2014-10-29T03:09:00Z">
              <w:r>
                <w:delText>1</w:delText>
              </w:r>
            </w:del>
          </w:p>
        </w:tc>
      </w:tr>
      <w:tr w:rsidR="005D7D9A" w:rsidRPr="00CC05E1" w14:paraId="61E9304C" w14:textId="77777777" w:rsidTr="00E57C00">
        <w:trPr>
          <w:gridAfter w:val="1"/>
          <w:wAfter w:w="123" w:type="dxa"/>
          <w:jc w:val="center"/>
          <w:del w:id="23200" w:author="Weber" w:date="2014-10-29T03:09:00Z"/>
        </w:trPr>
        <w:tc>
          <w:tcPr>
            <w:tcW w:w="1705" w:type="dxa"/>
            <w:gridSpan w:val="2"/>
            <w:tcBorders>
              <w:top w:val="single" w:sz="4" w:space="0" w:color="auto"/>
              <w:left w:val="single" w:sz="12" w:space="0" w:color="auto"/>
              <w:bottom w:val="single" w:sz="4" w:space="0" w:color="auto"/>
              <w:right w:val="single" w:sz="4" w:space="0" w:color="auto"/>
            </w:tcBorders>
          </w:tcPr>
          <w:p w14:paraId="05DCEA6E" w14:textId="77777777" w:rsidR="005D7D9A" w:rsidRDefault="005D7D9A" w:rsidP="00E57C00">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del w:id="23201" w:author="Weber" w:date="2014-10-29T03:09:00Z"/>
              </w:rPr>
            </w:pPr>
            <w:del w:id="23202" w:author="Weber" w:date="2014-10-29T03:09:00Z">
              <w:r>
                <w:delText>5</w:delText>
              </w:r>
            </w:del>
          </w:p>
        </w:tc>
        <w:tc>
          <w:tcPr>
            <w:tcW w:w="1794" w:type="dxa"/>
            <w:gridSpan w:val="2"/>
            <w:tcBorders>
              <w:top w:val="single" w:sz="4" w:space="0" w:color="auto"/>
              <w:left w:val="single" w:sz="4" w:space="0" w:color="auto"/>
              <w:bottom w:val="single" w:sz="4" w:space="0" w:color="auto"/>
              <w:right w:val="single" w:sz="4" w:space="0" w:color="auto"/>
            </w:tcBorders>
          </w:tcPr>
          <w:p w14:paraId="071A247A" w14:textId="77777777" w:rsidR="005D7D9A" w:rsidRDefault="005D7D9A" w:rsidP="00E57C00">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del w:id="23203" w:author="Weber" w:date="2014-10-29T03:09:00Z"/>
              </w:rPr>
            </w:pPr>
            <w:del w:id="23204" w:author="Weber" w:date="2014-10-29T03:09:00Z">
              <w:r>
                <w:rPr>
                  <w:rFonts w:ascii="Arial" w:hAnsi="Arial" w:cs="Arial"/>
                  <w:sz w:val="20"/>
                  <w:szCs w:val="20"/>
                </w:rPr>
                <w:delText>0.0000</w:delText>
              </w:r>
            </w:del>
          </w:p>
        </w:tc>
        <w:tc>
          <w:tcPr>
            <w:tcW w:w="1794" w:type="dxa"/>
            <w:gridSpan w:val="2"/>
            <w:tcBorders>
              <w:top w:val="single" w:sz="4" w:space="0" w:color="auto"/>
              <w:left w:val="single" w:sz="4" w:space="0" w:color="auto"/>
              <w:bottom w:val="single" w:sz="4" w:space="0" w:color="auto"/>
              <w:right w:val="single" w:sz="4" w:space="0" w:color="auto"/>
            </w:tcBorders>
          </w:tcPr>
          <w:p w14:paraId="10F61DBC" w14:textId="77777777" w:rsidR="005D7D9A" w:rsidRPr="00CC05E1" w:rsidRDefault="005D7D9A" w:rsidP="00E57C00">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del w:id="23205" w:author="Weber" w:date="2014-10-29T03:09:00Z"/>
              </w:rPr>
            </w:pPr>
            <w:del w:id="23206" w:author="Weber" w:date="2014-10-29T03:09:00Z">
              <w:r>
                <w:rPr>
                  <w:rFonts w:ascii="Arial" w:hAnsi="Arial" w:cs="Arial"/>
                  <w:sz w:val="20"/>
                  <w:szCs w:val="20"/>
                </w:rPr>
                <w:delText>0.0008</w:delText>
              </w:r>
            </w:del>
          </w:p>
        </w:tc>
        <w:tc>
          <w:tcPr>
            <w:tcW w:w="1781" w:type="dxa"/>
            <w:gridSpan w:val="2"/>
            <w:tcBorders>
              <w:top w:val="single" w:sz="4" w:space="0" w:color="auto"/>
              <w:left w:val="single" w:sz="4" w:space="0" w:color="auto"/>
              <w:bottom w:val="single" w:sz="4" w:space="0" w:color="auto"/>
              <w:right w:val="single" w:sz="4" w:space="0" w:color="auto"/>
            </w:tcBorders>
            <w:vAlign w:val="bottom"/>
          </w:tcPr>
          <w:p w14:paraId="4CDF7EBA" w14:textId="77777777" w:rsidR="005D7D9A" w:rsidRPr="00CC05E1" w:rsidRDefault="005D7D9A" w:rsidP="00E57C00">
            <w:pPr>
              <w:spacing w:before="80"/>
              <w:jc w:val="center"/>
              <w:rPr>
                <w:del w:id="23207" w:author="Weber" w:date="2014-10-29T03:09:00Z"/>
              </w:rPr>
            </w:pPr>
            <w:del w:id="23208" w:author="Weber" w:date="2014-10-29T03:09:00Z">
              <w:r>
                <w:rPr>
                  <w:rFonts w:ascii="Arial" w:hAnsi="Arial" w:cs="Arial"/>
                  <w:sz w:val="20"/>
                  <w:szCs w:val="20"/>
                </w:rPr>
                <w:delText>0</w:delText>
              </w:r>
            </w:del>
          </w:p>
        </w:tc>
        <w:tc>
          <w:tcPr>
            <w:tcW w:w="1782" w:type="dxa"/>
            <w:gridSpan w:val="2"/>
            <w:tcBorders>
              <w:top w:val="single" w:sz="4" w:space="0" w:color="auto"/>
              <w:left w:val="single" w:sz="4" w:space="0" w:color="auto"/>
              <w:bottom w:val="single" w:sz="4" w:space="0" w:color="auto"/>
              <w:right w:val="single" w:sz="12" w:space="0" w:color="auto"/>
            </w:tcBorders>
          </w:tcPr>
          <w:p w14:paraId="350D7FB6" w14:textId="77777777" w:rsidR="005D7D9A" w:rsidRPr="00CC05E1" w:rsidRDefault="005D7D9A" w:rsidP="00E57C00">
            <w:pPr>
              <w:spacing w:before="80"/>
              <w:jc w:val="center"/>
              <w:rPr>
                <w:del w:id="23209" w:author="Weber" w:date="2014-10-29T03:09:00Z"/>
              </w:rPr>
            </w:pPr>
            <w:del w:id="23210" w:author="Weber" w:date="2014-10-29T03:09:00Z">
              <w:r>
                <w:delText>0</w:delText>
              </w:r>
            </w:del>
          </w:p>
        </w:tc>
      </w:tr>
      <w:tr w:rsidR="0034377B" w:rsidRPr="00CC05E1" w14:paraId="10217B75" w14:textId="77777777" w:rsidTr="0034377B">
        <w:trPr>
          <w:gridBefore w:val="1"/>
          <w:jc w:val="center"/>
          <w:trPrChange w:id="23211" w:author="Weber" w:date="2014-10-29T03:09:00Z">
            <w:trPr>
              <w:jc w:val="center"/>
            </w:trPr>
          </w:trPrChange>
        </w:trPr>
        <w:tc>
          <w:tcPr>
            <w:tcW w:w="1705" w:type="dxa"/>
            <w:gridSpan w:val="2"/>
            <w:tcBorders>
              <w:top w:val="single" w:sz="4" w:space="0" w:color="auto"/>
              <w:left w:val="single" w:sz="12" w:space="0" w:color="auto"/>
              <w:bottom w:val="single" w:sz="4" w:space="0" w:color="auto"/>
              <w:right w:val="single" w:sz="4" w:space="0" w:color="auto"/>
            </w:tcBorders>
            <w:tcPrChange w:id="23212" w:author="Weber" w:date="2014-10-29T03:09:00Z">
              <w:tcPr>
                <w:tcW w:w="1705" w:type="dxa"/>
                <w:tcBorders>
                  <w:top w:val="single" w:sz="4" w:space="0" w:color="auto"/>
                  <w:left w:val="single" w:sz="12" w:space="0" w:color="auto"/>
                  <w:bottom w:val="single" w:sz="4" w:space="0" w:color="auto"/>
                  <w:right w:val="single" w:sz="4" w:space="0" w:color="auto"/>
                </w:tcBorders>
              </w:tcPr>
            </w:tcPrChange>
          </w:tcPr>
          <w:p w14:paraId="49EEC2E1" w14:textId="77777777"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sz w:val="20"/>
                <w:rPrChange w:id="23213" w:author="Weber" w:date="2014-10-29T03:09:00Z">
                  <w:rPr/>
                </w:rPrChange>
              </w:rPr>
            </w:pPr>
            <w:moveFromRangeStart w:id="23214" w:author="Weber" w:date="2014-10-29T03:09:00Z" w:name="move402315577"/>
            <w:moveFrom w:id="23215" w:author="Weber" w:date="2014-10-29T03:09:00Z">
              <w:r w:rsidRPr="0034377B">
                <w:rPr>
                  <w:rFonts w:ascii="Arial" w:hAnsi="Arial"/>
                  <w:sz w:val="20"/>
                  <w:rPrChange w:id="23216" w:author="Weber" w:date="2014-10-29T03:09:00Z">
                    <w:rPr/>
                  </w:rPrChange>
                </w:rPr>
                <w:t>6</w:t>
              </w:r>
            </w:moveFrom>
          </w:p>
        </w:tc>
        <w:tc>
          <w:tcPr>
            <w:tcW w:w="1794" w:type="dxa"/>
            <w:gridSpan w:val="2"/>
            <w:tcBorders>
              <w:top w:val="single" w:sz="4" w:space="0" w:color="auto"/>
              <w:left w:val="single" w:sz="4" w:space="0" w:color="auto"/>
              <w:bottom w:val="single" w:sz="4" w:space="0" w:color="auto"/>
              <w:right w:val="single" w:sz="4" w:space="0" w:color="auto"/>
            </w:tcBorders>
            <w:tcPrChange w:id="23217" w:author="Weber" w:date="2014-10-29T03:09:00Z">
              <w:tcPr>
                <w:tcW w:w="1794" w:type="dxa"/>
                <w:tcBorders>
                  <w:top w:val="single" w:sz="4" w:space="0" w:color="auto"/>
                  <w:left w:val="single" w:sz="4" w:space="0" w:color="auto"/>
                  <w:bottom w:val="single" w:sz="4" w:space="0" w:color="auto"/>
                  <w:right w:val="single" w:sz="4" w:space="0" w:color="auto"/>
                </w:tcBorders>
              </w:tcPr>
            </w:tcPrChange>
          </w:tcPr>
          <w:p w14:paraId="67B70176" w14:textId="77777777"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sz w:val="20"/>
                <w:rPrChange w:id="23218" w:author="Weber" w:date="2014-10-29T03:09:00Z">
                  <w:rPr/>
                </w:rPrChange>
              </w:rPr>
            </w:pPr>
            <w:moveFrom w:id="23219" w:author="Weber" w:date="2014-10-29T03:09:00Z">
              <w:r w:rsidRPr="0034377B">
                <w:rPr>
                  <w:rFonts w:ascii="Arial" w:hAnsi="Arial" w:cs="Arial"/>
                  <w:sz w:val="20"/>
                  <w:szCs w:val="20"/>
                </w:rPr>
                <w:t>0.0000</w:t>
              </w:r>
            </w:moveFrom>
          </w:p>
        </w:tc>
        <w:tc>
          <w:tcPr>
            <w:tcW w:w="1794" w:type="dxa"/>
            <w:gridSpan w:val="2"/>
            <w:tcBorders>
              <w:top w:val="single" w:sz="4" w:space="0" w:color="auto"/>
              <w:left w:val="single" w:sz="4" w:space="0" w:color="auto"/>
              <w:bottom w:val="single" w:sz="4" w:space="0" w:color="auto"/>
              <w:right w:val="single" w:sz="4" w:space="0" w:color="auto"/>
            </w:tcBorders>
            <w:tcPrChange w:id="23220" w:author="Weber" w:date="2014-10-29T03:09:00Z">
              <w:tcPr>
                <w:tcW w:w="1794" w:type="dxa"/>
                <w:tcBorders>
                  <w:top w:val="single" w:sz="4" w:space="0" w:color="auto"/>
                  <w:left w:val="single" w:sz="4" w:space="0" w:color="auto"/>
                  <w:bottom w:val="single" w:sz="4" w:space="0" w:color="auto"/>
                  <w:right w:val="single" w:sz="4" w:space="0" w:color="auto"/>
                </w:tcBorders>
              </w:tcPr>
            </w:tcPrChange>
          </w:tcPr>
          <w:p w14:paraId="72BFEFE5" w14:textId="77777777" w:rsidR="0034377B" w:rsidRPr="0034377B" w:rsidRDefault="0034377B" w:rsidP="0034377B">
            <w:pPr>
              <w:spacing w:before="80"/>
              <w:jc w:val="center"/>
              <w:rPr>
                <w:rFonts w:ascii="Arial" w:hAnsi="Arial"/>
                <w:sz w:val="20"/>
                <w:rPrChange w:id="23221" w:author="Weber" w:date="2014-10-29T03:09:00Z">
                  <w:rPr/>
                </w:rPrChange>
              </w:rPr>
              <w:pPrChange w:id="23222" w:author="Weber" w:date="2014-10-29T03:09:00Z">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pPr>
              </w:pPrChange>
            </w:pPr>
            <w:moveFrom w:id="23223" w:author="Weber" w:date="2014-10-29T03:09:00Z">
              <w:r w:rsidRPr="0034377B">
                <w:rPr>
                  <w:rFonts w:ascii="Arial" w:hAnsi="Arial" w:cs="Arial"/>
                  <w:sz w:val="20"/>
                  <w:szCs w:val="20"/>
                </w:rPr>
                <w:t>0.0000</w:t>
              </w:r>
            </w:moveFrom>
          </w:p>
        </w:tc>
        <w:tc>
          <w:tcPr>
            <w:tcW w:w="1781" w:type="dxa"/>
            <w:gridSpan w:val="2"/>
            <w:tcBorders>
              <w:top w:val="single" w:sz="4" w:space="0" w:color="auto"/>
              <w:left w:val="single" w:sz="4" w:space="0" w:color="auto"/>
              <w:bottom w:val="single" w:sz="4" w:space="0" w:color="auto"/>
              <w:right w:val="single" w:sz="4" w:space="0" w:color="auto"/>
            </w:tcBorders>
            <w:tcPrChange w:id="23224" w:author="Weber" w:date="2014-10-29T03:09:00Z">
              <w:tcPr>
                <w:tcW w:w="1781" w:type="dxa"/>
                <w:tcBorders>
                  <w:top w:val="single" w:sz="4" w:space="0" w:color="auto"/>
                  <w:left w:val="single" w:sz="4" w:space="0" w:color="auto"/>
                  <w:bottom w:val="single" w:sz="4" w:space="0" w:color="auto"/>
                  <w:right w:val="single" w:sz="4" w:space="0" w:color="auto"/>
                </w:tcBorders>
                <w:vAlign w:val="bottom"/>
              </w:tcPr>
            </w:tcPrChange>
          </w:tcPr>
          <w:p w14:paraId="486310D6" w14:textId="77777777" w:rsidR="0034377B" w:rsidRPr="0034377B" w:rsidRDefault="0034377B" w:rsidP="0034377B">
            <w:pPr>
              <w:spacing w:before="80"/>
              <w:jc w:val="center"/>
              <w:rPr>
                <w:rFonts w:ascii="Arial" w:hAnsi="Arial"/>
                <w:sz w:val="20"/>
                <w:rPrChange w:id="23225" w:author="Weber" w:date="2014-10-29T03:09:00Z">
                  <w:rPr/>
                </w:rPrChange>
              </w:rPr>
            </w:pPr>
            <w:moveFrom w:id="23226" w:author="Weber" w:date="2014-10-29T03:09:00Z">
              <w:r w:rsidRPr="0034377B">
                <w:rPr>
                  <w:rFonts w:ascii="Arial" w:hAnsi="Arial" w:cs="Arial"/>
                  <w:sz w:val="20"/>
                  <w:szCs w:val="20"/>
                </w:rPr>
                <w:t>0</w:t>
              </w:r>
            </w:moveFrom>
          </w:p>
        </w:tc>
        <w:tc>
          <w:tcPr>
            <w:tcW w:w="1782" w:type="dxa"/>
            <w:gridSpan w:val="2"/>
            <w:tcBorders>
              <w:top w:val="single" w:sz="4" w:space="0" w:color="auto"/>
              <w:left w:val="single" w:sz="4" w:space="0" w:color="auto"/>
              <w:bottom w:val="single" w:sz="4" w:space="0" w:color="auto"/>
              <w:right w:val="single" w:sz="12" w:space="0" w:color="auto"/>
            </w:tcBorders>
            <w:tcPrChange w:id="23227" w:author="Weber" w:date="2014-10-29T03:09:00Z">
              <w:tcPr>
                <w:tcW w:w="1782" w:type="dxa"/>
                <w:tcBorders>
                  <w:top w:val="single" w:sz="4" w:space="0" w:color="auto"/>
                  <w:left w:val="single" w:sz="4" w:space="0" w:color="auto"/>
                  <w:bottom w:val="single" w:sz="4" w:space="0" w:color="auto"/>
                  <w:right w:val="single" w:sz="12" w:space="0" w:color="auto"/>
                </w:tcBorders>
              </w:tcPr>
            </w:tcPrChange>
          </w:tcPr>
          <w:p w14:paraId="1B89CA45" w14:textId="77777777" w:rsidR="0034377B" w:rsidRPr="0034377B" w:rsidRDefault="0034377B" w:rsidP="0034377B">
            <w:pPr>
              <w:spacing w:before="80"/>
              <w:jc w:val="center"/>
              <w:rPr>
                <w:rFonts w:ascii="Arial" w:hAnsi="Arial"/>
                <w:sz w:val="20"/>
                <w:rPrChange w:id="23228" w:author="Weber" w:date="2014-10-29T03:09:00Z">
                  <w:rPr/>
                </w:rPrChange>
              </w:rPr>
            </w:pPr>
            <w:moveFrom w:id="23229" w:author="Weber" w:date="2014-10-29T03:09:00Z">
              <w:r w:rsidRPr="0034377B">
                <w:rPr>
                  <w:rFonts w:ascii="Arial" w:hAnsi="Arial"/>
                  <w:sz w:val="20"/>
                  <w:rPrChange w:id="23230" w:author="Weber" w:date="2014-10-29T03:09:00Z">
                    <w:rPr/>
                  </w:rPrChange>
                </w:rPr>
                <w:t>0</w:t>
              </w:r>
            </w:moveFrom>
          </w:p>
        </w:tc>
      </w:tr>
      <w:tr w:rsidR="0034377B" w:rsidRPr="00CC05E1" w14:paraId="3C9FF08F" w14:textId="77777777" w:rsidTr="0034377B">
        <w:trPr>
          <w:gridBefore w:val="1"/>
          <w:jc w:val="center"/>
          <w:trPrChange w:id="23231" w:author="Weber" w:date="2014-10-29T03:09:00Z">
            <w:trPr>
              <w:jc w:val="center"/>
            </w:trPr>
          </w:trPrChange>
        </w:trPr>
        <w:tc>
          <w:tcPr>
            <w:tcW w:w="1705" w:type="dxa"/>
            <w:gridSpan w:val="2"/>
            <w:tcBorders>
              <w:top w:val="single" w:sz="4" w:space="0" w:color="auto"/>
              <w:left w:val="single" w:sz="12" w:space="0" w:color="auto"/>
              <w:bottom w:val="single" w:sz="4" w:space="0" w:color="auto"/>
              <w:right w:val="single" w:sz="4" w:space="0" w:color="auto"/>
            </w:tcBorders>
            <w:tcPrChange w:id="23232" w:author="Weber" w:date="2014-10-29T03:09:00Z">
              <w:tcPr>
                <w:tcW w:w="1705" w:type="dxa"/>
                <w:tcBorders>
                  <w:top w:val="single" w:sz="4" w:space="0" w:color="auto"/>
                  <w:left w:val="single" w:sz="12" w:space="0" w:color="auto"/>
                  <w:bottom w:val="single" w:sz="4" w:space="0" w:color="auto"/>
                  <w:right w:val="single" w:sz="4" w:space="0" w:color="auto"/>
                </w:tcBorders>
              </w:tcPr>
            </w:tcPrChange>
          </w:tcPr>
          <w:p w14:paraId="6F89E86E" w14:textId="77777777"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sz w:val="20"/>
                <w:rPrChange w:id="23233" w:author="Weber" w:date="2014-10-29T03:09:00Z">
                  <w:rPr/>
                </w:rPrChange>
              </w:rPr>
            </w:pPr>
            <w:moveFrom w:id="23234" w:author="Weber" w:date="2014-10-29T03:09:00Z">
              <w:r w:rsidRPr="0034377B">
                <w:rPr>
                  <w:rFonts w:ascii="Arial" w:hAnsi="Arial"/>
                  <w:sz w:val="20"/>
                  <w:rPrChange w:id="23235" w:author="Weber" w:date="2014-10-29T03:09:00Z">
                    <w:rPr/>
                  </w:rPrChange>
                </w:rPr>
                <w:t>7</w:t>
              </w:r>
            </w:moveFrom>
          </w:p>
        </w:tc>
        <w:tc>
          <w:tcPr>
            <w:tcW w:w="1794" w:type="dxa"/>
            <w:gridSpan w:val="2"/>
            <w:tcBorders>
              <w:top w:val="single" w:sz="4" w:space="0" w:color="auto"/>
              <w:left w:val="single" w:sz="4" w:space="0" w:color="auto"/>
              <w:bottom w:val="single" w:sz="4" w:space="0" w:color="auto"/>
              <w:right w:val="single" w:sz="4" w:space="0" w:color="auto"/>
            </w:tcBorders>
            <w:tcPrChange w:id="23236" w:author="Weber" w:date="2014-10-29T03:09:00Z">
              <w:tcPr>
                <w:tcW w:w="1794" w:type="dxa"/>
                <w:tcBorders>
                  <w:top w:val="single" w:sz="4" w:space="0" w:color="auto"/>
                  <w:left w:val="single" w:sz="4" w:space="0" w:color="auto"/>
                  <w:bottom w:val="single" w:sz="4" w:space="0" w:color="auto"/>
                  <w:right w:val="single" w:sz="4" w:space="0" w:color="auto"/>
                </w:tcBorders>
              </w:tcPr>
            </w:tcPrChange>
          </w:tcPr>
          <w:p w14:paraId="18A6B541" w14:textId="77777777"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sz w:val="20"/>
                <w:rPrChange w:id="23237" w:author="Weber" w:date="2014-10-29T03:09:00Z">
                  <w:rPr/>
                </w:rPrChange>
              </w:rPr>
            </w:pPr>
            <w:moveFrom w:id="23238" w:author="Weber" w:date="2014-10-29T03:09:00Z">
              <w:r w:rsidRPr="0034377B">
                <w:rPr>
                  <w:rFonts w:ascii="Arial" w:hAnsi="Arial" w:cs="Arial"/>
                  <w:sz w:val="20"/>
                  <w:szCs w:val="20"/>
                </w:rPr>
                <w:t>0.0000</w:t>
              </w:r>
            </w:moveFrom>
          </w:p>
        </w:tc>
        <w:tc>
          <w:tcPr>
            <w:tcW w:w="1794" w:type="dxa"/>
            <w:gridSpan w:val="2"/>
            <w:tcBorders>
              <w:top w:val="single" w:sz="4" w:space="0" w:color="auto"/>
              <w:left w:val="single" w:sz="4" w:space="0" w:color="auto"/>
              <w:bottom w:val="single" w:sz="4" w:space="0" w:color="auto"/>
              <w:right w:val="single" w:sz="4" w:space="0" w:color="auto"/>
            </w:tcBorders>
            <w:tcPrChange w:id="23239" w:author="Weber" w:date="2014-10-29T03:09:00Z">
              <w:tcPr>
                <w:tcW w:w="1794" w:type="dxa"/>
                <w:tcBorders>
                  <w:top w:val="single" w:sz="4" w:space="0" w:color="auto"/>
                  <w:left w:val="single" w:sz="4" w:space="0" w:color="auto"/>
                  <w:bottom w:val="single" w:sz="4" w:space="0" w:color="auto"/>
                  <w:right w:val="single" w:sz="4" w:space="0" w:color="auto"/>
                </w:tcBorders>
              </w:tcPr>
            </w:tcPrChange>
          </w:tcPr>
          <w:p w14:paraId="4E844AAA" w14:textId="77777777" w:rsidR="0034377B" w:rsidRPr="0034377B" w:rsidRDefault="0034377B" w:rsidP="0034377B">
            <w:pPr>
              <w:spacing w:before="80"/>
              <w:jc w:val="center"/>
              <w:rPr>
                <w:rFonts w:ascii="Arial" w:hAnsi="Arial"/>
                <w:sz w:val="20"/>
                <w:rPrChange w:id="23240" w:author="Weber" w:date="2014-10-29T03:09:00Z">
                  <w:rPr/>
                </w:rPrChange>
              </w:rPr>
              <w:pPrChange w:id="23241" w:author="Weber" w:date="2014-10-29T03:09:00Z">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pPr>
              </w:pPrChange>
            </w:pPr>
            <w:moveFrom w:id="23242" w:author="Weber" w:date="2014-10-29T03:09:00Z">
              <w:r w:rsidRPr="0034377B">
                <w:rPr>
                  <w:rFonts w:ascii="Arial" w:hAnsi="Arial" w:cs="Arial"/>
                  <w:sz w:val="20"/>
                  <w:szCs w:val="20"/>
                </w:rPr>
                <w:t>0.0000</w:t>
              </w:r>
            </w:moveFrom>
          </w:p>
        </w:tc>
        <w:tc>
          <w:tcPr>
            <w:tcW w:w="1781" w:type="dxa"/>
            <w:gridSpan w:val="2"/>
            <w:tcBorders>
              <w:top w:val="single" w:sz="4" w:space="0" w:color="auto"/>
              <w:left w:val="single" w:sz="4" w:space="0" w:color="auto"/>
              <w:bottom w:val="single" w:sz="4" w:space="0" w:color="auto"/>
              <w:right w:val="single" w:sz="4" w:space="0" w:color="auto"/>
            </w:tcBorders>
            <w:tcPrChange w:id="23243" w:author="Weber" w:date="2014-10-29T03:09:00Z">
              <w:tcPr>
                <w:tcW w:w="1781" w:type="dxa"/>
                <w:tcBorders>
                  <w:top w:val="single" w:sz="4" w:space="0" w:color="auto"/>
                  <w:left w:val="single" w:sz="4" w:space="0" w:color="auto"/>
                  <w:bottom w:val="single" w:sz="4" w:space="0" w:color="auto"/>
                  <w:right w:val="single" w:sz="4" w:space="0" w:color="auto"/>
                </w:tcBorders>
                <w:vAlign w:val="bottom"/>
              </w:tcPr>
            </w:tcPrChange>
          </w:tcPr>
          <w:p w14:paraId="4431439C" w14:textId="77777777" w:rsidR="0034377B" w:rsidRPr="0034377B" w:rsidRDefault="0034377B" w:rsidP="0034377B">
            <w:pPr>
              <w:spacing w:before="80"/>
              <w:jc w:val="center"/>
              <w:rPr>
                <w:rFonts w:ascii="Arial" w:hAnsi="Arial"/>
                <w:sz w:val="20"/>
                <w:rPrChange w:id="23244" w:author="Weber" w:date="2014-10-29T03:09:00Z">
                  <w:rPr/>
                </w:rPrChange>
              </w:rPr>
            </w:pPr>
            <w:moveFrom w:id="23245" w:author="Weber" w:date="2014-10-29T03:09:00Z">
              <w:r w:rsidRPr="0034377B">
                <w:rPr>
                  <w:rFonts w:ascii="Arial" w:hAnsi="Arial" w:cs="Arial"/>
                  <w:sz w:val="20"/>
                  <w:szCs w:val="20"/>
                </w:rPr>
                <w:t>0</w:t>
              </w:r>
            </w:moveFrom>
          </w:p>
        </w:tc>
        <w:tc>
          <w:tcPr>
            <w:tcW w:w="1782" w:type="dxa"/>
            <w:gridSpan w:val="2"/>
            <w:tcBorders>
              <w:top w:val="single" w:sz="4" w:space="0" w:color="auto"/>
              <w:left w:val="single" w:sz="4" w:space="0" w:color="auto"/>
              <w:bottom w:val="single" w:sz="4" w:space="0" w:color="auto"/>
              <w:right w:val="single" w:sz="12" w:space="0" w:color="auto"/>
            </w:tcBorders>
            <w:tcPrChange w:id="23246" w:author="Weber" w:date="2014-10-29T03:09:00Z">
              <w:tcPr>
                <w:tcW w:w="1782" w:type="dxa"/>
                <w:tcBorders>
                  <w:top w:val="single" w:sz="4" w:space="0" w:color="auto"/>
                  <w:left w:val="single" w:sz="4" w:space="0" w:color="auto"/>
                  <w:bottom w:val="single" w:sz="4" w:space="0" w:color="auto"/>
                  <w:right w:val="single" w:sz="12" w:space="0" w:color="auto"/>
                </w:tcBorders>
              </w:tcPr>
            </w:tcPrChange>
          </w:tcPr>
          <w:p w14:paraId="30FB8812" w14:textId="77777777" w:rsidR="0034377B" w:rsidRPr="0034377B" w:rsidRDefault="0034377B" w:rsidP="0034377B">
            <w:pPr>
              <w:spacing w:before="80"/>
              <w:jc w:val="center"/>
              <w:rPr>
                <w:rFonts w:ascii="Arial" w:hAnsi="Arial"/>
                <w:sz w:val="20"/>
                <w:rPrChange w:id="23247" w:author="Weber" w:date="2014-10-29T03:09:00Z">
                  <w:rPr/>
                </w:rPrChange>
              </w:rPr>
            </w:pPr>
            <w:moveFrom w:id="23248" w:author="Weber" w:date="2014-10-29T03:09:00Z">
              <w:r w:rsidRPr="0034377B">
                <w:rPr>
                  <w:rFonts w:ascii="Arial" w:hAnsi="Arial"/>
                  <w:sz w:val="20"/>
                  <w:rPrChange w:id="23249" w:author="Weber" w:date="2014-10-29T03:09:00Z">
                    <w:rPr/>
                  </w:rPrChange>
                </w:rPr>
                <w:t>0</w:t>
              </w:r>
            </w:moveFrom>
          </w:p>
        </w:tc>
      </w:tr>
      <w:tr w:rsidR="0034377B" w:rsidRPr="00CC05E1" w14:paraId="4B436DEA" w14:textId="77777777" w:rsidTr="0034377B">
        <w:trPr>
          <w:gridBefore w:val="1"/>
          <w:jc w:val="center"/>
          <w:trPrChange w:id="23250" w:author="Weber" w:date="2014-10-29T03:09:00Z">
            <w:trPr>
              <w:jc w:val="center"/>
            </w:trPr>
          </w:trPrChange>
        </w:trPr>
        <w:tc>
          <w:tcPr>
            <w:tcW w:w="1705" w:type="dxa"/>
            <w:gridSpan w:val="2"/>
            <w:tcBorders>
              <w:top w:val="single" w:sz="4" w:space="0" w:color="auto"/>
              <w:left w:val="single" w:sz="12" w:space="0" w:color="auto"/>
              <w:bottom w:val="single" w:sz="4" w:space="0" w:color="auto"/>
              <w:right w:val="single" w:sz="4" w:space="0" w:color="auto"/>
            </w:tcBorders>
            <w:tcPrChange w:id="23251" w:author="Weber" w:date="2014-10-29T03:09:00Z">
              <w:tcPr>
                <w:tcW w:w="1705" w:type="dxa"/>
                <w:tcBorders>
                  <w:top w:val="single" w:sz="4" w:space="0" w:color="auto"/>
                  <w:left w:val="single" w:sz="12" w:space="0" w:color="auto"/>
                  <w:bottom w:val="single" w:sz="4" w:space="0" w:color="auto"/>
                  <w:right w:val="single" w:sz="4" w:space="0" w:color="auto"/>
                </w:tcBorders>
              </w:tcPr>
            </w:tcPrChange>
          </w:tcPr>
          <w:p w14:paraId="5EDC6581" w14:textId="77777777"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sz w:val="20"/>
                <w:rPrChange w:id="23252" w:author="Weber" w:date="2014-10-29T03:09:00Z">
                  <w:rPr/>
                </w:rPrChange>
              </w:rPr>
            </w:pPr>
            <w:moveFrom w:id="23253" w:author="Weber" w:date="2014-10-29T03:09:00Z">
              <w:r w:rsidRPr="0034377B">
                <w:rPr>
                  <w:rFonts w:ascii="Arial" w:hAnsi="Arial"/>
                  <w:sz w:val="20"/>
                  <w:rPrChange w:id="23254" w:author="Weber" w:date="2014-10-29T03:09:00Z">
                    <w:rPr/>
                  </w:rPrChange>
                </w:rPr>
                <w:t>8</w:t>
              </w:r>
            </w:moveFrom>
          </w:p>
        </w:tc>
        <w:tc>
          <w:tcPr>
            <w:tcW w:w="1794" w:type="dxa"/>
            <w:gridSpan w:val="2"/>
            <w:tcBorders>
              <w:top w:val="single" w:sz="4" w:space="0" w:color="auto"/>
              <w:left w:val="single" w:sz="4" w:space="0" w:color="auto"/>
              <w:bottom w:val="single" w:sz="4" w:space="0" w:color="auto"/>
              <w:right w:val="single" w:sz="4" w:space="0" w:color="auto"/>
            </w:tcBorders>
            <w:tcPrChange w:id="23255" w:author="Weber" w:date="2014-10-29T03:09:00Z">
              <w:tcPr>
                <w:tcW w:w="1794" w:type="dxa"/>
                <w:tcBorders>
                  <w:top w:val="single" w:sz="4" w:space="0" w:color="auto"/>
                  <w:left w:val="single" w:sz="4" w:space="0" w:color="auto"/>
                  <w:bottom w:val="single" w:sz="4" w:space="0" w:color="auto"/>
                  <w:right w:val="single" w:sz="4" w:space="0" w:color="auto"/>
                </w:tcBorders>
              </w:tcPr>
            </w:tcPrChange>
          </w:tcPr>
          <w:p w14:paraId="482EF19C" w14:textId="77777777"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sz w:val="20"/>
                <w:rPrChange w:id="23256" w:author="Weber" w:date="2014-10-29T03:09:00Z">
                  <w:rPr/>
                </w:rPrChange>
              </w:rPr>
            </w:pPr>
            <w:moveFrom w:id="23257" w:author="Weber" w:date="2014-10-29T03:09:00Z">
              <w:r w:rsidRPr="0034377B">
                <w:rPr>
                  <w:rFonts w:ascii="Arial" w:hAnsi="Arial" w:cs="Arial"/>
                  <w:sz w:val="20"/>
                  <w:szCs w:val="20"/>
                </w:rPr>
                <w:t>0.0000</w:t>
              </w:r>
            </w:moveFrom>
          </w:p>
        </w:tc>
        <w:tc>
          <w:tcPr>
            <w:tcW w:w="1794" w:type="dxa"/>
            <w:gridSpan w:val="2"/>
            <w:tcBorders>
              <w:top w:val="single" w:sz="4" w:space="0" w:color="auto"/>
              <w:left w:val="single" w:sz="4" w:space="0" w:color="auto"/>
              <w:bottom w:val="single" w:sz="4" w:space="0" w:color="auto"/>
              <w:right w:val="single" w:sz="4" w:space="0" w:color="auto"/>
            </w:tcBorders>
            <w:tcPrChange w:id="23258" w:author="Weber" w:date="2014-10-29T03:09:00Z">
              <w:tcPr>
                <w:tcW w:w="1794" w:type="dxa"/>
                <w:tcBorders>
                  <w:top w:val="single" w:sz="4" w:space="0" w:color="auto"/>
                  <w:left w:val="single" w:sz="4" w:space="0" w:color="auto"/>
                  <w:bottom w:val="single" w:sz="4" w:space="0" w:color="auto"/>
                  <w:right w:val="single" w:sz="4" w:space="0" w:color="auto"/>
                </w:tcBorders>
              </w:tcPr>
            </w:tcPrChange>
          </w:tcPr>
          <w:p w14:paraId="4BF7CF27" w14:textId="77777777" w:rsidR="0034377B" w:rsidRPr="0034377B" w:rsidRDefault="0034377B" w:rsidP="0034377B">
            <w:pPr>
              <w:spacing w:before="80"/>
              <w:jc w:val="center"/>
              <w:rPr>
                <w:rFonts w:ascii="Arial" w:hAnsi="Arial"/>
                <w:sz w:val="20"/>
                <w:rPrChange w:id="23259" w:author="Weber" w:date="2014-10-29T03:09:00Z">
                  <w:rPr/>
                </w:rPrChange>
              </w:rPr>
              <w:pPrChange w:id="23260" w:author="Weber" w:date="2014-10-29T03:09:00Z">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pPr>
              </w:pPrChange>
            </w:pPr>
            <w:moveFrom w:id="23261" w:author="Weber" w:date="2014-10-29T03:09:00Z">
              <w:r w:rsidRPr="0034377B">
                <w:rPr>
                  <w:rFonts w:ascii="Arial" w:hAnsi="Arial" w:cs="Arial"/>
                  <w:sz w:val="20"/>
                  <w:szCs w:val="20"/>
                </w:rPr>
                <w:t>0.0000</w:t>
              </w:r>
            </w:moveFrom>
          </w:p>
        </w:tc>
        <w:tc>
          <w:tcPr>
            <w:tcW w:w="1781" w:type="dxa"/>
            <w:gridSpan w:val="2"/>
            <w:tcBorders>
              <w:top w:val="single" w:sz="4" w:space="0" w:color="auto"/>
              <w:left w:val="single" w:sz="4" w:space="0" w:color="auto"/>
              <w:bottom w:val="single" w:sz="4" w:space="0" w:color="auto"/>
              <w:right w:val="single" w:sz="4" w:space="0" w:color="auto"/>
            </w:tcBorders>
            <w:tcPrChange w:id="23262" w:author="Weber" w:date="2014-10-29T03:09:00Z">
              <w:tcPr>
                <w:tcW w:w="1781" w:type="dxa"/>
                <w:tcBorders>
                  <w:top w:val="single" w:sz="4" w:space="0" w:color="auto"/>
                  <w:left w:val="single" w:sz="4" w:space="0" w:color="auto"/>
                  <w:bottom w:val="single" w:sz="4" w:space="0" w:color="auto"/>
                  <w:right w:val="single" w:sz="4" w:space="0" w:color="auto"/>
                </w:tcBorders>
                <w:vAlign w:val="bottom"/>
              </w:tcPr>
            </w:tcPrChange>
          </w:tcPr>
          <w:p w14:paraId="7CD2F111" w14:textId="77777777" w:rsidR="0034377B" w:rsidRPr="0034377B" w:rsidRDefault="0034377B" w:rsidP="0034377B">
            <w:pPr>
              <w:spacing w:before="80"/>
              <w:jc w:val="center"/>
              <w:rPr>
                <w:rFonts w:ascii="Arial" w:hAnsi="Arial"/>
                <w:sz w:val="20"/>
                <w:rPrChange w:id="23263" w:author="Weber" w:date="2014-10-29T03:09:00Z">
                  <w:rPr/>
                </w:rPrChange>
              </w:rPr>
            </w:pPr>
            <w:moveFrom w:id="23264" w:author="Weber" w:date="2014-10-29T03:09:00Z">
              <w:r w:rsidRPr="0034377B">
                <w:rPr>
                  <w:rFonts w:ascii="Arial" w:hAnsi="Arial" w:cs="Arial"/>
                  <w:sz w:val="20"/>
                  <w:szCs w:val="20"/>
                </w:rPr>
                <w:t>0</w:t>
              </w:r>
            </w:moveFrom>
          </w:p>
        </w:tc>
        <w:tc>
          <w:tcPr>
            <w:tcW w:w="1782" w:type="dxa"/>
            <w:gridSpan w:val="2"/>
            <w:tcBorders>
              <w:top w:val="single" w:sz="4" w:space="0" w:color="auto"/>
              <w:left w:val="single" w:sz="4" w:space="0" w:color="auto"/>
              <w:bottom w:val="single" w:sz="4" w:space="0" w:color="auto"/>
              <w:right w:val="single" w:sz="12" w:space="0" w:color="auto"/>
            </w:tcBorders>
            <w:tcPrChange w:id="23265" w:author="Weber" w:date="2014-10-29T03:09:00Z">
              <w:tcPr>
                <w:tcW w:w="1782" w:type="dxa"/>
                <w:tcBorders>
                  <w:top w:val="single" w:sz="4" w:space="0" w:color="auto"/>
                  <w:left w:val="single" w:sz="4" w:space="0" w:color="auto"/>
                  <w:bottom w:val="single" w:sz="4" w:space="0" w:color="auto"/>
                  <w:right w:val="single" w:sz="12" w:space="0" w:color="auto"/>
                </w:tcBorders>
              </w:tcPr>
            </w:tcPrChange>
          </w:tcPr>
          <w:p w14:paraId="43771A94" w14:textId="77777777" w:rsidR="0034377B" w:rsidRPr="0034377B" w:rsidRDefault="0034377B" w:rsidP="0034377B">
            <w:pPr>
              <w:spacing w:before="80"/>
              <w:jc w:val="center"/>
              <w:rPr>
                <w:rFonts w:ascii="Arial" w:hAnsi="Arial"/>
                <w:sz w:val="20"/>
                <w:rPrChange w:id="23266" w:author="Weber" w:date="2014-10-29T03:09:00Z">
                  <w:rPr/>
                </w:rPrChange>
              </w:rPr>
            </w:pPr>
            <w:moveFrom w:id="23267" w:author="Weber" w:date="2014-10-29T03:09:00Z">
              <w:r w:rsidRPr="0034377B">
                <w:rPr>
                  <w:rFonts w:ascii="Arial" w:hAnsi="Arial"/>
                  <w:sz w:val="20"/>
                  <w:rPrChange w:id="23268" w:author="Weber" w:date="2014-10-29T03:09:00Z">
                    <w:rPr/>
                  </w:rPrChange>
                </w:rPr>
                <w:t>0</w:t>
              </w:r>
            </w:moveFrom>
          </w:p>
        </w:tc>
      </w:tr>
      <w:tr w:rsidR="0034377B" w:rsidRPr="00CC05E1" w14:paraId="0C66277F" w14:textId="77777777" w:rsidTr="0034377B">
        <w:trPr>
          <w:gridBefore w:val="1"/>
          <w:jc w:val="center"/>
          <w:trPrChange w:id="23269" w:author="Weber" w:date="2014-10-29T03:09:00Z">
            <w:trPr>
              <w:jc w:val="center"/>
            </w:trPr>
          </w:trPrChange>
        </w:trPr>
        <w:tc>
          <w:tcPr>
            <w:tcW w:w="1705" w:type="dxa"/>
            <w:gridSpan w:val="2"/>
            <w:tcBorders>
              <w:top w:val="single" w:sz="4" w:space="0" w:color="auto"/>
              <w:left w:val="single" w:sz="12" w:space="0" w:color="auto"/>
              <w:bottom w:val="single" w:sz="4" w:space="0" w:color="auto"/>
              <w:right w:val="single" w:sz="4" w:space="0" w:color="auto"/>
            </w:tcBorders>
            <w:tcPrChange w:id="23270" w:author="Weber" w:date="2014-10-29T03:09:00Z">
              <w:tcPr>
                <w:tcW w:w="1705" w:type="dxa"/>
                <w:tcBorders>
                  <w:top w:val="single" w:sz="4" w:space="0" w:color="auto"/>
                  <w:left w:val="single" w:sz="12" w:space="0" w:color="auto"/>
                  <w:bottom w:val="single" w:sz="4" w:space="0" w:color="auto"/>
                  <w:right w:val="single" w:sz="4" w:space="0" w:color="auto"/>
                </w:tcBorders>
              </w:tcPr>
            </w:tcPrChange>
          </w:tcPr>
          <w:p w14:paraId="74DC9527" w14:textId="77777777"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sz w:val="20"/>
                <w:rPrChange w:id="23271" w:author="Weber" w:date="2014-10-29T03:09:00Z">
                  <w:rPr/>
                </w:rPrChange>
              </w:rPr>
            </w:pPr>
            <w:moveFrom w:id="23272" w:author="Weber" w:date="2014-10-29T03:09:00Z">
              <w:r w:rsidRPr="0034377B">
                <w:rPr>
                  <w:rFonts w:ascii="Arial" w:hAnsi="Arial"/>
                  <w:sz w:val="20"/>
                  <w:rPrChange w:id="23273" w:author="Weber" w:date="2014-10-29T03:09:00Z">
                    <w:rPr/>
                  </w:rPrChange>
                </w:rPr>
                <w:t>9</w:t>
              </w:r>
            </w:moveFrom>
          </w:p>
        </w:tc>
        <w:tc>
          <w:tcPr>
            <w:tcW w:w="1794" w:type="dxa"/>
            <w:gridSpan w:val="2"/>
            <w:tcBorders>
              <w:top w:val="single" w:sz="4" w:space="0" w:color="auto"/>
              <w:left w:val="single" w:sz="4" w:space="0" w:color="auto"/>
              <w:bottom w:val="single" w:sz="4" w:space="0" w:color="auto"/>
              <w:right w:val="single" w:sz="4" w:space="0" w:color="auto"/>
            </w:tcBorders>
            <w:tcPrChange w:id="23274" w:author="Weber" w:date="2014-10-29T03:09:00Z">
              <w:tcPr>
                <w:tcW w:w="1794" w:type="dxa"/>
                <w:tcBorders>
                  <w:top w:val="single" w:sz="4" w:space="0" w:color="auto"/>
                  <w:left w:val="single" w:sz="4" w:space="0" w:color="auto"/>
                  <w:bottom w:val="single" w:sz="4" w:space="0" w:color="auto"/>
                  <w:right w:val="single" w:sz="4" w:space="0" w:color="auto"/>
                </w:tcBorders>
              </w:tcPr>
            </w:tcPrChange>
          </w:tcPr>
          <w:p w14:paraId="4D52EFA1" w14:textId="77777777"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sz w:val="20"/>
                <w:rPrChange w:id="23275" w:author="Weber" w:date="2014-10-29T03:09:00Z">
                  <w:rPr/>
                </w:rPrChange>
              </w:rPr>
            </w:pPr>
            <w:moveFrom w:id="23276" w:author="Weber" w:date="2014-10-29T03:09:00Z">
              <w:r w:rsidRPr="0034377B">
                <w:rPr>
                  <w:rFonts w:ascii="Arial" w:hAnsi="Arial" w:cs="Arial"/>
                  <w:sz w:val="20"/>
                  <w:szCs w:val="20"/>
                </w:rPr>
                <w:t>0.0000</w:t>
              </w:r>
            </w:moveFrom>
          </w:p>
        </w:tc>
        <w:tc>
          <w:tcPr>
            <w:tcW w:w="1794" w:type="dxa"/>
            <w:gridSpan w:val="2"/>
            <w:tcBorders>
              <w:top w:val="single" w:sz="4" w:space="0" w:color="auto"/>
              <w:left w:val="single" w:sz="4" w:space="0" w:color="auto"/>
              <w:bottom w:val="single" w:sz="4" w:space="0" w:color="auto"/>
              <w:right w:val="single" w:sz="4" w:space="0" w:color="auto"/>
            </w:tcBorders>
            <w:tcPrChange w:id="23277" w:author="Weber" w:date="2014-10-29T03:09:00Z">
              <w:tcPr>
                <w:tcW w:w="1794" w:type="dxa"/>
                <w:tcBorders>
                  <w:top w:val="single" w:sz="4" w:space="0" w:color="auto"/>
                  <w:left w:val="single" w:sz="4" w:space="0" w:color="auto"/>
                  <w:bottom w:val="single" w:sz="4" w:space="0" w:color="auto"/>
                  <w:right w:val="single" w:sz="4" w:space="0" w:color="auto"/>
                </w:tcBorders>
              </w:tcPr>
            </w:tcPrChange>
          </w:tcPr>
          <w:p w14:paraId="01BFD413" w14:textId="77777777" w:rsidR="0034377B" w:rsidRPr="0034377B" w:rsidRDefault="0034377B" w:rsidP="0034377B">
            <w:pPr>
              <w:spacing w:before="80"/>
              <w:jc w:val="center"/>
              <w:rPr>
                <w:rFonts w:ascii="Arial" w:hAnsi="Arial"/>
                <w:sz w:val="20"/>
                <w:rPrChange w:id="23278" w:author="Weber" w:date="2014-10-29T03:09:00Z">
                  <w:rPr/>
                </w:rPrChange>
              </w:rPr>
              <w:pPrChange w:id="23279" w:author="Weber" w:date="2014-10-29T03:09:00Z">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pPr>
              </w:pPrChange>
            </w:pPr>
            <w:moveFrom w:id="23280" w:author="Weber" w:date="2014-10-29T03:09:00Z">
              <w:r w:rsidRPr="0034377B">
                <w:rPr>
                  <w:rFonts w:ascii="Arial" w:hAnsi="Arial" w:cs="Arial"/>
                  <w:sz w:val="20"/>
                  <w:szCs w:val="20"/>
                </w:rPr>
                <w:t>0.0000</w:t>
              </w:r>
            </w:moveFrom>
          </w:p>
        </w:tc>
        <w:tc>
          <w:tcPr>
            <w:tcW w:w="1781" w:type="dxa"/>
            <w:gridSpan w:val="2"/>
            <w:tcBorders>
              <w:top w:val="single" w:sz="4" w:space="0" w:color="auto"/>
              <w:left w:val="single" w:sz="4" w:space="0" w:color="auto"/>
              <w:bottom w:val="single" w:sz="4" w:space="0" w:color="auto"/>
              <w:right w:val="single" w:sz="4" w:space="0" w:color="auto"/>
            </w:tcBorders>
            <w:tcPrChange w:id="23281" w:author="Weber" w:date="2014-10-29T03:09:00Z">
              <w:tcPr>
                <w:tcW w:w="1781" w:type="dxa"/>
                <w:tcBorders>
                  <w:top w:val="single" w:sz="4" w:space="0" w:color="auto"/>
                  <w:left w:val="single" w:sz="4" w:space="0" w:color="auto"/>
                  <w:bottom w:val="single" w:sz="4" w:space="0" w:color="auto"/>
                  <w:right w:val="single" w:sz="4" w:space="0" w:color="auto"/>
                </w:tcBorders>
                <w:vAlign w:val="bottom"/>
              </w:tcPr>
            </w:tcPrChange>
          </w:tcPr>
          <w:p w14:paraId="3737958D" w14:textId="77777777" w:rsidR="0034377B" w:rsidRPr="0034377B" w:rsidRDefault="0034377B" w:rsidP="0034377B">
            <w:pPr>
              <w:spacing w:before="80"/>
              <w:jc w:val="center"/>
              <w:rPr>
                <w:rFonts w:ascii="Arial" w:hAnsi="Arial"/>
                <w:sz w:val="20"/>
                <w:rPrChange w:id="23282" w:author="Weber" w:date="2014-10-29T03:09:00Z">
                  <w:rPr/>
                </w:rPrChange>
              </w:rPr>
            </w:pPr>
            <w:moveFrom w:id="23283" w:author="Weber" w:date="2014-10-29T03:09:00Z">
              <w:r w:rsidRPr="0034377B">
                <w:rPr>
                  <w:rFonts w:ascii="Arial" w:hAnsi="Arial" w:cs="Arial"/>
                  <w:sz w:val="20"/>
                  <w:szCs w:val="20"/>
                </w:rPr>
                <w:t>0</w:t>
              </w:r>
            </w:moveFrom>
          </w:p>
        </w:tc>
        <w:tc>
          <w:tcPr>
            <w:tcW w:w="1782" w:type="dxa"/>
            <w:gridSpan w:val="2"/>
            <w:tcBorders>
              <w:top w:val="single" w:sz="4" w:space="0" w:color="auto"/>
              <w:left w:val="single" w:sz="4" w:space="0" w:color="auto"/>
              <w:bottom w:val="single" w:sz="4" w:space="0" w:color="auto"/>
              <w:right w:val="single" w:sz="12" w:space="0" w:color="auto"/>
            </w:tcBorders>
            <w:tcPrChange w:id="23284" w:author="Weber" w:date="2014-10-29T03:09:00Z">
              <w:tcPr>
                <w:tcW w:w="1782" w:type="dxa"/>
                <w:tcBorders>
                  <w:top w:val="single" w:sz="4" w:space="0" w:color="auto"/>
                  <w:left w:val="single" w:sz="4" w:space="0" w:color="auto"/>
                  <w:bottom w:val="single" w:sz="4" w:space="0" w:color="auto"/>
                  <w:right w:val="single" w:sz="12" w:space="0" w:color="auto"/>
                </w:tcBorders>
              </w:tcPr>
            </w:tcPrChange>
          </w:tcPr>
          <w:p w14:paraId="6A7101FD" w14:textId="77777777" w:rsidR="0034377B" w:rsidRPr="0034377B" w:rsidRDefault="0034377B" w:rsidP="0034377B">
            <w:pPr>
              <w:spacing w:before="80"/>
              <w:jc w:val="center"/>
              <w:rPr>
                <w:rFonts w:ascii="Arial" w:hAnsi="Arial"/>
                <w:sz w:val="20"/>
                <w:rPrChange w:id="23285" w:author="Weber" w:date="2014-10-29T03:09:00Z">
                  <w:rPr/>
                </w:rPrChange>
              </w:rPr>
            </w:pPr>
            <w:moveFrom w:id="23286" w:author="Weber" w:date="2014-10-29T03:09:00Z">
              <w:r w:rsidRPr="0034377B">
                <w:rPr>
                  <w:rFonts w:ascii="Arial" w:hAnsi="Arial"/>
                  <w:sz w:val="20"/>
                  <w:rPrChange w:id="23287" w:author="Weber" w:date="2014-10-29T03:09:00Z">
                    <w:rPr/>
                  </w:rPrChange>
                </w:rPr>
                <w:t>0</w:t>
              </w:r>
            </w:moveFrom>
          </w:p>
        </w:tc>
      </w:tr>
      <w:tr w:rsidR="0034377B" w:rsidRPr="00CC05E1" w14:paraId="02009CAF" w14:textId="77777777" w:rsidTr="0034377B">
        <w:trPr>
          <w:gridBefore w:val="1"/>
          <w:jc w:val="center"/>
          <w:trPrChange w:id="23288" w:author="Weber" w:date="2014-10-29T03:09:00Z">
            <w:trPr>
              <w:jc w:val="center"/>
            </w:trPr>
          </w:trPrChange>
        </w:trPr>
        <w:tc>
          <w:tcPr>
            <w:tcW w:w="1705" w:type="dxa"/>
            <w:gridSpan w:val="2"/>
            <w:tcBorders>
              <w:top w:val="single" w:sz="4" w:space="0" w:color="auto"/>
              <w:left w:val="single" w:sz="12" w:space="0" w:color="auto"/>
              <w:bottom w:val="single" w:sz="12" w:space="0" w:color="auto"/>
              <w:right w:val="single" w:sz="4" w:space="0" w:color="auto"/>
            </w:tcBorders>
            <w:tcPrChange w:id="23289" w:author="Weber" w:date="2014-10-29T03:09:00Z">
              <w:tcPr>
                <w:tcW w:w="1705" w:type="dxa"/>
                <w:tcBorders>
                  <w:top w:val="single" w:sz="4" w:space="0" w:color="auto"/>
                  <w:left w:val="single" w:sz="12" w:space="0" w:color="auto"/>
                  <w:bottom w:val="single" w:sz="12" w:space="0" w:color="auto"/>
                  <w:right w:val="single" w:sz="4" w:space="0" w:color="auto"/>
                </w:tcBorders>
              </w:tcPr>
            </w:tcPrChange>
          </w:tcPr>
          <w:p w14:paraId="4605EBC8" w14:textId="77777777"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sz w:val="20"/>
                <w:rPrChange w:id="23290" w:author="Weber" w:date="2014-10-29T03:09:00Z">
                  <w:rPr/>
                </w:rPrChange>
              </w:rPr>
            </w:pPr>
            <w:moveFrom w:id="23291" w:author="Weber" w:date="2014-10-29T03:09:00Z">
              <w:r w:rsidRPr="0034377B">
                <w:rPr>
                  <w:rFonts w:ascii="Arial" w:hAnsi="Arial"/>
                  <w:sz w:val="20"/>
                  <w:rPrChange w:id="23292" w:author="Weber" w:date="2014-10-29T03:09:00Z">
                    <w:rPr/>
                  </w:rPrChange>
                </w:rPr>
                <w:t>10 or more</w:t>
              </w:r>
            </w:moveFrom>
          </w:p>
        </w:tc>
        <w:tc>
          <w:tcPr>
            <w:tcW w:w="1794" w:type="dxa"/>
            <w:gridSpan w:val="2"/>
            <w:tcBorders>
              <w:top w:val="single" w:sz="4" w:space="0" w:color="auto"/>
              <w:left w:val="single" w:sz="4" w:space="0" w:color="auto"/>
              <w:bottom w:val="single" w:sz="12" w:space="0" w:color="auto"/>
              <w:right w:val="single" w:sz="4" w:space="0" w:color="auto"/>
            </w:tcBorders>
            <w:tcPrChange w:id="23293" w:author="Weber" w:date="2014-10-29T03:09:00Z">
              <w:tcPr>
                <w:tcW w:w="1794" w:type="dxa"/>
                <w:tcBorders>
                  <w:top w:val="single" w:sz="4" w:space="0" w:color="auto"/>
                  <w:left w:val="single" w:sz="4" w:space="0" w:color="auto"/>
                  <w:bottom w:val="single" w:sz="12" w:space="0" w:color="auto"/>
                  <w:right w:val="single" w:sz="4" w:space="0" w:color="auto"/>
                </w:tcBorders>
              </w:tcPr>
            </w:tcPrChange>
          </w:tcPr>
          <w:p w14:paraId="6C333DC8" w14:textId="77777777"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sz w:val="20"/>
                <w:rPrChange w:id="23294" w:author="Weber" w:date="2014-10-29T03:09:00Z">
                  <w:rPr/>
                </w:rPrChange>
              </w:rPr>
            </w:pPr>
            <w:moveFrom w:id="23295" w:author="Weber" w:date="2014-10-29T03:09:00Z">
              <w:r w:rsidRPr="0034377B">
                <w:rPr>
                  <w:rFonts w:ascii="Arial" w:hAnsi="Arial" w:cs="Arial"/>
                  <w:sz w:val="20"/>
                  <w:szCs w:val="20"/>
                </w:rPr>
                <w:t>0.0000</w:t>
              </w:r>
            </w:moveFrom>
          </w:p>
        </w:tc>
        <w:tc>
          <w:tcPr>
            <w:tcW w:w="1794" w:type="dxa"/>
            <w:gridSpan w:val="2"/>
            <w:tcBorders>
              <w:top w:val="single" w:sz="4" w:space="0" w:color="auto"/>
              <w:left w:val="single" w:sz="4" w:space="0" w:color="auto"/>
              <w:bottom w:val="single" w:sz="12" w:space="0" w:color="auto"/>
              <w:right w:val="single" w:sz="4" w:space="0" w:color="auto"/>
            </w:tcBorders>
            <w:tcPrChange w:id="23296" w:author="Weber" w:date="2014-10-29T03:09:00Z">
              <w:tcPr>
                <w:tcW w:w="1794" w:type="dxa"/>
                <w:tcBorders>
                  <w:top w:val="single" w:sz="4" w:space="0" w:color="auto"/>
                  <w:left w:val="single" w:sz="4" w:space="0" w:color="auto"/>
                  <w:bottom w:val="single" w:sz="12" w:space="0" w:color="auto"/>
                  <w:right w:val="single" w:sz="4" w:space="0" w:color="auto"/>
                </w:tcBorders>
              </w:tcPr>
            </w:tcPrChange>
          </w:tcPr>
          <w:p w14:paraId="04D6119A" w14:textId="77777777" w:rsidR="0034377B" w:rsidRPr="0034377B" w:rsidRDefault="0034377B" w:rsidP="0034377B">
            <w:pPr>
              <w:spacing w:before="80"/>
              <w:jc w:val="center"/>
              <w:rPr>
                <w:rFonts w:ascii="Arial" w:hAnsi="Arial"/>
                <w:sz w:val="20"/>
                <w:rPrChange w:id="23297" w:author="Weber" w:date="2014-10-29T03:09:00Z">
                  <w:rPr/>
                </w:rPrChange>
              </w:rPr>
              <w:pPrChange w:id="23298" w:author="Weber" w:date="2014-10-29T03:09:00Z">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pPr>
              </w:pPrChange>
            </w:pPr>
            <w:moveFrom w:id="23299" w:author="Weber" w:date="2014-10-29T03:09:00Z">
              <w:r w:rsidRPr="0034377B">
                <w:rPr>
                  <w:rFonts w:ascii="Arial" w:hAnsi="Arial" w:cs="Arial"/>
                  <w:sz w:val="20"/>
                  <w:szCs w:val="20"/>
                </w:rPr>
                <w:t>0.0000</w:t>
              </w:r>
            </w:moveFrom>
          </w:p>
        </w:tc>
        <w:tc>
          <w:tcPr>
            <w:tcW w:w="1781" w:type="dxa"/>
            <w:gridSpan w:val="2"/>
            <w:tcBorders>
              <w:top w:val="single" w:sz="4" w:space="0" w:color="auto"/>
              <w:left w:val="single" w:sz="4" w:space="0" w:color="auto"/>
              <w:bottom w:val="single" w:sz="12" w:space="0" w:color="auto"/>
              <w:right w:val="single" w:sz="4" w:space="0" w:color="auto"/>
            </w:tcBorders>
            <w:tcPrChange w:id="23300" w:author="Weber" w:date="2014-10-29T03:09:00Z">
              <w:tcPr>
                <w:tcW w:w="1781" w:type="dxa"/>
                <w:tcBorders>
                  <w:top w:val="single" w:sz="4" w:space="0" w:color="auto"/>
                  <w:left w:val="single" w:sz="4" w:space="0" w:color="auto"/>
                  <w:bottom w:val="single" w:sz="12" w:space="0" w:color="auto"/>
                  <w:right w:val="single" w:sz="4" w:space="0" w:color="auto"/>
                </w:tcBorders>
                <w:vAlign w:val="bottom"/>
              </w:tcPr>
            </w:tcPrChange>
          </w:tcPr>
          <w:p w14:paraId="236E02CF" w14:textId="77777777" w:rsidR="0034377B" w:rsidRPr="0034377B" w:rsidRDefault="0034377B" w:rsidP="0034377B">
            <w:pPr>
              <w:spacing w:before="80"/>
              <w:jc w:val="center"/>
              <w:rPr>
                <w:rFonts w:ascii="Arial" w:hAnsi="Arial"/>
                <w:sz w:val="20"/>
                <w:rPrChange w:id="23301" w:author="Weber" w:date="2014-10-29T03:09:00Z">
                  <w:rPr/>
                </w:rPrChange>
              </w:rPr>
            </w:pPr>
            <w:moveFrom w:id="23302" w:author="Weber" w:date="2014-10-29T03:09:00Z">
              <w:r w:rsidRPr="0034377B">
                <w:rPr>
                  <w:rFonts w:ascii="Arial" w:hAnsi="Arial" w:cs="Arial"/>
                  <w:sz w:val="20"/>
                  <w:szCs w:val="20"/>
                </w:rPr>
                <w:t>0</w:t>
              </w:r>
            </w:moveFrom>
          </w:p>
        </w:tc>
        <w:tc>
          <w:tcPr>
            <w:tcW w:w="1782" w:type="dxa"/>
            <w:gridSpan w:val="2"/>
            <w:tcBorders>
              <w:top w:val="single" w:sz="4" w:space="0" w:color="auto"/>
              <w:left w:val="single" w:sz="4" w:space="0" w:color="auto"/>
              <w:bottom w:val="single" w:sz="12" w:space="0" w:color="auto"/>
              <w:right w:val="single" w:sz="12" w:space="0" w:color="auto"/>
            </w:tcBorders>
            <w:tcPrChange w:id="23303" w:author="Weber" w:date="2014-10-29T03:09:00Z">
              <w:tcPr>
                <w:tcW w:w="1782" w:type="dxa"/>
                <w:tcBorders>
                  <w:top w:val="single" w:sz="4" w:space="0" w:color="auto"/>
                  <w:left w:val="single" w:sz="4" w:space="0" w:color="auto"/>
                  <w:bottom w:val="single" w:sz="12" w:space="0" w:color="auto"/>
                  <w:right w:val="single" w:sz="12" w:space="0" w:color="auto"/>
                </w:tcBorders>
              </w:tcPr>
            </w:tcPrChange>
          </w:tcPr>
          <w:p w14:paraId="4E6E8C13" w14:textId="77777777" w:rsidR="0034377B" w:rsidRPr="0034377B" w:rsidRDefault="0034377B" w:rsidP="0034377B">
            <w:pPr>
              <w:spacing w:before="80"/>
              <w:jc w:val="center"/>
              <w:rPr>
                <w:rFonts w:ascii="Arial" w:hAnsi="Arial"/>
                <w:sz w:val="20"/>
                <w:rPrChange w:id="23304" w:author="Weber" w:date="2014-10-29T03:09:00Z">
                  <w:rPr/>
                </w:rPrChange>
              </w:rPr>
            </w:pPr>
            <w:moveFrom w:id="23305" w:author="Weber" w:date="2014-10-29T03:09:00Z">
              <w:r w:rsidRPr="0034377B">
                <w:rPr>
                  <w:rFonts w:ascii="Arial" w:hAnsi="Arial"/>
                  <w:sz w:val="20"/>
                  <w:rPrChange w:id="23306" w:author="Weber" w:date="2014-10-29T03:09:00Z">
                    <w:rPr/>
                  </w:rPrChange>
                </w:rPr>
                <w:t>0</w:t>
              </w:r>
            </w:moveFrom>
          </w:p>
        </w:tc>
      </w:tr>
    </w:tbl>
    <w:p w14:paraId="6C8788A3" w14:textId="77777777" w:rsidR="000E1787" w:rsidRDefault="000E1787" w:rsidP="000E1787">
      <w:pPr>
        <w:jc w:val="both"/>
      </w:pPr>
    </w:p>
    <w:p w14:paraId="2691D5B9" w14:textId="77777777" w:rsidR="000E1787" w:rsidRDefault="000E1787" w:rsidP="000E1787">
      <w:pPr>
        <w:jc w:val="both"/>
      </w:pPr>
    </w:p>
    <w:p w14:paraId="43C0D207" w14:textId="77777777" w:rsidR="000E1787" w:rsidRPr="007A0894" w:rsidRDefault="000E1787" w:rsidP="000E1787">
      <w:pPr>
        <w:rPr>
          <w:rFonts w:eastAsiaTheme="minorEastAsia"/>
        </w:rPr>
      </w:pPr>
      <w:moveFrom w:id="23307" w:author="Weber" w:date="2014-10-29T03:09:00Z">
        <w:r w:rsidRPr="007A0894">
          <w:rPr>
            <w:rFonts w:eastAsiaTheme="minorEastAsia"/>
          </w:rPr>
          <w:t xml:space="preserve">Note: Historical and modeled frequencies are the number of occurrences in a </w:t>
        </w:r>
        <w:r>
          <w:rPr>
            <w:rFonts w:eastAsiaTheme="minorEastAsia"/>
          </w:rPr>
          <w:t>112</w:t>
        </w:r>
        <w:r w:rsidRPr="007A0894">
          <w:rPr>
            <w:rFonts w:eastAsiaTheme="minorEastAsia"/>
          </w:rPr>
          <w:t xml:space="preserve"> year</w:t>
        </w:r>
      </w:moveFrom>
    </w:p>
    <w:p w14:paraId="57463CBE" w14:textId="77777777" w:rsidR="000E1787" w:rsidRDefault="000E1787" w:rsidP="000E1787">
      <w:moveFrom w:id="23308" w:author="Weber" w:date="2014-10-29T03:09:00Z">
        <w:r w:rsidRPr="007A0894">
          <w:rPr>
            <w:rFonts w:eastAsiaTheme="minorEastAsia"/>
          </w:rPr>
          <w:t>period, rounded to nearest integer.</w:t>
        </w:r>
      </w:moveFrom>
    </w:p>
    <w:p w14:paraId="3C953BEF" w14:textId="77777777" w:rsidR="000E1787" w:rsidRDefault="000E1787" w:rsidP="000E1787"/>
    <w:p w14:paraId="442923C7" w14:textId="77777777" w:rsidR="000E1787" w:rsidRDefault="000E1787" w:rsidP="000E1787">
      <w:pPr>
        <w:rPr>
          <w:lang w:eastAsia="en-US"/>
        </w:rPr>
      </w:pPr>
    </w:p>
    <w:p w14:paraId="794E6EF8" w14:textId="77777777" w:rsidR="000E1787" w:rsidRDefault="000E1787" w:rsidP="000E1787">
      <w:pPr>
        <w:suppressAutoHyphens w:val="0"/>
        <w:rPr>
          <w:lang w:eastAsia="en-US"/>
        </w:rPr>
      </w:pPr>
      <w:moveFrom w:id="23309" w:author="Weber" w:date="2014-10-29T03:09:00Z">
        <w:r>
          <w:rPr>
            <w:lang w:eastAsia="en-US"/>
          </w:rPr>
          <w:br w:type="page"/>
        </w:r>
      </w:moveFrom>
    </w:p>
    <w:p w14:paraId="51040C97" w14:textId="77777777" w:rsidR="005D7D9A" w:rsidRPr="008D137B" w:rsidRDefault="005D7D9A" w:rsidP="00523111">
      <w:pPr>
        <w:pStyle w:val="Heading2"/>
        <w:rPr>
          <w:del w:id="23310" w:author="Weber" w:date="2014-10-29T03:09:00Z"/>
          <w:noProof/>
        </w:rPr>
      </w:pPr>
      <w:bookmarkStart w:id="23311" w:name="_Toc341171187"/>
      <w:moveFromRangeEnd w:id="23214"/>
      <w:del w:id="23312" w:author="Weber" w:date="2014-10-29T03:09:00Z">
        <w:r>
          <w:rPr>
            <w:noProof/>
          </w:rPr>
          <w:delText xml:space="preserve">Form S-2:  </w:delText>
        </w:r>
        <w:r w:rsidRPr="008D137B">
          <w:rPr>
            <w:noProof/>
          </w:rPr>
          <w:delText>Examples of Loss Exceedance Estimates</w:delText>
        </w:r>
        <w:bookmarkEnd w:id="23311"/>
      </w:del>
    </w:p>
    <w:p w14:paraId="2363D74C" w14:textId="77777777"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moveFromRangeStart w:id="23313" w:author="Weber" w:date="2014-10-29T03:09:00Z" w:name="move402315578"/>
    </w:p>
    <w:p w14:paraId="6FBAD7C1" w14:textId="77777777" w:rsidR="005D7D9A" w:rsidRPr="00895580" w:rsidRDefault="000E1787" w:rsidP="005D7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del w:id="23314" w:author="Weber" w:date="2014-10-29T03:09:00Z"/>
          <w:i/>
          <w:strike/>
          <w:color w:val="FF0000"/>
        </w:rPr>
      </w:pPr>
      <w:moveFrom w:id="23315" w:author="Weber" w:date="2014-10-29T03:09:00Z">
        <w:r w:rsidRPr="00895580">
          <w:rPr>
            <w:i/>
          </w:rPr>
          <w:t xml:space="preserve">Provide </w:t>
        </w:r>
        <w:r w:rsidR="00C8218C" w:rsidRPr="00C8218C">
          <w:rPr>
            <w:i/>
          </w:rPr>
          <w:t>projections of the aggregate personal and commer</w:t>
        </w:r>
        <w:r w:rsidR="00C8218C">
          <w:rPr>
            <w:i/>
          </w:rPr>
          <w:t xml:space="preserve">cial insured losses for various </w:t>
        </w:r>
        <w:r w:rsidR="00C8218C" w:rsidRPr="00C8218C">
          <w:rPr>
            <w:i/>
          </w:rPr>
          <w:t xml:space="preserve">probability levels using the </w:t>
        </w:r>
      </w:moveFrom>
      <w:moveFromRangeEnd w:id="23313"/>
      <w:del w:id="23316" w:author="Weber" w:date="2014-10-29T03:09:00Z">
        <w:r w:rsidR="005D7D9A">
          <w:rPr>
            <w:i/>
          </w:rPr>
          <w:delText xml:space="preserve">national risk data set specified in Form A-1 and using the </w:delText>
        </w:r>
        <w:r w:rsidR="005D7D9A" w:rsidRPr="00895580">
          <w:rPr>
            <w:bCs/>
            <w:i/>
            <w:iCs/>
          </w:rPr>
          <w:delText xml:space="preserve">2007 Florida Hurricane Catastrophe Fund aggregate personal </w:delText>
        </w:r>
        <w:r w:rsidR="005D7D9A">
          <w:rPr>
            <w:bCs/>
            <w:i/>
            <w:iCs/>
          </w:rPr>
          <w:delText xml:space="preserve">and commercial residential exposure </w:delText>
        </w:r>
        <w:r w:rsidR="005D7D9A" w:rsidRPr="00895580">
          <w:rPr>
            <w:bCs/>
            <w:i/>
            <w:iCs/>
          </w:rPr>
          <w:delText xml:space="preserve"> data set provided in the file named </w:delText>
        </w:r>
        <w:r w:rsidR="005D7D9A" w:rsidRPr="00895580">
          <w:rPr>
            <w:b/>
            <w:bCs/>
            <w:i/>
            <w:iCs/>
          </w:rPr>
          <w:delText>“hlpm2007</w:delText>
        </w:r>
        <w:r w:rsidR="005D7D9A">
          <w:rPr>
            <w:b/>
            <w:bCs/>
            <w:i/>
            <w:iCs/>
          </w:rPr>
          <w:delText>c</w:delText>
        </w:r>
        <w:r w:rsidR="005D7D9A" w:rsidRPr="00895580">
          <w:rPr>
            <w:b/>
            <w:bCs/>
            <w:i/>
            <w:iCs/>
          </w:rPr>
          <w:delText>.exe”</w:delText>
        </w:r>
        <w:r w:rsidR="005D7D9A">
          <w:rPr>
            <w:b/>
            <w:bCs/>
            <w:i/>
            <w:iCs/>
          </w:rPr>
          <w:delText>.</w:delText>
        </w:r>
        <w:r w:rsidR="005D7D9A" w:rsidRPr="00895580">
          <w:rPr>
            <w:i/>
          </w:rPr>
          <w:delText xml:space="preserve">  Provide the total average annual loss for the loss exceedance distribution.  If the </w:delText>
        </w:r>
        <w:r w:rsidR="005D7D9A">
          <w:rPr>
            <w:i/>
          </w:rPr>
          <w:delText xml:space="preserve">modeling </w:delText>
        </w:r>
        <w:r w:rsidR="005D7D9A" w:rsidRPr="00895580">
          <w:rPr>
            <w:i/>
          </w:rPr>
          <w:delText xml:space="preserve">methodology </w:delText>
        </w:r>
        <w:r w:rsidR="005D7D9A">
          <w:rPr>
            <w:i/>
          </w:rPr>
          <w:delText xml:space="preserve">does not allow the model to produce a </w:delText>
        </w:r>
        <w:r w:rsidR="005D7D9A" w:rsidRPr="00895580">
          <w:rPr>
            <w:i/>
          </w:rPr>
          <w:delText xml:space="preserve">viable answer, please state so and why.  </w:delText>
        </w:r>
      </w:del>
    </w:p>
    <w:p w14:paraId="6DF3FEB2" w14:textId="77777777" w:rsidR="00C8218C" w:rsidRPr="00C65510"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rPr>
        <w:pPrChange w:id="23317" w:author="Weber" w:date="2014-10-29T03:09:00Z">
          <w:pPr/>
        </w:pPrChange>
      </w:pPr>
      <w:moveFromRangeStart w:id="23318" w:author="Weber" w:date="2014-10-29T03:09:00Z" w:name="move402315580"/>
    </w:p>
    <w:p w14:paraId="447EEEF8" w14:textId="77777777" w:rsid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u w:val="single"/>
        </w:rPr>
      </w:pPr>
      <w:moveFrom w:id="23319" w:author="Weber" w:date="2014-10-29T03:09:00Z">
        <w:r>
          <w:rPr>
            <w:rFonts w:ascii="Arial" w:hAnsi="Arial" w:cs="Arial"/>
            <w:b/>
            <w:u w:val="single"/>
          </w:rPr>
          <w:t>Part A</w:t>
        </w:r>
      </w:moveFrom>
    </w:p>
    <w:p w14:paraId="54A2871F" w14:textId="77777777" w:rsid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PrChange w:id="23320" w:author="Weber" w:date="2014-10-29T03:09:00Z">
            <w:rPr>
              <w:rFonts w:ascii="Arial" w:hAnsi="Arial"/>
            </w:rPr>
          </w:rPrChange>
        </w:rPr>
      </w:pPr>
    </w:p>
    <w:tbl>
      <w:tblPr>
        <w:tblW w:w="9090" w:type="dxa"/>
        <w:tblInd w:w="103" w:type="dxa"/>
        <w:tblLook w:val="04A0" w:firstRow="1" w:lastRow="0" w:firstColumn="1" w:lastColumn="0" w:noHBand="0" w:noVBand="1"/>
        <w:tblPrChange w:id="23321" w:author="Weber" w:date="2014-10-29T03:09:00Z">
          <w:tblPr>
            <w:tblW w:w="8260" w:type="dxa"/>
            <w:tblInd w:w="93" w:type="dxa"/>
            <w:tblLook w:val="04A0" w:firstRow="1" w:lastRow="0" w:firstColumn="1" w:lastColumn="0" w:noHBand="0" w:noVBand="1"/>
          </w:tblPr>
        </w:tblPrChange>
      </w:tblPr>
      <w:tblGrid>
        <w:gridCol w:w="123"/>
        <w:gridCol w:w="1637"/>
        <w:gridCol w:w="253"/>
        <w:gridCol w:w="1487"/>
        <w:gridCol w:w="223"/>
        <w:gridCol w:w="1857"/>
        <w:gridCol w:w="753"/>
        <w:gridCol w:w="1927"/>
        <w:gridCol w:w="953"/>
        <w:tblGridChange w:id="23322">
          <w:tblGrid>
            <w:gridCol w:w="1760"/>
            <w:gridCol w:w="1740"/>
            <w:gridCol w:w="2080"/>
            <w:gridCol w:w="2680"/>
          </w:tblGrid>
        </w:tblGridChange>
      </w:tblGrid>
      <w:tr w:rsidR="000D701F" w:rsidRPr="00B31F95" w14:paraId="4D58C4B1" w14:textId="77777777" w:rsidTr="00B97779">
        <w:trPr>
          <w:gridBefore w:val="1"/>
          <w:trHeight w:val="747"/>
          <w:trPrChange w:id="23323" w:author="Weber" w:date="2014-10-29T03:09:00Z">
            <w:trPr>
              <w:trHeight w:val="900"/>
            </w:trPr>
          </w:trPrChange>
        </w:trPr>
        <w:tc>
          <w:tcPr>
            <w:tcW w:w="189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Change w:id="23324" w:author="Weber" w:date="2014-10-29T03:09:00Z">
              <w:tcPr>
                <w:tcW w:w="1760" w:type="dxa"/>
                <w:tcBorders>
                  <w:top w:val="single" w:sz="4" w:space="0" w:color="auto"/>
                  <w:left w:val="single" w:sz="4" w:space="0" w:color="auto"/>
                  <w:bottom w:val="single" w:sz="4" w:space="0" w:color="auto"/>
                  <w:right w:val="single" w:sz="4" w:space="0" w:color="auto"/>
                </w:tcBorders>
                <w:shd w:val="clear" w:color="auto" w:fill="auto"/>
                <w:vAlign w:val="center"/>
                <w:hideMark/>
              </w:tcPr>
            </w:tcPrChange>
          </w:tcPr>
          <w:p w14:paraId="7A2680BB" w14:textId="77777777" w:rsidR="000D701F" w:rsidRPr="00B97779" w:rsidRDefault="000D701F" w:rsidP="00B97779">
            <w:pPr>
              <w:jc w:val="center"/>
              <w:rPr>
                <w:b/>
                <w:bCs/>
                <w:color w:val="000000"/>
                <w:sz w:val="22"/>
                <w:szCs w:val="22"/>
              </w:rPr>
              <w:pPrChange w:id="23325" w:author="Weber" w:date="2014-10-29T03:09:00Z">
                <w:pPr>
                  <w:suppressAutoHyphens w:val="0"/>
                  <w:jc w:val="center"/>
                </w:pPr>
              </w:pPrChange>
            </w:pPr>
            <w:moveFrom w:id="23326" w:author="Weber" w:date="2014-10-29T03:09:00Z">
              <w:r w:rsidRPr="00B97779">
                <w:rPr>
                  <w:b/>
                  <w:bCs/>
                  <w:color w:val="000000"/>
                  <w:sz w:val="22"/>
                  <w:szCs w:val="22"/>
                </w:rPr>
                <w:t>Return Period (Years)</w:t>
              </w:r>
            </w:moveFrom>
          </w:p>
        </w:tc>
        <w:tc>
          <w:tcPr>
            <w:tcW w:w="1710" w:type="dxa"/>
            <w:gridSpan w:val="2"/>
            <w:tcBorders>
              <w:top w:val="single" w:sz="4" w:space="0" w:color="auto"/>
              <w:left w:val="nil"/>
              <w:bottom w:val="single" w:sz="4" w:space="0" w:color="auto"/>
              <w:right w:val="single" w:sz="4" w:space="0" w:color="auto"/>
            </w:tcBorders>
            <w:shd w:val="clear" w:color="auto" w:fill="auto"/>
            <w:vAlign w:val="center"/>
            <w:hideMark/>
            <w:tcPrChange w:id="23327" w:author="Weber" w:date="2014-10-29T03:09:00Z">
              <w:tcPr>
                <w:tcW w:w="1740" w:type="dxa"/>
                <w:tcBorders>
                  <w:top w:val="single" w:sz="4" w:space="0" w:color="auto"/>
                  <w:left w:val="nil"/>
                  <w:bottom w:val="single" w:sz="4" w:space="0" w:color="auto"/>
                  <w:right w:val="single" w:sz="4" w:space="0" w:color="auto"/>
                </w:tcBorders>
                <w:shd w:val="clear" w:color="auto" w:fill="auto"/>
                <w:vAlign w:val="center"/>
                <w:hideMark/>
              </w:tcPr>
            </w:tcPrChange>
          </w:tcPr>
          <w:p w14:paraId="32258949" w14:textId="77777777" w:rsidR="000D701F" w:rsidRPr="00B97779" w:rsidRDefault="000D701F" w:rsidP="00B97779">
            <w:pPr>
              <w:jc w:val="center"/>
              <w:rPr>
                <w:b/>
                <w:bCs/>
                <w:color w:val="000000"/>
                <w:sz w:val="22"/>
                <w:szCs w:val="22"/>
              </w:rPr>
              <w:pPrChange w:id="23328" w:author="Weber" w:date="2014-10-29T03:09:00Z">
                <w:pPr>
                  <w:suppressAutoHyphens w:val="0"/>
                  <w:jc w:val="center"/>
                </w:pPr>
              </w:pPrChange>
            </w:pPr>
            <w:moveFrom w:id="23329" w:author="Weber" w:date="2014-10-29T03:09:00Z">
              <w:r w:rsidRPr="00B97779">
                <w:rPr>
                  <w:b/>
                  <w:bCs/>
                  <w:color w:val="000000"/>
                  <w:sz w:val="22"/>
                  <w:szCs w:val="22"/>
                </w:rPr>
                <w:t xml:space="preserve"> Probability of Exceedance</w:t>
              </w:r>
            </w:moveFrom>
          </w:p>
        </w:tc>
        <w:tc>
          <w:tcPr>
            <w:tcW w:w="2610" w:type="dxa"/>
            <w:gridSpan w:val="2"/>
            <w:tcBorders>
              <w:top w:val="single" w:sz="4" w:space="0" w:color="auto"/>
              <w:left w:val="nil"/>
              <w:bottom w:val="single" w:sz="4" w:space="0" w:color="auto"/>
              <w:right w:val="single" w:sz="4" w:space="0" w:color="auto"/>
            </w:tcBorders>
            <w:shd w:val="clear" w:color="auto" w:fill="auto"/>
            <w:vAlign w:val="center"/>
            <w:hideMark/>
            <w:tcPrChange w:id="23330" w:author="Weber" w:date="2014-10-29T03:09:00Z">
              <w:tcPr>
                <w:tcW w:w="2080" w:type="dxa"/>
                <w:tcBorders>
                  <w:top w:val="single" w:sz="4" w:space="0" w:color="auto"/>
                  <w:left w:val="nil"/>
                  <w:bottom w:val="single" w:sz="4" w:space="0" w:color="auto"/>
                  <w:right w:val="single" w:sz="4" w:space="0" w:color="auto"/>
                </w:tcBorders>
                <w:shd w:val="clear" w:color="auto" w:fill="auto"/>
                <w:vAlign w:val="center"/>
                <w:hideMark/>
              </w:tcPr>
            </w:tcPrChange>
          </w:tcPr>
          <w:p w14:paraId="65107907" w14:textId="77777777" w:rsidR="000D701F" w:rsidRPr="00B97779" w:rsidRDefault="000D701F" w:rsidP="00B97779">
            <w:pPr>
              <w:jc w:val="center"/>
              <w:rPr>
                <w:b/>
                <w:bCs/>
                <w:color w:val="000000"/>
                <w:sz w:val="22"/>
                <w:szCs w:val="22"/>
              </w:rPr>
              <w:pPrChange w:id="23331" w:author="Weber" w:date="2014-10-29T03:09:00Z">
                <w:pPr>
                  <w:suppressAutoHyphens w:val="0"/>
                  <w:jc w:val="center"/>
                </w:pPr>
              </w:pPrChange>
            </w:pPr>
            <w:moveFrom w:id="23332" w:author="Weber" w:date="2014-10-29T03:09:00Z">
              <w:r w:rsidRPr="00B97779">
                <w:rPr>
                  <w:b/>
                  <w:bCs/>
                  <w:color w:val="000000"/>
                  <w:sz w:val="22"/>
                  <w:szCs w:val="22"/>
                </w:rPr>
                <w:t xml:space="preserve"> Estimated Loss Notional Risk Data Set</w:t>
              </w:r>
            </w:moveFrom>
          </w:p>
        </w:tc>
        <w:tc>
          <w:tcPr>
            <w:tcW w:w="2880" w:type="dxa"/>
            <w:gridSpan w:val="2"/>
            <w:tcBorders>
              <w:top w:val="single" w:sz="4" w:space="0" w:color="auto"/>
              <w:left w:val="nil"/>
              <w:bottom w:val="nil"/>
              <w:right w:val="single" w:sz="4" w:space="0" w:color="auto"/>
            </w:tcBorders>
            <w:shd w:val="clear" w:color="auto" w:fill="auto"/>
            <w:vAlign w:val="center"/>
            <w:hideMark/>
            <w:tcPrChange w:id="23333" w:author="Weber" w:date="2014-10-29T03:09:00Z">
              <w:tcPr>
                <w:tcW w:w="2680" w:type="dxa"/>
                <w:tcBorders>
                  <w:top w:val="single" w:sz="4" w:space="0" w:color="auto"/>
                  <w:left w:val="nil"/>
                  <w:bottom w:val="single" w:sz="4" w:space="0" w:color="auto"/>
                  <w:right w:val="single" w:sz="4" w:space="0" w:color="auto"/>
                </w:tcBorders>
                <w:shd w:val="clear" w:color="auto" w:fill="auto"/>
                <w:vAlign w:val="center"/>
                <w:hideMark/>
              </w:tcPr>
            </w:tcPrChange>
          </w:tcPr>
          <w:p w14:paraId="43FFF4A2" w14:textId="77777777" w:rsidR="000D701F" w:rsidRPr="00B97779" w:rsidRDefault="000D701F" w:rsidP="00B97779">
            <w:pPr>
              <w:jc w:val="center"/>
              <w:rPr>
                <w:b/>
                <w:bCs/>
                <w:color w:val="000000"/>
                <w:sz w:val="22"/>
                <w:szCs w:val="22"/>
              </w:rPr>
              <w:pPrChange w:id="23334" w:author="Weber" w:date="2014-10-29T03:09:00Z">
                <w:pPr>
                  <w:suppressAutoHyphens w:val="0"/>
                  <w:jc w:val="center"/>
                </w:pPr>
              </w:pPrChange>
            </w:pPr>
            <w:moveFrom w:id="23335" w:author="Weber" w:date="2014-10-29T03:09:00Z">
              <w:r w:rsidRPr="00B97779">
                <w:rPr>
                  <w:b/>
                  <w:bCs/>
                  <w:color w:val="000000"/>
                  <w:sz w:val="22"/>
                  <w:szCs w:val="22"/>
                </w:rPr>
                <w:t>Estimated Personal and Commercial Residential Loss FHCF Data Set</w:t>
              </w:r>
            </w:moveFrom>
          </w:p>
        </w:tc>
      </w:tr>
      <w:moveFromRangeEnd w:id="23318"/>
      <w:tr w:rsidR="005D7D9A" w:rsidRPr="00BD51ED" w14:paraId="4A4A08DE" w14:textId="77777777" w:rsidTr="00E57C00">
        <w:trPr>
          <w:gridAfter w:val="1"/>
          <w:wAfter w:w="953" w:type="dxa"/>
          <w:trHeight w:val="300"/>
          <w:del w:id="23336" w:author="Weber" w:date="2014-10-29T03:09:00Z"/>
        </w:trPr>
        <w:tc>
          <w:tcPr>
            <w:tcW w:w="1760" w:type="dxa"/>
            <w:gridSpan w:val="2"/>
            <w:tcBorders>
              <w:top w:val="nil"/>
              <w:left w:val="single" w:sz="4" w:space="0" w:color="auto"/>
              <w:bottom w:val="single" w:sz="4" w:space="0" w:color="auto"/>
              <w:right w:val="single" w:sz="4" w:space="0" w:color="auto"/>
            </w:tcBorders>
            <w:shd w:val="clear" w:color="auto" w:fill="auto"/>
            <w:noWrap/>
            <w:vAlign w:val="bottom"/>
            <w:hideMark/>
          </w:tcPr>
          <w:p w14:paraId="617E8BF9" w14:textId="77777777" w:rsidR="005D7D9A" w:rsidRPr="00BD51ED" w:rsidRDefault="005D7D9A" w:rsidP="00E57C00">
            <w:pPr>
              <w:suppressAutoHyphens w:val="0"/>
              <w:jc w:val="center"/>
              <w:rPr>
                <w:del w:id="23337" w:author="Weber" w:date="2014-10-29T03:09:00Z"/>
                <w:color w:val="000000"/>
                <w:sz w:val="22"/>
                <w:szCs w:val="22"/>
                <w:lang w:eastAsia="en-US"/>
              </w:rPr>
            </w:pPr>
            <w:del w:id="23338" w:author="Weber" w:date="2014-10-29T03:09:00Z">
              <w:r w:rsidRPr="00BD51ED">
                <w:rPr>
                  <w:color w:val="000000"/>
                  <w:sz w:val="22"/>
                  <w:szCs w:val="22"/>
                  <w:lang w:eastAsia="en-US"/>
                </w:rPr>
                <w:delText>Top Event</w:delText>
              </w:r>
            </w:del>
          </w:p>
        </w:tc>
        <w:tc>
          <w:tcPr>
            <w:tcW w:w="1740" w:type="dxa"/>
            <w:gridSpan w:val="2"/>
            <w:tcBorders>
              <w:top w:val="nil"/>
              <w:left w:val="nil"/>
              <w:bottom w:val="single" w:sz="4" w:space="0" w:color="auto"/>
              <w:right w:val="single" w:sz="4" w:space="0" w:color="auto"/>
            </w:tcBorders>
            <w:shd w:val="clear" w:color="auto" w:fill="auto"/>
            <w:noWrap/>
            <w:vAlign w:val="bottom"/>
            <w:hideMark/>
          </w:tcPr>
          <w:p w14:paraId="4ECCA8D9" w14:textId="77777777" w:rsidR="005D7D9A" w:rsidRPr="00BD51ED" w:rsidRDefault="005D7D9A" w:rsidP="00E57C00">
            <w:pPr>
              <w:suppressAutoHyphens w:val="0"/>
              <w:jc w:val="center"/>
              <w:rPr>
                <w:del w:id="23339" w:author="Weber" w:date="2014-10-29T03:09:00Z"/>
                <w:color w:val="000000"/>
                <w:sz w:val="22"/>
                <w:szCs w:val="22"/>
                <w:lang w:eastAsia="en-US"/>
              </w:rPr>
            </w:pPr>
            <w:del w:id="23340" w:author="Weber" w:date="2014-10-29T03:09:00Z">
              <w:r w:rsidRPr="00BD51ED">
                <w:rPr>
                  <w:color w:val="000000"/>
                  <w:sz w:val="22"/>
                  <w:szCs w:val="22"/>
                  <w:lang w:eastAsia="en-US"/>
                </w:rPr>
                <w:delText>NA</w:delText>
              </w:r>
            </w:del>
          </w:p>
        </w:tc>
        <w:tc>
          <w:tcPr>
            <w:tcW w:w="2080" w:type="dxa"/>
            <w:gridSpan w:val="2"/>
            <w:tcBorders>
              <w:top w:val="nil"/>
              <w:left w:val="nil"/>
              <w:bottom w:val="single" w:sz="4" w:space="0" w:color="auto"/>
              <w:right w:val="single" w:sz="4" w:space="0" w:color="auto"/>
            </w:tcBorders>
            <w:shd w:val="clear" w:color="auto" w:fill="auto"/>
            <w:noWrap/>
            <w:vAlign w:val="center"/>
            <w:hideMark/>
          </w:tcPr>
          <w:p w14:paraId="1C765B0F" w14:textId="77777777" w:rsidR="005D7D9A" w:rsidRPr="00BD51ED" w:rsidRDefault="005D7D9A" w:rsidP="00E57C00">
            <w:pPr>
              <w:suppressAutoHyphens w:val="0"/>
              <w:jc w:val="center"/>
              <w:rPr>
                <w:del w:id="23341" w:author="Weber" w:date="2014-10-29T03:09:00Z"/>
                <w:color w:val="000000"/>
                <w:sz w:val="22"/>
                <w:szCs w:val="22"/>
                <w:lang w:eastAsia="en-US"/>
              </w:rPr>
            </w:pPr>
            <w:del w:id="23342" w:author="Weber" w:date="2014-10-29T03:09:00Z">
              <w:r w:rsidRPr="00BD51ED">
                <w:rPr>
                  <w:color w:val="000000"/>
                  <w:sz w:val="22"/>
                  <w:szCs w:val="22"/>
                  <w:lang w:eastAsia="en-US"/>
                </w:rPr>
                <w:delText>$73,924,486</w:delText>
              </w:r>
            </w:del>
          </w:p>
        </w:tc>
        <w:tc>
          <w:tcPr>
            <w:tcW w:w="2680" w:type="dxa"/>
            <w:gridSpan w:val="2"/>
            <w:tcBorders>
              <w:top w:val="nil"/>
              <w:left w:val="nil"/>
              <w:bottom w:val="single" w:sz="4" w:space="0" w:color="auto"/>
              <w:right w:val="single" w:sz="4" w:space="0" w:color="auto"/>
            </w:tcBorders>
            <w:shd w:val="clear" w:color="auto" w:fill="auto"/>
            <w:noWrap/>
            <w:vAlign w:val="center"/>
            <w:hideMark/>
          </w:tcPr>
          <w:p w14:paraId="03901A35" w14:textId="77777777" w:rsidR="005D7D9A" w:rsidRPr="00BD51ED" w:rsidRDefault="005D7D9A" w:rsidP="00E57C00">
            <w:pPr>
              <w:suppressAutoHyphens w:val="0"/>
              <w:jc w:val="center"/>
              <w:rPr>
                <w:del w:id="23343" w:author="Weber" w:date="2014-10-29T03:09:00Z"/>
                <w:color w:val="000000"/>
                <w:sz w:val="22"/>
                <w:szCs w:val="22"/>
                <w:lang w:eastAsia="en-US"/>
              </w:rPr>
            </w:pPr>
            <w:del w:id="23344" w:author="Weber" w:date="2014-10-29T03:09:00Z">
              <w:r w:rsidRPr="00BD51ED">
                <w:rPr>
                  <w:color w:val="000000"/>
                  <w:sz w:val="22"/>
                  <w:szCs w:val="22"/>
                  <w:lang w:eastAsia="en-US"/>
                </w:rPr>
                <w:delText>$174,210,398,506</w:delText>
              </w:r>
            </w:del>
          </w:p>
        </w:tc>
      </w:tr>
      <w:tr w:rsidR="005D7D9A" w:rsidRPr="00BD51ED" w14:paraId="28D7FA70" w14:textId="77777777" w:rsidTr="00E57C00">
        <w:trPr>
          <w:gridAfter w:val="1"/>
          <w:wAfter w:w="953" w:type="dxa"/>
          <w:trHeight w:val="300"/>
          <w:del w:id="23345" w:author="Weber" w:date="2014-10-29T03:09:00Z"/>
        </w:trPr>
        <w:tc>
          <w:tcPr>
            <w:tcW w:w="1760" w:type="dxa"/>
            <w:gridSpan w:val="2"/>
            <w:tcBorders>
              <w:top w:val="nil"/>
              <w:left w:val="single" w:sz="4" w:space="0" w:color="auto"/>
              <w:bottom w:val="single" w:sz="4" w:space="0" w:color="auto"/>
              <w:right w:val="single" w:sz="4" w:space="0" w:color="auto"/>
            </w:tcBorders>
            <w:shd w:val="clear" w:color="auto" w:fill="auto"/>
            <w:noWrap/>
            <w:vAlign w:val="bottom"/>
            <w:hideMark/>
          </w:tcPr>
          <w:p w14:paraId="15430D89" w14:textId="77777777" w:rsidR="005D7D9A" w:rsidRPr="00BD51ED" w:rsidRDefault="005D7D9A" w:rsidP="00E57C00">
            <w:pPr>
              <w:suppressAutoHyphens w:val="0"/>
              <w:jc w:val="center"/>
              <w:rPr>
                <w:del w:id="23346" w:author="Weber" w:date="2014-10-29T03:09:00Z"/>
                <w:color w:val="000000"/>
                <w:sz w:val="22"/>
                <w:szCs w:val="22"/>
                <w:lang w:eastAsia="en-US"/>
              </w:rPr>
            </w:pPr>
            <w:del w:id="23347" w:author="Weber" w:date="2014-10-29T03:09:00Z">
              <w:r w:rsidRPr="00BD51ED">
                <w:rPr>
                  <w:color w:val="000000"/>
                  <w:sz w:val="22"/>
                  <w:szCs w:val="22"/>
                  <w:lang w:eastAsia="en-US"/>
                </w:rPr>
                <w:delText>10000</w:delText>
              </w:r>
            </w:del>
          </w:p>
        </w:tc>
        <w:tc>
          <w:tcPr>
            <w:tcW w:w="1740" w:type="dxa"/>
            <w:gridSpan w:val="2"/>
            <w:tcBorders>
              <w:top w:val="nil"/>
              <w:left w:val="nil"/>
              <w:bottom w:val="single" w:sz="4" w:space="0" w:color="auto"/>
              <w:right w:val="single" w:sz="4" w:space="0" w:color="auto"/>
            </w:tcBorders>
            <w:shd w:val="clear" w:color="auto" w:fill="auto"/>
            <w:noWrap/>
            <w:vAlign w:val="bottom"/>
            <w:hideMark/>
          </w:tcPr>
          <w:p w14:paraId="486AEEED" w14:textId="77777777" w:rsidR="005D7D9A" w:rsidRPr="00BD51ED" w:rsidRDefault="005D7D9A" w:rsidP="00E57C00">
            <w:pPr>
              <w:suppressAutoHyphens w:val="0"/>
              <w:jc w:val="center"/>
              <w:rPr>
                <w:del w:id="23348" w:author="Weber" w:date="2014-10-29T03:09:00Z"/>
                <w:color w:val="000000"/>
                <w:sz w:val="22"/>
                <w:szCs w:val="22"/>
                <w:lang w:eastAsia="en-US"/>
              </w:rPr>
            </w:pPr>
            <w:del w:id="23349" w:author="Weber" w:date="2014-10-29T03:09:00Z">
              <w:r w:rsidRPr="00BD51ED">
                <w:rPr>
                  <w:color w:val="000000"/>
                  <w:sz w:val="22"/>
                  <w:szCs w:val="22"/>
                  <w:lang w:eastAsia="en-US"/>
                </w:rPr>
                <w:delText>0.01%</w:delText>
              </w:r>
            </w:del>
          </w:p>
        </w:tc>
        <w:tc>
          <w:tcPr>
            <w:tcW w:w="2080" w:type="dxa"/>
            <w:gridSpan w:val="2"/>
            <w:tcBorders>
              <w:top w:val="nil"/>
              <w:left w:val="nil"/>
              <w:bottom w:val="single" w:sz="4" w:space="0" w:color="auto"/>
              <w:right w:val="single" w:sz="4" w:space="0" w:color="auto"/>
            </w:tcBorders>
            <w:shd w:val="clear" w:color="auto" w:fill="auto"/>
            <w:noWrap/>
            <w:vAlign w:val="center"/>
            <w:hideMark/>
          </w:tcPr>
          <w:p w14:paraId="495CCFBE" w14:textId="77777777" w:rsidR="005D7D9A" w:rsidRPr="00BD51ED" w:rsidRDefault="005D7D9A" w:rsidP="00E57C00">
            <w:pPr>
              <w:suppressAutoHyphens w:val="0"/>
              <w:jc w:val="center"/>
              <w:rPr>
                <w:del w:id="23350" w:author="Weber" w:date="2014-10-29T03:09:00Z"/>
                <w:color w:val="000000"/>
                <w:sz w:val="22"/>
                <w:szCs w:val="22"/>
                <w:lang w:eastAsia="en-US"/>
              </w:rPr>
            </w:pPr>
            <w:del w:id="23351" w:author="Weber" w:date="2014-10-29T03:09:00Z">
              <w:r w:rsidRPr="00BD51ED">
                <w:rPr>
                  <w:color w:val="000000"/>
                  <w:sz w:val="22"/>
                  <w:szCs w:val="22"/>
                  <w:lang w:eastAsia="en-US"/>
                </w:rPr>
                <w:delText>$63,977,042</w:delText>
              </w:r>
            </w:del>
          </w:p>
        </w:tc>
        <w:tc>
          <w:tcPr>
            <w:tcW w:w="2680" w:type="dxa"/>
            <w:gridSpan w:val="2"/>
            <w:tcBorders>
              <w:top w:val="nil"/>
              <w:left w:val="nil"/>
              <w:bottom w:val="single" w:sz="4" w:space="0" w:color="auto"/>
              <w:right w:val="single" w:sz="4" w:space="0" w:color="auto"/>
            </w:tcBorders>
            <w:shd w:val="clear" w:color="auto" w:fill="auto"/>
            <w:noWrap/>
            <w:vAlign w:val="center"/>
            <w:hideMark/>
          </w:tcPr>
          <w:p w14:paraId="089A771B" w14:textId="77777777" w:rsidR="005D7D9A" w:rsidRPr="00BD51ED" w:rsidRDefault="005D7D9A" w:rsidP="00E57C00">
            <w:pPr>
              <w:suppressAutoHyphens w:val="0"/>
              <w:jc w:val="center"/>
              <w:rPr>
                <w:del w:id="23352" w:author="Weber" w:date="2014-10-29T03:09:00Z"/>
                <w:color w:val="000000"/>
                <w:sz w:val="22"/>
                <w:szCs w:val="22"/>
                <w:lang w:eastAsia="en-US"/>
              </w:rPr>
            </w:pPr>
            <w:del w:id="23353" w:author="Weber" w:date="2014-10-29T03:09:00Z">
              <w:r w:rsidRPr="00BD51ED">
                <w:rPr>
                  <w:color w:val="000000"/>
                  <w:sz w:val="22"/>
                  <w:szCs w:val="22"/>
                  <w:lang w:eastAsia="en-US"/>
                </w:rPr>
                <w:delText>$146,776,764,287</w:delText>
              </w:r>
            </w:del>
          </w:p>
        </w:tc>
      </w:tr>
      <w:tr w:rsidR="005D7D9A" w:rsidRPr="00BD51ED" w14:paraId="023E989E" w14:textId="77777777" w:rsidTr="00E57C00">
        <w:trPr>
          <w:gridAfter w:val="1"/>
          <w:wAfter w:w="953" w:type="dxa"/>
          <w:trHeight w:val="300"/>
          <w:del w:id="23354" w:author="Weber" w:date="2014-10-29T03:09:00Z"/>
        </w:trPr>
        <w:tc>
          <w:tcPr>
            <w:tcW w:w="1760" w:type="dxa"/>
            <w:gridSpan w:val="2"/>
            <w:tcBorders>
              <w:top w:val="nil"/>
              <w:left w:val="single" w:sz="4" w:space="0" w:color="auto"/>
              <w:bottom w:val="single" w:sz="4" w:space="0" w:color="auto"/>
              <w:right w:val="single" w:sz="4" w:space="0" w:color="auto"/>
            </w:tcBorders>
            <w:shd w:val="clear" w:color="auto" w:fill="auto"/>
            <w:noWrap/>
            <w:vAlign w:val="bottom"/>
            <w:hideMark/>
          </w:tcPr>
          <w:p w14:paraId="00AF53F0" w14:textId="77777777" w:rsidR="005D7D9A" w:rsidRPr="00BD51ED" w:rsidRDefault="005D7D9A" w:rsidP="00E57C00">
            <w:pPr>
              <w:suppressAutoHyphens w:val="0"/>
              <w:jc w:val="center"/>
              <w:rPr>
                <w:del w:id="23355" w:author="Weber" w:date="2014-10-29T03:09:00Z"/>
                <w:color w:val="000000"/>
                <w:sz w:val="22"/>
                <w:szCs w:val="22"/>
                <w:lang w:eastAsia="en-US"/>
              </w:rPr>
            </w:pPr>
            <w:del w:id="23356" w:author="Weber" w:date="2014-10-29T03:09:00Z">
              <w:r w:rsidRPr="00BD51ED">
                <w:rPr>
                  <w:color w:val="000000"/>
                  <w:sz w:val="22"/>
                  <w:szCs w:val="22"/>
                  <w:lang w:eastAsia="en-US"/>
                </w:rPr>
                <w:delText>5000</w:delText>
              </w:r>
            </w:del>
          </w:p>
        </w:tc>
        <w:tc>
          <w:tcPr>
            <w:tcW w:w="1740" w:type="dxa"/>
            <w:gridSpan w:val="2"/>
            <w:tcBorders>
              <w:top w:val="nil"/>
              <w:left w:val="nil"/>
              <w:bottom w:val="single" w:sz="4" w:space="0" w:color="auto"/>
              <w:right w:val="single" w:sz="4" w:space="0" w:color="auto"/>
            </w:tcBorders>
            <w:shd w:val="clear" w:color="auto" w:fill="auto"/>
            <w:noWrap/>
            <w:vAlign w:val="bottom"/>
            <w:hideMark/>
          </w:tcPr>
          <w:p w14:paraId="6133C8F8" w14:textId="77777777" w:rsidR="005D7D9A" w:rsidRPr="00BD51ED" w:rsidRDefault="005D7D9A" w:rsidP="00E57C00">
            <w:pPr>
              <w:suppressAutoHyphens w:val="0"/>
              <w:jc w:val="center"/>
              <w:rPr>
                <w:del w:id="23357" w:author="Weber" w:date="2014-10-29T03:09:00Z"/>
                <w:color w:val="000000"/>
                <w:sz w:val="22"/>
                <w:szCs w:val="22"/>
                <w:lang w:eastAsia="en-US"/>
              </w:rPr>
            </w:pPr>
            <w:del w:id="23358" w:author="Weber" w:date="2014-10-29T03:09:00Z">
              <w:r w:rsidRPr="00BD51ED">
                <w:rPr>
                  <w:color w:val="000000"/>
                  <w:sz w:val="22"/>
                  <w:szCs w:val="22"/>
                  <w:lang w:eastAsia="en-US"/>
                </w:rPr>
                <w:delText>0.02%</w:delText>
              </w:r>
            </w:del>
          </w:p>
        </w:tc>
        <w:tc>
          <w:tcPr>
            <w:tcW w:w="2080" w:type="dxa"/>
            <w:gridSpan w:val="2"/>
            <w:tcBorders>
              <w:top w:val="nil"/>
              <w:left w:val="nil"/>
              <w:bottom w:val="single" w:sz="4" w:space="0" w:color="auto"/>
              <w:right w:val="single" w:sz="4" w:space="0" w:color="auto"/>
            </w:tcBorders>
            <w:shd w:val="clear" w:color="auto" w:fill="auto"/>
            <w:noWrap/>
            <w:vAlign w:val="center"/>
            <w:hideMark/>
          </w:tcPr>
          <w:p w14:paraId="1AB1C76F" w14:textId="77777777" w:rsidR="005D7D9A" w:rsidRPr="00BD51ED" w:rsidRDefault="005D7D9A" w:rsidP="00E57C00">
            <w:pPr>
              <w:suppressAutoHyphens w:val="0"/>
              <w:jc w:val="center"/>
              <w:rPr>
                <w:del w:id="23359" w:author="Weber" w:date="2014-10-29T03:09:00Z"/>
                <w:color w:val="000000"/>
                <w:sz w:val="22"/>
                <w:szCs w:val="22"/>
                <w:lang w:eastAsia="en-US"/>
              </w:rPr>
            </w:pPr>
            <w:del w:id="23360" w:author="Weber" w:date="2014-10-29T03:09:00Z">
              <w:r w:rsidRPr="00BD51ED">
                <w:rPr>
                  <w:color w:val="000000"/>
                  <w:sz w:val="22"/>
                  <w:szCs w:val="22"/>
                  <w:lang w:eastAsia="en-US"/>
                </w:rPr>
                <w:delText>$58,639,417</w:delText>
              </w:r>
            </w:del>
          </w:p>
        </w:tc>
        <w:tc>
          <w:tcPr>
            <w:tcW w:w="2680" w:type="dxa"/>
            <w:gridSpan w:val="2"/>
            <w:tcBorders>
              <w:top w:val="nil"/>
              <w:left w:val="nil"/>
              <w:bottom w:val="single" w:sz="4" w:space="0" w:color="auto"/>
              <w:right w:val="single" w:sz="4" w:space="0" w:color="auto"/>
            </w:tcBorders>
            <w:shd w:val="clear" w:color="auto" w:fill="auto"/>
            <w:noWrap/>
            <w:vAlign w:val="center"/>
            <w:hideMark/>
          </w:tcPr>
          <w:p w14:paraId="313CBD80" w14:textId="77777777" w:rsidR="005D7D9A" w:rsidRPr="00BD51ED" w:rsidRDefault="005D7D9A" w:rsidP="00E57C00">
            <w:pPr>
              <w:suppressAutoHyphens w:val="0"/>
              <w:jc w:val="center"/>
              <w:rPr>
                <w:del w:id="23361" w:author="Weber" w:date="2014-10-29T03:09:00Z"/>
                <w:color w:val="000000"/>
                <w:sz w:val="22"/>
                <w:szCs w:val="22"/>
                <w:lang w:eastAsia="en-US"/>
              </w:rPr>
            </w:pPr>
            <w:del w:id="23362" w:author="Weber" w:date="2014-10-29T03:09:00Z">
              <w:r w:rsidRPr="00BD51ED">
                <w:rPr>
                  <w:color w:val="000000"/>
                  <w:sz w:val="22"/>
                  <w:szCs w:val="22"/>
                  <w:lang w:eastAsia="en-US"/>
                </w:rPr>
                <w:delText>$131,547,949,709</w:delText>
              </w:r>
            </w:del>
          </w:p>
        </w:tc>
      </w:tr>
      <w:tr w:rsidR="005D7D9A" w:rsidRPr="00BD51ED" w14:paraId="0662C3DC" w14:textId="77777777" w:rsidTr="00E57C00">
        <w:trPr>
          <w:gridAfter w:val="1"/>
          <w:wAfter w:w="953" w:type="dxa"/>
          <w:trHeight w:val="300"/>
          <w:del w:id="23363" w:author="Weber" w:date="2014-10-29T03:09:00Z"/>
        </w:trPr>
        <w:tc>
          <w:tcPr>
            <w:tcW w:w="1760" w:type="dxa"/>
            <w:gridSpan w:val="2"/>
            <w:tcBorders>
              <w:top w:val="nil"/>
              <w:left w:val="single" w:sz="4" w:space="0" w:color="auto"/>
              <w:bottom w:val="single" w:sz="4" w:space="0" w:color="auto"/>
              <w:right w:val="single" w:sz="4" w:space="0" w:color="auto"/>
            </w:tcBorders>
            <w:shd w:val="clear" w:color="auto" w:fill="auto"/>
            <w:noWrap/>
            <w:vAlign w:val="bottom"/>
            <w:hideMark/>
          </w:tcPr>
          <w:p w14:paraId="367192F5" w14:textId="77777777" w:rsidR="005D7D9A" w:rsidRPr="00BD51ED" w:rsidRDefault="005D7D9A" w:rsidP="00E57C00">
            <w:pPr>
              <w:suppressAutoHyphens w:val="0"/>
              <w:jc w:val="center"/>
              <w:rPr>
                <w:del w:id="23364" w:author="Weber" w:date="2014-10-29T03:09:00Z"/>
                <w:color w:val="000000"/>
                <w:sz w:val="22"/>
                <w:szCs w:val="22"/>
                <w:lang w:eastAsia="en-US"/>
              </w:rPr>
            </w:pPr>
            <w:del w:id="23365" w:author="Weber" w:date="2014-10-29T03:09:00Z">
              <w:r w:rsidRPr="00BD51ED">
                <w:rPr>
                  <w:color w:val="000000"/>
                  <w:sz w:val="22"/>
                  <w:szCs w:val="22"/>
                  <w:lang w:eastAsia="en-US"/>
                </w:rPr>
                <w:delText>2000</w:delText>
              </w:r>
            </w:del>
          </w:p>
        </w:tc>
        <w:tc>
          <w:tcPr>
            <w:tcW w:w="1740" w:type="dxa"/>
            <w:gridSpan w:val="2"/>
            <w:tcBorders>
              <w:top w:val="nil"/>
              <w:left w:val="nil"/>
              <w:bottom w:val="single" w:sz="4" w:space="0" w:color="auto"/>
              <w:right w:val="single" w:sz="4" w:space="0" w:color="auto"/>
            </w:tcBorders>
            <w:shd w:val="clear" w:color="auto" w:fill="auto"/>
            <w:noWrap/>
            <w:vAlign w:val="bottom"/>
            <w:hideMark/>
          </w:tcPr>
          <w:p w14:paraId="3E1F8544" w14:textId="77777777" w:rsidR="005D7D9A" w:rsidRPr="00BD51ED" w:rsidRDefault="005D7D9A" w:rsidP="00E57C00">
            <w:pPr>
              <w:suppressAutoHyphens w:val="0"/>
              <w:jc w:val="center"/>
              <w:rPr>
                <w:del w:id="23366" w:author="Weber" w:date="2014-10-29T03:09:00Z"/>
                <w:color w:val="000000"/>
                <w:sz w:val="22"/>
                <w:szCs w:val="22"/>
                <w:lang w:eastAsia="en-US"/>
              </w:rPr>
            </w:pPr>
            <w:del w:id="23367" w:author="Weber" w:date="2014-10-29T03:09:00Z">
              <w:r w:rsidRPr="00BD51ED">
                <w:rPr>
                  <w:color w:val="000000"/>
                  <w:sz w:val="22"/>
                  <w:szCs w:val="22"/>
                  <w:lang w:eastAsia="en-US"/>
                </w:rPr>
                <w:delText>0.05%</w:delText>
              </w:r>
            </w:del>
          </w:p>
        </w:tc>
        <w:tc>
          <w:tcPr>
            <w:tcW w:w="2080" w:type="dxa"/>
            <w:gridSpan w:val="2"/>
            <w:tcBorders>
              <w:top w:val="nil"/>
              <w:left w:val="nil"/>
              <w:bottom w:val="single" w:sz="4" w:space="0" w:color="auto"/>
              <w:right w:val="single" w:sz="4" w:space="0" w:color="auto"/>
            </w:tcBorders>
            <w:shd w:val="clear" w:color="auto" w:fill="auto"/>
            <w:noWrap/>
            <w:vAlign w:val="center"/>
            <w:hideMark/>
          </w:tcPr>
          <w:p w14:paraId="5A485E63" w14:textId="77777777" w:rsidR="005D7D9A" w:rsidRPr="00BD51ED" w:rsidRDefault="005D7D9A" w:rsidP="00E57C00">
            <w:pPr>
              <w:suppressAutoHyphens w:val="0"/>
              <w:jc w:val="center"/>
              <w:rPr>
                <w:del w:id="23368" w:author="Weber" w:date="2014-10-29T03:09:00Z"/>
                <w:color w:val="000000"/>
                <w:sz w:val="22"/>
                <w:szCs w:val="22"/>
                <w:lang w:eastAsia="en-US"/>
              </w:rPr>
            </w:pPr>
            <w:del w:id="23369" w:author="Weber" w:date="2014-10-29T03:09:00Z">
              <w:r w:rsidRPr="00BD51ED">
                <w:rPr>
                  <w:color w:val="000000"/>
                  <w:sz w:val="22"/>
                  <w:szCs w:val="22"/>
                  <w:lang w:eastAsia="en-US"/>
                </w:rPr>
                <w:delText>$49,717,591</w:delText>
              </w:r>
            </w:del>
          </w:p>
        </w:tc>
        <w:tc>
          <w:tcPr>
            <w:tcW w:w="2680" w:type="dxa"/>
            <w:gridSpan w:val="2"/>
            <w:tcBorders>
              <w:top w:val="nil"/>
              <w:left w:val="nil"/>
              <w:bottom w:val="single" w:sz="4" w:space="0" w:color="auto"/>
              <w:right w:val="single" w:sz="4" w:space="0" w:color="auto"/>
            </w:tcBorders>
            <w:shd w:val="clear" w:color="auto" w:fill="auto"/>
            <w:noWrap/>
            <w:vAlign w:val="center"/>
            <w:hideMark/>
          </w:tcPr>
          <w:p w14:paraId="2559F041" w14:textId="77777777" w:rsidR="005D7D9A" w:rsidRPr="00BD51ED" w:rsidRDefault="005D7D9A" w:rsidP="00E57C00">
            <w:pPr>
              <w:suppressAutoHyphens w:val="0"/>
              <w:jc w:val="center"/>
              <w:rPr>
                <w:del w:id="23370" w:author="Weber" w:date="2014-10-29T03:09:00Z"/>
                <w:color w:val="000000"/>
                <w:sz w:val="22"/>
                <w:szCs w:val="22"/>
                <w:lang w:eastAsia="en-US"/>
              </w:rPr>
            </w:pPr>
            <w:del w:id="23371" w:author="Weber" w:date="2014-10-29T03:09:00Z">
              <w:r w:rsidRPr="00BD51ED">
                <w:rPr>
                  <w:color w:val="000000"/>
                  <w:sz w:val="22"/>
                  <w:szCs w:val="22"/>
                  <w:lang w:eastAsia="en-US"/>
                </w:rPr>
                <w:delText>$108,504,279,774</w:delText>
              </w:r>
            </w:del>
          </w:p>
        </w:tc>
      </w:tr>
      <w:tr w:rsidR="005D7D9A" w:rsidRPr="00BD51ED" w14:paraId="42F33FE3" w14:textId="77777777" w:rsidTr="00E57C00">
        <w:trPr>
          <w:gridAfter w:val="1"/>
          <w:wAfter w:w="953" w:type="dxa"/>
          <w:trHeight w:val="300"/>
          <w:del w:id="23372" w:author="Weber" w:date="2014-10-29T03:09:00Z"/>
        </w:trPr>
        <w:tc>
          <w:tcPr>
            <w:tcW w:w="1760" w:type="dxa"/>
            <w:gridSpan w:val="2"/>
            <w:tcBorders>
              <w:top w:val="nil"/>
              <w:left w:val="single" w:sz="4" w:space="0" w:color="auto"/>
              <w:bottom w:val="single" w:sz="4" w:space="0" w:color="auto"/>
              <w:right w:val="single" w:sz="4" w:space="0" w:color="auto"/>
            </w:tcBorders>
            <w:shd w:val="clear" w:color="auto" w:fill="auto"/>
            <w:noWrap/>
            <w:vAlign w:val="bottom"/>
            <w:hideMark/>
          </w:tcPr>
          <w:p w14:paraId="16008506" w14:textId="77777777" w:rsidR="005D7D9A" w:rsidRPr="00BD51ED" w:rsidRDefault="005D7D9A" w:rsidP="00E57C00">
            <w:pPr>
              <w:suppressAutoHyphens w:val="0"/>
              <w:jc w:val="center"/>
              <w:rPr>
                <w:del w:id="23373" w:author="Weber" w:date="2014-10-29T03:09:00Z"/>
                <w:color w:val="000000"/>
                <w:sz w:val="22"/>
                <w:szCs w:val="22"/>
                <w:lang w:eastAsia="en-US"/>
              </w:rPr>
            </w:pPr>
            <w:del w:id="23374" w:author="Weber" w:date="2014-10-29T03:09:00Z">
              <w:r w:rsidRPr="00BD51ED">
                <w:rPr>
                  <w:color w:val="000000"/>
                  <w:sz w:val="22"/>
                  <w:szCs w:val="22"/>
                  <w:lang w:eastAsia="en-US"/>
                </w:rPr>
                <w:delText>1000</w:delText>
              </w:r>
            </w:del>
          </w:p>
        </w:tc>
        <w:tc>
          <w:tcPr>
            <w:tcW w:w="1740" w:type="dxa"/>
            <w:gridSpan w:val="2"/>
            <w:tcBorders>
              <w:top w:val="nil"/>
              <w:left w:val="nil"/>
              <w:bottom w:val="single" w:sz="4" w:space="0" w:color="auto"/>
              <w:right w:val="single" w:sz="4" w:space="0" w:color="auto"/>
            </w:tcBorders>
            <w:shd w:val="clear" w:color="auto" w:fill="auto"/>
            <w:noWrap/>
            <w:vAlign w:val="bottom"/>
            <w:hideMark/>
          </w:tcPr>
          <w:p w14:paraId="2CFBF034" w14:textId="77777777" w:rsidR="005D7D9A" w:rsidRPr="00BD51ED" w:rsidRDefault="005D7D9A" w:rsidP="00E57C00">
            <w:pPr>
              <w:suppressAutoHyphens w:val="0"/>
              <w:jc w:val="center"/>
              <w:rPr>
                <w:del w:id="23375" w:author="Weber" w:date="2014-10-29T03:09:00Z"/>
                <w:color w:val="000000"/>
                <w:sz w:val="22"/>
                <w:szCs w:val="22"/>
                <w:lang w:eastAsia="en-US"/>
              </w:rPr>
            </w:pPr>
            <w:del w:id="23376" w:author="Weber" w:date="2014-10-29T03:09:00Z">
              <w:r w:rsidRPr="00BD51ED">
                <w:rPr>
                  <w:color w:val="000000"/>
                  <w:sz w:val="22"/>
                  <w:szCs w:val="22"/>
                  <w:lang w:eastAsia="en-US"/>
                </w:rPr>
                <w:delText>0.10%</w:delText>
              </w:r>
            </w:del>
          </w:p>
        </w:tc>
        <w:tc>
          <w:tcPr>
            <w:tcW w:w="2080" w:type="dxa"/>
            <w:gridSpan w:val="2"/>
            <w:tcBorders>
              <w:top w:val="nil"/>
              <w:left w:val="nil"/>
              <w:bottom w:val="single" w:sz="4" w:space="0" w:color="auto"/>
              <w:right w:val="single" w:sz="4" w:space="0" w:color="auto"/>
            </w:tcBorders>
            <w:shd w:val="clear" w:color="auto" w:fill="auto"/>
            <w:noWrap/>
            <w:vAlign w:val="center"/>
            <w:hideMark/>
          </w:tcPr>
          <w:p w14:paraId="583AB722" w14:textId="77777777" w:rsidR="005D7D9A" w:rsidRPr="00BD51ED" w:rsidRDefault="005D7D9A" w:rsidP="00E57C00">
            <w:pPr>
              <w:suppressAutoHyphens w:val="0"/>
              <w:jc w:val="center"/>
              <w:rPr>
                <w:del w:id="23377" w:author="Weber" w:date="2014-10-29T03:09:00Z"/>
                <w:color w:val="000000"/>
                <w:sz w:val="22"/>
                <w:szCs w:val="22"/>
                <w:lang w:eastAsia="en-US"/>
              </w:rPr>
            </w:pPr>
            <w:del w:id="23378" w:author="Weber" w:date="2014-10-29T03:09:00Z">
              <w:r w:rsidRPr="00BD51ED">
                <w:rPr>
                  <w:color w:val="000000"/>
                  <w:sz w:val="22"/>
                  <w:szCs w:val="22"/>
                  <w:lang w:eastAsia="en-US"/>
                </w:rPr>
                <w:delText>$43,086,024</w:delText>
              </w:r>
            </w:del>
          </w:p>
        </w:tc>
        <w:tc>
          <w:tcPr>
            <w:tcW w:w="2680" w:type="dxa"/>
            <w:gridSpan w:val="2"/>
            <w:tcBorders>
              <w:top w:val="nil"/>
              <w:left w:val="nil"/>
              <w:bottom w:val="single" w:sz="4" w:space="0" w:color="auto"/>
              <w:right w:val="single" w:sz="4" w:space="0" w:color="auto"/>
            </w:tcBorders>
            <w:shd w:val="clear" w:color="auto" w:fill="auto"/>
            <w:noWrap/>
            <w:vAlign w:val="center"/>
            <w:hideMark/>
          </w:tcPr>
          <w:p w14:paraId="5F906EB0" w14:textId="77777777" w:rsidR="005D7D9A" w:rsidRPr="00BD51ED" w:rsidRDefault="005D7D9A" w:rsidP="00E57C00">
            <w:pPr>
              <w:suppressAutoHyphens w:val="0"/>
              <w:jc w:val="center"/>
              <w:rPr>
                <w:del w:id="23379" w:author="Weber" w:date="2014-10-29T03:09:00Z"/>
                <w:color w:val="000000"/>
                <w:sz w:val="22"/>
                <w:szCs w:val="22"/>
                <w:lang w:eastAsia="en-US"/>
              </w:rPr>
            </w:pPr>
            <w:del w:id="23380" w:author="Weber" w:date="2014-10-29T03:09:00Z">
              <w:r w:rsidRPr="00BD51ED">
                <w:rPr>
                  <w:color w:val="000000"/>
                  <w:sz w:val="22"/>
                  <w:szCs w:val="22"/>
                  <w:lang w:eastAsia="en-US"/>
                </w:rPr>
                <w:delText>$95,864,252,569</w:delText>
              </w:r>
            </w:del>
          </w:p>
        </w:tc>
      </w:tr>
      <w:tr w:rsidR="005D7D9A" w:rsidRPr="00BD51ED" w14:paraId="3DB9851F" w14:textId="77777777" w:rsidTr="00E57C00">
        <w:trPr>
          <w:gridAfter w:val="1"/>
          <w:wAfter w:w="953" w:type="dxa"/>
          <w:trHeight w:val="300"/>
          <w:del w:id="23381" w:author="Weber" w:date="2014-10-29T03:09:00Z"/>
        </w:trPr>
        <w:tc>
          <w:tcPr>
            <w:tcW w:w="1760" w:type="dxa"/>
            <w:gridSpan w:val="2"/>
            <w:tcBorders>
              <w:top w:val="nil"/>
              <w:left w:val="single" w:sz="4" w:space="0" w:color="auto"/>
              <w:bottom w:val="single" w:sz="4" w:space="0" w:color="auto"/>
              <w:right w:val="single" w:sz="4" w:space="0" w:color="auto"/>
            </w:tcBorders>
            <w:shd w:val="clear" w:color="auto" w:fill="auto"/>
            <w:noWrap/>
            <w:vAlign w:val="bottom"/>
            <w:hideMark/>
          </w:tcPr>
          <w:p w14:paraId="08E6BB2A" w14:textId="77777777" w:rsidR="005D7D9A" w:rsidRPr="00BD51ED" w:rsidRDefault="005D7D9A" w:rsidP="00E57C00">
            <w:pPr>
              <w:suppressAutoHyphens w:val="0"/>
              <w:jc w:val="center"/>
              <w:rPr>
                <w:del w:id="23382" w:author="Weber" w:date="2014-10-29T03:09:00Z"/>
                <w:color w:val="000000"/>
                <w:sz w:val="22"/>
                <w:szCs w:val="22"/>
                <w:lang w:eastAsia="en-US"/>
              </w:rPr>
            </w:pPr>
            <w:del w:id="23383" w:author="Weber" w:date="2014-10-29T03:09:00Z">
              <w:r w:rsidRPr="00BD51ED">
                <w:rPr>
                  <w:color w:val="000000"/>
                  <w:sz w:val="22"/>
                  <w:szCs w:val="22"/>
                  <w:lang w:eastAsia="en-US"/>
                </w:rPr>
                <w:delText>500</w:delText>
              </w:r>
            </w:del>
          </w:p>
        </w:tc>
        <w:tc>
          <w:tcPr>
            <w:tcW w:w="1740" w:type="dxa"/>
            <w:gridSpan w:val="2"/>
            <w:tcBorders>
              <w:top w:val="nil"/>
              <w:left w:val="nil"/>
              <w:bottom w:val="single" w:sz="4" w:space="0" w:color="auto"/>
              <w:right w:val="single" w:sz="4" w:space="0" w:color="auto"/>
            </w:tcBorders>
            <w:shd w:val="clear" w:color="auto" w:fill="auto"/>
            <w:noWrap/>
            <w:vAlign w:val="bottom"/>
            <w:hideMark/>
          </w:tcPr>
          <w:p w14:paraId="16A6E99E" w14:textId="77777777" w:rsidR="005D7D9A" w:rsidRPr="00BD51ED" w:rsidRDefault="005D7D9A" w:rsidP="00E57C00">
            <w:pPr>
              <w:suppressAutoHyphens w:val="0"/>
              <w:jc w:val="center"/>
              <w:rPr>
                <w:del w:id="23384" w:author="Weber" w:date="2014-10-29T03:09:00Z"/>
                <w:color w:val="000000"/>
                <w:sz w:val="22"/>
                <w:szCs w:val="22"/>
                <w:lang w:eastAsia="en-US"/>
              </w:rPr>
            </w:pPr>
            <w:del w:id="23385" w:author="Weber" w:date="2014-10-29T03:09:00Z">
              <w:r w:rsidRPr="00BD51ED">
                <w:rPr>
                  <w:color w:val="000000"/>
                  <w:sz w:val="22"/>
                  <w:szCs w:val="22"/>
                  <w:lang w:eastAsia="en-US"/>
                </w:rPr>
                <w:delText>0.20%</w:delText>
              </w:r>
            </w:del>
          </w:p>
        </w:tc>
        <w:tc>
          <w:tcPr>
            <w:tcW w:w="2080" w:type="dxa"/>
            <w:gridSpan w:val="2"/>
            <w:tcBorders>
              <w:top w:val="nil"/>
              <w:left w:val="nil"/>
              <w:bottom w:val="single" w:sz="4" w:space="0" w:color="auto"/>
              <w:right w:val="single" w:sz="4" w:space="0" w:color="auto"/>
            </w:tcBorders>
            <w:shd w:val="clear" w:color="auto" w:fill="auto"/>
            <w:noWrap/>
            <w:vAlign w:val="center"/>
            <w:hideMark/>
          </w:tcPr>
          <w:p w14:paraId="1C5CFE16" w14:textId="77777777" w:rsidR="005D7D9A" w:rsidRPr="00BD51ED" w:rsidRDefault="005D7D9A" w:rsidP="00E57C00">
            <w:pPr>
              <w:suppressAutoHyphens w:val="0"/>
              <w:jc w:val="center"/>
              <w:rPr>
                <w:del w:id="23386" w:author="Weber" w:date="2014-10-29T03:09:00Z"/>
                <w:color w:val="000000"/>
                <w:sz w:val="22"/>
                <w:szCs w:val="22"/>
                <w:lang w:eastAsia="en-US"/>
              </w:rPr>
            </w:pPr>
            <w:del w:id="23387" w:author="Weber" w:date="2014-10-29T03:09:00Z">
              <w:r w:rsidRPr="00BD51ED">
                <w:rPr>
                  <w:color w:val="000000"/>
                  <w:sz w:val="22"/>
                  <w:szCs w:val="22"/>
                  <w:lang w:eastAsia="en-US"/>
                </w:rPr>
                <w:delText>$37,650,317</w:delText>
              </w:r>
            </w:del>
          </w:p>
        </w:tc>
        <w:tc>
          <w:tcPr>
            <w:tcW w:w="2680" w:type="dxa"/>
            <w:gridSpan w:val="2"/>
            <w:tcBorders>
              <w:top w:val="nil"/>
              <w:left w:val="nil"/>
              <w:bottom w:val="single" w:sz="4" w:space="0" w:color="auto"/>
              <w:right w:val="single" w:sz="4" w:space="0" w:color="auto"/>
            </w:tcBorders>
            <w:shd w:val="clear" w:color="auto" w:fill="auto"/>
            <w:noWrap/>
            <w:vAlign w:val="center"/>
            <w:hideMark/>
          </w:tcPr>
          <w:p w14:paraId="368C417F" w14:textId="77777777" w:rsidR="005D7D9A" w:rsidRPr="00BD51ED" w:rsidRDefault="005D7D9A" w:rsidP="00E57C00">
            <w:pPr>
              <w:suppressAutoHyphens w:val="0"/>
              <w:jc w:val="center"/>
              <w:rPr>
                <w:del w:id="23388" w:author="Weber" w:date="2014-10-29T03:09:00Z"/>
                <w:color w:val="000000"/>
                <w:sz w:val="22"/>
                <w:szCs w:val="22"/>
                <w:lang w:eastAsia="en-US"/>
              </w:rPr>
            </w:pPr>
            <w:del w:id="23389" w:author="Weber" w:date="2014-10-29T03:09:00Z">
              <w:r w:rsidRPr="00BD51ED">
                <w:rPr>
                  <w:color w:val="000000"/>
                  <w:sz w:val="22"/>
                  <w:szCs w:val="22"/>
                  <w:lang w:eastAsia="en-US"/>
                </w:rPr>
                <w:delText>$83,070,567,278</w:delText>
              </w:r>
            </w:del>
          </w:p>
        </w:tc>
      </w:tr>
      <w:tr w:rsidR="005D7D9A" w:rsidRPr="00BD51ED" w14:paraId="340388C7" w14:textId="77777777" w:rsidTr="00E57C00">
        <w:trPr>
          <w:gridAfter w:val="1"/>
          <w:wAfter w:w="953" w:type="dxa"/>
          <w:trHeight w:val="300"/>
          <w:del w:id="23390" w:author="Weber" w:date="2014-10-29T03:09:00Z"/>
        </w:trPr>
        <w:tc>
          <w:tcPr>
            <w:tcW w:w="1760" w:type="dxa"/>
            <w:gridSpan w:val="2"/>
            <w:tcBorders>
              <w:top w:val="nil"/>
              <w:left w:val="single" w:sz="4" w:space="0" w:color="auto"/>
              <w:bottom w:val="single" w:sz="4" w:space="0" w:color="auto"/>
              <w:right w:val="single" w:sz="4" w:space="0" w:color="auto"/>
            </w:tcBorders>
            <w:shd w:val="clear" w:color="auto" w:fill="auto"/>
            <w:noWrap/>
            <w:vAlign w:val="bottom"/>
            <w:hideMark/>
          </w:tcPr>
          <w:p w14:paraId="1134C3E4" w14:textId="77777777" w:rsidR="005D7D9A" w:rsidRPr="00BD51ED" w:rsidRDefault="005D7D9A" w:rsidP="00E57C00">
            <w:pPr>
              <w:suppressAutoHyphens w:val="0"/>
              <w:jc w:val="center"/>
              <w:rPr>
                <w:del w:id="23391" w:author="Weber" w:date="2014-10-29T03:09:00Z"/>
                <w:color w:val="000000"/>
                <w:sz w:val="22"/>
                <w:szCs w:val="22"/>
                <w:lang w:eastAsia="en-US"/>
              </w:rPr>
            </w:pPr>
            <w:del w:id="23392" w:author="Weber" w:date="2014-10-29T03:09:00Z">
              <w:r w:rsidRPr="00BD51ED">
                <w:rPr>
                  <w:color w:val="000000"/>
                  <w:sz w:val="22"/>
                  <w:szCs w:val="22"/>
                  <w:lang w:eastAsia="en-US"/>
                </w:rPr>
                <w:delText>250</w:delText>
              </w:r>
            </w:del>
          </w:p>
        </w:tc>
        <w:tc>
          <w:tcPr>
            <w:tcW w:w="1740" w:type="dxa"/>
            <w:gridSpan w:val="2"/>
            <w:tcBorders>
              <w:top w:val="nil"/>
              <w:left w:val="nil"/>
              <w:bottom w:val="single" w:sz="4" w:space="0" w:color="auto"/>
              <w:right w:val="single" w:sz="4" w:space="0" w:color="auto"/>
            </w:tcBorders>
            <w:shd w:val="clear" w:color="auto" w:fill="auto"/>
            <w:noWrap/>
            <w:vAlign w:val="bottom"/>
            <w:hideMark/>
          </w:tcPr>
          <w:p w14:paraId="304BBC33" w14:textId="77777777" w:rsidR="005D7D9A" w:rsidRPr="00BD51ED" w:rsidRDefault="005D7D9A" w:rsidP="00E57C00">
            <w:pPr>
              <w:suppressAutoHyphens w:val="0"/>
              <w:jc w:val="center"/>
              <w:rPr>
                <w:del w:id="23393" w:author="Weber" w:date="2014-10-29T03:09:00Z"/>
                <w:color w:val="000000"/>
                <w:sz w:val="22"/>
                <w:szCs w:val="22"/>
                <w:lang w:eastAsia="en-US"/>
              </w:rPr>
            </w:pPr>
            <w:del w:id="23394" w:author="Weber" w:date="2014-10-29T03:09:00Z">
              <w:r w:rsidRPr="00BD51ED">
                <w:rPr>
                  <w:color w:val="000000"/>
                  <w:sz w:val="22"/>
                  <w:szCs w:val="22"/>
                  <w:lang w:eastAsia="en-US"/>
                </w:rPr>
                <w:delText>0.40%</w:delText>
              </w:r>
            </w:del>
          </w:p>
        </w:tc>
        <w:tc>
          <w:tcPr>
            <w:tcW w:w="2080" w:type="dxa"/>
            <w:gridSpan w:val="2"/>
            <w:tcBorders>
              <w:top w:val="nil"/>
              <w:left w:val="nil"/>
              <w:bottom w:val="single" w:sz="4" w:space="0" w:color="auto"/>
              <w:right w:val="single" w:sz="4" w:space="0" w:color="auto"/>
            </w:tcBorders>
            <w:shd w:val="clear" w:color="auto" w:fill="auto"/>
            <w:noWrap/>
            <w:vAlign w:val="center"/>
            <w:hideMark/>
          </w:tcPr>
          <w:p w14:paraId="647FB71C" w14:textId="77777777" w:rsidR="005D7D9A" w:rsidRPr="00BD51ED" w:rsidRDefault="005D7D9A" w:rsidP="00E57C00">
            <w:pPr>
              <w:suppressAutoHyphens w:val="0"/>
              <w:jc w:val="center"/>
              <w:rPr>
                <w:del w:id="23395" w:author="Weber" w:date="2014-10-29T03:09:00Z"/>
                <w:color w:val="000000"/>
                <w:sz w:val="22"/>
                <w:szCs w:val="22"/>
                <w:lang w:eastAsia="en-US"/>
              </w:rPr>
            </w:pPr>
            <w:del w:id="23396" w:author="Weber" w:date="2014-10-29T03:09:00Z">
              <w:r w:rsidRPr="00BD51ED">
                <w:rPr>
                  <w:color w:val="000000"/>
                  <w:sz w:val="22"/>
                  <w:szCs w:val="22"/>
                  <w:lang w:eastAsia="en-US"/>
                </w:rPr>
                <w:delText>$32,735,876</w:delText>
              </w:r>
            </w:del>
          </w:p>
        </w:tc>
        <w:tc>
          <w:tcPr>
            <w:tcW w:w="2680" w:type="dxa"/>
            <w:gridSpan w:val="2"/>
            <w:tcBorders>
              <w:top w:val="nil"/>
              <w:left w:val="nil"/>
              <w:bottom w:val="single" w:sz="4" w:space="0" w:color="auto"/>
              <w:right w:val="single" w:sz="4" w:space="0" w:color="auto"/>
            </w:tcBorders>
            <w:shd w:val="clear" w:color="auto" w:fill="auto"/>
            <w:noWrap/>
            <w:vAlign w:val="center"/>
            <w:hideMark/>
          </w:tcPr>
          <w:p w14:paraId="12A08B0F" w14:textId="77777777" w:rsidR="005D7D9A" w:rsidRPr="00BD51ED" w:rsidRDefault="005D7D9A" w:rsidP="00E57C00">
            <w:pPr>
              <w:suppressAutoHyphens w:val="0"/>
              <w:jc w:val="center"/>
              <w:rPr>
                <w:del w:id="23397" w:author="Weber" w:date="2014-10-29T03:09:00Z"/>
                <w:color w:val="000000"/>
                <w:sz w:val="22"/>
                <w:szCs w:val="22"/>
                <w:lang w:eastAsia="en-US"/>
              </w:rPr>
            </w:pPr>
            <w:del w:id="23398" w:author="Weber" w:date="2014-10-29T03:09:00Z">
              <w:r w:rsidRPr="00BD51ED">
                <w:rPr>
                  <w:color w:val="000000"/>
                  <w:sz w:val="22"/>
                  <w:szCs w:val="22"/>
                  <w:lang w:eastAsia="en-US"/>
                </w:rPr>
                <w:delText>$72,196,600,421</w:delText>
              </w:r>
            </w:del>
          </w:p>
        </w:tc>
      </w:tr>
      <w:tr w:rsidR="005D7D9A" w:rsidRPr="00BD51ED" w14:paraId="6A222FE1" w14:textId="77777777" w:rsidTr="00E57C00">
        <w:trPr>
          <w:gridAfter w:val="1"/>
          <w:wAfter w:w="953" w:type="dxa"/>
          <w:trHeight w:val="300"/>
          <w:del w:id="23399" w:author="Weber" w:date="2014-10-29T03:09:00Z"/>
        </w:trPr>
        <w:tc>
          <w:tcPr>
            <w:tcW w:w="1760" w:type="dxa"/>
            <w:gridSpan w:val="2"/>
            <w:tcBorders>
              <w:top w:val="nil"/>
              <w:left w:val="single" w:sz="4" w:space="0" w:color="auto"/>
              <w:bottom w:val="single" w:sz="4" w:space="0" w:color="auto"/>
              <w:right w:val="single" w:sz="4" w:space="0" w:color="auto"/>
            </w:tcBorders>
            <w:shd w:val="clear" w:color="auto" w:fill="auto"/>
            <w:noWrap/>
            <w:vAlign w:val="bottom"/>
            <w:hideMark/>
          </w:tcPr>
          <w:p w14:paraId="06A31B54" w14:textId="77777777" w:rsidR="005D7D9A" w:rsidRPr="00BD51ED" w:rsidRDefault="005D7D9A" w:rsidP="00E57C00">
            <w:pPr>
              <w:suppressAutoHyphens w:val="0"/>
              <w:jc w:val="center"/>
              <w:rPr>
                <w:del w:id="23400" w:author="Weber" w:date="2014-10-29T03:09:00Z"/>
                <w:color w:val="000000"/>
                <w:sz w:val="22"/>
                <w:szCs w:val="22"/>
                <w:lang w:eastAsia="en-US"/>
              </w:rPr>
            </w:pPr>
            <w:del w:id="23401" w:author="Weber" w:date="2014-10-29T03:09:00Z">
              <w:r w:rsidRPr="00BD51ED">
                <w:rPr>
                  <w:color w:val="000000"/>
                  <w:sz w:val="22"/>
                  <w:szCs w:val="22"/>
                  <w:lang w:eastAsia="en-US"/>
                </w:rPr>
                <w:delText>100</w:delText>
              </w:r>
            </w:del>
          </w:p>
        </w:tc>
        <w:tc>
          <w:tcPr>
            <w:tcW w:w="1740" w:type="dxa"/>
            <w:gridSpan w:val="2"/>
            <w:tcBorders>
              <w:top w:val="nil"/>
              <w:left w:val="nil"/>
              <w:bottom w:val="single" w:sz="4" w:space="0" w:color="auto"/>
              <w:right w:val="single" w:sz="4" w:space="0" w:color="auto"/>
            </w:tcBorders>
            <w:shd w:val="clear" w:color="auto" w:fill="auto"/>
            <w:noWrap/>
            <w:vAlign w:val="bottom"/>
            <w:hideMark/>
          </w:tcPr>
          <w:p w14:paraId="3A5C219C" w14:textId="77777777" w:rsidR="005D7D9A" w:rsidRPr="00BD51ED" w:rsidRDefault="005D7D9A" w:rsidP="00E57C00">
            <w:pPr>
              <w:suppressAutoHyphens w:val="0"/>
              <w:jc w:val="center"/>
              <w:rPr>
                <w:del w:id="23402" w:author="Weber" w:date="2014-10-29T03:09:00Z"/>
                <w:color w:val="000000"/>
                <w:sz w:val="22"/>
                <w:szCs w:val="22"/>
                <w:lang w:eastAsia="en-US"/>
              </w:rPr>
            </w:pPr>
            <w:del w:id="23403" w:author="Weber" w:date="2014-10-29T03:09:00Z">
              <w:r w:rsidRPr="00BD51ED">
                <w:rPr>
                  <w:color w:val="000000"/>
                  <w:sz w:val="22"/>
                  <w:szCs w:val="22"/>
                  <w:lang w:eastAsia="en-US"/>
                </w:rPr>
                <w:delText>1.00%</w:delText>
              </w:r>
            </w:del>
          </w:p>
        </w:tc>
        <w:tc>
          <w:tcPr>
            <w:tcW w:w="2080" w:type="dxa"/>
            <w:gridSpan w:val="2"/>
            <w:tcBorders>
              <w:top w:val="nil"/>
              <w:left w:val="nil"/>
              <w:bottom w:val="single" w:sz="4" w:space="0" w:color="auto"/>
              <w:right w:val="single" w:sz="4" w:space="0" w:color="auto"/>
            </w:tcBorders>
            <w:shd w:val="clear" w:color="auto" w:fill="auto"/>
            <w:noWrap/>
            <w:vAlign w:val="center"/>
            <w:hideMark/>
          </w:tcPr>
          <w:p w14:paraId="7B822B12" w14:textId="77777777" w:rsidR="005D7D9A" w:rsidRPr="00BD51ED" w:rsidRDefault="005D7D9A" w:rsidP="00E57C00">
            <w:pPr>
              <w:suppressAutoHyphens w:val="0"/>
              <w:jc w:val="center"/>
              <w:rPr>
                <w:del w:id="23404" w:author="Weber" w:date="2014-10-29T03:09:00Z"/>
                <w:color w:val="000000"/>
                <w:sz w:val="22"/>
                <w:szCs w:val="22"/>
                <w:lang w:eastAsia="en-US"/>
              </w:rPr>
            </w:pPr>
            <w:del w:id="23405" w:author="Weber" w:date="2014-10-29T03:09:00Z">
              <w:r w:rsidRPr="00BD51ED">
                <w:rPr>
                  <w:color w:val="000000"/>
                  <w:sz w:val="22"/>
                  <w:szCs w:val="22"/>
                  <w:lang w:eastAsia="en-US"/>
                </w:rPr>
                <w:delText>$26,715,797</w:delText>
              </w:r>
            </w:del>
          </w:p>
        </w:tc>
        <w:tc>
          <w:tcPr>
            <w:tcW w:w="2680" w:type="dxa"/>
            <w:gridSpan w:val="2"/>
            <w:tcBorders>
              <w:top w:val="nil"/>
              <w:left w:val="nil"/>
              <w:bottom w:val="single" w:sz="4" w:space="0" w:color="auto"/>
              <w:right w:val="single" w:sz="4" w:space="0" w:color="auto"/>
            </w:tcBorders>
            <w:shd w:val="clear" w:color="auto" w:fill="auto"/>
            <w:noWrap/>
            <w:vAlign w:val="center"/>
            <w:hideMark/>
          </w:tcPr>
          <w:p w14:paraId="4BBB43BB" w14:textId="77777777" w:rsidR="005D7D9A" w:rsidRPr="00BD51ED" w:rsidRDefault="005D7D9A" w:rsidP="00E57C00">
            <w:pPr>
              <w:suppressAutoHyphens w:val="0"/>
              <w:jc w:val="center"/>
              <w:rPr>
                <w:del w:id="23406" w:author="Weber" w:date="2014-10-29T03:09:00Z"/>
                <w:color w:val="000000"/>
                <w:sz w:val="22"/>
                <w:szCs w:val="22"/>
                <w:lang w:eastAsia="en-US"/>
              </w:rPr>
            </w:pPr>
            <w:del w:id="23407" w:author="Weber" w:date="2014-10-29T03:09:00Z">
              <w:r w:rsidRPr="00BD51ED">
                <w:rPr>
                  <w:color w:val="000000"/>
                  <w:sz w:val="22"/>
                  <w:szCs w:val="22"/>
                  <w:lang w:eastAsia="en-US"/>
                </w:rPr>
                <w:delText>$58,746,548,004</w:delText>
              </w:r>
            </w:del>
          </w:p>
        </w:tc>
      </w:tr>
      <w:tr w:rsidR="005D7D9A" w:rsidRPr="00BD51ED" w14:paraId="3B1606EB" w14:textId="77777777" w:rsidTr="00E57C00">
        <w:trPr>
          <w:gridAfter w:val="1"/>
          <w:wAfter w:w="953" w:type="dxa"/>
          <w:trHeight w:val="300"/>
          <w:del w:id="23408" w:author="Weber" w:date="2014-10-29T03:09:00Z"/>
        </w:trPr>
        <w:tc>
          <w:tcPr>
            <w:tcW w:w="1760" w:type="dxa"/>
            <w:gridSpan w:val="2"/>
            <w:tcBorders>
              <w:top w:val="nil"/>
              <w:left w:val="single" w:sz="4" w:space="0" w:color="auto"/>
              <w:bottom w:val="single" w:sz="4" w:space="0" w:color="auto"/>
              <w:right w:val="single" w:sz="4" w:space="0" w:color="auto"/>
            </w:tcBorders>
            <w:shd w:val="clear" w:color="auto" w:fill="auto"/>
            <w:noWrap/>
            <w:vAlign w:val="bottom"/>
            <w:hideMark/>
          </w:tcPr>
          <w:p w14:paraId="3C93A780" w14:textId="77777777" w:rsidR="005D7D9A" w:rsidRPr="00BD51ED" w:rsidRDefault="005D7D9A" w:rsidP="00E57C00">
            <w:pPr>
              <w:suppressAutoHyphens w:val="0"/>
              <w:jc w:val="center"/>
              <w:rPr>
                <w:del w:id="23409" w:author="Weber" w:date="2014-10-29T03:09:00Z"/>
                <w:color w:val="000000"/>
                <w:sz w:val="22"/>
                <w:szCs w:val="22"/>
                <w:lang w:eastAsia="en-US"/>
              </w:rPr>
            </w:pPr>
            <w:del w:id="23410" w:author="Weber" w:date="2014-10-29T03:09:00Z">
              <w:r w:rsidRPr="00BD51ED">
                <w:rPr>
                  <w:color w:val="000000"/>
                  <w:sz w:val="22"/>
                  <w:szCs w:val="22"/>
                  <w:lang w:eastAsia="en-US"/>
                </w:rPr>
                <w:delText>50</w:delText>
              </w:r>
            </w:del>
          </w:p>
        </w:tc>
        <w:tc>
          <w:tcPr>
            <w:tcW w:w="1740" w:type="dxa"/>
            <w:gridSpan w:val="2"/>
            <w:tcBorders>
              <w:top w:val="nil"/>
              <w:left w:val="nil"/>
              <w:bottom w:val="single" w:sz="4" w:space="0" w:color="auto"/>
              <w:right w:val="single" w:sz="4" w:space="0" w:color="auto"/>
            </w:tcBorders>
            <w:shd w:val="clear" w:color="auto" w:fill="auto"/>
            <w:noWrap/>
            <w:vAlign w:val="bottom"/>
            <w:hideMark/>
          </w:tcPr>
          <w:p w14:paraId="078DAE66" w14:textId="77777777" w:rsidR="005D7D9A" w:rsidRPr="00BD51ED" w:rsidRDefault="005D7D9A" w:rsidP="00E57C00">
            <w:pPr>
              <w:suppressAutoHyphens w:val="0"/>
              <w:jc w:val="center"/>
              <w:rPr>
                <w:del w:id="23411" w:author="Weber" w:date="2014-10-29T03:09:00Z"/>
                <w:color w:val="000000"/>
                <w:sz w:val="22"/>
                <w:szCs w:val="22"/>
                <w:lang w:eastAsia="en-US"/>
              </w:rPr>
            </w:pPr>
            <w:del w:id="23412" w:author="Weber" w:date="2014-10-29T03:09:00Z">
              <w:r w:rsidRPr="00BD51ED">
                <w:rPr>
                  <w:color w:val="000000"/>
                  <w:sz w:val="22"/>
                  <w:szCs w:val="22"/>
                  <w:lang w:eastAsia="en-US"/>
                </w:rPr>
                <w:delText>2.00%</w:delText>
              </w:r>
            </w:del>
          </w:p>
        </w:tc>
        <w:tc>
          <w:tcPr>
            <w:tcW w:w="2080" w:type="dxa"/>
            <w:gridSpan w:val="2"/>
            <w:tcBorders>
              <w:top w:val="nil"/>
              <w:left w:val="nil"/>
              <w:bottom w:val="single" w:sz="4" w:space="0" w:color="auto"/>
              <w:right w:val="single" w:sz="4" w:space="0" w:color="auto"/>
            </w:tcBorders>
            <w:shd w:val="clear" w:color="auto" w:fill="auto"/>
            <w:noWrap/>
            <w:vAlign w:val="center"/>
            <w:hideMark/>
          </w:tcPr>
          <w:p w14:paraId="61682AD0" w14:textId="77777777" w:rsidR="005D7D9A" w:rsidRPr="00BD51ED" w:rsidRDefault="005D7D9A" w:rsidP="00E57C00">
            <w:pPr>
              <w:suppressAutoHyphens w:val="0"/>
              <w:jc w:val="center"/>
              <w:rPr>
                <w:del w:id="23413" w:author="Weber" w:date="2014-10-29T03:09:00Z"/>
                <w:color w:val="000000"/>
                <w:sz w:val="22"/>
                <w:szCs w:val="22"/>
                <w:lang w:eastAsia="en-US"/>
              </w:rPr>
            </w:pPr>
            <w:del w:id="23414" w:author="Weber" w:date="2014-10-29T03:09:00Z">
              <w:r w:rsidRPr="00BD51ED">
                <w:rPr>
                  <w:color w:val="000000"/>
                  <w:sz w:val="22"/>
                  <w:szCs w:val="22"/>
                  <w:lang w:eastAsia="en-US"/>
                </w:rPr>
                <w:delText>$22,045,379</w:delText>
              </w:r>
            </w:del>
          </w:p>
        </w:tc>
        <w:tc>
          <w:tcPr>
            <w:tcW w:w="2680" w:type="dxa"/>
            <w:gridSpan w:val="2"/>
            <w:tcBorders>
              <w:top w:val="nil"/>
              <w:left w:val="nil"/>
              <w:bottom w:val="single" w:sz="4" w:space="0" w:color="auto"/>
              <w:right w:val="single" w:sz="4" w:space="0" w:color="auto"/>
            </w:tcBorders>
            <w:shd w:val="clear" w:color="auto" w:fill="auto"/>
            <w:noWrap/>
            <w:vAlign w:val="center"/>
            <w:hideMark/>
          </w:tcPr>
          <w:p w14:paraId="743F4A65" w14:textId="77777777" w:rsidR="005D7D9A" w:rsidRPr="00BD51ED" w:rsidRDefault="005D7D9A" w:rsidP="00E57C00">
            <w:pPr>
              <w:suppressAutoHyphens w:val="0"/>
              <w:jc w:val="center"/>
              <w:rPr>
                <w:del w:id="23415" w:author="Weber" w:date="2014-10-29T03:09:00Z"/>
                <w:color w:val="000000"/>
                <w:sz w:val="22"/>
                <w:szCs w:val="22"/>
                <w:lang w:eastAsia="en-US"/>
              </w:rPr>
            </w:pPr>
            <w:del w:id="23416" w:author="Weber" w:date="2014-10-29T03:09:00Z">
              <w:r w:rsidRPr="00BD51ED">
                <w:rPr>
                  <w:color w:val="000000"/>
                  <w:sz w:val="22"/>
                  <w:szCs w:val="22"/>
                  <w:lang w:eastAsia="en-US"/>
                </w:rPr>
                <w:delText>$47,451,128,470</w:delText>
              </w:r>
            </w:del>
          </w:p>
        </w:tc>
      </w:tr>
      <w:tr w:rsidR="005D7D9A" w:rsidRPr="00BD51ED" w14:paraId="65076638" w14:textId="77777777" w:rsidTr="00E57C00">
        <w:trPr>
          <w:gridAfter w:val="1"/>
          <w:wAfter w:w="953" w:type="dxa"/>
          <w:trHeight w:val="300"/>
          <w:del w:id="23417" w:author="Weber" w:date="2014-10-29T03:09:00Z"/>
        </w:trPr>
        <w:tc>
          <w:tcPr>
            <w:tcW w:w="1760" w:type="dxa"/>
            <w:gridSpan w:val="2"/>
            <w:tcBorders>
              <w:top w:val="nil"/>
              <w:left w:val="single" w:sz="4" w:space="0" w:color="auto"/>
              <w:bottom w:val="single" w:sz="4" w:space="0" w:color="auto"/>
              <w:right w:val="single" w:sz="4" w:space="0" w:color="auto"/>
            </w:tcBorders>
            <w:shd w:val="clear" w:color="auto" w:fill="auto"/>
            <w:noWrap/>
            <w:vAlign w:val="bottom"/>
            <w:hideMark/>
          </w:tcPr>
          <w:p w14:paraId="57143385" w14:textId="77777777" w:rsidR="005D7D9A" w:rsidRPr="00BD51ED" w:rsidRDefault="005D7D9A" w:rsidP="00E57C00">
            <w:pPr>
              <w:suppressAutoHyphens w:val="0"/>
              <w:jc w:val="center"/>
              <w:rPr>
                <w:del w:id="23418" w:author="Weber" w:date="2014-10-29T03:09:00Z"/>
                <w:color w:val="000000"/>
                <w:sz w:val="22"/>
                <w:szCs w:val="22"/>
                <w:lang w:eastAsia="en-US"/>
              </w:rPr>
            </w:pPr>
            <w:del w:id="23419" w:author="Weber" w:date="2014-10-29T03:09:00Z">
              <w:r w:rsidRPr="00BD51ED">
                <w:rPr>
                  <w:color w:val="000000"/>
                  <w:sz w:val="22"/>
                  <w:szCs w:val="22"/>
                  <w:lang w:eastAsia="en-US"/>
                </w:rPr>
                <w:delText>20</w:delText>
              </w:r>
            </w:del>
          </w:p>
        </w:tc>
        <w:tc>
          <w:tcPr>
            <w:tcW w:w="1740" w:type="dxa"/>
            <w:gridSpan w:val="2"/>
            <w:tcBorders>
              <w:top w:val="nil"/>
              <w:left w:val="nil"/>
              <w:bottom w:val="single" w:sz="4" w:space="0" w:color="auto"/>
              <w:right w:val="single" w:sz="4" w:space="0" w:color="auto"/>
            </w:tcBorders>
            <w:shd w:val="clear" w:color="auto" w:fill="auto"/>
            <w:noWrap/>
            <w:vAlign w:val="bottom"/>
            <w:hideMark/>
          </w:tcPr>
          <w:p w14:paraId="3D096077" w14:textId="77777777" w:rsidR="005D7D9A" w:rsidRPr="00BD51ED" w:rsidRDefault="005D7D9A" w:rsidP="00E57C00">
            <w:pPr>
              <w:suppressAutoHyphens w:val="0"/>
              <w:jc w:val="center"/>
              <w:rPr>
                <w:del w:id="23420" w:author="Weber" w:date="2014-10-29T03:09:00Z"/>
                <w:color w:val="000000"/>
                <w:sz w:val="22"/>
                <w:szCs w:val="22"/>
                <w:lang w:eastAsia="en-US"/>
              </w:rPr>
            </w:pPr>
            <w:del w:id="23421" w:author="Weber" w:date="2014-10-29T03:09:00Z">
              <w:r w:rsidRPr="00BD51ED">
                <w:rPr>
                  <w:color w:val="000000"/>
                  <w:sz w:val="22"/>
                  <w:szCs w:val="22"/>
                  <w:lang w:eastAsia="en-US"/>
                </w:rPr>
                <w:delText>5.00%</w:delText>
              </w:r>
            </w:del>
          </w:p>
        </w:tc>
        <w:tc>
          <w:tcPr>
            <w:tcW w:w="2080" w:type="dxa"/>
            <w:gridSpan w:val="2"/>
            <w:tcBorders>
              <w:top w:val="nil"/>
              <w:left w:val="nil"/>
              <w:bottom w:val="single" w:sz="4" w:space="0" w:color="auto"/>
              <w:right w:val="single" w:sz="4" w:space="0" w:color="auto"/>
            </w:tcBorders>
            <w:shd w:val="clear" w:color="auto" w:fill="auto"/>
            <w:noWrap/>
            <w:vAlign w:val="center"/>
            <w:hideMark/>
          </w:tcPr>
          <w:p w14:paraId="2BC68555" w14:textId="77777777" w:rsidR="005D7D9A" w:rsidRPr="00BD51ED" w:rsidRDefault="005D7D9A" w:rsidP="00E57C00">
            <w:pPr>
              <w:suppressAutoHyphens w:val="0"/>
              <w:jc w:val="center"/>
              <w:rPr>
                <w:del w:id="23422" w:author="Weber" w:date="2014-10-29T03:09:00Z"/>
                <w:color w:val="000000"/>
                <w:sz w:val="22"/>
                <w:szCs w:val="22"/>
                <w:lang w:eastAsia="en-US"/>
              </w:rPr>
            </w:pPr>
            <w:del w:id="23423" w:author="Weber" w:date="2014-10-29T03:09:00Z">
              <w:r w:rsidRPr="00BD51ED">
                <w:rPr>
                  <w:color w:val="000000"/>
                  <w:sz w:val="22"/>
                  <w:szCs w:val="22"/>
                  <w:lang w:eastAsia="en-US"/>
                </w:rPr>
                <w:delText>$14,989,960</w:delText>
              </w:r>
            </w:del>
          </w:p>
        </w:tc>
        <w:tc>
          <w:tcPr>
            <w:tcW w:w="2680" w:type="dxa"/>
            <w:gridSpan w:val="2"/>
            <w:tcBorders>
              <w:top w:val="nil"/>
              <w:left w:val="nil"/>
              <w:bottom w:val="single" w:sz="4" w:space="0" w:color="auto"/>
              <w:right w:val="single" w:sz="4" w:space="0" w:color="auto"/>
            </w:tcBorders>
            <w:shd w:val="clear" w:color="auto" w:fill="auto"/>
            <w:noWrap/>
            <w:vAlign w:val="center"/>
            <w:hideMark/>
          </w:tcPr>
          <w:p w14:paraId="79F5C805" w14:textId="77777777" w:rsidR="005D7D9A" w:rsidRPr="00BD51ED" w:rsidRDefault="005D7D9A" w:rsidP="00E57C00">
            <w:pPr>
              <w:suppressAutoHyphens w:val="0"/>
              <w:jc w:val="center"/>
              <w:rPr>
                <w:del w:id="23424" w:author="Weber" w:date="2014-10-29T03:09:00Z"/>
                <w:color w:val="000000"/>
                <w:sz w:val="22"/>
                <w:szCs w:val="22"/>
                <w:lang w:eastAsia="en-US"/>
              </w:rPr>
            </w:pPr>
            <w:del w:id="23425" w:author="Weber" w:date="2014-10-29T03:09:00Z">
              <w:r w:rsidRPr="00BD51ED">
                <w:rPr>
                  <w:color w:val="000000"/>
                  <w:sz w:val="22"/>
                  <w:szCs w:val="22"/>
                  <w:lang w:eastAsia="en-US"/>
                </w:rPr>
                <w:delText>$31,707,675,501</w:delText>
              </w:r>
            </w:del>
          </w:p>
        </w:tc>
      </w:tr>
      <w:tr w:rsidR="005D7D9A" w:rsidRPr="00BD51ED" w14:paraId="0B0E5F1F" w14:textId="77777777" w:rsidTr="00E57C00">
        <w:trPr>
          <w:gridAfter w:val="1"/>
          <w:wAfter w:w="953" w:type="dxa"/>
          <w:trHeight w:val="300"/>
          <w:del w:id="23426" w:author="Weber" w:date="2014-10-29T03:09:00Z"/>
        </w:trPr>
        <w:tc>
          <w:tcPr>
            <w:tcW w:w="1760" w:type="dxa"/>
            <w:gridSpan w:val="2"/>
            <w:tcBorders>
              <w:top w:val="nil"/>
              <w:left w:val="single" w:sz="4" w:space="0" w:color="auto"/>
              <w:bottom w:val="single" w:sz="4" w:space="0" w:color="auto"/>
              <w:right w:val="single" w:sz="4" w:space="0" w:color="auto"/>
            </w:tcBorders>
            <w:shd w:val="clear" w:color="auto" w:fill="auto"/>
            <w:noWrap/>
            <w:vAlign w:val="bottom"/>
            <w:hideMark/>
          </w:tcPr>
          <w:p w14:paraId="67E95CAA" w14:textId="77777777" w:rsidR="005D7D9A" w:rsidRPr="00BD51ED" w:rsidRDefault="005D7D9A" w:rsidP="00E57C00">
            <w:pPr>
              <w:suppressAutoHyphens w:val="0"/>
              <w:jc w:val="center"/>
              <w:rPr>
                <w:del w:id="23427" w:author="Weber" w:date="2014-10-29T03:09:00Z"/>
                <w:color w:val="000000"/>
                <w:sz w:val="22"/>
                <w:szCs w:val="22"/>
                <w:lang w:eastAsia="en-US"/>
              </w:rPr>
            </w:pPr>
            <w:del w:id="23428" w:author="Weber" w:date="2014-10-29T03:09:00Z">
              <w:r w:rsidRPr="00BD51ED">
                <w:rPr>
                  <w:color w:val="000000"/>
                  <w:sz w:val="22"/>
                  <w:szCs w:val="22"/>
                  <w:lang w:eastAsia="en-US"/>
                </w:rPr>
                <w:delText>10</w:delText>
              </w:r>
            </w:del>
          </w:p>
        </w:tc>
        <w:tc>
          <w:tcPr>
            <w:tcW w:w="1740" w:type="dxa"/>
            <w:gridSpan w:val="2"/>
            <w:tcBorders>
              <w:top w:val="nil"/>
              <w:left w:val="nil"/>
              <w:bottom w:val="single" w:sz="4" w:space="0" w:color="auto"/>
              <w:right w:val="single" w:sz="4" w:space="0" w:color="auto"/>
            </w:tcBorders>
            <w:shd w:val="clear" w:color="auto" w:fill="auto"/>
            <w:noWrap/>
            <w:vAlign w:val="bottom"/>
            <w:hideMark/>
          </w:tcPr>
          <w:p w14:paraId="7E94DC4A" w14:textId="77777777" w:rsidR="005D7D9A" w:rsidRPr="00BD51ED" w:rsidRDefault="005D7D9A" w:rsidP="00E57C00">
            <w:pPr>
              <w:suppressAutoHyphens w:val="0"/>
              <w:jc w:val="center"/>
              <w:rPr>
                <w:del w:id="23429" w:author="Weber" w:date="2014-10-29T03:09:00Z"/>
                <w:color w:val="000000"/>
                <w:sz w:val="22"/>
                <w:szCs w:val="22"/>
                <w:lang w:eastAsia="en-US"/>
              </w:rPr>
            </w:pPr>
            <w:del w:id="23430" w:author="Weber" w:date="2014-10-29T03:09:00Z">
              <w:r w:rsidRPr="00BD51ED">
                <w:rPr>
                  <w:color w:val="000000"/>
                  <w:sz w:val="22"/>
                  <w:szCs w:val="22"/>
                  <w:lang w:eastAsia="en-US"/>
                </w:rPr>
                <w:delText>10.00%</w:delText>
              </w:r>
            </w:del>
          </w:p>
        </w:tc>
        <w:tc>
          <w:tcPr>
            <w:tcW w:w="2080" w:type="dxa"/>
            <w:gridSpan w:val="2"/>
            <w:tcBorders>
              <w:top w:val="nil"/>
              <w:left w:val="nil"/>
              <w:bottom w:val="single" w:sz="4" w:space="0" w:color="auto"/>
              <w:right w:val="single" w:sz="4" w:space="0" w:color="auto"/>
            </w:tcBorders>
            <w:shd w:val="clear" w:color="auto" w:fill="auto"/>
            <w:noWrap/>
            <w:vAlign w:val="center"/>
            <w:hideMark/>
          </w:tcPr>
          <w:p w14:paraId="2FD410B9" w14:textId="77777777" w:rsidR="005D7D9A" w:rsidRPr="00BD51ED" w:rsidRDefault="005D7D9A" w:rsidP="00E57C00">
            <w:pPr>
              <w:suppressAutoHyphens w:val="0"/>
              <w:jc w:val="center"/>
              <w:rPr>
                <w:del w:id="23431" w:author="Weber" w:date="2014-10-29T03:09:00Z"/>
                <w:color w:val="000000"/>
                <w:sz w:val="22"/>
                <w:szCs w:val="22"/>
                <w:lang w:eastAsia="en-US"/>
              </w:rPr>
            </w:pPr>
            <w:del w:id="23432" w:author="Weber" w:date="2014-10-29T03:09:00Z">
              <w:r w:rsidRPr="00BD51ED">
                <w:rPr>
                  <w:color w:val="000000"/>
                  <w:sz w:val="22"/>
                  <w:szCs w:val="22"/>
                  <w:lang w:eastAsia="en-US"/>
                </w:rPr>
                <w:delText>$9,385,345</w:delText>
              </w:r>
            </w:del>
          </w:p>
        </w:tc>
        <w:tc>
          <w:tcPr>
            <w:tcW w:w="2680" w:type="dxa"/>
            <w:gridSpan w:val="2"/>
            <w:tcBorders>
              <w:top w:val="nil"/>
              <w:left w:val="nil"/>
              <w:bottom w:val="single" w:sz="4" w:space="0" w:color="auto"/>
              <w:right w:val="single" w:sz="4" w:space="0" w:color="auto"/>
            </w:tcBorders>
            <w:shd w:val="clear" w:color="auto" w:fill="auto"/>
            <w:noWrap/>
            <w:vAlign w:val="center"/>
            <w:hideMark/>
          </w:tcPr>
          <w:p w14:paraId="75925D33" w14:textId="77777777" w:rsidR="005D7D9A" w:rsidRPr="00BD51ED" w:rsidRDefault="005D7D9A" w:rsidP="00E57C00">
            <w:pPr>
              <w:suppressAutoHyphens w:val="0"/>
              <w:jc w:val="center"/>
              <w:rPr>
                <w:del w:id="23433" w:author="Weber" w:date="2014-10-29T03:09:00Z"/>
                <w:color w:val="000000"/>
                <w:sz w:val="22"/>
                <w:szCs w:val="22"/>
                <w:lang w:eastAsia="en-US"/>
              </w:rPr>
            </w:pPr>
            <w:del w:id="23434" w:author="Weber" w:date="2014-10-29T03:09:00Z">
              <w:r w:rsidRPr="00BD51ED">
                <w:rPr>
                  <w:color w:val="000000"/>
                  <w:sz w:val="22"/>
                  <w:szCs w:val="22"/>
                  <w:lang w:eastAsia="en-US"/>
                </w:rPr>
                <w:delText>$19,625,750,590</w:delText>
              </w:r>
            </w:del>
          </w:p>
        </w:tc>
      </w:tr>
      <w:tr w:rsidR="005D7D9A" w:rsidRPr="00BD51ED" w14:paraId="1C81E85F" w14:textId="77777777" w:rsidTr="00E57C00">
        <w:trPr>
          <w:gridAfter w:val="1"/>
          <w:wAfter w:w="953" w:type="dxa"/>
          <w:trHeight w:val="300"/>
          <w:del w:id="23435" w:author="Weber" w:date="2014-10-29T03:09:00Z"/>
        </w:trPr>
        <w:tc>
          <w:tcPr>
            <w:tcW w:w="1760" w:type="dxa"/>
            <w:gridSpan w:val="2"/>
            <w:tcBorders>
              <w:top w:val="nil"/>
              <w:left w:val="single" w:sz="4" w:space="0" w:color="auto"/>
              <w:bottom w:val="single" w:sz="4" w:space="0" w:color="auto"/>
              <w:right w:val="single" w:sz="4" w:space="0" w:color="auto"/>
            </w:tcBorders>
            <w:shd w:val="clear" w:color="auto" w:fill="auto"/>
            <w:noWrap/>
            <w:vAlign w:val="bottom"/>
            <w:hideMark/>
          </w:tcPr>
          <w:p w14:paraId="4163E9D3" w14:textId="77777777" w:rsidR="005D7D9A" w:rsidRPr="00BD51ED" w:rsidRDefault="005D7D9A" w:rsidP="00E57C00">
            <w:pPr>
              <w:suppressAutoHyphens w:val="0"/>
              <w:jc w:val="center"/>
              <w:rPr>
                <w:del w:id="23436" w:author="Weber" w:date="2014-10-29T03:09:00Z"/>
                <w:color w:val="000000"/>
                <w:sz w:val="22"/>
                <w:szCs w:val="22"/>
                <w:lang w:eastAsia="en-US"/>
              </w:rPr>
            </w:pPr>
            <w:del w:id="23437" w:author="Weber" w:date="2014-10-29T03:09:00Z">
              <w:r w:rsidRPr="00BD51ED">
                <w:rPr>
                  <w:color w:val="000000"/>
                  <w:sz w:val="22"/>
                  <w:szCs w:val="22"/>
                  <w:lang w:eastAsia="en-US"/>
                </w:rPr>
                <w:delText>5</w:delText>
              </w:r>
            </w:del>
          </w:p>
        </w:tc>
        <w:tc>
          <w:tcPr>
            <w:tcW w:w="1740" w:type="dxa"/>
            <w:gridSpan w:val="2"/>
            <w:tcBorders>
              <w:top w:val="nil"/>
              <w:left w:val="nil"/>
              <w:bottom w:val="single" w:sz="4" w:space="0" w:color="auto"/>
              <w:right w:val="single" w:sz="4" w:space="0" w:color="auto"/>
            </w:tcBorders>
            <w:shd w:val="clear" w:color="auto" w:fill="auto"/>
            <w:noWrap/>
            <w:vAlign w:val="bottom"/>
            <w:hideMark/>
          </w:tcPr>
          <w:p w14:paraId="310E1B05" w14:textId="77777777" w:rsidR="005D7D9A" w:rsidRPr="00BD51ED" w:rsidRDefault="005D7D9A" w:rsidP="00E57C00">
            <w:pPr>
              <w:suppressAutoHyphens w:val="0"/>
              <w:jc w:val="center"/>
              <w:rPr>
                <w:del w:id="23438" w:author="Weber" w:date="2014-10-29T03:09:00Z"/>
                <w:color w:val="000000"/>
                <w:sz w:val="22"/>
                <w:szCs w:val="22"/>
                <w:lang w:eastAsia="en-US"/>
              </w:rPr>
            </w:pPr>
            <w:del w:id="23439" w:author="Weber" w:date="2014-10-29T03:09:00Z">
              <w:r w:rsidRPr="00BD51ED">
                <w:rPr>
                  <w:color w:val="000000"/>
                  <w:sz w:val="22"/>
                  <w:szCs w:val="22"/>
                  <w:lang w:eastAsia="en-US"/>
                </w:rPr>
                <w:delText>20.00%</w:delText>
              </w:r>
            </w:del>
          </w:p>
        </w:tc>
        <w:tc>
          <w:tcPr>
            <w:tcW w:w="2080" w:type="dxa"/>
            <w:gridSpan w:val="2"/>
            <w:tcBorders>
              <w:top w:val="nil"/>
              <w:left w:val="nil"/>
              <w:bottom w:val="single" w:sz="4" w:space="0" w:color="auto"/>
              <w:right w:val="single" w:sz="4" w:space="0" w:color="auto"/>
            </w:tcBorders>
            <w:shd w:val="clear" w:color="auto" w:fill="auto"/>
            <w:noWrap/>
            <w:vAlign w:val="center"/>
            <w:hideMark/>
          </w:tcPr>
          <w:p w14:paraId="052F60B8" w14:textId="77777777" w:rsidR="005D7D9A" w:rsidRPr="00BD51ED" w:rsidRDefault="005D7D9A" w:rsidP="00E57C00">
            <w:pPr>
              <w:suppressAutoHyphens w:val="0"/>
              <w:jc w:val="center"/>
              <w:rPr>
                <w:del w:id="23440" w:author="Weber" w:date="2014-10-29T03:09:00Z"/>
                <w:color w:val="000000"/>
                <w:sz w:val="22"/>
                <w:szCs w:val="22"/>
                <w:lang w:eastAsia="en-US"/>
              </w:rPr>
            </w:pPr>
            <w:del w:id="23441" w:author="Weber" w:date="2014-10-29T03:09:00Z">
              <w:r w:rsidRPr="00BD51ED">
                <w:rPr>
                  <w:color w:val="000000"/>
                  <w:sz w:val="22"/>
                  <w:szCs w:val="22"/>
                  <w:lang w:eastAsia="en-US"/>
                </w:rPr>
                <w:delText>$3,404,655</w:delText>
              </w:r>
            </w:del>
          </w:p>
        </w:tc>
        <w:tc>
          <w:tcPr>
            <w:tcW w:w="2680" w:type="dxa"/>
            <w:gridSpan w:val="2"/>
            <w:tcBorders>
              <w:top w:val="nil"/>
              <w:left w:val="nil"/>
              <w:bottom w:val="single" w:sz="4" w:space="0" w:color="auto"/>
              <w:right w:val="single" w:sz="4" w:space="0" w:color="auto"/>
            </w:tcBorders>
            <w:shd w:val="clear" w:color="auto" w:fill="auto"/>
            <w:noWrap/>
            <w:vAlign w:val="center"/>
            <w:hideMark/>
          </w:tcPr>
          <w:p w14:paraId="059E146A" w14:textId="77777777" w:rsidR="005D7D9A" w:rsidRPr="00BD51ED" w:rsidRDefault="005D7D9A" w:rsidP="00E57C00">
            <w:pPr>
              <w:suppressAutoHyphens w:val="0"/>
              <w:jc w:val="center"/>
              <w:rPr>
                <w:del w:id="23442" w:author="Weber" w:date="2014-10-29T03:09:00Z"/>
                <w:color w:val="000000"/>
                <w:sz w:val="22"/>
                <w:szCs w:val="22"/>
                <w:lang w:eastAsia="en-US"/>
              </w:rPr>
            </w:pPr>
            <w:del w:id="23443" w:author="Weber" w:date="2014-10-29T03:09:00Z">
              <w:r w:rsidRPr="00BD51ED">
                <w:rPr>
                  <w:color w:val="000000"/>
                  <w:sz w:val="22"/>
                  <w:szCs w:val="22"/>
                  <w:lang w:eastAsia="en-US"/>
                </w:rPr>
                <w:delText>$7,158,290,622</w:delText>
              </w:r>
            </w:del>
          </w:p>
        </w:tc>
      </w:tr>
    </w:tbl>
    <w:p w14:paraId="3EBC5163" w14:textId="77777777" w:rsidR="005D7D9A" w:rsidRDefault="005D7D9A" w:rsidP="005D7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del w:id="23444" w:author="Weber" w:date="2014-10-29T03:09:00Z"/>
        </w:rPr>
      </w:pPr>
    </w:p>
    <w:p w14:paraId="598B2ABD" w14:textId="77777777"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moveFromRangeStart w:id="23445" w:author="Weber" w:date="2014-10-29T03:09:00Z" w:name="move402315579"/>
    </w:p>
    <w:p w14:paraId="4AF38474" w14:textId="77777777"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u w:val="single"/>
        </w:rPr>
      </w:pPr>
      <w:moveFrom w:id="23446" w:author="Weber" w:date="2014-10-29T03:09:00Z">
        <w:r>
          <w:rPr>
            <w:rFonts w:ascii="Arial" w:hAnsi="Arial" w:cs="Arial"/>
            <w:b/>
            <w:u w:val="single"/>
          </w:rPr>
          <w:t>Part B</w:t>
        </w:r>
      </w:moveFrom>
    </w:p>
    <w:p w14:paraId="7B2D3047" w14:textId="77777777"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u w:val="single"/>
        </w:rPr>
      </w:pPr>
    </w:p>
    <w:tbl>
      <w:tblPr>
        <w:tblW w:w="8928" w:type="dxa"/>
        <w:tblInd w:w="93" w:type="dxa"/>
        <w:tblLook w:val="04A0" w:firstRow="1" w:lastRow="0" w:firstColumn="1" w:lastColumn="0" w:noHBand="0" w:noVBand="1"/>
      </w:tblPr>
      <w:tblGrid>
        <w:gridCol w:w="3783"/>
        <w:gridCol w:w="2248"/>
        <w:gridCol w:w="2897"/>
      </w:tblGrid>
      <w:tr w:rsidR="005D7D9A" w:rsidRPr="00BD51ED" w14:paraId="5A76A8DF" w14:textId="77777777" w:rsidTr="00E57C00">
        <w:trPr>
          <w:trHeight w:val="600"/>
          <w:del w:id="23447" w:author="Weber" w:date="2014-10-29T03:09:00Z"/>
        </w:trPr>
        <w:tc>
          <w:tcPr>
            <w:tcW w:w="3500" w:type="dxa"/>
            <w:tcBorders>
              <w:top w:val="single" w:sz="4" w:space="0" w:color="auto"/>
              <w:left w:val="single" w:sz="4" w:space="0" w:color="auto"/>
              <w:bottom w:val="single" w:sz="4" w:space="0" w:color="auto"/>
              <w:right w:val="single" w:sz="4" w:space="0" w:color="auto"/>
            </w:tcBorders>
            <w:shd w:val="clear" w:color="auto" w:fill="auto"/>
            <w:vAlign w:val="center"/>
            <w:hideMark/>
          </w:tcPr>
          <w:moveFromRangeEnd w:id="23445"/>
          <w:p w14:paraId="0FA20157" w14:textId="77777777" w:rsidR="005D7D9A" w:rsidRPr="00BD51ED" w:rsidRDefault="005D7D9A" w:rsidP="00E57C00">
            <w:pPr>
              <w:suppressAutoHyphens w:val="0"/>
              <w:rPr>
                <w:del w:id="23448" w:author="Weber" w:date="2014-10-29T03:09:00Z"/>
                <w:b/>
                <w:bCs/>
                <w:color w:val="000000"/>
                <w:sz w:val="22"/>
                <w:szCs w:val="22"/>
                <w:lang w:eastAsia="en-US"/>
              </w:rPr>
            </w:pPr>
            <w:del w:id="23449" w:author="Weber" w:date="2014-10-29T03:09:00Z">
              <w:r w:rsidRPr="00BD51ED">
                <w:rPr>
                  <w:b/>
                  <w:bCs/>
                  <w:color w:val="000000"/>
                  <w:sz w:val="22"/>
                  <w:szCs w:val="22"/>
                  <w:lang w:eastAsia="en-US"/>
                </w:rPr>
                <w:delText>Mean (Total Average Annual Loss)</w:delText>
              </w:r>
            </w:del>
          </w:p>
        </w:tc>
        <w:tc>
          <w:tcPr>
            <w:tcW w:w="2080" w:type="dxa"/>
            <w:tcBorders>
              <w:top w:val="single" w:sz="4" w:space="0" w:color="auto"/>
              <w:left w:val="nil"/>
              <w:bottom w:val="single" w:sz="4" w:space="0" w:color="auto"/>
              <w:right w:val="single" w:sz="4" w:space="0" w:color="auto"/>
            </w:tcBorders>
            <w:shd w:val="clear" w:color="auto" w:fill="auto"/>
            <w:noWrap/>
            <w:vAlign w:val="center"/>
            <w:hideMark/>
          </w:tcPr>
          <w:p w14:paraId="551A2FA9" w14:textId="77777777" w:rsidR="005D7D9A" w:rsidRPr="00BD51ED" w:rsidRDefault="005D7D9A" w:rsidP="00E57C00">
            <w:pPr>
              <w:suppressAutoHyphens w:val="0"/>
              <w:jc w:val="center"/>
              <w:rPr>
                <w:del w:id="23450" w:author="Weber" w:date="2014-10-29T03:09:00Z"/>
                <w:color w:val="000000"/>
                <w:sz w:val="22"/>
                <w:szCs w:val="22"/>
                <w:lang w:eastAsia="en-US"/>
              </w:rPr>
            </w:pPr>
            <w:del w:id="23451" w:author="Weber" w:date="2014-10-29T03:09:00Z">
              <w:r w:rsidRPr="00BD51ED">
                <w:rPr>
                  <w:color w:val="000000"/>
                  <w:sz w:val="22"/>
                  <w:szCs w:val="22"/>
                  <w:lang w:eastAsia="en-US"/>
                </w:rPr>
                <w:delText>$2,566,767</w:delText>
              </w:r>
            </w:del>
          </w:p>
        </w:tc>
        <w:tc>
          <w:tcPr>
            <w:tcW w:w="2680" w:type="dxa"/>
            <w:tcBorders>
              <w:top w:val="single" w:sz="4" w:space="0" w:color="auto"/>
              <w:left w:val="nil"/>
              <w:bottom w:val="single" w:sz="4" w:space="0" w:color="auto"/>
              <w:right w:val="single" w:sz="4" w:space="0" w:color="auto"/>
            </w:tcBorders>
            <w:shd w:val="clear" w:color="auto" w:fill="auto"/>
            <w:noWrap/>
            <w:vAlign w:val="center"/>
            <w:hideMark/>
          </w:tcPr>
          <w:p w14:paraId="68A3440E" w14:textId="77777777" w:rsidR="005D7D9A" w:rsidRPr="00BD51ED" w:rsidRDefault="005D7D9A" w:rsidP="00E57C00">
            <w:pPr>
              <w:suppressAutoHyphens w:val="0"/>
              <w:jc w:val="center"/>
              <w:rPr>
                <w:del w:id="23452" w:author="Weber" w:date="2014-10-29T03:09:00Z"/>
                <w:color w:val="000000"/>
                <w:sz w:val="22"/>
                <w:szCs w:val="22"/>
                <w:lang w:eastAsia="en-US"/>
              </w:rPr>
            </w:pPr>
            <w:del w:id="23453" w:author="Weber" w:date="2014-10-29T03:09:00Z">
              <w:r w:rsidRPr="00BD51ED">
                <w:rPr>
                  <w:color w:val="000000"/>
                  <w:sz w:val="22"/>
                  <w:szCs w:val="22"/>
                  <w:lang w:eastAsia="en-US"/>
                </w:rPr>
                <w:delText>$5,407,994,894</w:delText>
              </w:r>
            </w:del>
          </w:p>
        </w:tc>
      </w:tr>
      <w:tr w:rsidR="005D7D9A" w:rsidRPr="00BD51ED" w14:paraId="70D1D0C7" w14:textId="77777777" w:rsidTr="00E57C00">
        <w:trPr>
          <w:trHeight w:val="300"/>
          <w:del w:id="23454" w:author="Weber" w:date="2014-10-29T03:09:00Z"/>
        </w:trPr>
        <w:tc>
          <w:tcPr>
            <w:tcW w:w="35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5396069" w14:textId="77777777" w:rsidR="005D7D9A" w:rsidRPr="00BD51ED" w:rsidRDefault="005D7D9A" w:rsidP="00E57C00">
            <w:pPr>
              <w:suppressAutoHyphens w:val="0"/>
              <w:rPr>
                <w:del w:id="23455" w:author="Weber" w:date="2014-10-29T03:09:00Z"/>
                <w:b/>
                <w:bCs/>
                <w:color w:val="000000"/>
                <w:sz w:val="22"/>
                <w:szCs w:val="22"/>
                <w:lang w:eastAsia="en-US"/>
              </w:rPr>
            </w:pPr>
            <w:del w:id="23456" w:author="Weber" w:date="2014-10-29T03:09:00Z">
              <w:r w:rsidRPr="00BD51ED">
                <w:rPr>
                  <w:b/>
                  <w:bCs/>
                  <w:color w:val="000000"/>
                  <w:sz w:val="22"/>
                  <w:szCs w:val="22"/>
                  <w:lang w:eastAsia="en-US"/>
                </w:rPr>
                <w:delText>Median</w:delText>
              </w:r>
            </w:del>
          </w:p>
        </w:tc>
        <w:tc>
          <w:tcPr>
            <w:tcW w:w="2080" w:type="dxa"/>
            <w:tcBorders>
              <w:top w:val="nil"/>
              <w:left w:val="nil"/>
              <w:bottom w:val="single" w:sz="4" w:space="0" w:color="auto"/>
              <w:right w:val="single" w:sz="4" w:space="0" w:color="auto"/>
            </w:tcBorders>
            <w:shd w:val="clear" w:color="auto" w:fill="auto"/>
            <w:noWrap/>
            <w:vAlign w:val="center"/>
            <w:hideMark/>
          </w:tcPr>
          <w:p w14:paraId="5534571D" w14:textId="77777777" w:rsidR="005D7D9A" w:rsidRPr="00BD51ED" w:rsidRDefault="005D7D9A" w:rsidP="00E57C00">
            <w:pPr>
              <w:suppressAutoHyphens w:val="0"/>
              <w:jc w:val="center"/>
              <w:rPr>
                <w:del w:id="23457" w:author="Weber" w:date="2014-10-29T03:09:00Z"/>
                <w:color w:val="000000"/>
                <w:sz w:val="22"/>
                <w:szCs w:val="22"/>
                <w:lang w:eastAsia="en-US"/>
              </w:rPr>
            </w:pPr>
            <w:del w:id="23458" w:author="Weber" w:date="2014-10-29T03:09:00Z">
              <w:r w:rsidRPr="00BD51ED">
                <w:rPr>
                  <w:color w:val="000000"/>
                  <w:sz w:val="22"/>
                  <w:szCs w:val="22"/>
                  <w:lang w:eastAsia="en-US"/>
                </w:rPr>
                <w:delText>$0</w:delText>
              </w:r>
            </w:del>
          </w:p>
        </w:tc>
        <w:tc>
          <w:tcPr>
            <w:tcW w:w="2680" w:type="dxa"/>
            <w:tcBorders>
              <w:top w:val="nil"/>
              <w:left w:val="nil"/>
              <w:bottom w:val="single" w:sz="4" w:space="0" w:color="auto"/>
              <w:right w:val="single" w:sz="4" w:space="0" w:color="auto"/>
            </w:tcBorders>
            <w:shd w:val="clear" w:color="auto" w:fill="auto"/>
            <w:noWrap/>
            <w:vAlign w:val="center"/>
            <w:hideMark/>
          </w:tcPr>
          <w:p w14:paraId="53FECB80" w14:textId="77777777" w:rsidR="005D7D9A" w:rsidRPr="00BD51ED" w:rsidRDefault="005D7D9A" w:rsidP="00E57C00">
            <w:pPr>
              <w:suppressAutoHyphens w:val="0"/>
              <w:jc w:val="center"/>
              <w:rPr>
                <w:del w:id="23459" w:author="Weber" w:date="2014-10-29T03:09:00Z"/>
                <w:color w:val="000000"/>
                <w:sz w:val="22"/>
                <w:szCs w:val="22"/>
                <w:lang w:eastAsia="en-US"/>
              </w:rPr>
            </w:pPr>
            <w:del w:id="23460" w:author="Weber" w:date="2014-10-29T03:09:00Z">
              <w:r w:rsidRPr="00BD51ED">
                <w:rPr>
                  <w:color w:val="000000"/>
                  <w:sz w:val="22"/>
                  <w:szCs w:val="22"/>
                  <w:lang w:eastAsia="en-US"/>
                </w:rPr>
                <w:delText>$1,928</w:delText>
              </w:r>
            </w:del>
          </w:p>
        </w:tc>
      </w:tr>
      <w:tr w:rsidR="005D7D9A" w:rsidRPr="00BD51ED" w14:paraId="24560E5F" w14:textId="77777777" w:rsidTr="00E57C00">
        <w:trPr>
          <w:trHeight w:val="300"/>
          <w:del w:id="23461" w:author="Weber" w:date="2014-10-29T03:09:00Z"/>
        </w:trPr>
        <w:tc>
          <w:tcPr>
            <w:tcW w:w="35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C4355FC" w14:textId="77777777" w:rsidR="005D7D9A" w:rsidRPr="00BD51ED" w:rsidRDefault="005D7D9A" w:rsidP="00E57C00">
            <w:pPr>
              <w:suppressAutoHyphens w:val="0"/>
              <w:rPr>
                <w:del w:id="23462" w:author="Weber" w:date="2014-10-29T03:09:00Z"/>
                <w:b/>
                <w:bCs/>
                <w:color w:val="000000"/>
                <w:sz w:val="22"/>
                <w:szCs w:val="22"/>
                <w:lang w:eastAsia="en-US"/>
              </w:rPr>
            </w:pPr>
            <w:del w:id="23463" w:author="Weber" w:date="2014-10-29T03:09:00Z">
              <w:r w:rsidRPr="00BD51ED">
                <w:rPr>
                  <w:b/>
                  <w:bCs/>
                  <w:color w:val="000000"/>
                  <w:sz w:val="22"/>
                  <w:szCs w:val="22"/>
                  <w:lang w:eastAsia="en-US"/>
                </w:rPr>
                <w:delText>Standard Deviation</w:delText>
              </w:r>
            </w:del>
          </w:p>
        </w:tc>
        <w:tc>
          <w:tcPr>
            <w:tcW w:w="2080" w:type="dxa"/>
            <w:tcBorders>
              <w:top w:val="nil"/>
              <w:left w:val="nil"/>
              <w:bottom w:val="single" w:sz="4" w:space="0" w:color="auto"/>
              <w:right w:val="single" w:sz="4" w:space="0" w:color="auto"/>
            </w:tcBorders>
            <w:shd w:val="clear" w:color="auto" w:fill="auto"/>
            <w:noWrap/>
            <w:vAlign w:val="center"/>
            <w:hideMark/>
          </w:tcPr>
          <w:p w14:paraId="7E466967" w14:textId="77777777" w:rsidR="005D7D9A" w:rsidRPr="00BD51ED" w:rsidRDefault="005D7D9A" w:rsidP="00E57C00">
            <w:pPr>
              <w:suppressAutoHyphens w:val="0"/>
              <w:jc w:val="center"/>
              <w:rPr>
                <w:del w:id="23464" w:author="Weber" w:date="2014-10-29T03:09:00Z"/>
                <w:color w:val="000000"/>
                <w:sz w:val="22"/>
                <w:szCs w:val="22"/>
                <w:lang w:eastAsia="en-US"/>
              </w:rPr>
            </w:pPr>
            <w:del w:id="23465" w:author="Weber" w:date="2014-10-29T03:09:00Z">
              <w:r w:rsidRPr="00BD51ED">
                <w:rPr>
                  <w:color w:val="000000"/>
                  <w:sz w:val="22"/>
                  <w:szCs w:val="22"/>
                  <w:lang w:eastAsia="en-US"/>
                </w:rPr>
                <w:delText>$5,722,545</w:delText>
              </w:r>
            </w:del>
          </w:p>
        </w:tc>
        <w:tc>
          <w:tcPr>
            <w:tcW w:w="2680" w:type="dxa"/>
            <w:tcBorders>
              <w:top w:val="nil"/>
              <w:left w:val="nil"/>
              <w:bottom w:val="single" w:sz="4" w:space="0" w:color="auto"/>
              <w:right w:val="single" w:sz="4" w:space="0" w:color="auto"/>
            </w:tcBorders>
            <w:shd w:val="clear" w:color="auto" w:fill="auto"/>
            <w:noWrap/>
            <w:vAlign w:val="center"/>
            <w:hideMark/>
          </w:tcPr>
          <w:p w14:paraId="6E4691D8" w14:textId="77777777" w:rsidR="005D7D9A" w:rsidRPr="00BD51ED" w:rsidRDefault="005D7D9A" w:rsidP="00E57C00">
            <w:pPr>
              <w:suppressAutoHyphens w:val="0"/>
              <w:jc w:val="center"/>
              <w:rPr>
                <w:del w:id="23466" w:author="Weber" w:date="2014-10-29T03:09:00Z"/>
                <w:color w:val="000000"/>
                <w:sz w:val="22"/>
                <w:szCs w:val="22"/>
                <w:lang w:eastAsia="en-US"/>
              </w:rPr>
            </w:pPr>
            <w:del w:id="23467" w:author="Weber" w:date="2014-10-29T03:09:00Z">
              <w:r w:rsidRPr="00BD51ED">
                <w:rPr>
                  <w:color w:val="000000"/>
                  <w:sz w:val="22"/>
                  <w:szCs w:val="22"/>
                  <w:lang w:eastAsia="en-US"/>
                </w:rPr>
                <w:delText>$12,370,046,057</w:delText>
              </w:r>
            </w:del>
          </w:p>
        </w:tc>
      </w:tr>
      <w:tr w:rsidR="005D7D9A" w:rsidRPr="00BD51ED" w14:paraId="46B0A3AE" w14:textId="77777777" w:rsidTr="00E57C00">
        <w:trPr>
          <w:trHeight w:val="300"/>
          <w:del w:id="23468" w:author="Weber" w:date="2014-10-29T03:09:00Z"/>
        </w:trPr>
        <w:tc>
          <w:tcPr>
            <w:tcW w:w="35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4721294" w14:textId="77777777" w:rsidR="005D7D9A" w:rsidRPr="00BD51ED" w:rsidRDefault="005D7D9A" w:rsidP="00E57C00">
            <w:pPr>
              <w:suppressAutoHyphens w:val="0"/>
              <w:rPr>
                <w:del w:id="23469" w:author="Weber" w:date="2014-10-29T03:09:00Z"/>
                <w:b/>
                <w:bCs/>
                <w:color w:val="000000"/>
                <w:sz w:val="22"/>
                <w:szCs w:val="22"/>
                <w:lang w:eastAsia="en-US"/>
              </w:rPr>
            </w:pPr>
            <w:del w:id="23470" w:author="Weber" w:date="2014-10-29T03:09:00Z">
              <w:r w:rsidRPr="00BD51ED">
                <w:rPr>
                  <w:b/>
                  <w:bCs/>
                  <w:color w:val="000000"/>
                  <w:sz w:val="22"/>
                  <w:szCs w:val="22"/>
                  <w:lang w:eastAsia="en-US"/>
                </w:rPr>
                <w:delText>Interquartile Range</w:delText>
              </w:r>
            </w:del>
          </w:p>
        </w:tc>
        <w:tc>
          <w:tcPr>
            <w:tcW w:w="2080" w:type="dxa"/>
            <w:tcBorders>
              <w:top w:val="nil"/>
              <w:left w:val="nil"/>
              <w:bottom w:val="single" w:sz="4" w:space="0" w:color="auto"/>
              <w:right w:val="single" w:sz="4" w:space="0" w:color="auto"/>
            </w:tcBorders>
            <w:shd w:val="clear" w:color="auto" w:fill="auto"/>
            <w:noWrap/>
            <w:vAlign w:val="center"/>
            <w:hideMark/>
          </w:tcPr>
          <w:p w14:paraId="773F76DA" w14:textId="77777777" w:rsidR="005D7D9A" w:rsidRPr="00BD51ED" w:rsidRDefault="005D7D9A" w:rsidP="00E57C00">
            <w:pPr>
              <w:suppressAutoHyphens w:val="0"/>
              <w:jc w:val="center"/>
              <w:rPr>
                <w:del w:id="23471" w:author="Weber" w:date="2014-10-29T03:09:00Z"/>
                <w:color w:val="000000"/>
                <w:sz w:val="22"/>
                <w:szCs w:val="22"/>
                <w:lang w:eastAsia="en-US"/>
              </w:rPr>
            </w:pPr>
            <w:del w:id="23472" w:author="Weber" w:date="2014-10-29T03:09:00Z">
              <w:r w:rsidRPr="00BD51ED">
                <w:rPr>
                  <w:color w:val="000000"/>
                  <w:sz w:val="22"/>
                  <w:szCs w:val="22"/>
                  <w:lang w:eastAsia="en-US"/>
                </w:rPr>
                <w:delText>$1,760,899</w:delText>
              </w:r>
            </w:del>
          </w:p>
        </w:tc>
        <w:tc>
          <w:tcPr>
            <w:tcW w:w="2680" w:type="dxa"/>
            <w:tcBorders>
              <w:top w:val="nil"/>
              <w:left w:val="nil"/>
              <w:bottom w:val="single" w:sz="4" w:space="0" w:color="auto"/>
              <w:right w:val="single" w:sz="4" w:space="0" w:color="auto"/>
            </w:tcBorders>
            <w:shd w:val="clear" w:color="auto" w:fill="auto"/>
            <w:noWrap/>
            <w:vAlign w:val="center"/>
            <w:hideMark/>
          </w:tcPr>
          <w:p w14:paraId="58BF8726" w14:textId="77777777" w:rsidR="005D7D9A" w:rsidRPr="00BD51ED" w:rsidRDefault="005D7D9A" w:rsidP="00E57C00">
            <w:pPr>
              <w:suppressAutoHyphens w:val="0"/>
              <w:jc w:val="center"/>
              <w:rPr>
                <w:del w:id="23473" w:author="Weber" w:date="2014-10-29T03:09:00Z"/>
                <w:color w:val="000000"/>
                <w:sz w:val="22"/>
                <w:szCs w:val="22"/>
                <w:lang w:eastAsia="en-US"/>
              </w:rPr>
            </w:pPr>
            <w:del w:id="23474" w:author="Weber" w:date="2014-10-29T03:09:00Z">
              <w:r w:rsidRPr="00BD51ED">
                <w:rPr>
                  <w:color w:val="000000"/>
                  <w:sz w:val="22"/>
                  <w:szCs w:val="22"/>
                  <w:lang w:eastAsia="en-US"/>
                </w:rPr>
                <w:delText>$3,384,500,966</w:delText>
              </w:r>
            </w:del>
          </w:p>
        </w:tc>
      </w:tr>
      <w:tr w:rsidR="005D7D9A" w:rsidRPr="00BD51ED" w14:paraId="038E1C14" w14:textId="77777777" w:rsidTr="00E57C00">
        <w:trPr>
          <w:trHeight w:val="300"/>
          <w:del w:id="23475" w:author="Weber" w:date="2014-10-29T03:09:00Z"/>
        </w:trPr>
        <w:tc>
          <w:tcPr>
            <w:tcW w:w="35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184331D" w14:textId="77777777" w:rsidR="005D7D9A" w:rsidRPr="00BD51ED" w:rsidRDefault="005D7D9A" w:rsidP="00E57C00">
            <w:pPr>
              <w:suppressAutoHyphens w:val="0"/>
              <w:rPr>
                <w:del w:id="23476" w:author="Weber" w:date="2014-10-29T03:09:00Z"/>
                <w:b/>
                <w:bCs/>
                <w:color w:val="000000"/>
                <w:sz w:val="22"/>
                <w:szCs w:val="22"/>
                <w:lang w:eastAsia="en-US"/>
              </w:rPr>
            </w:pPr>
            <w:del w:id="23477" w:author="Weber" w:date="2014-10-29T03:09:00Z">
              <w:r w:rsidRPr="00BD51ED">
                <w:rPr>
                  <w:b/>
                  <w:bCs/>
                  <w:color w:val="000000"/>
                  <w:sz w:val="22"/>
                  <w:szCs w:val="22"/>
                  <w:lang w:eastAsia="en-US"/>
                </w:rPr>
                <w:delText>Sample Size</w:delText>
              </w:r>
            </w:del>
          </w:p>
        </w:tc>
        <w:tc>
          <w:tcPr>
            <w:tcW w:w="2080" w:type="dxa"/>
            <w:tcBorders>
              <w:top w:val="nil"/>
              <w:left w:val="nil"/>
              <w:bottom w:val="single" w:sz="4" w:space="0" w:color="auto"/>
              <w:right w:val="single" w:sz="4" w:space="0" w:color="auto"/>
            </w:tcBorders>
            <w:shd w:val="clear" w:color="auto" w:fill="auto"/>
            <w:noWrap/>
            <w:vAlign w:val="center"/>
            <w:hideMark/>
          </w:tcPr>
          <w:p w14:paraId="47A99E66" w14:textId="77777777" w:rsidR="005D7D9A" w:rsidRPr="00BD51ED" w:rsidRDefault="005D7D9A" w:rsidP="00E57C00">
            <w:pPr>
              <w:suppressAutoHyphens w:val="0"/>
              <w:jc w:val="center"/>
              <w:rPr>
                <w:del w:id="23478" w:author="Weber" w:date="2014-10-29T03:09:00Z"/>
                <w:color w:val="000000"/>
                <w:sz w:val="22"/>
                <w:szCs w:val="22"/>
                <w:lang w:eastAsia="en-US"/>
              </w:rPr>
            </w:pPr>
            <w:del w:id="23479" w:author="Weber" w:date="2014-10-29T03:09:00Z">
              <w:r w:rsidRPr="00BD51ED">
                <w:rPr>
                  <w:color w:val="000000"/>
                  <w:sz w:val="22"/>
                  <w:szCs w:val="22"/>
                  <w:lang w:eastAsia="en-US"/>
                </w:rPr>
                <w:delText>56000</w:delText>
              </w:r>
            </w:del>
          </w:p>
        </w:tc>
        <w:tc>
          <w:tcPr>
            <w:tcW w:w="2680" w:type="dxa"/>
            <w:tcBorders>
              <w:top w:val="nil"/>
              <w:left w:val="nil"/>
              <w:bottom w:val="single" w:sz="4" w:space="0" w:color="auto"/>
              <w:right w:val="single" w:sz="4" w:space="0" w:color="auto"/>
            </w:tcBorders>
            <w:shd w:val="clear" w:color="auto" w:fill="auto"/>
            <w:noWrap/>
            <w:vAlign w:val="center"/>
            <w:hideMark/>
          </w:tcPr>
          <w:p w14:paraId="512E981B" w14:textId="77777777" w:rsidR="005D7D9A" w:rsidRPr="00BD51ED" w:rsidRDefault="005D7D9A" w:rsidP="00E57C00">
            <w:pPr>
              <w:suppressAutoHyphens w:val="0"/>
              <w:jc w:val="center"/>
              <w:rPr>
                <w:del w:id="23480" w:author="Weber" w:date="2014-10-29T03:09:00Z"/>
                <w:color w:val="000000"/>
                <w:sz w:val="22"/>
                <w:szCs w:val="22"/>
                <w:lang w:eastAsia="en-US"/>
              </w:rPr>
            </w:pPr>
            <w:del w:id="23481" w:author="Weber" w:date="2014-10-29T03:09:00Z">
              <w:r w:rsidRPr="00BD51ED">
                <w:rPr>
                  <w:color w:val="000000"/>
                  <w:sz w:val="22"/>
                  <w:szCs w:val="22"/>
                  <w:lang w:eastAsia="en-US"/>
                </w:rPr>
                <w:delText>56000</w:delText>
              </w:r>
            </w:del>
          </w:p>
        </w:tc>
      </w:tr>
    </w:tbl>
    <w:p w14:paraId="7DD7DDB0" w14:textId="77777777" w:rsidR="005D7D9A" w:rsidRDefault="005D7D9A" w:rsidP="005D7D9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rPr>
          <w:del w:id="23482" w:author="Weber" w:date="2014-10-29T03:09:00Z"/>
        </w:rPr>
      </w:pPr>
    </w:p>
    <w:p w14:paraId="5D60B281" w14:textId="77777777" w:rsidR="00C8218C" w:rsidRP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PrChange w:id="23483" w:author="Weber" w:date="2014-10-29T03:09:00Z">
            <w:rPr>
              <w:rFonts w:ascii="Arial" w:hAnsi="Arial"/>
              <w:b/>
              <w:sz w:val="28"/>
            </w:rPr>
          </w:rPrChange>
        </w:rPr>
        <w:pPrChange w:id="23484" w:author="Weber" w:date="2014-10-29T03:09:00Z">
          <w:pPr>
            <w:suppressAutoHyphens w:val="0"/>
          </w:pPr>
        </w:pPrChange>
      </w:pPr>
      <w:bookmarkStart w:id="23485" w:name="_Toc341171188"/>
      <w:moveFromRangeStart w:id="23486" w:author="Weber" w:date="2014-10-29T03:09:00Z" w:name="move402315581"/>
      <w:moveFrom w:id="23487" w:author="Weber" w:date="2014-10-29T03:09:00Z">
        <w:r>
          <w:rPr>
            <w:noProof/>
          </w:rPr>
          <w:br w:type="page"/>
        </w:r>
      </w:moveFrom>
    </w:p>
    <w:p w14:paraId="61ACEB95" w14:textId="77777777" w:rsidR="000E1787" w:rsidRPr="008D137B" w:rsidRDefault="000E1787" w:rsidP="000E1787">
      <w:pPr>
        <w:pStyle w:val="Heading2"/>
        <w:rPr>
          <w:noProof/>
        </w:rPr>
      </w:pPr>
      <w:moveFrom w:id="23488" w:author="Weber" w:date="2014-10-29T03:09:00Z">
        <w:r>
          <w:rPr>
            <w:noProof/>
          </w:rPr>
          <w:t>Form S-3:</w:t>
        </w:r>
        <w:r w:rsidRPr="008D137B">
          <w:rPr>
            <w:noProof/>
          </w:rPr>
          <w:t xml:space="preserve"> </w:t>
        </w:r>
        <w:r>
          <w:rPr>
            <w:noProof/>
          </w:rPr>
          <w:t xml:space="preserve"> </w:t>
        </w:r>
        <w:r w:rsidRPr="008D137B">
          <w:rPr>
            <w:noProof/>
          </w:rPr>
          <w:t>Distributions of Stochastic Hurricane Parameters</w:t>
        </w:r>
        <w:bookmarkEnd w:id="23485"/>
      </w:moveFrom>
    </w:p>
    <w:p w14:paraId="41D6A279" w14:textId="77777777" w:rsidR="000E1787" w:rsidRDefault="000E1787" w:rsidP="000E1787">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pPr>
    </w:p>
    <w:p w14:paraId="6223D2A6" w14:textId="77777777" w:rsidR="00D31BCA" w:rsidRPr="00895580" w:rsidRDefault="00D31BCA" w:rsidP="000E1787">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both"/>
        <w:rPr>
          <w:i/>
        </w:rPr>
      </w:pPr>
      <w:moveFrom w:id="23489" w:author="Weber" w:date="2014-10-29T03:09:00Z">
        <w:r w:rsidRPr="00D31BCA">
          <w:rPr>
            <w:i/>
          </w:rPr>
          <w:t>Provide the probability distribution functional form used for each stochastic hurricane parameter in the model.  Provide a summary of the rationale for each functional form selected for each general classification.</w:t>
        </w:r>
      </w:moveFrom>
    </w:p>
    <w:p w14:paraId="13550A37" w14:textId="77777777" w:rsidR="000E1787" w:rsidRDefault="000E1787" w:rsidP="000E1787">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p>
    <w:tbl>
      <w:tblPr>
        <w:tblW w:w="954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23490" w:author="Weber" w:date="2014-10-29T03:09:00Z">
          <w:tblPr>
            <w:tblW w:w="954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113"/>
        <w:gridCol w:w="1394"/>
        <w:gridCol w:w="113"/>
        <w:gridCol w:w="1546"/>
        <w:gridCol w:w="113"/>
        <w:gridCol w:w="2446"/>
        <w:gridCol w:w="113"/>
        <w:gridCol w:w="1319"/>
        <w:gridCol w:w="113"/>
        <w:gridCol w:w="2270"/>
        <w:gridCol w:w="113"/>
        <w:tblGridChange w:id="23491">
          <w:tblGrid>
            <w:gridCol w:w="1507"/>
            <w:gridCol w:w="1659"/>
            <w:gridCol w:w="2559"/>
            <w:gridCol w:w="1432"/>
            <w:gridCol w:w="2383"/>
          </w:tblGrid>
        </w:tblGridChange>
      </w:tblGrid>
      <w:tr w:rsidR="000E1787" w14:paraId="4060483B" w14:textId="77777777" w:rsidTr="0034377B">
        <w:trPr>
          <w:gridBefore w:val="1"/>
        </w:trPr>
        <w:tc>
          <w:tcPr>
            <w:tcW w:w="1507" w:type="dxa"/>
            <w:gridSpan w:val="2"/>
            <w:vAlign w:val="center"/>
            <w:tcPrChange w:id="23492" w:author="Weber" w:date="2014-10-29T03:09:00Z">
              <w:tcPr>
                <w:tcW w:w="1507" w:type="dxa"/>
              </w:tcPr>
            </w:tcPrChange>
          </w:tcPr>
          <w:p w14:paraId="4075A6A3" w14:textId="77777777"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moveFrom w:id="23493" w:author="Weber" w:date="2014-10-29T03:09:00Z">
              <w:r w:rsidRPr="00C37828">
                <w:rPr>
                  <w:b/>
                </w:rPr>
                <w:t>Stochastic Hurricane Parameter (Function or Variable)</w:t>
              </w:r>
            </w:moveFrom>
          </w:p>
        </w:tc>
        <w:tc>
          <w:tcPr>
            <w:tcW w:w="1659" w:type="dxa"/>
            <w:gridSpan w:val="2"/>
            <w:vAlign w:val="center"/>
            <w:tcPrChange w:id="23494" w:author="Weber" w:date="2014-10-29T03:09:00Z">
              <w:tcPr>
                <w:tcW w:w="1659" w:type="dxa"/>
              </w:tcPr>
            </w:tcPrChange>
          </w:tcPr>
          <w:p w14:paraId="7C86A011" w14:textId="77777777" w:rsidR="000E1787" w:rsidRPr="00C37828"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rPr>
                <w:b/>
              </w:rPr>
            </w:pPr>
            <w:moveFrom w:id="23495" w:author="Weber" w:date="2014-10-29T03:09:00Z">
              <w:r w:rsidRPr="00C37828">
                <w:rPr>
                  <w:b/>
                </w:rPr>
                <w:t>Functional Form</w:t>
              </w:r>
            </w:moveFrom>
          </w:p>
          <w:p w14:paraId="53B798BF" w14:textId="77777777"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moveFrom w:id="23496" w:author="Weber" w:date="2014-10-29T03:09:00Z">
              <w:r w:rsidRPr="00C37828">
                <w:rPr>
                  <w:b/>
                </w:rPr>
                <w:t>of Distribution</w:t>
              </w:r>
            </w:moveFrom>
          </w:p>
        </w:tc>
        <w:tc>
          <w:tcPr>
            <w:tcW w:w="2559" w:type="dxa"/>
            <w:gridSpan w:val="2"/>
            <w:vAlign w:val="center"/>
            <w:tcPrChange w:id="23497" w:author="Weber" w:date="2014-10-29T03:09:00Z">
              <w:tcPr>
                <w:tcW w:w="2559" w:type="dxa"/>
              </w:tcPr>
            </w:tcPrChange>
          </w:tcPr>
          <w:p w14:paraId="456BB8DE" w14:textId="77777777"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moveFrom w:id="23498" w:author="Weber" w:date="2014-10-29T03:09:00Z">
              <w:r w:rsidRPr="00C37828">
                <w:rPr>
                  <w:b/>
                </w:rPr>
                <w:t>Data Source</w:t>
              </w:r>
            </w:moveFrom>
          </w:p>
        </w:tc>
        <w:tc>
          <w:tcPr>
            <w:tcW w:w="1432" w:type="dxa"/>
            <w:gridSpan w:val="2"/>
            <w:vAlign w:val="center"/>
            <w:tcPrChange w:id="23499" w:author="Weber" w:date="2014-10-29T03:09:00Z">
              <w:tcPr>
                <w:tcW w:w="1432" w:type="dxa"/>
              </w:tcPr>
            </w:tcPrChange>
          </w:tcPr>
          <w:p w14:paraId="50A0028D" w14:textId="77777777" w:rsidR="000E1787" w:rsidRPr="00C37828"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rPr>
                <w:b/>
              </w:rPr>
            </w:pPr>
            <w:moveFrom w:id="23500" w:author="Weber" w:date="2014-10-29T03:09:00Z">
              <w:r w:rsidRPr="00C37828">
                <w:rPr>
                  <w:b/>
                </w:rPr>
                <w:t>Year Range</w:t>
              </w:r>
            </w:moveFrom>
          </w:p>
          <w:p w14:paraId="258EB643" w14:textId="77777777"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moveFrom w:id="23501" w:author="Weber" w:date="2014-10-29T03:09:00Z">
              <w:r w:rsidRPr="00C37828">
                <w:rPr>
                  <w:b/>
                </w:rPr>
                <w:t>Used</w:t>
              </w:r>
            </w:moveFrom>
          </w:p>
        </w:tc>
        <w:tc>
          <w:tcPr>
            <w:tcW w:w="2383" w:type="dxa"/>
            <w:gridSpan w:val="2"/>
            <w:vAlign w:val="center"/>
            <w:tcPrChange w:id="23502" w:author="Weber" w:date="2014-10-29T03:09:00Z">
              <w:tcPr>
                <w:tcW w:w="2383" w:type="dxa"/>
              </w:tcPr>
            </w:tcPrChange>
          </w:tcPr>
          <w:p w14:paraId="6EF2F66A" w14:textId="77777777" w:rsidR="000E1787" w:rsidRPr="00C37828"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rPr>
                <w:b/>
              </w:rPr>
            </w:pPr>
            <w:moveFrom w:id="23503" w:author="Weber" w:date="2014-10-29T03:09:00Z">
              <w:r w:rsidRPr="00C37828">
                <w:rPr>
                  <w:b/>
                </w:rPr>
                <w:t>Justification</w:t>
              </w:r>
            </w:moveFrom>
          </w:p>
          <w:p w14:paraId="79E424AF" w14:textId="77777777"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moveFrom w:id="23504" w:author="Weber" w:date="2014-10-29T03:09:00Z">
              <w:r w:rsidRPr="00C37828">
                <w:rPr>
                  <w:b/>
                </w:rPr>
                <w:t>for Functional Form</w:t>
              </w:r>
            </w:moveFrom>
          </w:p>
        </w:tc>
      </w:tr>
      <w:tr w:rsidR="00D31BCA" w14:paraId="65360827" w14:textId="77777777" w:rsidTr="00D31BCA">
        <w:trPr>
          <w:gridBefore w:val="1"/>
        </w:trPr>
        <w:tc>
          <w:tcPr>
            <w:tcW w:w="1507" w:type="dxa"/>
            <w:gridSpan w:val="2"/>
            <w:vAlign w:val="center"/>
            <w:tcPrChange w:id="23505" w:author="Weber" w:date="2014-10-29T03:09:00Z">
              <w:tcPr>
                <w:tcW w:w="1507" w:type="dxa"/>
              </w:tcPr>
            </w:tcPrChange>
          </w:tcPr>
          <w:p w14:paraId="48BFE69C" w14:textId="77777777"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moveFrom w:id="23506" w:author="Weber" w:date="2014-10-29T03:09:00Z">
              <w:r>
                <w:t>Holland B Error term</w:t>
              </w:r>
            </w:moveFrom>
          </w:p>
        </w:tc>
        <w:tc>
          <w:tcPr>
            <w:tcW w:w="1659" w:type="dxa"/>
            <w:gridSpan w:val="2"/>
            <w:vAlign w:val="center"/>
            <w:tcPrChange w:id="23507" w:author="Weber" w:date="2014-10-29T03:09:00Z">
              <w:tcPr>
                <w:tcW w:w="1659" w:type="dxa"/>
              </w:tcPr>
            </w:tcPrChange>
          </w:tcPr>
          <w:p w14:paraId="04FECD16" w14:textId="77777777"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moveFrom w:id="23508" w:author="Weber" w:date="2014-10-29T03:09:00Z">
              <w:r>
                <w:t>Normal</w:t>
              </w:r>
            </w:moveFrom>
          </w:p>
        </w:tc>
        <w:tc>
          <w:tcPr>
            <w:tcW w:w="2559" w:type="dxa"/>
            <w:gridSpan w:val="2"/>
            <w:vAlign w:val="center"/>
            <w:tcPrChange w:id="23509" w:author="Weber" w:date="2014-10-29T03:09:00Z">
              <w:tcPr>
                <w:tcW w:w="2559" w:type="dxa"/>
              </w:tcPr>
            </w:tcPrChange>
          </w:tcPr>
          <w:p w14:paraId="3E0E7360" w14:textId="77777777"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moveFrom w:id="23510" w:author="Weber" w:date="2014-10-29T03:09:00Z">
              <w:r>
                <w:t>Willoughby and Rahn (2004)</w:t>
              </w:r>
            </w:moveFrom>
          </w:p>
        </w:tc>
        <w:tc>
          <w:tcPr>
            <w:tcW w:w="1432" w:type="dxa"/>
            <w:gridSpan w:val="2"/>
            <w:vAlign w:val="center"/>
            <w:tcPrChange w:id="23511" w:author="Weber" w:date="2014-10-29T03:09:00Z">
              <w:tcPr>
                <w:tcW w:w="1432" w:type="dxa"/>
              </w:tcPr>
            </w:tcPrChange>
          </w:tcPr>
          <w:p w14:paraId="4B6CEE0F" w14:textId="77777777"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moveFrom w:id="23512" w:author="Weber" w:date="2014-10-29T03:09:00Z">
              <w:r>
                <w:t>1977-2000</w:t>
              </w:r>
            </w:moveFrom>
          </w:p>
        </w:tc>
        <w:tc>
          <w:tcPr>
            <w:tcW w:w="2383" w:type="dxa"/>
            <w:gridSpan w:val="2"/>
            <w:vAlign w:val="center"/>
            <w:tcPrChange w:id="23513" w:author="Weber" w:date="2014-10-29T03:09:00Z">
              <w:tcPr>
                <w:tcW w:w="2383" w:type="dxa"/>
              </w:tcPr>
            </w:tcPrChange>
          </w:tcPr>
          <w:p w14:paraId="2CF59A87" w14:textId="77777777"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moveFrom w:id="23514" w:author="Weber" w:date="2014-10-29T03:09:00Z">
              <w:r>
                <w:t>The Gaussian Distribution provided a good fit for the error term. See Standard   S-1, Disclosure 1.</w:t>
              </w:r>
            </w:moveFrom>
          </w:p>
        </w:tc>
      </w:tr>
      <w:moveFromRangeEnd w:id="23486"/>
      <w:tr w:rsidR="005D7D9A" w14:paraId="75FB6FEF" w14:textId="77777777" w:rsidTr="00D32455">
        <w:trPr>
          <w:gridAfter w:val="1"/>
          <w:wAfter w:w="113" w:type="dxa"/>
          <w:del w:id="23515" w:author="Weber" w:date="2014-10-29T03:09:00Z"/>
        </w:trPr>
        <w:tc>
          <w:tcPr>
            <w:tcW w:w="1507" w:type="dxa"/>
            <w:gridSpan w:val="2"/>
          </w:tcPr>
          <w:p w14:paraId="64E3BB93" w14:textId="77777777" w:rsidR="005D7D9A" w:rsidRDefault="005D7D9A" w:rsidP="00E57C00">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rPr>
                <w:del w:id="23516" w:author="Weber" w:date="2014-10-29T03:09:00Z"/>
              </w:rPr>
            </w:pPr>
            <w:del w:id="23517" w:author="Weber" w:date="2014-10-29T03:09:00Z">
              <w:r>
                <w:delText>Rmax</w:delText>
              </w:r>
            </w:del>
          </w:p>
        </w:tc>
        <w:tc>
          <w:tcPr>
            <w:tcW w:w="1659" w:type="dxa"/>
            <w:gridSpan w:val="2"/>
          </w:tcPr>
          <w:p w14:paraId="0F9FD677" w14:textId="77777777" w:rsidR="005D7D9A" w:rsidRDefault="005D7D9A" w:rsidP="00E57C00">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rPr>
                <w:del w:id="23518" w:author="Weber" w:date="2014-10-29T03:09:00Z"/>
              </w:rPr>
            </w:pPr>
            <w:del w:id="23519" w:author="Weber" w:date="2014-10-29T03:09:00Z">
              <w:r>
                <w:delText>Gamma</w:delText>
              </w:r>
            </w:del>
          </w:p>
        </w:tc>
        <w:tc>
          <w:tcPr>
            <w:tcW w:w="2559" w:type="dxa"/>
            <w:gridSpan w:val="2"/>
          </w:tcPr>
          <w:p w14:paraId="01F34177" w14:textId="77777777" w:rsidR="005D7D9A" w:rsidRDefault="00743533" w:rsidP="00D32455">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rPr>
                <w:del w:id="23520" w:author="Weber" w:date="2014-10-29T03:09:00Z"/>
              </w:rPr>
            </w:pPr>
            <w:del w:id="23521" w:author="Weber" w:date="2014-10-29T03:09:00Z">
              <w:r w:rsidRPr="00631A84">
                <w:delText xml:space="preserve">Ho et al. (1987) , supplemented by the extended best track data of DeMaria (Penington 2000), </w:delText>
              </w:r>
              <w:r w:rsidR="00BB0146" w:rsidRPr="00BB0146">
                <w:delText xml:space="preserve">Air Force Recon , </w:delText>
              </w:r>
              <w:r w:rsidRPr="00631A84">
                <w:delText>NOAA HRD research flight data, and NOAA-HRD H*Wind analyses (Powell et al. 1996, 1998).</w:delText>
              </w:r>
            </w:del>
          </w:p>
        </w:tc>
        <w:tc>
          <w:tcPr>
            <w:tcW w:w="1432" w:type="dxa"/>
            <w:gridSpan w:val="2"/>
          </w:tcPr>
          <w:p w14:paraId="6C23287A" w14:textId="77777777" w:rsidR="005D7D9A" w:rsidRDefault="005D7D9A" w:rsidP="00E57C00">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rPr>
                <w:del w:id="23522" w:author="Weber" w:date="2014-10-29T03:09:00Z"/>
              </w:rPr>
            </w:pPr>
            <w:del w:id="23523" w:author="Weber" w:date="2014-10-29T03:09:00Z">
              <w:r>
                <w:delText>1901-2010</w:delText>
              </w:r>
            </w:del>
          </w:p>
        </w:tc>
        <w:tc>
          <w:tcPr>
            <w:tcW w:w="2383" w:type="dxa"/>
            <w:gridSpan w:val="2"/>
          </w:tcPr>
          <w:p w14:paraId="1BD4BDA5" w14:textId="77777777" w:rsidR="00743533" w:rsidRDefault="005D7D9A" w:rsidP="00D32455">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rPr>
                <w:del w:id="23524" w:author="Weber" w:date="2014-10-29T03:09:00Z"/>
              </w:rPr>
            </w:pPr>
            <w:del w:id="23525" w:author="Weber" w:date="2014-10-29T03:09:00Z">
              <w:r>
                <w:delText xml:space="preserve">Rmax is skewed, </w:delText>
              </w:r>
              <w:r w:rsidR="00743533">
                <w:delText xml:space="preserve">nonnegative </w:delText>
              </w:r>
              <w:r>
                <w:delText xml:space="preserve"> and does not have a long tail. So the gamma distribution was tried and found to be a good fit. </w:delText>
              </w:r>
              <w:r w:rsidR="00743533">
                <w:delText>We limit the range of Rmax to the interval (4, 60).</w:delText>
              </w:r>
            </w:del>
          </w:p>
          <w:p w14:paraId="4B7C2DF2" w14:textId="77777777" w:rsidR="005D7D9A" w:rsidRDefault="005D7D9A" w:rsidP="00D32455">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rPr>
                <w:del w:id="23526" w:author="Weber" w:date="2014-10-29T03:09:00Z"/>
              </w:rPr>
            </w:pPr>
            <w:del w:id="23527" w:author="Weber" w:date="2014-10-29T03:09:00Z">
              <w:r>
                <w:delText>See Standard S-1, Disclosure 1.</w:delText>
              </w:r>
            </w:del>
          </w:p>
        </w:tc>
      </w:tr>
      <w:tr w:rsidR="005D7D9A" w14:paraId="4663FA69" w14:textId="77777777" w:rsidTr="00D32455">
        <w:trPr>
          <w:gridAfter w:val="1"/>
          <w:wAfter w:w="113" w:type="dxa"/>
          <w:del w:id="23528" w:author="Weber" w:date="2014-10-29T03:09:00Z"/>
        </w:trPr>
        <w:tc>
          <w:tcPr>
            <w:tcW w:w="1507" w:type="dxa"/>
            <w:gridSpan w:val="2"/>
          </w:tcPr>
          <w:p w14:paraId="4A02078E" w14:textId="77777777" w:rsidR="005D7D9A" w:rsidRDefault="005D7D9A" w:rsidP="00E57C00">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rPr>
                <w:del w:id="23529" w:author="Weber" w:date="2014-10-29T03:09:00Z"/>
              </w:rPr>
            </w:pPr>
            <w:del w:id="23530" w:author="Weber" w:date="2014-10-29T03:09:00Z">
              <w:r>
                <w:delText>Pressure decay Term</w:delText>
              </w:r>
            </w:del>
          </w:p>
        </w:tc>
        <w:tc>
          <w:tcPr>
            <w:tcW w:w="1659" w:type="dxa"/>
            <w:gridSpan w:val="2"/>
          </w:tcPr>
          <w:p w14:paraId="4AE8A36F" w14:textId="77777777" w:rsidR="005D7D9A" w:rsidRDefault="005D7D9A" w:rsidP="00E57C00">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rPr>
                <w:del w:id="23531" w:author="Weber" w:date="2014-10-29T03:09:00Z"/>
              </w:rPr>
            </w:pPr>
            <w:del w:id="23532" w:author="Weber" w:date="2014-10-29T03:09:00Z">
              <w:r>
                <w:delText>Normal</w:delText>
              </w:r>
            </w:del>
          </w:p>
        </w:tc>
        <w:tc>
          <w:tcPr>
            <w:tcW w:w="2559" w:type="dxa"/>
            <w:gridSpan w:val="2"/>
          </w:tcPr>
          <w:p w14:paraId="59D2B2CA" w14:textId="77777777" w:rsidR="005D7D9A" w:rsidRDefault="005D7D9A" w:rsidP="00E57C00">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rPr>
                <w:del w:id="23533" w:author="Weber" w:date="2014-10-29T03:09:00Z"/>
              </w:rPr>
            </w:pPr>
            <w:del w:id="23534" w:author="Weber" w:date="2014-10-29T03:09:00Z">
              <w:r>
                <w:delText>Vickery (2005)</w:delText>
              </w:r>
            </w:del>
          </w:p>
        </w:tc>
        <w:tc>
          <w:tcPr>
            <w:tcW w:w="1432" w:type="dxa"/>
            <w:gridSpan w:val="2"/>
          </w:tcPr>
          <w:p w14:paraId="0321C495" w14:textId="77777777" w:rsidR="005D7D9A" w:rsidRDefault="005D7D9A" w:rsidP="00E57C00">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rPr>
                <w:del w:id="23535" w:author="Weber" w:date="2014-10-29T03:09:00Z"/>
              </w:rPr>
            </w:pPr>
            <w:del w:id="23536" w:author="Weber" w:date="2014-10-29T03:09:00Z">
              <w:r>
                <w:delText>1979-1996</w:delText>
              </w:r>
            </w:del>
          </w:p>
        </w:tc>
        <w:tc>
          <w:tcPr>
            <w:tcW w:w="2383" w:type="dxa"/>
            <w:gridSpan w:val="2"/>
          </w:tcPr>
          <w:p w14:paraId="417F2966" w14:textId="77777777" w:rsidR="005D7D9A" w:rsidRDefault="005D7D9A" w:rsidP="00E57C00">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rPr>
                <w:del w:id="23537" w:author="Weber" w:date="2014-10-29T03:09:00Z"/>
              </w:rPr>
            </w:pPr>
            <w:del w:id="23538" w:author="Weber" w:date="2014-10-29T03:09:00Z">
              <w:r>
                <w:delText>Vickery (2005)</w:delText>
              </w:r>
            </w:del>
          </w:p>
        </w:tc>
      </w:tr>
      <w:tr w:rsidR="00D31BCA" w14:paraId="3005FE16" w14:textId="77777777" w:rsidTr="00D31BCA">
        <w:trPr>
          <w:gridBefore w:val="1"/>
        </w:trPr>
        <w:tc>
          <w:tcPr>
            <w:tcW w:w="1507" w:type="dxa"/>
            <w:gridSpan w:val="2"/>
            <w:vAlign w:val="center"/>
            <w:tcPrChange w:id="23539" w:author="Weber" w:date="2014-10-29T03:09:00Z">
              <w:tcPr>
                <w:tcW w:w="1507" w:type="dxa"/>
              </w:tcPr>
            </w:tcPrChange>
          </w:tcPr>
          <w:p w14:paraId="048A5C26" w14:textId="77777777"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moveFromRangeStart w:id="23540" w:author="Weber" w:date="2014-10-29T03:09:00Z" w:name="move402315582"/>
            <w:moveFrom w:id="23541" w:author="Weber" w:date="2014-10-29T03:09:00Z">
              <w:r>
                <w:t>Storm initial location perturbation</w:t>
              </w:r>
            </w:moveFrom>
          </w:p>
        </w:tc>
        <w:tc>
          <w:tcPr>
            <w:tcW w:w="1659" w:type="dxa"/>
            <w:gridSpan w:val="2"/>
            <w:vAlign w:val="center"/>
            <w:tcPrChange w:id="23542" w:author="Weber" w:date="2014-10-29T03:09:00Z">
              <w:tcPr>
                <w:tcW w:w="1659" w:type="dxa"/>
              </w:tcPr>
            </w:tcPrChange>
          </w:tcPr>
          <w:p w14:paraId="4AFDD4A7" w14:textId="77777777"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moveFrom w:id="23543" w:author="Weber" w:date="2014-10-29T03:09:00Z">
              <w:r>
                <w:t>Uniform</w:t>
              </w:r>
            </w:moveFrom>
          </w:p>
        </w:tc>
        <w:tc>
          <w:tcPr>
            <w:tcW w:w="2559" w:type="dxa"/>
            <w:gridSpan w:val="2"/>
            <w:vAlign w:val="center"/>
            <w:tcPrChange w:id="23544" w:author="Weber" w:date="2014-10-29T03:09:00Z">
              <w:tcPr>
                <w:tcW w:w="2559" w:type="dxa"/>
              </w:tcPr>
            </w:tcPrChange>
          </w:tcPr>
          <w:p w14:paraId="06D3E303" w14:textId="77777777"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moveFrom w:id="23545" w:author="Weber" w:date="2014-10-29T03:09:00Z">
              <w:r>
                <w:t>N/A</w:t>
              </w:r>
            </w:moveFrom>
          </w:p>
        </w:tc>
        <w:tc>
          <w:tcPr>
            <w:tcW w:w="1432" w:type="dxa"/>
            <w:gridSpan w:val="2"/>
            <w:vAlign w:val="center"/>
            <w:tcPrChange w:id="23546" w:author="Weber" w:date="2014-10-29T03:09:00Z">
              <w:tcPr>
                <w:tcW w:w="1432" w:type="dxa"/>
              </w:tcPr>
            </w:tcPrChange>
          </w:tcPr>
          <w:p w14:paraId="09B8A37D" w14:textId="77777777"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moveFrom w:id="23547" w:author="Weber" w:date="2014-10-29T03:09:00Z">
              <w:r>
                <w:t>N/A</w:t>
              </w:r>
            </w:moveFrom>
          </w:p>
        </w:tc>
        <w:tc>
          <w:tcPr>
            <w:tcW w:w="2383" w:type="dxa"/>
            <w:gridSpan w:val="2"/>
            <w:vAlign w:val="center"/>
            <w:tcPrChange w:id="23548" w:author="Weber" w:date="2014-10-29T03:09:00Z">
              <w:tcPr>
                <w:tcW w:w="2383" w:type="dxa"/>
              </w:tcPr>
            </w:tcPrChange>
          </w:tcPr>
          <w:p w14:paraId="0B64AB22" w14:textId="77777777"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moveFrom w:id="23549" w:author="Weber" w:date="2014-10-29T03:09:00Z">
              <w:r>
                <w:t>Plausible variations in initial storm locations are assumed to be uniform</w:t>
              </w:r>
            </w:moveFrom>
          </w:p>
        </w:tc>
      </w:tr>
      <w:tr w:rsidR="00D31BCA" w14:paraId="200B28F2" w14:textId="77777777" w:rsidTr="00D31BCA">
        <w:trPr>
          <w:gridBefore w:val="1"/>
        </w:trPr>
        <w:tc>
          <w:tcPr>
            <w:tcW w:w="1507" w:type="dxa"/>
            <w:gridSpan w:val="2"/>
            <w:vAlign w:val="center"/>
            <w:tcPrChange w:id="23550" w:author="Weber" w:date="2014-10-29T03:09:00Z">
              <w:tcPr>
                <w:tcW w:w="1507" w:type="dxa"/>
              </w:tcPr>
            </w:tcPrChange>
          </w:tcPr>
          <w:p w14:paraId="70F15773" w14:textId="77777777"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moveFrom w:id="23551" w:author="Weber" w:date="2014-10-29T03:09:00Z">
              <w:r>
                <w:t>Storm initial motion perturbation</w:t>
              </w:r>
            </w:moveFrom>
          </w:p>
        </w:tc>
        <w:tc>
          <w:tcPr>
            <w:tcW w:w="1659" w:type="dxa"/>
            <w:gridSpan w:val="2"/>
            <w:vAlign w:val="center"/>
            <w:tcPrChange w:id="23552" w:author="Weber" w:date="2014-10-29T03:09:00Z">
              <w:tcPr>
                <w:tcW w:w="1659" w:type="dxa"/>
              </w:tcPr>
            </w:tcPrChange>
          </w:tcPr>
          <w:p w14:paraId="75B4BF39" w14:textId="77777777"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moveFrom w:id="23553" w:author="Weber" w:date="2014-10-29T03:09:00Z">
              <w:r>
                <w:t>Uniform</w:t>
              </w:r>
            </w:moveFrom>
          </w:p>
        </w:tc>
        <w:tc>
          <w:tcPr>
            <w:tcW w:w="2559" w:type="dxa"/>
            <w:gridSpan w:val="2"/>
            <w:vAlign w:val="center"/>
            <w:tcPrChange w:id="23554" w:author="Weber" w:date="2014-10-29T03:09:00Z">
              <w:tcPr>
                <w:tcW w:w="2559" w:type="dxa"/>
              </w:tcPr>
            </w:tcPrChange>
          </w:tcPr>
          <w:p w14:paraId="3218F601" w14:textId="77777777"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moveFrom w:id="23555" w:author="Weber" w:date="2014-10-29T03:09:00Z">
              <w:r>
                <w:t>N/A</w:t>
              </w:r>
            </w:moveFrom>
          </w:p>
        </w:tc>
        <w:tc>
          <w:tcPr>
            <w:tcW w:w="1432" w:type="dxa"/>
            <w:gridSpan w:val="2"/>
            <w:vAlign w:val="center"/>
            <w:tcPrChange w:id="23556" w:author="Weber" w:date="2014-10-29T03:09:00Z">
              <w:tcPr>
                <w:tcW w:w="1432" w:type="dxa"/>
              </w:tcPr>
            </w:tcPrChange>
          </w:tcPr>
          <w:p w14:paraId="02A2476E" w14:textId="77777777"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moveFrom w:id="23557" w:author="Weber" w:date="2014-10-29T03:09:00Z">
              <w:r>
                <w:t>N/A</w:t>
              </w:r>
            </w:moveFrom>
          </w:p>
        </w:tc>
        <w:tc>
          <w:tcPr>
            <w:tcW w:w="2383" w:type="dxa"/>
            <w:gridSpan w:val="2"/>
            <w:vAlign w:val="center"/>
            <w:tcPrChange w:id="23558" w:author="Weber" w:date="2014-10-29T03:09:00Z">
              <w:tcPr>
                <w:tcW w:w="2383" w:type="dxa"/>
              </w:tcPr>
            </w:tcPrChange>
          </w:tcPr>
          <w:p w14:paraId="269AE9E1" w14:textId="77777777"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moveFrom w:id="23559" w:author="Weber" w:date="2014-10-29T03:09:00Z">
              <w:r>
                <w:t>Plausible variations in initial storm motion are assumed to be uniform</w:t>
              </w:r>
            </w:moveFrom>
          </w:p>
        </w:tc>
      </w:tr>
      <w:moveFromRangeEnd w:id="23540"/>
      <w:tr w:rsidR="00743533" w14:paraId="2EBD232A" w14:textId="77777777" w:rsidTr="00D32455">
        <w:trPr>
          <w:gridAfter w:val="1"/>
          <w:wAfter w:w="113" w:type="dxa"/>
          <w:del w:id="23560" w:author="Weber" w:date="2014-10-29T03:09:00Z"/>
        </w:trPr>
        <w:tc>
          <w:tcPr>
            <w:tcW w:w="1507" w:type="dxa"/>
            <w:gridSpan w:val="2"/>
          </w:tcPr>
          <w:p w14:paraId="672E8BFA" w14:textId="77777777" w:rsidR="00743533" w:rsidRDefault="00743533" w:rsidP="00E57C00">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rPr>
                <w:del w:id="23561" w:author="Weber" w:date="2014-10-29T03:09:00Z"/>
              </w:rPr>
            </w:pPr>
            <w:del w:id="23562" w:author="Weber" w:date="2014-10-29T03:09:00Z">
              <w:r w:rsidRPr="00EB6F67">
                <w:delText>Storm change in motion and intensity distributions</w:delText>
              </w:r>
            </w:del>
          </w:p>
        </w:tc>
        <w:tc>
          <w:tcPr>
            <w:tcW w:w="1659" w:type="dxa"/>
            <w:gridSpan w:val="2"/>
          </w:tcPr>
          <w:p w14:paraId="7FBCDB45" w14:textId="77777777" w:rsidR="00743533" w:rsidRDefault="00743533" w:rsidP="00E57C00">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rPr>
                <w:del w:id="23563" w:author="Weber" w:date="2014-10-29T03:09:00Z"/>
              </w:rPr>
            </w:pPr>
            <w:del w:id="23564" w:author="Weber" w:date="2014-10-29T03:09:00Z">
              <w:r w:rsidRPr="00EB6F67">
                <w:delText>Empirical</w:delText>
              </w:r>
            </w:del>
          </w:p>
        </w:tc>
        <w:tc>
          <w:tcPr>
            <w:tcW w:w="2559" w:type="dxa"/>
            <w:gridSpan w:val="2"/>
          </w:tcPr>
          <w:p w14:paraId="0B34E406" w14:textId="77777777" w:rsidR="00743533" w:rsidRDefault="00743533" w:rsidP="00D32455">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rPr>
                <w:del w:id="23565" w:author="Weber" w:date="2014-10-29T03:09:00Z"/>
              </w:rPr>
            </w:pPr>
            <w:del w:id="23566" w:author="Weber" w:date="2014-10-29T03:09:00Z">
              <w:r w:rsidRPr="00EB6F67">
                <w:delText>HURDAT</w:delText>
              </w:r>
            </w:del>
          </w:p>
        </w:tc>
        <w:tc>
          <w:tcPr>
            <w:tcW w:w="1432" w:type="dxa"/>
            <w:gridSpan w:val="2"/>
          </w:tcPr>
          <w:p w14:paraId="071C7AB2" w14:textId="77777777" w:rsidR="00743533" w:rsidRDefault="00743533" w:rsidP="00E57C00">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rPr>
                <w:del w:id="23567" w:author="Weber" w:date="2014-10-29T03:09:00Z"/>
              </w:rPr>
            </w:pPr>
            <w:del w:id="23568" w:author="Weber" w:date="2014-10-29T03:09:00Z">
              <w:r w:rsidRPr="00EB6F67">
                <w:delText>1900-2011</w:delText>
              </w:r>
            </w:del>
          </w:p>
        </w:tc>
        <w:tc>
          <w:tcPr>
            <w:tcW w:w="2383" w:type="dxa"/>
            <w:gridSpan w:val="2"/>
          </w:tcPr>
          <w:p w14:paraId="6A9BC133" w14:textId="77777777" w:rsidR="00743533" w:rsidRDefault="00743533" w:rsidP="00D32455">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rPr>
                <w:del w:id="23569" w:author="Weber" w:date="2014-10-29T03:09:00Z"/>
              </w:rPr>
            </w:pPr>
            <w:del w:id="23570" w:author="Weber" w:date="2014-10-29T03:09:00Z">
              <w:r w:rsidRPr="00EB6F67">
                <w:delText>Sampling from historical data</w:delText>
              </w:r>
            </w:del>
          </w:p>
          <w:p w14:paraId="744FA6C1" w14:textId="77777777" w:rsidR="00743533" w:rsidRDefault="00743533" w:rsidP="00D32455">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rPr>
                <w:del w:id="23571" w:author="Weber" w:date="2014-10-29T03:09:00Z"/>
              </w:rPr>
            </w:pPr>
            <w:del w:id="23572" w:author="Weber" w:date="2014-10-29T03:09:00Z">
              <w:r w:rsidRPr="00743533">
                <w:delText>See Standard G-1, Disclosure 2 for details</w:delText>
              </w:r>
            </w:del>
          </w:p>
        </w:tc>
      </w:tr>
    </w:tbl>
    <w:p w14:paraId="28FACF36" w14:textId="77777777" w:rsidR="000E1787" w:rsidRDefault="000E1787" w:rsidP="000E1787">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moveFromRangeStart w:id="23573" w:author="Weber" w:date="2014-10-29T03:09:00Z" w:name="move402315583"/>
    </w:p>
    <w:p w14:paraId="38EC1300" w14:textId="77777777" w:rsidR="000E1787" w:rsidRDefault="000E1787" w:rsidP="000E1787">
      <w:pPr>
        <w:rPr>
          <w:lang w:eastAsia="en-US"/>
        </w:rPr>
      </w:pPr>
    </w:p>
    <w:p w14:paraId="53A1AC4F" w14:textId="77777777" w:rsidR="000E1787" w:rsidRDefault="000E1787" w:rsidP="000E1787">
      <w:pPr>
        <w:suppressAutoHyphens w:val="0"/>
        <w:rPr>
          <w:lang w:eastAsia="en-US"/>
        </w:rPr>
      </w:pPr>
      <w:moveFrom w:id="23574" w:author="Weber" w:date="2014-10-29T03:09:00Z">
        <w:r>
          <w:rPr>
            <w:lang w:eastAsia="en-US"/>
          </w:rPr>
          <w:br w:type="page"/>
        </w:r>
      </w:moveFrom>
    </w:p>
    <w:p w14:paraId="7C5C2D36" w14:textId="77777777" w:rsidR="000E1787" w:rsidRPr="00975CBB" w:rsidRDefault="000E1787" w:rsidP="000E1787">
      <w:pPr>
        <w:pStyle w:val="Heading2"/>
        <w:rPr>
          <w:noProof/>
        </w:rPr>
      </w:pPr>
      <w:bookmarkStart w:id="23575" w:name="_Toc341171189"/>
      <w:moveFrom w:id="23576" w:author="Weber" w:date="2014-10-29T03:09:00Z">
        <w:r>
          <w:rPr>
            <w:noProof/>
          </w:rPr>
          <w:t xml:space="preserve">Form S-4:  </w:t>
        </w:r>
        <w:r w:rsidRPr="00975CBB">
          <w:rPr>
            <w:noProof/>
          </w:rPr>
          <w:t>Validation Comparisons</w:t>
        </w:r>
        <w:bookmarkEnd w:id="23575"/>
      </w:moveFrom>
    </w:p>
    <w:p w14:paraId="773F5AA3" w14:textId="77777777" w:rsidR="000E1787" w:rsidRPr="00934DA4" w:rsidRDefault="000E1787" w:rsidP="000E1787"/>
    <w:p w14:paraId="54852051" w14:textId="77777777" w:rsidR="000E1787" w:rsidRDefault="006A37A1" w:rsidP="00981595">
      <w:pPr>
        <w:pStyle w:val="FORM"/>
        <w:numPr>
          <w:ilvl w:val="0"/>
          <w:numId w:val="69"/>
        </w:numPr>
        <w:pPrChange w:id="23577" w:author="Weber" w:date="2014-10-29T03:09:00Z">
          <w:pPr>
            <w:pStyle w:val="FormLetter"/>
            <w:numPr>
              <w:numId w:val="226"/>
            </w:numPr>
            <w:ind w:left="450" w:hanging="360"/>
          </w:pPr>
        </w:pPrChange>
      </w:pPr>
      <w:moveFrom w:id="23578" w:author="Weber" w:date="2014-10-29T03:09:00Z">
        <w:r w:rsidRPr="00ED7397">
          <w:rPr>
            <w:rFonts w:cs="Times New Roman"/>
            <w:szCs w:val="24"/>
          </w:rPr>
          <w:t>Provide five validation comparisons of actual personal residential exposures and loss to modeled exposures and loss.  These comparisons must be provided by line of insurance, construction type, policy coverage, county or other level of similar detail in addition to total losses.  Include loss as a percent of total exposure.  Total exposure represents the total amount of insured values (all coverages combined) in the area affected by the hurricane.  This would include exposures for policies that did not have a loss.  If this is not available, use exposures for only those policies that had a loss.  Specify which was used.  Also, specify the name of the hurricane event compared</w:t>
        </w:r>
        <w:r w:rsidR="000E1787" w:rsidRPr="00813AEB">
          <w:t>.</w:t>
        </w:r>
      </w:moveFrom>
    </w:p>
    <w:p w14:paraId="12359C12" w14:textId="77777777" w:rsidR="000E1787" w:rsidRPr="00813AEB" w:rsidRDefault="000E1787" w:rsidP="000E1787">
      <w:pPr>
        <w:tabs>
          <w:tab w:val="left" w:pos="360"/>
          <w:tab w:val="num" w:pos="1440"/>
          <w:tab w:val="left" w:pos="3600"/>
          <w:tab w:val="left" w:pos="4320"/>
          <w:tab w:val="left" w:pos="5040"/>
          <w:tab w:val="left" w:pos="5760"/>
          <w:tab w:val="left" w:pos="6480"/>
          <w:tab w:val="left" w:pos="7200"/>
          <w:tab w:val="left" w:pos="7920"/>
          <w:tab w:val="left" w:pos="8640"/>
        </w:tabs>
        <w:ind w:left="360" w:hanging="360"/>
      </w:pPr>
    </w:p>
    <w:p w14:paraId="2DB10D72" w14:textId="77777777" w:rsidR="000E1787" w:rsidRDefault="006A37A1" w:rsidP="00042731">
      <w:pPr>
        <w:pStyle w:val="FORM"/>
        <w:pPrChange w:id="23579" w:author="Weber" w:date="2014-10-29T03:09:00Z">
          <w:pPr>
            <w:pStyle w:val="FormLetter"/>
            <w:numPr>
              <w:numId w:val="226"/>
            </w:numPr>
            <w:ind w:left="450" w:hanging="360"/>
          </w:pPr>
        </w:pPrChange>
      </w:pPr>
      <w:moveFrom w:id="23580" w:author="Weber" w:date="2014-10-29T03:09:00Z">
        <w:r w:rsidRPr="00ED7397">
          <w:rPr>
            <w:rFonts w:cs="Times New Roman"/>
            <w:szCs w:val="24"/>
          </w:rPr>
          <w:t>Provide a validation comparison of actual commercial residential exposures and loss to modeled exposures and loss.  Use and provide a definition of the model’s relevant commercial residential classifications</w:t>
        </w:r>
        <w:r w:rsidR="000E1787" w:rsidRPr="00813AEB">
          <w:t>.</w:t>
        </w:r>
      </w:moveFrom>
    </w:p>
    <w:p w14:paraId="7C5D9D03" w14:textId="77777777" w:rsidR="000E1787" w:rsidRPr="00813AEB" w:rsidRDefault="000E1787" w:rsidP="000E1787">
      <w:pPr>
        <w:tabs>
          <w:tab w:val="num" w:pos="360"/>
          <w:tab w:val="left" w:pos="3600"/>
          <w:tab w:val="left" w:pos="4320"/>
          <w:tab w:val="left" w:pos="5040"/>
          <w:tab w:val="left" w:pos="5760"/>
          <w:tab w:val="left" w:pos="6480"/>
          <w:tab w:val="left" w:pos="7200"/>
          <w:tab w:val="left" w:pos="7920"/>
          <w:tab w:val="left" w:pos="8640"/>
        </w:tabs>
        <w:ind w:left="360" w:hanging="360"/>
      </w:pPr>
    </w:p>
    <w:p w14:paraId="2E5D6AAF" w14:textId="77777777" w:rsidR="000E1787" w:rsidRPr="00813AEB" w:rsidRDefault="006A37A1" w:rsidP="00042731">
      <w:pPr>
        <w:pStyle w:val="FORM"/>
        <w:pPrChange w:id="23581" w:author="Weber" w:date="2014-10-29T03:09:00Z">
          <w:pPr>
            <w:pStyle w:val="FormLetter"/>
            <w:numPr>
              <w:numId w:val="226"/>
            </w:numPr>
            <w:ind w:left="450" w:hanging="360"/>
          </w:pPr>
        </w:pPrChange>
      </w:pPr>
      <w:moveFrom w:id="23582" w:author="Weber" w:date="2014-10-29T03:09:00Z">
        <w:r>
          <w:rPr>
            <w:rFonts w:cs="Times New Roman"/>
            <w:szCs w:val="24"/>
          </w:rPr>
          <w:t xml:space="preserve">Provide scatter plot(s) of modeled vs. historical losses for each of the required validation comparisons.  (Plot the historical losses on the </w:t>
        </w:r>
        <w:r>
          <w:rPr>
            <w:rFonts w:cs="Times New Roman"/>
            <w:iCs/>
            <w:szCs w:val="24"/>
          </w:rPr>
          <w:t>x</w:t>
        </w:r>
        <w:r>
          <w:rPr>
            <w:rFonts w:cs="Times New Roman"/>
            <w:szCs w:val="24"/>
          </w:rPr>
          <w:t xml:space="preserve">-axis and the modeled losses on the </w:t>
        </w:r>
        <w:r>
          <w:rPr>
            <w:rFonts w:cs="Times New Roman"/>
            <w:iCs/>
            <w:szCs w:val="24"/>
          </w:rPr>
          <w:t>y</w:t>
        </w:r>
        <w:r>
          <w:rPr>
            <w:rFonts w:cs="Times New Roman"/>
            <w:szCs w:val="24"/>
          </w:rPr>
          <w:t>-axis.)</w:t>
        </w:r>
      </w:moveFrom>
    </w:p>
    <w:p w14:paraId="50D2994F" w14:textId="77777777" w:rsidR="000E1787" w:rsidRDefault="000E1787" w:rsidP="000E1787">
      <w:pPr>
        <w:tabs>
          <w:tab w:val="left" w:pos="3600"/>
          <w:tab w:val="left" w:pos="4320"/>
          <w:tab w:val="left" w:pos="5040"/>
          <w:tab w:val="left" w:pos="5760"/>
          <w:tab w:val="left" w:pos="6480"/>
          <w:tab w:val="left" w:pos="7200"/>
          <w:tab w:val="left" w:pos="7920"/>
          <w:tab w:val="left" w:pos="8640"/>
        </w:tabs>
      </w:pPr>
    </w:p>
    <w:p w14:paraId="3A504E75" w14:textId="77777777" w:rsidR="000E1787" w:rsidRPr="00895580" w:rsidRDefault="006A37A1" w:rsidP="00C8218C">
      <w:pPr>
        <w:tabs>
          <w:tab w:val="left" w:pos="3600"/>
          <w:tab w:val="left" w:pos="4320"/>
          <w:tab w:val="left" w:pos="5040"/>
          <w:tab w:val="left" w:pos="5760"/>
          <w:tab w:val="left" w:pos="6480"/>
          <w:tab w:val="left" w:pos="7200"/>
          <w:tab w:val="left" w:pos="7920"/>
          <w:tab w:val="left" w:pos="8640"/>
        </w:tabs>
        <w:rPr>
          <w:i/>
        </w:rPr>
      </w:pPr>
      <w:moveFrom w:id="23583" w:author="Weber" w:date="2014-10-29T03:09:00Z">
        <w:r w:rsidRPr="00ED7397">
          <w:rPr>
            <w:i/>
          </w:rPr>
          <w:t>Rather than using directly a specific published hurricane wind field, the winds underlying the modeled loss cost calculations must be produced by the model being evaluated and should be the same hurricane parameters as used in completing Form A-2.</w:t>
        </w:r>
      </w:moveFrom>
    </w:p>
    <w:p w14:paraId="35DEA16A" w14:textId="77777777" w:rsidR="000E1787" w:rsidRPr="00AE54A5"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14:paraId="0149AF6E" w14:textId="77777777" w:rsidR="009756D3" w:rsidRPr="00AE54A5" w:rsidRDefault="000E1787" w:rsidP="009756D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del w:id="23584" w:author="Weber" w:date="2014-10-29T03:09:00Z"/>
          <w:b/>
        </w:rPr>
      </w:pPr>
      <w:moveFrom w:id="23585" w:author="Weber" w:date="2014-10-29T03:09:00Z">
        <w:r w:rsidRPr="00AE54A5">
          <w:rPr>
            <w:b/>
          </w:rPr>
          <w:t>Personal Residential</w:t>
        </w:r>
      </w:moveFrom>
      <w:moveFromRangeEnd w:id="23573"/>
    </w:p>
    <w:p w14:paraId="02DBB747" w14:textId="77777777" w:rsidR="009756D3" w:rsidRPr="00AE54A5" w:rsidRDefault="009756D3" w:rsidP="009756D3">
      <w:pPr>
        <w:rPr>
          <w:del w:id="23586" w:author="Weber" w:date="2014-10-29T03:09:00Z"/>
        </w:rPr>
      </w:pPr>
    </w:p>
    <w:tbl>
      <w:tblPr>
        <w:tblW w:w="4500" w:type="pct"/>
        <w:jc w:val="center"/>
        <w:tblLook w:val="04A0" w:firstRow="1" w:lastRow="0" w:firstColumn="1" w:lastColumn="0" w:noHBand="0" w:noVBand="1"/>
      </w:tblPr>
      <w:tblGrid>
        <w:gridCol w:w="2243"/>
        <w:gridCol w:w="2601"/>
        <w:gridCol w:w="2333"/>
        <w:gridCol w:w="687"/>
        <w:gridCol w:w="835"/>
      </w:tblGrid>
      <w:tr w:rsidR="009756D3" w:rsidRPr="00AE54A5" w14:paraId="2CFDFEC3" w14:textId="77777777" w:rsidTr="00F13224">
        <w:trPr>
          <w:gridAfter w:val="1"/>
          <w:wAfter w:w="480" w:type="pct"/>
          <w:jc w:val="center"/>
          <w:del w:id="23587" w:author="Weber" w:date="2014-10-29T03:09:00Z"/>
        </w:trPr>
        <w:tc>
          <w:tcPr>
            <w:tcW w:w="4520" w:type="pct"/>
            <w:gridSpan w:val="4"/>
            <w:tcBorders>
              <w:top w:val="nil"/>
              <w:left w:val="nil"/>
              <w:bottom w:val="nil"/>
              <w:right w:val="nil"/>
            </w:tcBorders>
            <w:shd w:val="clear" w:color="auto" w:fill="auto"/>
            <w:noWrap/>
            <w:vAlign w:val="center"/>
            <w:hideMark/>
          </w:tcPr>
          <w:p w14:paraId="4212C7A1" w14:textId="77777777" w:rsidR="009756D3" w:rsidRPr="00AE54A5" w:rsidRDefault="009756D3" w:rsidP="00E57C00">
            <w:pPr>
              <w:rPr>
                <w:del w:id="23588" w:author="Weber" w:date="2014-10-29T03:09:00Z"/>
              </w:rPr>
            </w:pPr>
            <w:del w:id="23589" w:author="Weber" w:date="2014-10-29T03:09:00Z">
              <w:r w:rsidRPr="00AE54A5">
                <w:delText>Comparison #1:</w:delText>
              </w:r>
              <w:r>
                <w:delText xml:space="preserve"> Hurricane Charley and Company O</w:delText>
              </w:r>
              <w:r w:rsidRPr="00AE54A5">
                <w:delText xml:space="preserve"> by Coverage</w:delText>
              </w:r>
            </w:del>
          </w:p>
          <w:p w14:paraId="6581509A" w14:textId="77777777" w:rsidR="009756D3" w:rsidRPr="00AE54A5" w:rsidRDefault="009756D3" w:rsidP="00E57C00">
            <w:pPr>
              <w:rPr>
                <w:del w:id="23590" w:author="Weber" w:date="2014-10-29T03:09:00Z"/>
              </w:rPr>
            </w:pPr>
          </w:p>
        </w:tc>
      </w:tr>
      <w:tr w:rsidR="009756D3" w:rsidRPr="00AE54A5" w14:paraId="3FAEE9DF" w14:textId="77777777" w:rsidTr="00F13224">
        <w:trPr>
          <w:trHeight w:val="300"/>
          <w:jc w:val="center"/>
          <w:del w:id="23591" w:author="Weber" w:date="2014-10-29T03:09:00Z"/>
        </w:trPr>
        <w:tc>
          <w:tcPr>
            <w:tcW w:w="128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233803" w14:textId="77777777" w:rsidR="009756D3" w:rsidRPr="00AE54A5" w:rsidRDefault="009756D3" w:rsidP="00E57C00">
            <w:pPr>
              <w:jc w:val="center"/>
              <w:rPr>
                <w:del w:id="23592" w:author="Weber" w:date="2014-10-29T03:09:00Z"/>
                <w:color w:val="000000"/>
              </w:rPr>
            </w:pPr>
          </w:p>
        </w:tc>
        <w:tc>
          <w:tcPr>
            <w:tcW w:w="1495" w:type="pct"/>
            <w:tcBorders>
              <w:top w:val="single" w:sz="4" w:space="0" w:color="auto"/>
              <w:left w:val="nil"/>
              <w:bottom w:val="single" w:sz="4" w:space="0" w:color="auto"/>
              <w:right w:val="single" w:sz="4" w:space="0" w:color="auto"/>
            </w:tcBorders>
            <w:shd w:val="clear" w:color="auto" w:fill="auto"/>
            <w:noWrap/>
            <w:vAlign w:val="center"/>
            <w:hideMark/>
          </w:tcPr>
          <w:p w14:paraId="0D289546" w14:textId="77777777" w:rsidR="009756D3" w:rsidRPr="00AE54A5" w:rsidRDefault="009756D3" w:rsidP="00E57C00">
            <w:pPr>
              <w:jc w:val="center"/>
              <w:rPr>
                <w:del w:id="23593" w:author="Weber" w:date="2014-10-29T03:09:00Z"/>
                <w:color w:val="000000"/>
              </w:rPr>
            </w:pPr>
            <w:del w:id="23594" w:author="Weber" w:date="2014-10-29T03:09:00Z">
              <w:r w:rsidRPr="00AE54A5">
                <w:rPr>
                  <w:color w:val="000000"/>
                </w:rPr>
                <w:delText>Company Actual</w:delText>
              </w:r>
            </w:del>
          </w:p>
        </w:tc>
        <w:tc>
          <w:tcPr>
            <w:tcW w:w="1341" w:type="pct"/>
            <w:tcBorders>
              <w:top w:val="single" w:sz="4" w:space="0" w:color="auto"/>
              <w:left w:val="nil"/>
              <w:bottom w:val="single" w:sz="4" w:space="0" w:color="auto"/>
              <w:right w:val="single" w:sz="4" w:space="0" w:color="auto"/>
            </w:tcBorders>
            <w:shd w:val="clear" w:color="auto" w:fill="auto"/>
            <w:noWrap/>
            <w:vAlign w:val="center"/>
            <w:hideMark/>
          </w:tcPr>
          <w:p w14:paraId="68F34B29" w14:textId="77777777" w:rsidR="009756D3" w:rsidRPr="00AE54A5" w:rsidRDefault="009756D3" w:rsidP="00E57C00">
            <w:pPr>
              <w:jc w:val="center"/>
              <w:rPr>
                <w:del w:id="23595" w:author="Weber" w:date="2014-10-29T03:09:00Z"/>
                <w:color w:val="000000"/>
              </w:rPr>
            </w:pPr>
            <w:del w:id="23596" w:author="Weber" w:date="2014-10-29T03:09:00Z">
              <w:r w:rsidRPr="00AE54A5">
                <w:rPr>
                  <w:color w:val="000000"/>
                </w:rPr>
                <w:delText>Modeled</w:delText>
              </w:r>
            </w:del>
          </w:p>
        </w:tc>
        <w:tc>
          <w:tcPr>
            <w:tcW w:w="875" w:type="pct"/>
            <w:gridSpan w:val="2"/>
            <w:tcBorders>
              <w:top w:val="single" w:sz="4" w:space="0" w:color="auto"/>
              <w:left w:val="nil"/>
              <w:bottom w:val="single" w:sz="4" w:space="0" w:color="auto"/>
              <w:right w:val="single" w:sz="4" w:space="0" w:color="auto"/>
            </w:tcBorders>
            <w:shd w:val="clear" w:color="auto" w:fill="auto"/>
            <w:noWrap/>
            <w:vAlign w:val="center"/>
            <w:hideMark/>
          </w:tcPr>
          <w:p w14:paraId="58974E97" w14:textId="77777777" w:rsidR="009756D3" w:rsidRPr="00AE54A5" w:rsidRDefault="009756D3" w:rsidP="00E57C00">
            <w:pPr>
              <w:jc w:val="center"/>
              <w:rPr>
                <w:del w:id="23597" w:author="Weber" w:date="2014-10-29T03:09:00Z"/>
                <w:color w:val="000000"/>
              </w:rPr>
            </w:pPr>
            <w:del w:id="23598" w:author="Weber" w:date="2014-10-29T03:09:00Z">
              <w:r w:rsidRPr="00AE54A5">
                <w:rPr>
                  <w:color w:val="000000"/>
                </w:rPr>
                <w:delText>Difference</w:delText>
              </w:r>
            </w:del>
          </w:p>
        </w:tc>
      </w:tr>
      <w:tr w:rsidR="009756D3" w:rsidRPr="00AE54A5" w14:paraId="44A9B25C" w14:textId="77777777" w:rsidTr="00F13224">
        <w:trPr>
          <w:trHeight w:val="300"/>
          <w:jc w:val="center"/>
          <w:del w:id="23599" w:author="Weber" w:date="2014-10-29T03:09:00Z"/>
        </w:trPr>
        <w:tc>
          <w:tcPr>
            <w:tcW w:w="1289" w:type="pct"/>
            <w:tcBorders>
              <w:top w:val="nil"/>
              <w:left w:val="single" w:sz="4" w:space="0" w:color="auto"/>
              <w:bottom w:val="single" w:sz="4" w:space="0" w:color="auto"/>
              <w:right w:val="single" w:sz="4" w:space="0" w:color="auto"/>
            </w:tcBorders>
            <w:shd w:val="clear" w:color="auto" w:fill="auto"/>
            <w:noWrap/>
            <w:vAlign w:val="center"/>
            <w:hideMark/>
          </w:tcPr>
          <w:p w14:paraId="344EE2E2" w14:textId="77777777" w:rsidR="009756D3" w:rsidRPr="00AE54A5" w:rsidRDefault="009756D3" w:rsidP="00E57C00">
            <w:pPr>
              <w:jc w:val="center"/>
              <w:rPr>
                <w:del w:id="23600" w:author="Weber" w:date="2014-10-29T03:09:00Z"/>
                <w:color w:val="000000"/>
              </w:rPr>
            </w:pPr>
            <w:del w:id="23601" w:author="Weber" w:date="2014-10-29T03:09:00Z">
              <w:r w:rsidRPr="00AE54A5">
                <w:rPr>
                  <w:color w:val="000000"/>
                </w:rPr>
                <w:delText>Coverage</w:delText>
              </w:r>
            </w:del>
          </w:p>
        </w:tc>
        <w:tc>
          <w:tcPr>
            <w:tcW w:w="1495" w:type="pct"/>
            <w:tcBorders>
              <w:top w:val="nil"/>
              <w:left w:val="nil"/>
              <w:bottom w:val="single" w:sz="4" w:space="0" w:color="auto"/>
              <w:right w:val="single" w:sz="4" w:space="0" w:color="auto"/>
            </w:tcBorders>
            <w:shd w:val="clear" w:color="auto" w:fill="auto"/>
            <w:noWrap/>
            <w:vAlign w:val="center"/>
            <w:hideMark/>
          </w:tcPr>
          <w:p w14:paraId="5162CDE5" w14:textId="77777777" w:rsidR="009756D3" w:rsidRPr="00AE54A5" w:rsidRDefault="009756D3" w:rsidP="00E57C00">
            <w:pPr>
              <w:jc w:val="center"/>
              <w:rPr>
                <w:del w:id="23602" w:author="Weber" w:date="2014-10-29T03:09:00Z"/>
                <w:color w:val="000000"/>
              </w:rPr>
            </w:pPr>
            <w:del w:id="23603" w:author="Weber" w:date="2014-10-29T03:09:00Z">
              <w:r w:rsidRPr="00AE54A5">
                <w:rPr>
                  <w:color w:val="000000"/>
                </w:rPr>
                <w:delText>Loss/Exposure</w:delText>
              </w:r>
            </w:del>
          </w:p>
        </w:tc>
        <w:tc>
          <w:tcPr>
            <w:tcW w:w="1341" w:type="pct"/>
            <w:tcBorders>
              <w:top w:val="nil"/>
              <w:left w:val="nil"/>
              <w:bottom w:val="single" w:sz="4" w:space="0" w:color="auto"/>
              <w:right w:val="single" w:sz="4" w:space="0" w:color="auto"/>
            </w:tcBorders>
            <w:shd w:val="clear" w:color="auto" w:fill="auto"/>
            <w:noWrap/>
            <w:vAlign w:val="center"/>
            <w:hideMark/>
          </w:tcPr>
          <w:p w14:paraId="5681A335" w14:textId="77777777" w:rsidR="009756D3" w:rsidRPr="00AE54A5" w:rsidRDefault="009756D3" w:rsidP="00E57C00">
            <w:pPr>
              <w:jc w:val="center"/>
              <w:rPr>
                <w:del w:id="23604" w:author="Weber" w:date="2014-10-29T03:09:00Z"/>
                <w:color w:val="000000"/>
              </w:rPr>
            </w:pPr>
            <w:del w:id="23605" w:author="Weber" w:date="2014-10-29T03:09:00Z">
              <w:r w:rsidRPr="00AE54A5">
                <w:rPr>
                  <w:color w:val="000000"/>
                </w:rPr>
                <w:delText>Loss/Exposure</w:delText>
              </w:r>
            </w:del>
          </w:p>
        </w:tc>
        <w:tc>
          <w:tcPr>
            <w:tcW w:w="875" w:type="pct"/>
            <w:gridSpan w:val="2"/>
            <w:tcBorders>
              <w:top w:val="nil"/>
              <w:left w:val="nil"/>
              <w:bottom w:val="single" w:sz="4" w:space="0" w:color="auto"/>
              <w:right w:val="single" w:sz="4" w:space="0" w:color="auto"/>
            </w:tcBorders>
            <w:shd w:val="clear" w:color="auto" w:fill="auto"/>
            <w:noWrap/>
            <w:vAlign w:val="center"/>
            <w:hideMark/>
          </w:tcPr>
          <w:p w14:paraId="465EFA00" w14:textId="77777777" w:rsidR="009756D3" w:rsidRPr="00AE54A5" w:rsidRDefault="009756D3" w:rsidP="00E57C00">
            <w:pPr>
              <w:jc w:val="center"/>
              <w:rPr>
                <w:del w:id="23606" w:author="Weber" w:date="2014-10-29T03:09:00Z"/>
                <w:color w:val="000000"/>
              </w:rPr>
            </w:pPr>
          </w:p>
        </w:tc>
      </w:tr>
      <w:tr w:rsidR="009756D3" w:rsidRPr="00AE54A5" w14:paraId="0684ABE9" w14:textId="77777777" w:rsidTr="00F13224">
        <w:trPr>
          <w:trHeight w:val="300"/>
          <w:jc w:val="center"/>
          <w:del w:id="23607" w:author="Weber" w:date="2014-10-29T03:09:00Z"/>
        </w:trPr>
        <w:tc>
          <w:tcPr>
            <w:tcW w:w="1289" w:type="pct"/>
            <w:tcBorders>
              <w:top w:val="nil"/>
              <w:left w:val="single" w:sz="4" w:space="0" w:color="auto"/>
              <w:bottom w:val="single" w:sz="4" w:space="0" w:color="auto"/>
              <w:right w:val="single" w:sz="4" w:space="0" w:color="auto"/>
            </w:tcBorders>
            <w:shd w:val="clear" w:color="auto" w:fill="auto"/>
            <w:noWrap/>
            <w:vAlign w:val="center"/>
            <w:hideMark/>
          </w:tcPr>
          <w:p w14:paraId="3D2C3D87" w14:textId="77777777" w:rsidR="009756D3" w:rsidRPr="00AE54A5" w:rsidRDefault="009756D3" w:rsidP="00E57C00">
            <w:pPr>
              <w:jc w:val="center"/>
              <w:rPr>
                <w:del w:id="23608" w:author="Weber" w:date="2014-10-29T03:09:00Z"/>
                <w:color w:val="000000"/>
              </w:rPr>
            </w:pPr>
            <w:del w:id="23609" w:author="Weber" w:date="2014-10-29T03:09:00Z">
              <w:r w:rsidRPr="00AE54A5">
                <w:rPr>
                  <w:color w:val="000000"/>
                </w:rPr>
                <w:delText>Building</w:delText>
              </w:r>
            </w:del>
          </w:p>
        </w:tc>
        <w:tc>
          <w:tcPr>
            <w:tcW w:w="1495" w:type="pct"/>
            <w:tcBorders>
              <w:top w:val="nil"/>
              <w:left w:val="nil"/>
              <w:bottom w:val="single" w:sz="4" w:space="0" w:color="auto"/>
              <w:right w:val="single" w:sz="4" w:space="0" w:color="auto"/>
            </w:tcBorders>
            <w:shd w:val="clear" w:color="auto" w:fill="auto"/>
            <w:noWrap/>
            <w:vAlign w:val="bottom"/>
            <w:hideMark/>
          </w:tcPr>
          <w:p w14:paraId="6541302B" w14:textId="77777777" w:rsidR="009756D3" w:rsidRPr="00ED0C9B" w:rsidRDefault="009756D3" w:rsidP="00E57C00">
            <w:pPr>
              <w:suppressAutoHyphens w:val="0"/>
              <w:jc w:val="right"/>
              <w:rPr>
                <w:del w:id="23610" w:author="Weber" w:date="2014-10-29T03:09:00Z"/>
                <w:color w:val="000000"/>
                <w:lang w:eastAsia="en-US"/>
              </w:rPr>
            </w:pPr>
            <w:del w:id="23611" w:author="Weber" w:date="2014-10-29T03:09:00Z">
              <w:r w:rsidRPr="00ED0C9B">
                <w:rPr>
                  <w:color w:val="000000"/>
                  <w:lang w:eastAsia="en-US"/>
                </w:rPr>
                <w:delText>0.00764</w:delText>
              </w:r>
            </w:del>
          </w:p>
        </w:tc>
        <w:tc>
          <w:tcPr>
            <w:tcW w:w="1341" w:type="pct"/>
            <w:tcBorders>
              <w:top w:val="nil"/>
              <w:left w:val="nil"/>
              <w:bottom w:val="single" w:sz="4" w:space="0" w:color="auto"/>
              <w:right w:val="single" w:sz="4" w:space="0" w:color="auto"/>
            </w:tcBorders>
            <w:shd w:val="clear" w:color="auto" w:fill="auto"/>
            <w:noWrap/>
            <w:vAlign w:val="bottom"/>
            <w:hideMark/>
          </w:tcPr>
          <w:p w14:paraId="10E1D071" w14:textId="77777777" w:rsidR="009756D3" w:rsidRPr="00ED0C9B" w:rsidRDefault="009756D3" w:rsidP="00E57C00">
            <w:pPr>
              <w:suppressAutoHyphens w:val="0"/>
              <w:jc w:val="right"/>
              <w:rPr>
                <w:del w:id="23612" w:author="Weber" w:date="2014-10-29T03:09:00Z"/>
                <w:color w:val="000000"/>
                <w:lang w:eastAsia="en-US"/>
              </w:rPr>
            </w:pPr>
            <w:del w:id="23613" w:author="Weber" w:date="2014-10-29T03:09:00Z">
              <w:r w:rsidRPr="00ED0C9B">
                <w:rPr>
                  <w:color w:val="000000"/>
                  <w:lang w:eastAsia="en-US"/>
                </w:rPr>
                <w:delText>0.00897</w:delText>
              </w:r>
            </w:del>
          </w:p>
        </w:tc>
        <w:tc>
          <w:tcPr>
            <w:tcW w:w="875" w:type="pct"/>
            <w:gridSpan w:val="2"/>
            <w:tcBorders>
              <w:top w:val="nil"/>
              <w:left w:val="nil"/>
              <w:bottom w:val="single" w:sz="4" w:space="0" w:color="auto"/>
              <w:right w:val="single" w:sz="4" w:space="0" w:color="auto"/>
            </w:tcBorders>
            <w:shd w:val="clear" w:color="auto" w:fill="auto"/>
            <w:noWrap/>
            <w:vAlign w:val="bottom"/>
            <w:hideMark/>
          </w:tcPr>
          <w:p w14:paraId="42064B54" w14:textId="77777777" w:rsidR="009756D3" w:rsidRPr="00ED0C9B" w:rsidRDefault="009756D3" w:rsidP="00E57C00">
            <w:pPr>
              <w:suppressAutoHyphens w:val="0"/>
              <w:jc w:val="right"/>
              <w:rPr>
                <w:del w:id="23614" w:author="Weber" w:date="2014-10-29T03:09:00Z"/>
                <w:color w:val="000000"/>
                <w:lang w:eastAsia="en-US"/>
              </w:rPr>
            </w:pPr>
            <w:del w:id="23615" w:author="Weber" w:date="2014-10-29T03:09:00Z">
              <w:r w:rsidRPr="00ED0C9B">
                <w:rPr>
                  <w:color w:val="000000"/>
                  <w:lang w:eastAsia="en-US"/>
                </w:rPr>
                <w:delText>-0.00133</w:delText>
              </w:r>
            </w:del>
          </w:p>
        </w:tc>
      </w:tr>
      <w:tr w:rsidR="009756D3" w:rsidRPr="00AE54A5" w14:paraId="1F731A8F" w14:textId="77777777" w:rsidTr="00F13224">
        <w:trPr>
          <w:trHeight w:val="300"/>
          <w:jc w:val="center"/>
          <w:del w:id="23616" w:author="Weber" w:date="2014-10-29T03:09:00Z"/>
        </w:trPr>
        <w:tc>
          <w:tcPr>
            <w:tcW w:w="1289" w:type="pct"/>
            <w:tcBorders>
              <w:top w:val="nil"/>
              <w:left w:val="single" w:sz="4" w:space="0" w:color="auto"/>
              <w:bottom w:val="single" w:sz="4" w:space="0" w:color="auto"/>
              <w:right w:val="single" w:sz="4" w:space="0" w:color="auto"/>
            </w:tcBorders>
            <w:shd w:val="clear" w:color="auto" w:fill="auto"/>
            <w:noWrap/>
            <w:vAlign w:val="center"/>
            <w:hideMark/>
          </w:tcPr>
          <w:p w14:paraId="2AC3CDAE" w14:textId="77777777" w:rsidR="009756D3" w:rsidRPr="00AE54A5" w:rsidRDefault="009756D3" w:rsidP="00E57C00">
            <w:pPr>
              <w:jc w:val="center"/>
              <w:rPr>
                <w:del w:id="23617" w:author="Weber" w:date="2014-10-29T03:09:00Z"/>
                <w:color w:val="000000"/>
              </w:rPr>
            </w:pPr>
            <w:del w:id="23618" w:author="Weber" w:date="2014-10-29T03:09:00Z">
              <w:r w:rsidRPr="00AE54A5">
                <w:rPr>
                  <w:color w:val="000000"/>
                </w:rPr>
                <w:delText>Contents</w:delText>
              </w:r>
            </w:del>
          </w:p>
        </w:tc>
        <w:tc>
          <w:tcPr>
            <w:tcW w:w="1495" w:type="pct"/>
            <w:tcBorders>
              <w:top w:val="nil"/>
              <w:left w:val="nil"/>
              <w:bottom w:val="single" w:sz="4" w:space="0" w:color="auto"/>
              <w:right w:val="single" w:sz="4" w:space="0" w:color="auto"/>
            </w:tcBorders>
            <w:shd w:val="clear" w:color="auto" w:fill="auto"/>
            <w:noWrap/>
            <w:vAlign w:val="bottom"/>
            <w:hideMark/>
          </w:tcPr>
          <w:p w14:paraId="34B6635B" w14:textId="77777777" w:rsidR="009756D3" w:rsidRPr="00ED0C9B" w:rsidRDefault="009756D3" w:rsidP="00E57C00">
            <w:pPr>
              <w:suppressAutoHyphens w:val="0"/>
              <w:jc w:val="right"/>
              <w:rPr>
                <w:del w:id="23619" w:author="Weber" w:date="2014-10-29T03:09:00Z"/>
                <w:color w:val="000000"/>
                <w:lang w:eastAsia="en-US"/>
              </w:rPr>
            </w:pPr>
            <w:del w:id="23620" w:author="Weber" w:date="2014-10-29T03:09:00Z">
              <w:r w:rsidRPr="00ED0C9B">
                <w:rPr>
                  <w:color w:val="000000"/>
                  <w:lang w:eastAsia="en-US"/>
                </w:rPr>
                <w:delText>0.00007</w:delText>
              </w:r>
            </w:del>
          </w:p>
        </w:tc>
        <w:tc>
          <w:tcPr>
            <w:tcW w:w="1341" w:type="pct"/>
            <w:tcBorders>
              <w:top w:val="nil"/>
              <w:left w:val="nil"/>
              <w:bottom w:val="single" w:sz="4" w:space="0" w:color="auto"/>
              <w:right w:val="single" w:sz="4" w:space="0" w:color="auto"/>
            </w:tcBorders>
            <w:shd w:val="clear" w:color="auto" w:fill="auto"/>
            <w:noWrap/>
            <w:vAlign w:val="bottom"/>
            <w:hideMark/>
          </w:tcPr>
          <w:p w14:paraId="540E570D" w14:textId="77777777" w:rsidR="009756D3" w:rsidRPr="00ED0C9B" w:rsidRDefault="009756D3" w:rsidP="00E57C00">
            <w:pPr>
              <w:suppressAutoHyphens w:val="0"/>
              <w:jc w:val="right"/>
              <w:rPr>
                <w:del w:id="23621" w:author="Weber" w:date="2014-10-29T03:09:00Z"/>
                <w:color w:val="000000"/>
                <w:lang w:eastAsia="en-US"/>
              </w:rPr>
            </w:pPr>
            <w:del w:id="23622" w:author="Weber" w:date="2014-10-29T03:09:00Z">
              <w:r w:rsidRPr="00ED0C9B">
                <w:rPr>
                  <w:color w:val="000000"/>
                  <w:lang w:eastAsia="en-US"/>
                </w:rPr>
                <w:delText>0.00245</w:delText>
              </w:r>
            </w:del>
          </w:p>
        </w:tc>
        <w:tc>
          <w:tcPr>
            <w:tcW w:w="875" w:type="pct"/>
            <w:gridSpan w:val="2"/>
            <w:tcBorders>
              <w:top w:val="nil"/>
              <w:left w:val="nil"/>
              <w:bottom w:val="single" w:sz="4" w:space="0" w:color="auto"/>
              <w:right w:val="single" w:sz="4" w:space="0" w:color="auto"/>
            </w:tcBorders>
            <w:shd w:val="clear" w:color="auto" w:fill="auto"/>
            <w:noWrap/>
            <w:vAlign w:val="bottom"/>
            <w:hideMark/>
          </w:tcPr>
          <w:p w14:paraId="452E6204" w14:textId="77777777" w:rsidR="009756D3" w:rsidRPr="00ED0C9B" w:rsidRDefault="009756D3" w:rsidP="00E57C00">
            <w:pPr>
              <w:suppressAutoHyphens w:val="0"/>
              <w:jc w:val="right"/>
              <w:rPr>
                <w:del w:id="23623" w:author="Weber" w:date="2014-10-29T03:09:00Z"/>
                <w:color w:val="000000"/>
                <w:lang w:eastAsia="en-US"/>
              </w:rPr>
            </w:pPr>
            <w:del w:id="23624" w:author="Weber" w:date="2014-10-29T03:09:00Z">
              <w:r w:rsidRPr="00ED0C9B">
                <w:rPr>
                  <w:color w:val="000000"/>
                  <w:lang w:eastAsia="en-US"/>
                </w:rPr>
                <w:delText>-0.00238</w:delText>
              </w:r>
            </w:del>
          </w:p>
        </w:tc>
      </w:tr>
      <w:tr w:rsidR="009756D3" w:rsidRPr="00AE54A5" w14:paraId="1B5099E1" w14:textId="77777777" w:rsidTr="00F13224">
        <w:trPr>
          <w:trHeight w:val="300"/>
          <w:jc w:val="center"/>
          <w:del w:id="23625" w:author="Weber" w:date="2014-10-29T03:09:00Z"/>
        </w:trPr>
        <w:tc>
          <w:tcPr>
            <w:tcW w:w="1289" w:type="pct"/>
            <w:tcBorders>
              <w:top w:val="nil"/>
              <w:left w:val="single" w:sz="4" w:space="0" w:color="auto"/>
              <w:bottom w:val="single" w:sz="4" w:space="0" w:color="auto"/>
              <w:right w:val="single" w:sz="4" w:space="0" w:color="auto"/>
            </w:tcBorders>
            <w:shd w:val="clear" w:color="auto" w:fill="auto"/>
            <w:noWrap/>
            <w:vAlign w:val="center"/>
            <w:hideMark/>
          </w:tcPr>
          <w:p w14:paraId="1DCE9108" w14:textId="77777777" w:rsidR="009756D3" w:rsidRPr="00AE54A5" w:rsidRDefault="009756D3" w:rsidP="00E57C00">
            <w:pPr>
              <w:jc w:val="center"/>
              <w:rPr>
                <w:del w:id="23626" w:author="Weber" w:date="2014-10-29T03:09:00Z"/>
                <w:color w:val="000000"/>
              </w:rPr>
            </w:pPr>
            <w:del w:id="23627" w:author="Weber" w:date="2014-10-29T03:09:00Z">
              <w:r w:rsidRPr="00AE54A5">
                <w:rPr>
                  <w:color w:val="000000"/>
                </w:rPr>
                <w:delText>Appurtenants</w:delText>
              </w:r>
            </w:del>
          </w:p>
        </w:tc>
        <w:tc>
          <w:tcPr>
            <w:tcW w:w="1495" w:type="pct"/>
            <w:tcBorders>
              <w:top w:val="nil"/>
              <w:left w:val="nil"/>
              <w:bottom w:val="single" w:sz="4" w:space="0" w:color="auto"/>
              <w:right w:val="single" w:sz="4" w:space="0" w:color="auto"/>
            </w:tcBorders>
            <w:shd w:val="clear" w:color="auto" w:fill="auto"/>
            <w:noWrap/>
            <w:vAlign w:val="bottom"/>
            <w:hideMark/>
          </w:tcPr>
          <w:p w14:paraId="189E9269" w14:textId="77777777" w:rsidR="009756D3" w:rsidRPr="00ED0C9B" w:rsidRDefault="009756D3" w:rsidP="00E57C00">
            <w:pPr>
              <w:suppressAutoHyphens w:val="0"/>
              <w:jc w:val="right"/>
              <w:rPr>
                <w:del w:id="23628" w:author="Weber" w:date="2014-10-29T03:09:00Z"/>
                <w:color w:val="000000"/>
                <w:lang w:eastAsia="en-US"/>
              </w:rPr>
            </w:pPr>
            <w:del w:id="23629" w:author="Weber" w:date="2014-10-29T03:09:00Z">
              <w:r w:rsidRPr="00ED0C9B">
                <w:rPr>
                  <w:color w:val="000000"/>
                  <w:lang w:eastAsia="en-US"/>
                </w:rPr>
                <w:delText>0.00107</w:delText>
              </w:r>
            </w:del>
          </w:p>
        </w:tc>
        <w:tc>
          <w:tcPr>
            <w:tcW w:w="1341" w:type="pct"/>
            <w:tcBorders>
              <w:top w:val="nil"/>
              <w:left w:val="nil"/>
              <w:bottom w:val="single" w:sz="4" w:space="0" w:color="auto"/>
              <w:right w:val="single" w:sz="4" w:space="0" w:color="auto"/>
            </w:tcBorders>
            <w:shd w:val="clear" w:color="auto" w:fill="auto"/>
            <w:noWrap/>
            <w:vAlign w:val="bottom"/>
            <w:hideMark/>
          </w:tcPr>
          <w:p w14:paraId="166389F5" w14:textId="77777777" w:rsidR="009756D3" w:rsidRPr="00ED0C9B" w:rsidRDefault="009756D3" w:rsidP="00E57C00">
            <w:pPr>
              <w:suppressAutoHyphens w:val="0"/>
              <w:jc w:val="right"/>
              <w:rPr>
                <w:del w:id="23630" w:author="Weber" w:date="2014-10-29T03:09:00Z"/>
                <w:color w:val="000000"/>
                <w:lang w:eastAsia="en-US"/>
              </w:rPr>
            </w:pPr>
            <w:del w:id="23631" w:author="Weber" w:date="2014-10-29T03:09:00Z">
              <w:r w:rsidRPr="00ED0C9B">
                <w:rPr>
                  <w:color w:val="000000"/>
                  <w:lang w:eastAsia="en-US"/>
                </w:rPr>
                <w:delText>0.01012</w:delText>
              </w:r>
            </w:del>
          </w:p>
        </w:tc>
        <w:tc>
          <w:tcPr>
            <w:tcW w:w="875" w:type="pct"/>
            <w:gridSpan w:val="2"/>
            <w:tcBorders>
              <w:top w:val="nil"/>
              <w:left w:val="nil"/>
              <w:bottom w:val="single" w:sz="4" w:space="0" w:color="auto"/>
              <w:right w:val="single" w:sz="4" w:space="0" w:color="auto"/>
            </w:tcBorders>
            <w:shd w:val="clear" w:color="auto" w:fill="auto"/>
            <w:noWrap/>
            <w:vAlign w:val="bottom"/>
            <w:hideMark/>
          </w:tcPr>
          <w:p w14:paraId="03B03E3F" w14:textId="77777777" w:rsidR="009756D3" w:rsidRPr="00ED0C9B" w:rsidRDefault="009756D3" w:rsidP="00E57C00">
            <w:pPr>
              <w:suppressAutoHyphens w:val="0"/>
              <w:jc w:val="right"/>
              <w:rPr>
                <w:del w:id="23632" w:author="Weber" w:date="2014-10-29T03:09:00Z"/>
                <w:color w:val="000000"/>
                <w:lang w:eastAsia="en-US"/>
              </w:rPr>
            </w:pPr>
            <w:del w:id="23633" w:author="Weber" w:date="2014-10-29T03:09:00Z">
              <w:r w:rsidRPr="00ED0C9B">
                <w:rPr>
                  <w:color w:val="000000"/>
                  <w:lang w:eastAsia="en-US"/>
                </w:rPr>
                <w:delText>-0.00905</w:delText>
              </w:r>
            </w:del>
          </w:p>
        </w:tc>
      </w:tr>
      <w:tr w:rsidR="009756D3" w:rsidRPr="00AE54A5" w14:paraId="02C3C373" w14:textId="77777777" w:rsidTr="00F13224">
        <w:trPr>
          <w:trHeight w:val="300"/>
          <w:jc w:val="center"/>
          <w:del w:id="23634" w:author="Weber" w:date="2014-10-29T03:09:00Z"/>
        </w:trPr>
        <w:tc>
          <w:tcPr>
            <w:tcW w:w="1289" w:type="pct"/>
            <w:tcBorders>
              <w:top w:val="nil"/>
              <w:left w:val="single" w:sz="4" w:space="0" w:color="auto"/>
              <w:bottom w:val="single" w:sz="4" w:space="0" w:color="auto"/>
              <w:right w:val="single" w:sz="4" w:space="0" w:color="auto"/>
            </w:tcBorders>
            <w:shd w:val="clear" w:color="auto" w:fill="auto"/>
            <w:noWrap/>
            <w:vAlign w:val="center"/>
            <w:hideMark/>
          </w:tcPr>
          <w:p w14:paraId="7E2C1FE8" w14:textId="77777777" w:rsidR="009756D3" w:rsidRPr="00AE54A5" w:rsidRDefault="009756D3" w:rsidP="00E57C00">
            <w:pPr>
              <w:jc w:val="center"/>
              <w:rPr>
                <w:del w:id="23635" w:author="Weber" w:date="2014-10-29T03:09:00Z"/>
                <w:color w:val="000000"/>
              </w:rPr>
            </w:pPr>
            <w:del w:id="23636" w:author="Weber" w:date="2014-10-29T03:09:00Z">
              <w:r w:rsidRPr="00AE54A5">
                <w:rPr>
                  <w:color w:val="000000"/>
                </w:rPr>
                <w:delText>ALE</w:delText>
              </w:r>
            </w:del>
          </w:p>
        </w:tc>
        <w:tc>
          <w:tcPr>
            <w:tcW w:w="1495" w:type="pct"/>
            <w:tcBorders>
              <w:top w:val="nil"/>
              <w:left w:val="nil"/>
              <w:bottom w:val="single" w:sz="4" w:space="0" w:color="auto"/>
              <w:right w:val="single" w:sz="4" w:space="0" w:color="auto"/>
            </w:tcBorders>
            <w:shd w:val="clear" w:color="auto" w:fill="auto"/>
            <w:noWrap/>
            <w:vAlign w:val="bottom"/>
            <w:hideMark/>
          </w:tcPr>
          <w:p w14:paraId="7DD0F8F2" w14:textId="77777777" w:rsidR="009756D3" w:rsidRPr="00ED0C9B" w:rsidRDefault="009756D3" w:rsidP="00E57C00">
            <w:pPr>
              <w:suppressAutoHyphens w:val="0"/>
              <w:jc w:val="right"/>
              <w:rPr>
                <w:del w:id="23637" w:author="Weber" w:date="2014-10-29T03:09:00Z"/>
                <w:color w:val="000000"/>
                <w:lang w:eastAsia="en-US"/>
              </w:rPr>
            </w:pPr>
            <w:del w:id="23638" w:author="Weber" w:date="2014-10-29T03:09:00Z">
              <w:r w:rsidRPr="00ED0C9B">
                <w:rPr>
                  <w:color w:val="000000"/>
                  <w:lang w:eastAsia="en-US"/>
                </w:rPr>
                <w:delText>0.00025</w:delText>
              </w:r>
            </w:del>
          </w:p>
        </w:tc>
        <w:tc>
          <w:tcPr>
            <w:tcW w:w="1341" w:type="pct"/>
            <w:tcBorders>
              <w:top w:val="nil"/>
              <w:left w:val="nil"/>
              <w:bottom w:val="single" w:sz="4" w:space="0" w:color="auto"/>
              <w:right w:val="single" w:sz="4" w:space="0" w:color="auto"/>
            </w:tcBorders>
            <w:shd w:val="clear" w:color="auto" w:fill="auto"/>
            <w:noWrap/>
            <w:vAlign w:val="bottom"/>
            <w:hideMark/>
          </w:tcPr>
          <w:p w14:paraId="54EB4AE2" w14:textId="77777777" w:rsidR="009756D3" w:rsidRPr="00ED0C9B" w:rsidRDefault="009756D3" w:rsidP="00E57C00">
            <w:pPr>
              <w:suppressAutoHyphens w:val="0"/>
              <w:jc w:val="right"/>
              <w:rPr>
                <w:del w:id="23639" w:author="Weber" w:date="2014-10-29T03:09:00Z"/>
                <w:color w:val="000000"/>
                <w:lang w:eastAsia="en-US"/>
              </w:rPr>
            </w:pPr>
            <w:del w:id="23640" w:author="Weber" w:date="2014-10-29T03:09:00Z">
              <w:r w:rsidRPr="00ED0C9B">
                <w:rPr>
                  <w:color w:val="000000"/>
                  <w:lang w:eastAsia="en-US"/>
                </w:rPr>
                <w:delText>0.00167</w:delText>
              </w:r>
            </w:del>
          </w:p>
        </w:tc>
        <w:tc>
          <w:tcPr>
            <w:tcW w:w="875" w:type="pct"/>
            <w:gridSpan w:val="2"/>
            <w:tcBorders>
              <w:top w:val="nil"/>
              <w:left w:val="nil"/>
              <w:bottom w:val="single" w:sz="4" w:space="0" w:color="auto"/>
              <w:right w:val="single" w:sz="4" w:space="0" w:color="auto"/>
            </w:tcBorders>
            <w:shd w:val="clear" w:color="auto" w:fill="auto"/>
            <w:noWrap/>
            <w:vAlign w:val="bottom"/>
            <w:hideMark/>
          </w:tcPr>
          <w:p w14:paraId="61A49A63" w14:textId="77777777" w:rsidR="009756D3" w:rsidRPr="00ED0C9B" w:rsidRDefault="009756D3" w:rsidP="00E57C00">
            <w:pPr>
              <w:suppressAutoHyphens w:val="0"/>
              <w:jc w:val="right"/>
              <w:rPr>
                <w:del w:id="23641" w:author="Weber" w:date="2014-10-29T03:09:00Z"/>
                <w:color w:val="000000"/>
                <w:lang w:eastAsia="en-US"/>
              </w:rPr>
            </w:pPr>
            <w:del w:id="23642" w:author="Weber" w:date="2014-10-29T03:09:00Z">
              <w:r w:rsidRPr="00ED0C9B">
                <w:rPr>
                  <w:color w:val="000000"/>
                  <w:lang w:eastAsia="en-US"/>
                </w:rPr>
                <w:delText>-0.00142</w:delText>
              </w:r>
            </w:del>
          </w:p>
        </w:tc>
      </w:tr>
      <w:tr w:rsidR="009756D3" w:rsidRPr="00AE54A5" w14:paraId="191C5E25" w14:textId="77777777" w:rsidTr="00F13224">
        <w:trPr>
          <w:trHeight w:val="300"/>
          <w:jc w:val="center"/>
          <w:del w:id="23643" w:author="Weber" w:date="2014-10-29T03:09:00Z"/>
        </w:trPr>
        <w:tc>
          <w:tcPr>
            <w:tcW w:w="1289" w:type="pct"/>
            <w:tcBorders>
              <w:top w:val="nil"/>
              <w:left w:val="single" w:sz="4" w:space="0" w:color="auto"/>
              <w:bottom w:val="single" w:sz="4" w:space="0" w:color="auto"/>
              <w:right w:val="single" w:sz="4" w:space="0" w:color="auto"/>
            </w:tcBorders>
            <w:shd w:val="clear" w:color="auto" w:fill="auto"/>
            <w:noWrap/>
            <w:vAlign w:val="center"/>
            <w:hideMark/>
          </w:tcPr>
          <w:p w14:paraId="2B2DD371" w14:textId="77777777" w:rsidR="009756D3" w:rsidRPr="00AE54A5" w:rsidRDefault="009756D3" w:rsidP="00E57C00">
            <w:pPr>
              <w:jc w:val="center"/>
              <w:rPr>
                <w:del w:id="23644" w:author="Weber" w:date="2014-10-29T03:09:00Z"/>
                <w:color w:val="000000"/>
              </w:rPr>
            </w:pPr>
            <w:del w:id="23645" w:author="Weber" w:date="2014-10-29T03:09:00Z">
              <w:r w:rsidRPr="00AE54A5">
                <w:rPr>
                  <w:color w:val="000000"/>
                </w:rPr>
                <w:delText>Total</w:delText>
              </w:r>
            </w:del>
          </w:p>
        </w:tc>
        <w:tc>
          <w:tcPr>
            <w:tcW w:w="1495" w:type="pct"/>
            <w:tcBorders>
              <w:top w:val="nil"/>
              <w:left w:val="nil"/>
              <w:bottom w:val="single" w:sz="4" w:space="0" w:color="auto"/>
              <w:right w:val="single" w:sz="4" w:space="0" w:color="auto"/>
            </w:tcBorders>
            <w:shd w:val="clear" w:color="auto" w:fill="auto"/>
            <w:noWrap/>
            <w:vAlign w:val="bottom"/>
            <w:hideMark/>
          </w:tcPr>
          <w:p w14:paraId="18156687" w14:textId="77777777" w:rsidR="009756D3" w:rsidRPr="00ED0C9B" w:rsidRDefault="009756D3" w:rsidP="00E57C00">
            <w:pPr>
              <w:suppressAutoHyphens w:val="0"/>
              <w:jc w:val="right"/>
              <w:rPr>
                <w:del w:id="23646" w:author="Weber" w:date="2014-10-29T03:09:00Z"/>
                <w:color w:val="000000"/>
                <w:lang w:eastAsia="en-US"/>
              </w:rPr>
            </w:pPr>
            <w:del w:id="23647" w:author="Weber" w:date="2014-10-29T03:09:00Z">
              <w:r w:rsidRPr="00ED0C9B">
                <w:rPr>
                  <w:color w:val="000000"/>
                  <w:lang w:eastAsia="en-US"/>
                </w:rPr>
                <w:delText>0.00424</w:delText>
              </w:r>
            </w:del>
          </w:p>
        </w:tc>
        <w:tc>
          <w:tcPr>
            <w:tcW w:w="1341" w:type="pct"/>
            <w:tcBorders>
              <w:top w:val="nil"/>
              <w:left w:val="nil"/>
              <w:bottom w:val="single" w:sz="4" w:space="0" w:color="auto"/>
              <w:right w:val="single" w:sz="4" w:space="0" w:color="auto"/>
            </w:tcBorders>
            <w:shd w:val="clear" w:color="auto" w:fill="auto"/>
            <w:noWrap/>
            <w:vAlign w:val="bottom"/>
            <w:hideMark/>
          </w:tcPr>
          <w:p w14:paraId="080B16AC" w14:textId="77777777" w:rsidR="009756D3" w:rsidRPr="00ED0C9B" w:rsidRDefault="009756D3" w:rsidP="00E57C00">
            <w:pPr>
              <w:suppressAutoHyphens w:val="0"/>
              <w:jc w:val="right"/>
              <w:rPr>
                <w:del w:id="23648" w:author="Weber" w:date="2014-10-29T03:09:00Z"/>
                <w:color w:val="000000"/>
                <w:lang w:eastAsia="en-US"/>
              </w:rPr>
            </w:pPr>
            <w:del w:id="23649" w:author="Weber" w:date="2014-10-29T03:09:00Z">
              <w:r w:rsidRPr="00ED0C9B">
                <w:rPr>
                  <w:color w:val="000000"/>
                  <w:lang w:eastAsia="en-US"/>
                </w:rPr>
                <w:delText>0.00632</w:delText>
              </w:r>
            </w:del>
          </w:p>
        </w:tc>
        <w:tc>
          <w:tcPr>
            <w:tcW w:w="875" w:type="pct"/>
            <w:gridSpan w:val="2"/>
            <w:tcBorders>
              <w:top w:val="nil"/>
              <w:left w:val="nil"/>
              <w:bottom w:val="single" w:sz="4" w:space="0" w:color="auto"/>
              <w:right w:val="single" w:sz="4" w:space="0" w:color="auto"/>
            </w:tcBorders>
            <w:shd w:val="clear" w:color="auto" w:fill="auto"/>
            <w:noWrap/>
            <w:vAlign w:val="bottom"/>
            <w:hideMark/>
          </w:tcPr>
          <w:p w14:paraId="2C717EDB" w14:textId="77777777" w:rsidR="009756D3" w:rsidRPr="00ED0C9B" w:rsidRDefault="009756D3" w:rsidP="00E57C00">
            <w:pPr>
              <w:suppressAutoHyphens w:val="0"/>
              <w:jc w:val="right"/>
              <w:rPr>
                <w:del w:id="23650" w:author="Weber" w:date="2014-10-29T03:09:00Z"/>
                <w:color w:val="000000"/>
                <w:lang w:eastAsia="en-US"/>
              </w:rPr>
            </w:pPr>
            <w:del w:id="23651" w:author="Weber" w:date="2014-10-29T03:09:00Z">
              <w:r w:rsidRPr="00ED0C9B">
                <w:rPr>
                  <w:color w:val="000000"/>
                  <w:lang w:eastAsia="en-US"/>
                </w:rPr>
                <w:delText>-0.00207</w:delText>
              </w:r>
            </w:del>
          </w:p>
        </w:tc>
      </w:tr>
    </w:tbl>
    <w:p w14:paraId="705468F6" w14:textId="77777777" w:rsidR="00630AF1" w:rsidRPr="00AE54A5" w:rsidRDefault="00630AF1" w:rsidP="000E1787">
      <w:moveFromRangeStart w:id="23652" w:author="Weber" w:date="2014-10-29T03:09:00Z" w:name="move402315584"/>
    </w:p>
    <w:tbl>
      <w:tblPr>
        <w:tblW w:w="4559" w:type="pct"/>
        <w:jc w:val="center"/>
        <w:tblLook w:val="04A0" w:firstRow="1" w:lastRow="0" w:firstColumn="1" w:lastColumn="0" w:noHBand="0" w:noVBand="1"/>
        <w:tblPrChange w:id="23653" w:author="Weber" w:date="2014-10-29T03:09:00Z">
          <w:tblPr>
            <w:tblW w:w="4500" w:type="pct"/>
            <w:jc w:val="center"/>
            <w:tblLook w:val="04A0" w:firstRow="1" w:lastRow="0" w:firstColumn="1" w:lastColumn="0" w:noHBand="0" w:noVBand="1"/>
          </w:tblPr>
        </w:tblPrChange>
      </w:tblPr>
      <w:tblGrid>
        <w:gridCol w:w="113"/>
        <w:gridCol w:w="2463"/>
        <w:gridCol w:w="25"/>
        <w:gridCol w:w="1363"/>
        <w:gridCol w:w="21"/>
        <w:gridCol w:w="1829"/>
        <w:gridCol w:w="21"/>
        <w:gridCol w:w="1299"/>
        <w:gridCol w:w="323"/>
        <w:gridCol w:w="21"/>
        <w:gridCol w:w="1221"/>
        <w:gridCol w:w="21"/>
        <w:tblGridChange w:id="23654">
          <w:tblGrid>
            <w:gridCol w:w="2576"/>
            <w:gridCol w:w="1388"/>
            <w:gridCol w:w="1850"/>
            <w:gridCol w:w="1298"/>
            <w:gridCol w:w="345"/>
            <w:gridCol w:w="1242"/>
          </w:tblGrid>
        </w:tblGridChange>
      </w:tblGrid>
      <w:tr w:rsidR="000E1787" w:rsidRPr="00AE54A5" w14:paraId="7BC89E7A" w14:textId="77777777" w:rsidTr="006A37A1">
        <w:trPr>
          <w:gridBefore w:val="1"/>
          <w:gridAfter w:val="4"/>
          <w:wAfter w:w="921" w:type="pct"/>
          <w:trHeight w:val="300"/>
          <w:jc w:val="center"/>
          <w:trPrChange w:id="23655" w:author="Weber" w:date="2014-10-29T03:09:00Z">
            <w:trPr>
              <w:gridAfter w:val="4"/>
              <w:wAfter w:w="794" w:type="pct"/>
              <w:trHeight w:val="300"/>
              <w:jc w:val="center"/>
            </w:trPr>
          </w:trPrChange>
        </w:trPr>
        <w:tc>
          <w:tcPr>
            <w:tcW w:w="4079" w:type="pct"/>
            <w:gridSpan w:val="7"/>
            <w:tcBorders>
              <w:top w:val="nil"/>
              <w:left w:val="nil"/>
              <w:bottom w:val="nil"/>
              <w:right w:val="nil"/>
            </w:tcBorders>
            <w:shd w:val="clear" w:color="auto" w:fill="auto"/>
            <w:noWrap/>
            <w:vAlign w:val="center"/>
            <w:hideMark/>
            <w:tcPrChange w:id="23656" w:author="Weber" w:date="2014-10-29T03:09:00Z">
              <w:tcPr>
                <w:tcW w:w="4206" w:type="pct"/>
                <w:gridSpan w:val="4"/>
                <w:tcBorders>
                  <w:top w:val="nil"/>
                  <w:left w:val="nil"/>
                  <w:bottom w:val="nil"/>
                  <w:right w:val="nil"/>
                </w:tcBorders>
                <w:shd w:val="clear" w:color="auto" w:fill="auto"/>
                <w:noWrap/>
                <w:vAlign w:val="center"/>
                <w:hideMark/>
              </w:tcPr>
            </w:tcPrChange>
          </w:tcPr>
          <w:p w14:paraId="714B960F" w14:textId="77777777" w:rsidR="006A37A1" w:rsidRPr="00AE54A5" w:rsidRDefault="000E1787" w:rsidP="00630AF1">
            <w:moveFrom w:id="23657" w:author="Weber" w:date="2014-10-29T03:09:00Z">
              <w:r w:rsidRPr="00AE54A5">
                <w:br w:type="page"/>
                <w:t>Comparison #2: Different Companies by Different Hurricanes</w:t>
              </w:r>
            </w:moveFrom>
          </w:p>
        </w:tc>
      </w:tr>
      <w:tr w:rsidR="000E1787" w:rsidRPr="00AE54A5" w14:paraId="45971793" w14:textId="77777777" w:rsidTr="006A37A1">
        <w:trPr>
          <w:gridBefore w:val="1"/>
          <w:trHeight w:val="300"/>
          <w:jc w:val="center"/>
          <w:trPrChange w:id="23658" w:author="Weber" w:date="2014-10-29T03:09:00Z">
            <w:trPr>
              <w:trHeight w:val="300"/>
              <w:jc w:val="center"/>
            </w:trPr>
          </w:trPrChange>
        </w:trPr>
        <w:tc>
          <w:tcPr>
            <w:tcW w:w="1447"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Change w:id="23659" w:author="Weber" w:date="2014-10-29T03:09:00Z">
              <w:tcPr>
                <w:tcW w:w="169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5A74B737" w14:textId="77777777" w:rsidR="000E1787" w:rsidRPr="00AE54A5" w:rsidRDefault="000E1787" w:rsidP="0065559D">
            <w:pPr>
              <w:jc w:val="center"/>
              <w:rPr>
                <w:color w:val="000000"/>
              </w:rPr>
            </w:pPr>
          </w:p>
        </w:tc>
        <w:tc>
          <w:tcPr>
            <w:tcW w:w="805" w:type="pct"/>
            <w:gridSpan w:val="2"/>
            <w:tcBorders>
              <w:top w:val="single" w:sz="4" w:space="0" w:color="auto"/>
              <w:left w:val="nil"/>
              <w:bottom w:val="single" w:sz="4" w:space="0" w:color="auto"/>
              <w:right w:val="single" w:sz="4" w:space="0" w:color="auto"/>
            </w:tcBorders>
            <w:shd w:val="clear" w:color="auto" w:fill="auto"/>
            <w:noWrap/>
            <w:vAlign w:val="center"/>
            <w:hideMark/>
            <w:tcPrChange w:id="23660" w:author="Weber" w:date="2014-10-29T03:09:00Z">
              <w:tcPr>
                <w:tcW w:w="943" w:type="pct"/>
                <w:tcBorders>
                  <w:top w:val="single" w:sz="4" w:space="0" w:color="auto"/>
                  <w:left w:val="nil"/>
                  <w:bottom w:val="single" w:sz="4" w:space="0" w:color="auto"/>
                  <w:right w:val="single" w:sz="4" w:space="0" w:color="auto"/>
                </w:tcBorders>
                <w:shd w:val="clear" w:color="auto" w:fill="auto"/>
                <w:noWrap/>
                <w:vAlign w:val="center"/>
                <w:hideMark/>
              </w:tcPr>
            </w:tcPrChange>
          </w:tcPr>
          <w:p w14:paraId="4AA58D6D" w14:textId="77777777" w:rsidR="000E1787" w:rsidRPr="00AE54A5" w:rsidRDefault="000E1787" w:rsidP="0065559D">
            <w:pPr>
              <w:jc w:val="center"/>
              <w:rPr>
                <w:color w:val="000000"/>
              </w:rPr>
            </w:pPr>
          </w:p>
        </w:tc>
        <w:tc>
          <w:tcPr>
            <w:tcW w:w="1074" w:type="pct"/>
            <w:gridSpan w:val="2"/>
            <w:tcBorders>
              <w:top w:val="single" w:sz="4" w:space="0" w:color="auto"/>
              <w:left w:val="nil"/>
              <w:bottom w:val="single" w:sz="4" w:space="0" w:color="auto"/>
              <w:right w:val="single" w:sz="4" w:space="0" w:color="auto"/>
            </w:tcBorders>
            <w:shd w:val="clear" w:color="auto" w:fill="auto"/>
            <w:noWrap/>
            <w:vAlign w:val="center"/>
            <w:hideMark/>
            <w:tcPrChange w:id="23661" w:author="Weber" w:date="2014-10-29T03:09:00Z">
              <w:tcPr>
                <w:tcW w:w="922" w:type="pct"/>
                <w:tcBorders>
                  <w:top w:val="single" w:sz="4" w:space="0" w:color="auto"/>
                  <w:left w:val="nil"/>
                  <w:bottom w:val="single" w:sz="4" w:space="0" w:color="auto"/>
                  <w:right w:val="single" w:sz="4" w:space="0" w:color="auto"/>
                </w:tcBorders>
                <w:shd w:val="clear" w:color="auto" w:fill="auto"/>
                <w:noWrap/>
                <w:vAlign w:val="center"/>
                <w:hideMark/>
              </w:tcPr>
            </w:tcPrChange>
          </w:tcPr>
          <w:p w14:paraId="4C2F5D46" w14:textId="77777777" w:rsidR="000E1787" w:rsidRPr="00AE54A5" w:rsidRDefault="000E1787" w:rsidP="0065559D">
            <w:pPr>
              <w:jc w:val="center"/>
              <w:rPr>
                <w:color w:val="000000"/>
              </w:rPr>
            </w:pPr>
            <w:moveFrom w:id="23662" w:author="Weber" w:date="2014-10-29T03:09:00Z">
              <w:r w:rsidRPr="00AE54A5">
                <w:rPr>
                  <w:color w:val="000000"/>
                </w:rPr>
                <w:t>Company Actual</w:t>
              </w:r>
            </w:moveFrom>
          </w:p>
        </w:tc>
        <w:tc>
          <w:tcPr>
            <w:tcW w:w="953" w:type="pct"/>
            <w:gridSpan w:val="3"/>
            <w:tcBorders>
              <w:top w:val="single" w:sz="4" w:space="0" w:color="auto"/>
              <w:left w:val="nil"/>
              <w:bottom w:val="single" w:sz="4" w:space="0" w:color="auto"/>
              <w:right w:val="single" w:sz="4" w:space="0" w:color="auto"/>
            </w:tcBorders>
            <w:shd w:val="clear" w:color="auto" w:fill="auto"/>
            <w:noWrap/>
            <w:vAlign w:val="center"/>
            <w:hideMark/>
            <w:tcPrChange w:id="23663" w:author="Weber" w:date="2014-10-29T03:09:00Z">
              <w:tcPr>
                <w:tcW w:w="819"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501A15A1" w14:textId="77777777" w:rsidR="000E1787" w:rsidRPr="00AE54A5" w:rsidRDefault="000E1787" w:rsidP="0065559D">
            <w:pPr>
              <w:jc w:val="center"/>
              <w:rPr>
                <w:color w:val="000000"/>
              </w:rPr>
            </w:pPr>
            <w:moveFrom w:id="23664" w:author="Weber" w:date="2014-10-29T03:09:00Z">
              <w:r w:rsidRPr="00AE54A5">
                <w:rPr>
                  <w:color w:val="000000"/>
                </w:rPr>
                <w:t>Modeled</w:t>
              </w:r>
            </w:moveFrom>
          </w:p>
        </w:tc>
        <w:tc>
          <w:tcPr>
            <w:tcW w:w="721" w:type="pct"/>
            <w:gridSpan w:val="2"/>
            <w:tcBorders>
              <w:top w:val="single" w:sz="4" w:space="0" w:color="auto"/>
              <w:left w:val="nil"/>
              <w:bottom w:val="single" w:sz="4" w:space="0" w:color="auto"/>
              <w:right w:val="single" w:sz="4" w:space="0" w:color="auto"/>
            </w:tcBorders>
            <w:shd w:val="clear" w:color="auto" w:fill="auto"/>
            <w:noWrap/>
            <w:vAlign w:val="center"/>
            <w:hideMark/>
            <w:tcPrChange w:id="23665" w:author="Weber" w:date="2014-10-29T03:09:00Z">
              <w:tcPr>
                <w:tcW w:w="621" w:type="pct"/>
                <w:tcBorders>
                  <w:top w:val="single" w:sz="4" w:space="0" w:color="auto"/>
                  <w:left w:val="nil"/>
                  <w:bottom w:val="single" w:sz="4" w:space="0" w:color="auto"/>
                  <w:right w:val="single" w:sz="4" w:space="0" w:color="auto"/>
                </w:tcBorders>
                <w:shd w:val="clear" w:color="auto" w:fill="auto"/>
                <w:noWrap/>
                <w:vAlign w:val="center"/>
                <w:hideMark/>
              </w:tcPr>
            </w:tcPrChange>
          </w:tcPr>
          <w:p w14:paraId="13BC9B1B" w14:textId="77777777" w:rsidR="000E1787" w:rsidRPr="00AE54A5" w:rsidRDefault="000E1787" w:rsidP="0065559D">
            <w:pPr>
              <w:jc w:val="center"/>
              <w:rPr>
                <w:color w:val="000000"/>
              </w:rPr>
            </w:pPr>
            <w:moveFrom w:id="23666" w:author="Weber" w:date="2014-10-29T03:09:00Z">
              <w:r w:rsidRPr="00AE54A5">
                <w:rPr>
                  <w:color w:val="000000"/>
                </w:rPr>
                <w:t>Difference</w:t>
              </w:r>
            </w:moveFrom>
          </w:p>
        </w:tc>
      </w:tr>
      <w:tr w:rsidR="000E1787" w:rsidRPr="00AE54A5" w14:paraId="6928DC07" w14:textId="77777777" w:rsidTr="006A37A1">
        <w:trPr>
          <w:gridBefore w:val="1"/>
          <w:trHeight w:val="300"/>
          <w:jc w:val="center"/>
          <w:trPrChange w:id="23667" w:author="Weber" w:date="2014-10-29T03:09:00Z">
            <w:trPr>
              <w:trHeight w:val="300"/>
              <w:jc w:val="center"/>
            </w:trPr>
          </w:trPrChange>
        </w:trPr>
        <w:tc>
          <w:tcPr>
            <w:tcW w:w="1447" w:type="pct"/>
            <w:gridSpan w:val="2"/>
            <w:tcBorders>
              <w:top w:val="nil"/>
              <w:left w:val="single" w:sz="4" w:space="0" w:color="auto"/>
              <w:bottom w:val="single" w:sz="4" w:space="0" w:color="auto"/>
              <w:right w:val="single" w:sz="4" w:space="0" w:color="auto"/>
            </w:tcBorders>
            <w:shd w:val="clear" w:color="auto" w:fill="auto"/>
            <w:noWrap/>
            <w:vAlign w:val="center"/>
            <w:hideMark/>
            <w:tcPrChange w:id="23668" w:author="Weber" w:date="2014-10-29T03:09:00Z">
              <w:tcPr>
                <w:tcW w:w="169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50704827" w14:textId="77777777" w:rsidR="000E1787" w:rsidRPr="00AE54A5" w:rsidRDefault="000E1787" w:rsidP="0065559D">
            <w:pPr>
              <w:jc w:val="center"/>
              <w:rPr>
                <w:color w:val="000000"/>
              </w:rPr>
            </w:pPr>
            <w:moveFrom w:id="23669" w:author="Weber" w:date="2014-10-29T03:09:00Z">
              <w:r w:rsidRPr="00AE54A5">
                <w:rPr>
                  <w:color w:val="000000"/>
                </w:rPr>
                <w:t>Company</w:t>
              </w:r>
            </w:moveFrom>
          </w:p>
        </w:tc>
        <w:tc>
          <w:tcPr>
            <w:tcW w:w="805" w:type="pct"/>
            <w:gridSpan w:val="2"/>
            <w:tcBorders>
              <w:top w:val="nil"/>
              <w:left w:val="nil"/>
              <w:bottom w:val="single" w:sz="4" w:space="0" w:color="auto"/>
              <w:right w:val="single" w:sz="4" w:space="0" w:color="auto"/>
            </w:tcBorders>
            <w:shd w:val="clear" w:color="auto" w:fill="auto"/>
            <w:noWrap/>
            <w:vAlign w:val="center"/>
            <w:hideMark/>
            <w:tcPrChange w:id="23670" w:author="Weber" w:date="2014-10-29T03:09:00Z">
              <w:tcPr>
                <w:tcW w:w="943" w:type="pct"/>
                <w:tcBorders>
                  <w:top w:val="nil"/>
                  <w:left w:val="nil"/>
                  <w:bottom w:val="single" w:sz="4" w:space="0" w:color="auto"/>
                  <w:right w:val="single" w:sz="4" w:space="0" w:color="auto"/>
                </w:tcBorders>
                <w:shd w:val="clear" w:color="auto" w:fill="auto"/>
                <w:noWrap/>
                <w:vAlign w:val="center"/>
                <w:hideMark/>
              </w:tcPr>
            </w:tcPrChange>
          </w:tcPr>
          <w:p w14:paraId="7E8CF3A1" w14:textId="77777777" w:rsidR="000E1787" w:rsidRPr="00AE54A5" w:rsidRDefault="000E1787" w:rsidP="0065559D">
            <w:pPr>
              <w:jc w:val="center"/>
              <w:rPr>
                <w:color w:val="000000"/>
              </w:rPr>
            </w:pPr>
            <w:moveFrom w:id="23671" w:author="Weber" w:date="2014-10-29T03:09:00Z">
              <w:r w:rsidRPr="00AE54A5">
                <w:rPr>
                  <w:color w:val="000000"/>
                </w:rPr>
                <w:t>Event</w:t>
              </w:r>
            </w:moveFrom>
          </w:p>
        </w:tc>
        <w:tc>
          <w:tcPr>
            <w:tcW w:w="1074" w:type="pct"/>
            <w:gridSpan w:val="2"/>
            <w:tcBorders>
              <w:top w:val="nil"/>
              <w:left w:val="nil"/>
              <w:bottom w:val="single" w:sz="4" w:space="0" w:color="auto"/>
              <w:right w:val="single" w:sz="4" w:space="0" w:color="auto"/>
            </w:tcBorders>
            <w:shd w:val="clear" w:color="auto" w:fill="auto"/>
            <w:noWrap/>
            <w:vAlign w:val="center"/>
            <w:hideMark/>
            <w:tcPrChange w:id="23672" w:author="Weber" w:date="2014-10-29T03:09:00Z">
              <w:tcPr>
                <w:tcW w:w="922" w:type="pct"/>
                <w:tcBorders>
                  <w:top w:val="nil"/>
                  <w:left w:val="nil"/>
                  <w:bottom w:val="single" w:sz="4" w:space="0" w:color="auto"/>
                  <w:right w:val="single" w:sz="4" w:space="0" w:color="auto"/>
                </w:tcBorders>
                <w:shd w:val="clear" w:color="auto" w:fill="auto"/>
                <w:noWrap/>
                <w:vAlign w:val="center"/>
                <w:hideMark/>
              </w:tcPr>
            </w:tcPrChange>
          </w:tcPr>
          <w:p w14:paraId="006B642C" w14:textId="77777777" w:rsidR="000E1787" w:rsidRPr="00AE54A5" w:rsidRDefault="000E1787" w:rsidP="0065559D">
            <w:pPr>
              <w:jc w:val="center"/>
              <w:rPr>
                <w:color w:val="000000"/>
              </w:rPr>
            </w:pPr>
            <w:moveFrom w:id="23673" w:author="Weber" w:date="2014-10-29T03:09:00Z">
              <w:r w:rsidRPr="00AE54A5">
                <w:rPr>
                  <w:color w:val="000000"/>
                </w:rPr>
                <w:t>Loss/Exposure</w:t>
              </w:r>
            </w:moveFrom>
          </w:p>
        </w:tc>
        <w:tc>
          <w:tcPr>
            <w:tcW w:w="953" w:type="pct"/>
            <w:gridSpan w:val="3"/>
            <w:tcBorders>
              <w:top w:val="nil"/>
              <w:left w:val="nil"/>
              <w:bottom w:val="single" w:sz="4" w:space="0" w:color="auto"/>
              <w:right w:val="single" w:sz="4" w:space="0" w:color="auto"/>
            </w:tcBorders>
            <w:shd w:val="clear" w:color="auto" w:fill="auto"/>
            <w:noWrap/>
            <w:vAlign w:val="center"/>
            <w:hideMark/>
            <w:tcPrChange w:id="23674" w:author="Weber" w:date="2014-10-29T03:09:00Z">
              <w:tcPr>
                <w:tcW w:w="819" w:type="pct"/>
                <w:gridSpan w:val="2"/>
                <w:tcBorders>
                  <w:top w:val="nil"/>
                  <w:left w:val="nil"/>
                  <w:bottom w:val="single" w:sz="4" w:space="0" w:color="auto"/>
                  <w:right w:val="single" w:sz="4" w:space="0" w:color="auto"/>
                </w:tcBorders>
                <w:shd w:val="clear" w:color="auto" w:fill="auto"/>
                <w:noWrap/>
                <w:vAlign w:val="center"/>
                <w:hideMark/>
              </w:tcPr>
            </w:tcPrChange>
          </w:tcPr>
          <w:p w14:paraId="32EEA90D" w14:textId="77777777" w:rsidR="000E1787" w:rsidRPr="00AE54A5" w:rsidRDefault="000E1787" w:rsidP="0065559D">
            <w:pPr>
              <w:jc w:val="center"/>
              <w:rPr>
                <w:color w:val="000000"/>
              </w:rPr>
            </w:pPr>
            <w:moveFrom w:id="23675" w:author="Weber" w:date="2014-10-29T03:09:00Z">
              <w:r w:rsidRPr="00AE54A5">
                <w:rPr>
                  <w:color w:val="000000"/>
                </w:rPr>
                <w:t>Loss/Exposure</w:t>
              </w:r>
            </w:moveFrom>
          </w:p>
        </w:tc>
        <w:tc>
          <w:tcPr>
            <w:tcW w:w="721" w:type="pct"/>
            <w:gridSpan w:val="2"/>
            <w:tcBorders>
              <w:top w:val="nil"/>
              <w:left w:val="nil"/>
              <w:bottom w:val="single" w:sz="4" w:space="0" w:color="auto"/>
              <w:right w:val="single" w:sz="4" w:space="0" w:color="auto"/>
            </w:tcBorders>
            <w:shd w:val="clear" w:color="auto" w:fill="auto"/>
            <w:noWrap/>
            <w:vAlign w:val="center"/>
            <w:hideMark/>
            <w:tcPrChange w:id="23676" w:author="Weber" w:date="2014-10-29T03:09:00Z">
              <w:tcPr>
                <w:tcW w:w="621" w:type="pct"/>
                <w:tcBorders>
                  <w:top w:val="nil"/>
                  <w:left w:val="nil"/>
                  <w:bottom w:val="single" w:sz="4" w:space="0" w:color="auto"/>
                  <w:right w:val="single" w:sz="4" w:space="0" w:color="auto"/>
                </w:tcBorders>
                <w:shd w:val="clear" w:color="auto" w:fill="auto"/>
                <w:noWrap/>
                <w:vAlign w:val="center"/>
                <w:hideMark/>
              </w:tcPr>
            </w:tcPrChange>
          </w:tcPr>
          <w:p w14:paraId="08D832FD" w14:textId="77777777" w:rsidR="000E1787" w:rsidRPr="00AE54A5" w:rsidRDefault="000E1787" w:rsidP="0065559D">
            <w:pPr>
              <w:jc w:val="center"/>
              <w:rPr>
                <w:color w:val="000000"/>
              </w:rPr>
            </w:pPr>
          </w:p>
        </w:tc>
      </w:tr>
      <w:moveFromRangeEnd w:id="23652"/>
      <w:tr w:rsidR="009756D3" w:rsidRPr="00AE54A5" w14:paraId="7EC24FC7" w14:textId="77777777" w:rsidTr="00F13224">
        <w:trPr>
          <w:gridAfter w:val="1"/>
          <w:wAfter w:w="21" w:type="dxa"/>
          <w:trHeight w:val="300"/>
          <w:jc w:val="center"/>
          <w:del w:id="23677" w:author="Weber" w:date="2014-10-29T03:09:00Z"/>
        </w:trPr>
        <w:tc>
          <w:tcPr>
            <w:tcW w:w="1694" w:type="pct"/>
            <w:gridSpan w:val="2"/>
            <w:tcBorders>
              <w:top w:val="nil"/>
              <w:left w:val="single" w:sz="4" w:space="0" w:color="auto"/>
              <w:bottom w:val="single" w:sz="4" w:space="0" w:color="auto"/>
              <w:right w:val="single" w:sz="4" w:space="0" w:color="auto"/>
            </w:tcBorders>
            <w:shd w:val="clear" w:color="auto" w:fill="auto"/>
            <w:noWrap/>
            <w:vAlign w:val="bottom"/>
            <w:hideMark/>
          </w:tcPr>
          <w:p w14:paraId="5F8DDF01" w14:textId="77777777" w:rsidR="009756D3" w:rsidRPr="00754B24" w:rsidRDefault="009756D3" w:rsidP="00E57C00">
            <w:pPr>
              <w:suppressAutoHyphens w:val="0"/>
              <w:rPr>
                <w:del w:id="23678" w:author="Weber" w:date="2014-10-29T03:09:00Z"/>
                <w:color w:val="000000"/>
                <w:lang w:eastAsia="en-US"/>
              </w:rPr>
            </w:pPr>
            <w:del w:id="23679" w:author="Weber" w:date="2014-10-29T03:09:00Z">
              <w:r>
                <w:rPr>
                  <w:color w:val="000000"/>
                  <w:lang w:eastAsia="en-US"/>
                </w:rPr>
                <w:delText>K</w:delText>
              </w:r>
            </w:del>
          </w:p>
        </w:tc>
        <w:tc>
          <w:tcPr>
            <w:tcW w:w="943" w:type="pct"/>
            <w:gridSpan w:val="2"/>
            <w:tcBorders>
              <w:top w:val="nil"/>
              <w:left w:val="nil"/>
              <w:bottom w:val="single" w:sz="4" w:space="0" w:color="auto"/>
              <w:right w:val="single" w:sz="4" w:space="0" w:color="auto"/>
            </w:tcBorders>
            <w:shd w:val="clear" w:color="auto" w:fill="auto"/>
            <w:noWrap/>
            <w:vAlign w:val="bottom"/>
            <w:hideMark/>
          </w:tcPr>
          <w:p w14:paraId="60B12571" w14:textId="77777777" w:rsidR="009756D3" w:rsidRPr="00754B24" w:rsidRDefault="009756D3" w:rsidP="00E57C00">
            <w:pPr>
              <w:suppressAutoHyphens w:val="0"/>
              <w:rPr>
                <w:del w:id="23680" w:author="Weber" w:date="2014-10-29T03:09:00Z"/>
                <w:color w:val="000000"/>
                <w:lang w:eastAsia="en-US"/>
              </w:rPr>
            </w:pPr>
            <w:del w:id="23681" w:author="Weber" w:date="2014-10-29T03:09:00Z">
              <w:r w:rsidRPr="00754B24">
                <w:rPr>
                  <w:color w:val="000000"/>
                  <w:lang w:eastAsia="en-US"/>
                </w:rPr>
                <w:delText>Jeanne</w:delText>
              </w:r>
            </w:del>
          </w:p>
        </w:tc>
        <w:tc>
          <w:tcPr>
            <w:tcW w:w="922" w:type="pct"/>
            <w:gridSpan w:val="2"/>
            <w:tcBorders>
              <w:top w:val="nil"/>
              <w:left w:val="nil"/>
              <w:bottom w:val="single" w:sz="4" w:space="0" w:color="auto"/>
              <w:right w:val="single" w:sz="4" w:space="0" w:color="auto"/>
            </w:tcBorders>
            <w:shd w:val="clear" w:color="auto" w:fill="auto"/>
            <w:noWrap/>
            <w:vAlign w:val="bottom"/>
            <w:hideMark/>
          </w:tcPr>
          <w:p w14:paraId="06F65877" w14:textId="77777777" w:rsidR="009756D3" w:rsidRPr="00754B24" w:rsidRDefault="009756D3" w:rsidP="00E57C00">
            <w:pPr>
              <w:suppressAutoHyphens w:val="0"/>
              <w:jc w:val="right"/>
              <w:rPr>
                <w:del w:id="23682" w:author="Weber" w:date="2014-10-29T03:09:00Z"/>
                <w:color w:val="000000"/>
                <w:lang w:eastAsia="en-US"/>
              </w:rPr>
            </w:pPr>
            <w:del w:id="23683" w:author="Weber" w:date="2014-10-29T03:09:00Z">
              <w:r w:rsidRPr="00754B24">
                <w:rPr>
                  <w:color w:val="000000"/>
                  <w:lang w:eastAsia="en-US"/>
                </w:rPr>
                <w:delText>0.01370</w:delText>
              </w:r>
            </w:del>
          </w:p>
        </w:tc>
        <w:tc>
          <w:tcPr>
            <w:tcW w:w="819" w:type="pct"/>
            <w:gridSpan w:val="3"/>
            <w:tcBorders>
              <w:top w:val="nil"/>
              <w:left w:val="nil"/>
              <w:bottom w:val="single" w:sz="4" w:space="0" w:color="auto"/>
              <w:right w:val="single" w:sz="4" w:space="0" w:color="auto"/>
            </w:tcBorders>
            <w:shd w:val="clear" w:color="auto" w:fill="auto"/>
            <w:noWrap/>
            <w:vAlign w:val="bottom"/>
            <w:hideMark/>
          </w:tcPr>
          <w:p w14:paraId="33AC7CBC" w14:textId="77777777" w:rsidR="009756D3" w:rsidRPr="00754B24" w:rsidRDefault="009756D3" w:rsidP="00E57C00">
            <w:pPr>
              <w:suppressAutoHyphens w:val="0"/>
              <w:jc w:val="right"/>
              <w:rPr>
                <w:del w:id="23684" w:author="Weber" w:date="2014-10-29T03:09:00Z"/>
                <w:color w:val="000000"/>
                <w:lang w:eastAsia="en-US"/>
              </w:rPr>
            </w:pPr>
            <w:del w:id="23685" w:author="Weber" w:date="2014-10-29T03:09:00Z">
              <w:r w:rsidRPr="00754B24">
                <w:rPr>
                  <w:color w:val="000000"/>
                  <w:lang w:eastAsia="en-US"/>
                </w:rPr>
                <w:delText>0.01418</w:delText>
              </w:r>
            </w:del>
          </w:p>
        </w:tc>
        <w:tc>
          <w:tcPr>
            <w:tcW w:w="621" w:type="pct"/>
            <w:gridSpan w:val="2"/>
            <w:tcBorders>
              <w:top w:val="nil"/>
              <w:left w:val="nil"/>
              <w:bottom w:val="single" w:sz="4" w:space="0" w:color="auto"/>
              <w:right w:val="single" w:sz="4" w:space="0" w:color="auto"/>
            </w:tcBorders>
            <w:shd w:val="clear" w:color="auto" w:fill="auto"/>
            <w:noWrap/>
            <w:vAlign w:val="bottom"/>
            <w:hideMark/>
          </w:tcPr>
          <w:p w14:paraId="7B3A1847" w14:textId="77777777" w:rsidR="009756D3" w:rsidRPr="00754B24" w:rsidRDefault="009756D3" w:rsidP="00E57C00">
            <w:pPr>
              <w:suppressAutoHyphens w:val="0"/>
              <w:jc w:val="right"/>
              <w:rPr>
                <w:del w:id="23686" w:author="Weber" w:date="2014-10-29T03:09:00Z"/>
                <w:color w:val="000000"/>
                <w:lang w:eastAsia="en-US"/>
              </w:rPr>
            </w:pPr>
            <w:del w:id="23687" w:author="Weber" w:date="2014-10-29T03:09:00Z">
              <w:r w:rsidRPr="00754B24">
                <w:rPr>
                  <w:color w:val="000000"/>
                  <w:lang w:eastAsia="en-US"/>
                </w:rPr>
                <w:delText>-0.00047</w:delText>
              </w:r>
            </w:del>
          </w:p>
        </w:tc>
      </w:tr>
      <w:tr w:rsidR="009756D3" w:rsidRPr="00AE54A5" w14:paraId="22BF029F" w14:textId="77777777" w:rsidTr="00F13224">
        <w:trPr>
          <w:gridAfter w:val="1"/>
          <w:wAfter w:w="21" w:type="dxa"/>
          <w:trHeight w:val="300"/>
          <w:jc w:val="center"/>
          <w:del w:id="23688" w:author="Weber" w:date="2014-10-29T03:09:00Z"/>
        </w:trPr>
        <w:tc>
          <w:tcPr>
            <w:tcW w:w="1694" w:type="pct"/>
            <w:gridSpan w:val="2"/>
            <w:tcBorders>
              <w:top w:val="nil"/>
              <w:left w:val="single" w:sz="4" w:space="0" w:color="auto"/>
              <w:bottom w:val="single" w:sz="4" w:space="0" w:color="auto"/>
              <w:right w:val="single" w:sz="4" w:space="0" w:color="auto"/>
            </w:tcBorders>
            <w:shd w:val="clear" w:color="auto" w:fill="auto"/>
            <w:noWrap/>
            <w:vAlign w:val="bottom"/>
            <w:hideMark/>
          </w:tcPr>
          <w:p w14:paraId="7F7B8C63" w14:textId="77777777" w:rsidR="009756D3" w:rsidRPr="00754B24" w:rsidRDefault="009756D3" w:rsidP="00E57C00">
            <w:pPr>
              <w:suppressAutoHyphens w:val="0"/>
              <w:rPr>
                <w:del w:id="23689" w:author="Weber" w:date="2014-10-29T03:09:00Z"/>
                <w:color w:val="000000"/>
                <w:lang w:eastAsia="en-US"/>
              </w:rPr>
            </w:pPr>
            <w:del w:id="23690" w:author="Weber" w:date="2014-10-29T03:09:00Z">
              <w:r>
                <w:rPr>
                  <w:color w:val="000000"/>
                  <w:lang w:eastAsia="en-US"/>
                </w:rPr>
                <w:delText>R</w:delText>
              </w:r>
            </w:del>
          </w:p>
        </w:tc>
        <w:tc>
          <w:tcPr>
            <w:tcW w:w="943" w:type="pct"/>
            <w:gridSpan w:val="2"/>
            <w:tcBorders>
              <w:top w:val="nil"/>
              <w:left w:val="nil"/>
              <w:bottom w:val="single" w:sz="4" w:space="0" w:color="auto"/>
              <w:right w:val="single" w:sz="4" w:space="0" w:color="auto"/>
            </w:tcBorders>
            <w:shd w:val="clear" w:color="auto" w:fill="auto"/>
            <w:noWrap/>
            <w:vAlign w:val="bottom"/>
            <w:hideMark/>
          </w:tcPr>
          <w:p w14:paraId="41C59EFC" w14:textId="77777777" w:rsidR="009756D3" w:rsidRPr="00754B24" w:rsidRDefault="009756D3" w:rsidP="00E57C00">
            <w:pPr>
              <w:suppressAutoHyphens w:val="0"/>
              <w:rPr>
                <w:del w:id="23691" w:author="Weber" w:date="2014-10-29T03:09:00Z"/>
                <w:color w:val="000000"/>
                <w:lang w:eastAsia="en-US"/>
              </w:rPr>
            </w:pPr>
            <w:del w:id="23692" w:author="Weber" w:date="2014-10-29T03:09:00Z">
              <w:r w:rsidRPr="00754B24">
                <w:rPr>
                  <w:color w:val="000000"/>
                  <w:lang w:eastAsia="en-US"/>
                </w:rPr>
                <w:delText>Erin</w:delText>
              </w:r>
            </w:del>
          </w:p>
        </w:tc>
        <w:tc>
          <w:tcPr>
            <w:tcW w:w="922" w:type="pct"/>
            <w:gridSpan w:val="2"/>
            <w:tcBorders>
              <w:top w:val="nil"/>
              <w:left w:val="nil"/>
              <w:bottom w:val="single" w:sz="4" w:space="0" w:color="auto"/>
              <w:right w:val="single" w:sz="4" w:space="0" w:color="auto"/>
            </w:tcBorders>
            <w:shd w:val="clear" w:color="auto" w:fill="auto"/>
            <w:noWrap/>
            <w:vAlign w:val="bottom"/>
            <w:hideMark/>
          </w:tcPr>
          <w:p w14:paraId="55710E79" w14:textId="77777777" w:rsidR="009756D3" w:rsidRPr="00754B24" w:rsidRDefault="009756D3" w:rsidP="00E57C00">
            <w:pPr>
              <w:suppressAutoHyphens w:val="0"/>
              <w:jc w:val="right"/>
              <w:rPr>
                <w:del w:id="23693" w:author="Weber" w:date="2014-10-29T03:09:00Z"/>
                <w:color w:val="000000"/>
                <w:lang w:eastAsia="en-US"/>
              </w:rPr>
            </w:pPr>
            <w:del w:id="23694" w:author="Weber" w:date="2014-10-29T03:09:00Z">
              <w:r w:rsidRPr="00754B24">
                <w:rPr>
                  <w:color w:val="000000"/>
                  <w:lang w:eastAsia="en-US"/>
                </w:rPr>
                <w:delText>0.01582</w:delText>
              </w:r>
            </w:del>
          </w:p>
        </w:tc>
        <w:tc>
          <w:tcPr>
            <w:tcW w:w="819" w:type="pct"/>
            <w:gridSpan w:val="3"/>
            <w:tcBorders>
              <w:top w:val="nil"/>
              <w:left w:val="nil"/>
              <w:bottom w:val="single" w:sz="4" w:space="0" w:color="auto"/>
              <w:right w:val="single" w:sz="4" w:space="0" w:color="auto"/>
            </w:tcBorders>
            <w:shd w:val="clear" w:color="auto" w:fill="auto"/>
            <w:noWrap/>
            <w:vAlign w:val="bottom"/>
            <w:hideMark/>
          </w:tcPr>
          <w:p w14:paraId="6D452B7E" w14:textId="77777777" w:rsidR="009756D3" w:rsidRPr="00754B24" w:rsidRDefault="009756D3" w:rsidP="00E57C00">
            <w:pPr>
              <w:suppressAutoHyphens w:val="0"/>
              <w:jc w:val="right"/>
              <w:rPr>
                <w:del w:id="23695" w:author="Weber" w:date="2014-10-29T03:09:00Z"/>
                <w:color w:val="000000"/>
                <w:lang w:eastAsia="en-US"/>
              </w:rPr>
            </w:pPr>
            <w:del w:id="23696" w:author="Weber" w:date="2014-10-29T03:09:00Z">
              <w:r w:rsidRPr="00754B24">
                <w:rPr>
                  <w:color w:val="000000"/>
                  <w:lang w:eastAsia="en-US"/>
                </w:rPr>
                <w:delText>0.01829</w:delText>
              </w:r>
            </w:del>
          </w:p>
        </w:tc>
        <w:tc>
          <w:tcPr>
            <w:tcW w:w="621" w:type="pct"/>
            <w:gridSpan w:val="2"/>
            <w:tcBorders>
              <w:top w:val="nil"/>
              <w:left w:val="nil"/>
              <w:bottom w:val="single" w:sz="4" w:space="0" w:color="auto"/>
              <w:right w:val="single" w:sz="4" w:space="0" w:color="auto"/>
            </w:tcBorders>
            <w:shd w:val="clear" w:color="auto" w:fill="auto"/>
            <w:noWrap/>
            <w:vAlign w:val="bottom"/>
            <w:hideMark/>
          </w:tcPr>
          <w:p w14:paraId="11A2846D" w14:textId="77777777" w:rsidR="009756D3" w:rsidRPr="00754B24" w:rsidRDefault="009756D3" w:rsidP="00E57C00">
            <w:pPr>
              <w:suppressAutoHyphens w:val="0"/>
              <w:jc w:val="right"/>
              <w:rPr>
                <w:del w:id="23697" w:author="Weber" w:date="2014-10-29T03:09:00Z"/>
                <w:color w:val="000000"/>
                <w:lang w:eastAsia="en-US"/>
              </w:rPr>
            </w:pPr>
            <w:del w:id="23698" w:author="Weber" w:date="2014-10-29T03:09:00Z">
              <w:r w:rsidRPr="00754B24">
                <w:rPr>
                  <w:color w:val="000000"/>
                  <w:lang w:eastAsia="en-US"/>
                </w:rPr>
                <w:delText>-0.00247</w:delText>
              </w:r>
            </w:del>
          </w:p>
        </w:tc>
      </w:tr>
      <w:tr w:rsidR="009756D3" w:rsidRPr="00AE54A5" w14:paraId="70F7BA87" w14:textId="77777777" w:rsidTr="00F13224">
        <w:trPr>
          <w:gridAfter w:val="1"/>
          <w:wAfter w:w="21" w:type="dxa"/>
          <w:trHeight w:val="300"/>
          <w:jc w:val="center"/>
          <w:del w:id="23699" w:author="Weber" w:date="2014-10-29T03:09:00Z"/>
        </w:trPr>
        <w:tc>
          <w:tcPr>
            <w:tcW w:w="1694" w:type="pct"/>
            <w:gridSpan w:val="2"/>
            <w:tcBorders>
              <w:top w:val="nil"/>
              <w:left w:val="single" w:sz="4" w:space="0" w:color="auto"/>
              <w:bottom w:val="single" w:sz="4" w:space="0" w:color="auto"/>
              <w:right w:val="single" w:sz="4" w:space="0" w:color="auto"/>
            </w:tcBorders>
            <w:shd w:val="clear" w:color="auto" w:fill="auto"/>
            <w:noWrap/>
            <w:vAlign w:val="bottom"/>
            <w:hideMark/>
          </w:tcPr>
          <w:p w14:paraId="14D44A02" w14:textId="77777777" w:rsidR="009756D3" w:rsidRPr="00754B24" w:rsidRDefault="009756D3" w:rsidP="00E57C00">
            <w:pPr>
              <w:suppressAutoHyphens w:val="0"/>
              <w:rPr>
                <w:del w:id="23700" w:author="Weber" w:date="2014-10-29T03:09:00Z"/>
                <w:color w:val="000000"/>
                <w:lang w:eastAsia="en-US"/>
              </w:rPr>
            </w:pPr>
            <w:del w:id="23701" w:author="Weber" w:date="2014-10-29T03:09:00Z">
              <w:r>
                <w:rPr>
                  <w:color w:val="000000"/>
                  <w:lang w:eastAsia="en-US"/>
                </w:rPr>
                <w:delText>B</w:delText>
              </w:r>
            </w:del>
          </w:p>
        </w:tc>
        <w:tc>
          <w:tcPr>
            <w:tcW w:w="943" w:type="pct"/>
            <w:gridSpan w:val="2"/>
            <w:tcBorders>
              <w:top w:val="nil"/>
              <w:left w:val="nil"/>
              <w:bottom w:val="single" w:sz="4" w:space="0" w:color="auto"/>
              <w:right w:val="single" w:sz="4" w:space="0" w:color="auto"/>
            </w:tcBorders>
            <w:shd w:val="clear" w:color="auto" w:fill="auto"/>
            <w:noWrap/>
            <w:vAlign w:val="bottom"/>
            <w:hideMark/>
          </w:tcPr>
          <w:p w14:paraId="2F27E3B4" w14:textId="77777777" w:rsidR="009756D3" w:rsidRPr="00754B24" w:rsidRDefault="009756D3" w:rsidP="00E57C00">
            <w:pPr>
              <w:suppressAutoHyphens w:val="0"/>
              <w:rPr>
                <w:del w:id="23702" w:author="Weber" w:date="2014-10-29T03:09:00Z"/>
                <w:color w:val="000000"/>
                <w:lang w:eastAsia="en-US"/>
              </w:rPr>
            </w:pPr>
            <w:del w:id="23703" w:author="Weber" w:date="2014-10-29T03:09:00Z">
              <w:r w:rsidRPr="00754B24">
                <w:rPr>
                  <w:color w:val="000000"/>
                  <w:lang w:eastAsia="en-US"/>
                </w:rPr>
                <w:delText>Charley</w:delText>
              </w:r>
            </w:del>
          </w:p>
        </w:tc>
        <w:tc>
          <w:tcPr>
            <w:tcW w:w="922" w:type="pct"/>
            <w:gridSpan w:val="2"/>
            <w:tcBorders>
              <w:top w:val="nil"/>
              <w:left w:val="nil"/>
              <w:bottom w:val="single" w:sz="4" w:space="0" w:color="auto"/>
              <w:right w:val="single" w:sz="4" w:space="0" w:color="auto"/>
            </w:tcBorders>
            <w:shd w:val="clear" w:color="auto" w:fill="auto"/>
            <w:noWrap/>
            <w:vAlign w:val="bottom"/>
            <w:hideMark/>
          </w:tcPr>
          <w:p w14:paraId="285733FA" w14:textId="77777777" w:rsidR="009756D3" w:rsidRPr="00754B24" w:rsidRDefault="009756D3" w:rsidP="00E57C00">
            <w:pPr>
              <w:suppressAutoHyphens w:val="0"/>
              <w:jc w:val="right"/>
              <w:rPr>
                <w:del w:id="23704" w:author="Weber" w:date="2014-10-29T03:09:00Z"/>
                <w:color w:val="000000"/>
                <w:lang w:eastAsia="en-US"/>
              </w:rPr>
            </w:pPr>
            <w:del w:id="23705" w:author="Weber" w:date="2014-10-29T03:09:00Z">
              <w:r w:rsidRPr="00754B24">
                <w:rPr>
                  <w:color w:val="000000"/>
                  <w:lang w:eastAsia="en-US"/>
                </w:rPr>
                <w:delText>0.01544</w:delText>
              </w:r>
            </w:del>
          </w:p>
        </w:tc>
        <w:tc>
          <w:tcPr>
            <w:tcW w:w="819" w:type="pct"/>
            <w:gridSpan w:val="3"/>
            <w:tcBorders>
              <w:top w:val="nil"/>
              <w:left w:val="nil"/>
              <w:bottom w:val="single" w:sz="4" w:space="0" w:color="auto"/>
              <w:right w:val="single" w:sz="4" w:space="0" w:color="auto"/>
            </w:tcBorders>
            <w:shd w:val="clear" w:color="auto" w:fill="auto"/>
            <w:noWrap/>
            <w:vAlign w:val="bottom"/>
            <w:hideMark/>
          </w:tcPr>
          <w:p w14:paraId="3471D184" w14:textId="77777777" w:rsidR="009756D3" w:rsidRPr="00754B24" w:rsidRDefault="009756D3" w:rsidP="00E57C00">
            <w:pPr>
              <w:suppressAutoHyphens w:val="0"/>
              <w:jc w:val="right"/>
              <w:rPr>
                <w:del w:id="23706" w:author="Weber" w:date="2014-10-29T03:09:00Z"/>
                <w:color w:val="000000"/>
                <w:lang w:eastAsia="en-US"/>
              </w:rPr>
            </w:pPr>
            <w:del w:id="23707" w:author="Weber" w:date="2014-10-29T03:09:00Z">
              <w:r w:rsidRPr="00754B24">
                <w:rPr>
                  <w:color w:val="000000"/>
                  <w:lang w:eastAsia="en-US"/>
                </w:rPr>
                <w:delText>0.01687</w:delText>
              </w:r>
            </w:del>
          </w:p>
        </w:tc>
        <w:tc>
          <w:tcPr>
            <w:tcW w:w="621" w:type="pct"/>
            <w:gridSpan w:val="2"/>
            <w:tcBorders>
              <w:top w:val="nil"/>
              <w:left w:val="nil"/>
              <w:bottom w:val="single" w:sz="4" w:space="0" w:color="auto"/>
              <w:right w:val="single" w:sz="4" w:space="0" w:color="auto"/>
            </w:tcBorders>
            <w:shd w:val="clear" w:color="auto" w:fill="auto"/>
            <w:noWrap/>
            <w:vAlign w:val="bottom"/>
            <w:hideMark/>
          </w:tcPr>
          <w:p w14:paraId="0D7F8AAD" w14:textId="77777777" w:rsidR="009756D3" w:rsidRPr="00754B24" w:rsidRDefault="009756D3" w:rsidP="00E57C00">
            <w:pPr>
              <w:suppressAutoHyphens w:val="0"/>
              <w:jc w:val="right"/>
              <w:rPr>
                <w:del w:id="23708" w:author="Weber" w:date="2014-10-29T03:09:00Z"/>
                <w:color w:val="000000"/>
                <w:lang w:eastAsia="en-US"/>
              </w:rPr>
            </w:pPr>
            <w:del w:id="23709" w:author="Weber" w:date="2014-10-29T03:09:00Z">
              <w:r w:rsidRPr="00754B24">
                <w:rPr>
                  <w:color w:val="000000"/>
                  <w:lang w:eastAsia="en-US"/>
                </w:rPr>
                <w:delText>-0.00143</w:delText>
              </w:r>
            </w:del>
          </w:p>
        </w:tc>
      </w:tr>
      <w:tr w:rsidR="009756D3" w:rsidRPr="00AE54A5" w14:paraId="27DB1107" w14:textId="77777777" w:rsidTr="00F13224">
        <w:trPr>
          <w:gridAfter w:val="1"/>
          <w:wAfter w:w="21" w:type="dxa"/>
          <w:trHeight w:val="300"/>
          <w:jc w:val="center"/>
          <w:del w:id="23710" w:author="Weber" w:date="2014-10-29T03:09:00Z"/>
        </w:trPr>
        <w:tc>
          <w:tcPr>
            <w:tcW w:w="1694" w:type="pct"/>
            <w:gridSpan w:val="2"/>
            <w:tcBorders>
              <w:top w:val="nil"/>
              <w:left w:val="single" w:sz="4" w:space="0" w:color="auto"/>
              <w:bottom w:val="single" w:sz="4" w:space="0" w:color="auto"/>
              <w:right w:val="single" w:sz="4" w:space="0" w:color="auto"/>
            </w:tcBorders>
            <w:shd w:val="clear" w:color="auto" w:fill="auto"/>
            <w:noWrap/>
            <w:vAlign w:val="bottom"/>
            <w:hideMark/>
          </w:tcPr>
          <w:p w14:paraId="6ABBC946" w14:textId="77777777" w:rsidR="009756D3" w:rsidRPr="00754B24" w:rsidRDefault="009756D3" w:rsidP="00E57C00">
            <w:pPr>
              <w:suppressAutoHyphens w:val="0"/>
              <w:rPr>
                <w:del w:id="23711" w:author="Weber" w:date="2014-10-29T03:09:00Z"/>
                <w:color w:val="000000"/>
                <w:lang w:eastAsia="en-US"/>
              </w:rPr>
            </w:pPr>
            <w:del w:id="23712" w:author="Weber" w:date="2014-10-29T03:09:00Z">
              <w:r w:rsidRPr="00754B24">
                <w:rPr>
                  <w:color w:val="000000"/>
                  <w:lang w:eastAsia="en-US"/>
                </w:rPr>
                <w:delText>P</w:delText>
              </w:r>
            </w:del>
          </w:p>
        </w:tc>
        <w:tc>
          <w:tcPr>
            <w:tcW w:w="943" w:type="pct"/>
            <w:gridSpan w:val="2"/>
            <w:tcBorders>
              <w:top w:val="nil"/>
              <w:left w:val="nil"/>
              <w:bottom w:val="single" w:sz="4" w:space="0" w:color="auto"/>
              <w:right w:val="single" w:sz="4" w:space="0" w:color="auto"/>
            </w:tcBorders>
            <w:shd w:val="clear" w:color="auto" w:fill="auto"/>
            <w:noWrap/>
            <w:vAlign w:val="bottom"/>
            <w:hideMark/>
          </w:tcPr>
          <w:p w14:paraId="41256290" w14:textId="77777777" w:rsidR="009756D3" w:rsidRPr="00754B24" w:rsidRDefault="009756D3" w:rsidP="00E57C00">
            <w:pPr>
              <w:suppressAutoHyphens w:val="0"/>
              <w:rPr>
                <w:del w:id="23713" w:author="Weber" w:date="2014-10-29T03:09:00Z"/>
                <w:color w:val="000000"/>
                <w:lang w:eastAsia="en-US"/>
              </w:rPr>
            </w:pPr>
            <w:del w:id="23714" w:author="Weber" w:date="2014-10-29T03:09:00Z">
              <w:r w:rsidRPr="00754B24">
                <w:rPr>
                  <w:color w:val="000000"/>
                  <w:lang w:eastAsia="en-US"/>
                </w:rPr>
                <w:delText>Frances</w:delText>
              </w:r>
            </w:del>
          </w:p>
        </w:tc>
        <w:tc>
          <w:tcPr>
            <w:tcW w:w="922" w:type="pct"/>
            <w:gridSpan w:val="2"/>
            <w:tcBorders>
              <w:top w:val="nil"/>
              <w:left w:val="nil"/>
              <w:bottom w:val="single" w:sz="4" w:space="0" w:color="auto"/>
              <w:right w:val="single" w:sz="4" w:space="0" w:color="auto"/>
            </w:tcBorders>
            <w:shd w:val="clear" w:color="auto" w:fill="auto"/>
            <w:noWrap/>
            <w:vAlign w:val="bottom"/>
            <w:hideMark/>
          </w:tcPr>
          <w:p w14:paraId="524309E0" w14:textId="77777777" w:rsidR="009756D3" w:rsidRPr="00754B24" w:rsidRDefault="009756D3" w:rsidP="00E57C00">
            <w:pPr>
              <w:suppressAutoHyphens w:val="0"/>
              <w:jc w:val="right"/>
              <w:rPr>
                <w:del w:id="23715" w:author="Weber" w:date="2014-10-29T03:09:00Z"/>
                <w:color w:val="000000"/>
                <w:lang w:eastAsia="en-US"/>
              </w:rPr>
            </w:pPr>
            <w:del w:id="23716" w:author="Weber" w:date="2014-10-29T03:09:00Z">
              <w:r w:rsidRPr="00754B24">
                <w:rPr>
                  <w:color w:val="000000"/>
                  <w:lang w:eastAsia="en-US"/>
                </w:rPr>
                <w:delText>0.00247</w:delText>
              </w:r>
            </w:del>
          </w:p>
        </w:tc>
        <w:tc>
          <w:tcPr>
            <w:tcW w:w="819" w:type="pct"/>
            <w:gridSpan w:val="3"/>
            <w:tcBorders>
              <w:top w:val="nil"/>
              <w:left w:val="nil"/>
              <w:bottom w:val="single" w:sz="4" w:space="0" w:color="auto"/>
              <w:right w:val="single" w:sz="4" w:space="0" w:color="auto"/>
            </w:tcBorders>
            <w:shd w:val="clear" w:color="auto" w:fill="auto"/>
            <w:noWrap/>
            <w:vAlign w:val="bottom"/>
            <w:hideMark/>
          </w:tcPr>
          <w:p w14:paraId="70DEAEDD" w14:textId="77777777" w:rsidR="009756D3" w:rsidRPr="00754B24" w:rsidRDefault="009756D3" w:rsidP="00E57C00">
            <w:pPr>
              <w:suppressAutoHyphens w:val="0"/>
              <w:jc w:val="right"/>
              <w:rPr>
                <w:del w:id="23717" w:author="Weber" w:date="2014-10-29T03:09:00Z"/>
                <w:color w:val="000000"/>
                <w:lang w:eastAsia="en-US"/>
              </w:rPr>
            </w:pPr>
            <w:del w:id="23718" w:author="Weber" w:date="2014-10-29T03:09:00Z">
              <w:r w:rsidRPr="00754B24">
                <w:rPr>
                  <w:color w:val="000000"/>
                  <w:lang w:eastAsia="en-US"/>
                </w:rPr>
                <w:delText>0.00434</w:delText>
              </w:r>
            </w:del>
          </w:p>
        </w:tc>
        <w:tc>
          <w:tcPr>
            <w:tcW w:w="621" w:type="pct"/>
            <w:gridSpan w:val="2"/>
            <w:tcBorders>
              <w:top w:val="nil"/>
              <w:left w:val="nil"/>
              <w:bottom w:val="single" w:sz="4" w:space="0" w:color="auto"/>
              <w:right w:val="single" w:sz="4" w:space="0" w:color="auto"/>
            </w:tcBorders>
            <w:shd w:val="clear" w:color="auto" w:fill="auto"/>
            <w:noWrap/>
            <w:vAlign w:val="bottom"/>
            <w:hideMark/>
          </w:tcPr>
          <w:p w14:paraId="29E741FB" w14:textId="77777777" w:rsidR="009756D3" w:rsidRPr="00754B24" w:rsidRDefault="009756D3" w:rsidP="00E57C00">
            <w:pPr>
              <w:suppressAutoHyphens w:val="0"/>
              <w:jc w:val="right"/>
              <w:rPr>
                <w:del w:id="23719" w:author="Weber" w:date="2014-10-29T03:09:00Z"/>
                <w:color w:val="000000"/>
                <w:lang w:eastAsia="en-US"/>
              </w:rPr>
            </w:pPr>
            <w:del w:id="23720" w:author="Weber" w:date="2014-10-29T03:09:00Z">
              <w:r w:rsidRPr="00754B24">
                <w:rPr>
                  <w:color w:val="000000"/>
                  <w:lang w:eastAsia="en-US"/>
                </w:rPr>
                <w:delText>-0.00188</w:delText>
              </w:r>
            </w:del>
          </w:p>
        </w:tc>
      </w:tr>
      <w:tr w:rsidR="009756D3" w:rsidRPr="00AE54A5" w14:paraId="045CD6A8" w14:textId="77777777" w:rsidTr="00F13224">
        <w:trPr>
          <w:gridAfter w:val="1"/>
          <w:wAfter w:w="21" w:type="dxa"/>
          <w:trHeight w:val="300"/>
          <w:jc w:val="center"/>
          <w:del w:id="23721" w:author="Weber" w:date="2014-10-29T03:09:00Z"/>
        </w:trPr>
        <w:tc>
          <w:tcPr>
            <w:tcW w:w="1694" w:type="pct"/>
            <w:gridSpan w:val="2"/>
            <w:tcBorders>
              <w:top w:val="nil"/>
              <w:left w:val="single" w:sz="4" w:space="0" w:color="auto"/>
              <w:bottom w:val="single" w:sz="4" w:space="0" w:color="auto"/>
              <w:right w:val="single" w:sz="4" w:space="0" w:color="auto"/>
            </w:tcBorders>
            <w:shd w:val="clear" w:color="auto" w:fill="auto"/>
            <w:noWrap/>
            <w:vAlign w:val="bottom"/>
            <w:hideMark/>
          </w:tcPr>
          <w:p w14:paraId="1A290107" w14:textId="77777777" w:rsidR="009756D3" w:rsidRPr="00754B24" w:rsidRDefault="009756D3" w:rsidP="00E57C00">
            <w:pPr>
              <w:suppressAutoHyphens w:val="0"/>
              <w:rPr>
                <w:del w:id="23722" w:author="Weber" w:date="2014-10-29T03:09:00Z"/>
                <w:color w:val="000000"/>
                <w:lang w:eastAsia="en-US"/>
              </w:rPr>
            </w:pPr>
            <w:del w:id="23723" w:author="Weber" w:date="2014-10-29T03:09:00Z">
              <w:r w:rsidRPr="00754B24">
                <w:rPr>
                  <w:color w:val="000000"/>
                  <w:lang w:eastAsia="en-US"/>
                </w:rPr>
                <w:delText>P</w:delText>
              </w:r>
            </w:del>
          </w:p>
        </w:tc>
        <w:tc>
          <w:tcPr>
            <w:tcW w:w="943" w:type="pct"/>
            <w:gridSpan w:val="2"/>
            <w:tcBorders>
              <w:top w:val="nil"/>
              <w:left w:val="nil"/>
              <w:bottom w:val="single" w:sz="4" w:space="0" w:color="auto"/>
              <w:right w:val="single" w:sz="4" w:space="0" w:color="auto"/>
            </w:tcBorders>
            <w:shd w:val="clear" w:color="auto" w:fill="auto"/>
            <w:noWrap/>
            <w:vAlign w:val="bottom"/>
            <w:hideMark/>
          </w:tcPr>
          <w:p w14:paraId="321927F6" w14:textId="77777777" w:rsidR="009756D3" w:rsidRPr="00754B24" w:rsidRDefault="009756D3" w:rsidP="00E57C00">
            <w:pPr>
              <w:suppressAutoHyphens w:val="0"/>
              <w:rPr>
                <w:del w:id="23724" w:author="Weber" w:date="2014-10-29T03:09:00Z"/>
                <w:color w:val="000000"/>
                <w:lang w:eastAsia="en-US"/>
              </w:rPr>
            </w:pPr>
            <w:del w:id="23725" w:author="Weber" w:date="2014-10-29T03:09:00Z">
              <w:r w:rsidRPr="00754B24">
                <w:rPr>
                  <w:color w:val="000000"/>
                  <w:lang w:eastAsia="en-US"/>
                </w:rPr>
                <w:delText>Charley</w:delText>
              </w:r>
            </w:del>
          </w:p>
        </w:tc>
        <w:tc>
          <w:tcPr>
            <w:tcW w:w="922" w:type="pct"/>
            <w:gridSpan w:val="2"/>
            <w:tcBorders>
              <w:top w:val="nil"/>
              <w:left w:val="nil"/>
              <w:bottom w:val="single" w:sz="4" w:space="0" w:color="auto"/>
              <w:right w:val="single" w:sz="4" w:space="0" w:color="auto"/>
            </w:tcBorders>
            <w:shd w:val="clear" w:color="auto" w:fill="auto"/>
            <w:noWrap/>
            <w:vAlign w:val="bottom"/>
            <w:hideMark/>
          </w:tcPr>
          <w:p w14:paraId="0A1EC79C" w14:textId="77777777" w:rsidR="009756D3" w:rsidRPr="00754B24" w:rsidRDefault="009756D3" w:rsidP="00E57C00">
            <w:pPr>
              <w:suppressAutoHyphens w:val="0"/>
              <w:jc w:val="right"/>
              <w:rPr>
                <w:del w:id="23726" w:author="Weber" w:date="2014-10-29T03:09:00Z"/>
                <w:color w:val="000000"/>
                <w:lang w:eastAsia="en-US"/>
              </w:rPr>
            </w:pPr>
            <w:del w:id="23727" w:author="Weber" w:date="2014-10-29T03:09:00Z">
              <w:r w:rsidRPr="00754B24">
                <w:rPr>
                  <w:color w:val="000000"/>
                  <w:lang w:eastAsia="en-US"/>
                </w:rPr>
                <w:delText>0.00424</w:delText>
              </w:r>
            </w:del>
          </w:p>
        </w:tc>
        <w:tc>
          <w:tcPr>
            <w:tcW w:w="819" w:type="pct"/>
            <w:gridSpan w:val="3"/>
            <w:tcBorders>
              <w:top w:val="nil"/>
              <w:left w:val="nil"/>
              <w:bottom w:val="single" w:sz="4" w:space="0" w:color="auto"/>
              <w:right w:val="single" w:sz="4" w:space="0" w:color="auto"/>
            </w:tcBorders>
            <w:shd w:val="clear" w:color="auto" w:fill="auto"/>
            <w:noWrap/>
            <w:vAlign w:val="bottom"/>
            <w:hideMark/>
          </w:tcPr>
          <w:p w14:paraId="59DC6AD6" w14:textId="77777777" w:rsidR="009756D3" w:rsidRPr="00754B24" w:rsidRDefault="009756D3" w:rsidP="00E57C00">
            <w:pPr>
              <w:suppressAutoHyphens w:val="0"/>
              <w:jc w:val="right"/>
              <w:rPr>
                <w:del w:id="23728" w:author="Weber" w:date="2014-10-29T03:09:00Z"/>
                <w:color w:val="000000"/>
                <w:lang w:eastAsia="en-US"/>
              </w:rPr>
            </w:pPr>
            <w:del w:id="23729" w:author="Weber" w:date="2014-10-29T03:09:00Z">
              <w:r w:rsidRPr="00754B24">
                <w:rPr>
                  <w:color w:val="000000"/>
                  <w:lang w:eastAsia="en-US"/>
                </w:rPr>
                <w:delText>0.00632</w:delText>
              </w:r>
            </w:del>
          </w:p>
        </w:tc>
        <w:tc>
          <w:tcPr>
            <w:tcW w:w="621" w:type="pct"/>
            <w:gridSpan w:val="2"/>
            <w:tcBorders>
              <w:top w:val="nil"/>
              <w:left w:val="nil"/>
              <w:bottom w:val="single" w:sz="4" w:space="0" w:color="auto"/>
              <w:right w:val="single" w:sz="4" w:space="0" w:color="auto"/>
            </w:tcBorders>
            <w:shd w:val="clear" w:color="auto" w:fill="auto"/>
            <w:noWrap/>
            <w:vAlign w:val="bottom"/>
            <w:hideMark/>
          </w:tcPr>
          <w:p w14:paraId="77FB724C" w14:textId="77777777" w:rsidR="009756D3" w:rsidRPr="00754B24" w:rsidRDefault="009756D3" w:rsidP="00E57C00">
            <w:pPr>
              <w:suppressAutoHyphens w:val="0"/>
              <w:jc w:val="right"/>
              <w:rPr>
                <w:del w:id="23730" w:author="Weber" w:date="2014-10-29T03:09:00Z"/>
                <w:color w:val="000000"/>
                <w:lang w:eastAsia="en-US"/>
              </w:rPr>
            </w:pPr>
            <w:del w:id="23731" w:author="Weber" w:date="2014-10-29T03:09:00Z">
              <w:r w:rsidRPr="00754B24">
                <w:rPr>
                  <w:color w:val="000000"/>
                  <w:lang w:eastAsia="en-US"/>
                </w:rPr>
                <w:delText>-0.00207</w:delText>
              </w:r>
            </w:del>
          </w:p>
        </w:tc>
      </w:tr>
    </w:tbl>
    <w:p w14:paraId="78A3A70C" w14:textId="77777777" w:rsidR="009756D3" w:rsidRPr="00AE54A5" w:rsidRDefault="009756D3" w:rsidP="009756D3">
      <w:pPr>
        <w:rPr>
          <w:del w:id="23732" w:author="Weber" w:date="2014-10-29T03:09:00Z"/>
        </w:rPr>
      </w:pPr>
    </w:p>
    <w:p w14:paraId="394C6428" w14:textId="77777777" w:rsidR="009756D3" w:rsidRPr="00AE54A5" w:rsidRDefault="009756D3" w:rsidP="009756D3">
      <w:pPr>
        <w:rPr>
          <w:del w:id="23733" w:author="Weber" w:date="2014-10-29T03:09:00Z"/>
        </w:rPr>
      </w:pPr>
      <w:del w:id="23734" w:author="Weber" w:date="2014-10-29T03:09:00Z">
        <w:r w:rsidRPr="00AE54A5">
          <w:br w:type="page"/>
        </w:r>
      </w:del>
    </w:p>
    <w:p w14:paraId="42AB227B" w14:textId="77777777" w:rsidR="009756D3" w:rsidRPr="00AE54A5" w:rsidRDefault="00895ECE" w:rsidP="009756D3">
      <w:pPr>
        <w:suppressAutoHyphens w:val="0"/>
        <w:rPr>
          <w:del w:id="23735" w:author="Weber" w:date="2014-10-29T03:09:00Z"/>
          <w:lang w:eastAsia="en-US"/>
        </w:rPr>
      </w:pPr>
      <w:del w:id="23736" w:author="Weber" w:date="2014-10-29T03:09:00Z">
        <w:r>
          <w:rPr>
            <w:lang w:eastAsia="en-US"/>
          </w:rPr>
          <w:delText xml:space="preserve">       </w:delText>
        </w:r>
        <w:r w:rsidR="009756D3" w:rsidRPr="00110C06">
          <w:rPr>
            <w:lang w:eastAsia="en-US"/>
          </w:rPr>
          <w:delText>Comparison #3: Company P by Hurricane Frances, Charley, Jeanne</w:delText>
        </w:r>
      </w:del>
    </w:p>
    <w:tbl>
      <w:tblPr>
        <w:tblW w:w="4591" w:type="pct"/>
        <w:jc w:val="center"/>
        <w:tblLook w:val="04A0" w:firstRow="1" w:lastRow="0" w:firstColumn="1" w:lastColumn="0" w:noHBand="0" w:noVBand="1"/>
        <w:tblPrChange w:id="23737" w:author="Weber" w:date="2014-10-29T03:09:00Z">
          <w:tblPr>
            <w:tblW w:w="4526" w:type="pct"/>
            <w:jc w:val="center"/>
            <w:tblLook w:val="04A0" w:firstRow="1" w:lastRow="0" w:firstColumn="1" w:lastColumn="0" w:noHBand="0" w:noVBand="1"/>
          </w:tblPr>
        </w:tblPrChange>
      </w:tblPr>
      <w:tblGrid>
        <w:gridCol w:w="276"/>
        <w:gridCol w:w="1139"/>
        <w:gridCol w:w="290"/>
        <w:gridCol w:w="1856"/>
        <w:gridCol w:w="310"/>
        <w:gridCol w:w="1836"/>
        <w:gridCol w:w="330"/>
        <w:gridCol w:w="1389"/>
        <w:gridCol w:w="346"/>
        <w:gridCol w:w="896"/>
        <w:gridCol w:w="358"/>
        <w:tblGridChange w:id="23738">
          <w:tblGrid>
            <w:gridCol w:w="1429"/>
            <w:gridCol w:w="2166"/>
            <w:gridCol w:w="2166"/>
            <w:gridCol w:w="1735"/>
            <w:gridCol w:w="1254"/>
          </w:tblGrid>
        </w:tblGridChange>
      </w:tblGrid>
      <w:tr w:rsidR="000E1787" w:rsidRPr="00AE54A5" w:rsidDel="00DF2B1A" w14:paraId="0D3F7923" w14:textId="77777777" w:rsidTr="006A37A1">
        <w:trPr>
          <w:gridAfter w:val="1"/>
          <w:wAfter w:w="358" w:type="dxa"/>
          <w:trHeight w:val="255"/>
          <w:jc w:val="center"/>
          <w:trPrChange w:id="23739" w:author="Weber" w:date="2014-10-29T03:09:00Z">
            <w:trPr>
              <w:trHeight w:val="255"/>
              <w:jc w:val="center"/>
            </w:trPr>
          </w:trPrChange>
        </w:trPr>
        <w:tc>
          <w:tcPr>
            <w:tcW w:w="141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Change w:id="23740" w:author="Weber" w:date="2014-10-29T03:09:00Z">
              <w:tcPr>
                <w:tcW w:w="1415"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3A569B41" w14:textId="77777777" w:rsidR="000E1787" w:rsidRPr="00AE54A5" w:rsidRDefault="000E1787" w:rsidP="0065559D">
            <w:pPr>
              <w:keepNext/>
            </w:pPr>
            <w:moveFromRangeStart w:id="23741" w:author="Weber" w:date="2014-10-29T03:09:00Z" w:name="move402315585"/>
          </w:p>
        </w:tc>
        <w:tc>
          <w:tcPr>
            <w:tcW w:w="2146"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Change w:id="23742" w:author="Weber" w:date="2014-10-29T03:09:00Z">
              <w:tcPr>
                <w:tcW w:w="2146"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278EECE6" w14:textId="77777777" w:rsidR="000E1787" w:rsidRPr="00AE54A5" w:rsidRDefault="000E1787" w:rsidP="0065559D">
            <w:pPr>
              <w:keepNext/>
            </w:pPr>
          </w:p>
        </w:tc>
        <w:tc>
          <w:tcPr>
            <w:tcW w:w="2146"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Change w:id="23743" w:author="Weber" w:date="2014-10-29T03:09:00Z">
              <w:tcPr>
                <w:tcW w:w="2146"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3122F6B1" w14:textId="77777777" w:rsidR="000E1787" w:rsidRPr="00AE54A5" w:rsidRDefault="000E1787" w:rsidP="00042731">
            <w:pPr>
              <w:keepNext/>
              <w:jc w:val="center"/>
            </w:pPr>
            <w:moveFrom w:id="23744" w:author="Weber" w:date="2014-10-29T03:09:00Z">
              <w:r w:rsidRPr="00AE54A5">
                <w:rPr>
                  <w:color w:val="000000"/>
                </w:rPr>
                <w:t>Company Actual</w:t>
              </w:r>
            </w:moveFrom>
          </w:p>
        </w:tc>
        <w:tc>
          <w:tcPr>
            <w:tcW w:w="1719"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Change w:id="23745" w:author="Weber" w:date="2014-10-29T03:09:00Z">
              <w:tcPr>
                <w:tcW w:w="1719"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255EB48D" w14:textId="77777777" w:rsidR="000E1787" w:rsidRPr="00AE54A5" w:rsidRDefault="000E1787" w:rsidP="00042731">
            <w:pPr>
              <w:keepNext/>
              <w:jc w:val="center"/>
            </w:pPr>
            <w:moveFrom w:id="23746" w:author="Weber" w:date="2014-10-29T03:09:00Z">
              <w:r w:rsidRPr="00AE54A5">
                <w:rPr>
                  <w:color w:val="000000"/>
                </w:rPr>
                <w:t>Modeled</w:t>
              </w:r>
            </w:moveFrom>
          </w:p>
        </w:tc>
        <w:tc>
          <w:tcPr>
            <w:tcW w:w="1242"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Change w:id="23747" w:author="Weber" w:date="2014-10-29T03:09:00Z">
              <w:tcPr>
                <w:tcW w:w="1242"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3D414D4E" w14:textId="77777777" w:rsidR="000E1787" w:rsidRPr="00AE54A5" w:rsidRDefault="000E1787" w:rsidP="0065559D">
            <w:pPr>
              <w:keepNext/>
            </w:pPr>
            <w:moveFrom w:id="23748" w:author="Weber" w:date="2014-10-29T03:09:00Z">
              <w:r w:rsidRPr="00AE54A5">
                <w:rPr>
                  <w:color w:val="000000"/>
                </w:rPr>
                <w:t>Difference</w:t>
              </w:r>
            </w:moveFrom>
          </w:p>
        </w:tc>
      </w:tr>
      <w:tr w:rsidR="000E1787" w:rsidRPr="00AE54A5" w14:paraId="271FD2F2" w14:textId="77777777" w:rsidTr="006A37A1">
        <w:trPr>
          <w:gridAfter w:val="1"/>
          <w:wAfter w:w="358" w:type="dxa"/>
          <w:trHeight w:val="255"/>
          <w:jc w:val="center"/>
          <w:trPrChange w:id="23749" w:author="Weber" w:date="2014-10-29T03:09:00Z">
            <w:trPr>
              <w:trHeight w:val="255"/>
              <w:jc w:val="center"/>
            </w:trPr>
          </w:trPrChange>
        </w:trPr>
        <w:tc>
          <w:tcPr>
            <w:tcW w:w="141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Change w:id="23750" w:author="Weber" w:date="2014-10-29T03:09:00Z">
              <w:tcPr>
                <w:tcW w:w="1415"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5716F859" w14:textId="77777777" w:rsidR="000E1787" w:rsidRPr="00AE54A5" w:rsidRDefault="000E1787" w:rsidP="0065559D">
            <w:pPr>
              <w:keepNext/>
            </w:pPr>
            <w:moveFrom w:id="23751" w:author="Weber" w:date="2014-10-29T03:09:00Z">
              <w:r w:rsidRPr="00AE54A5">
                <w:rPr>
                  <w:color w:val="000000"/>
                </w:rPr>
                <w:t>Company</w:t>
              </w:r>
            </w:moveFrom>
          </w:p>
        </w:tc>
        <w:tc>
          <w:tcPr>
            <w:tcW w:w="2146"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Change w:id="23752" w:author="Weber" w:date="2014-10-29T03:09:00Z">
              <w:tcPr>
                <w:tcW w:w="2146"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274256DC" w14:textId="77777777" w:rsidR="000E1787" w:rsidRPr="00AE54A5" w:rsidRDefault="000E1787" w:rsidP="0065559D">
            <w:pPr>
              <w:keepNext/>
            </w:pPr>
            <w:moveFrom w:id="23753" w:author="Weber" w:date="2014-10-29T03:09:00Z">
              <w:r w:rsidRPr="00AE54A5">
                <w:rPr>
                  <w:color w:val="000000"/>
                </w:rPr>
                <w:t>Event</w:t>
              </w:r>
            </w:moveFrom>
          </w:p>
        </w:tc>
        <w:tc>
          <w:tcPr>
            <w:tcW w:w="2146"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Change w:id="23754" w:author="Weber" w:date="2014-10-29T03:09:00Z">
              <w:tcPr>
                <w:tcW w:w="2146"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370AF84F" w14:textId="77777777" w:rsidR="000E1787" w:rsidRPr="00AE54A5" w:rsidRDefault="000E1787" w:rsidP="00042731">
            <w:pPr>
              <w:keepNext/>
              <w:jc w:val="center"/>
              <w:rPr>
                <w:color w:val="000000"/>
              </w:rPr>
            </w:pPr>
            <w:moveFrom w:id="23755" w:author="Weber" w:date="2014-10-29T03:09:00Z">
              <w:r w:rsidRPr="00AE54A5">
                <w:rPr>
                  <w:color w:val="000000"/>
                </w:rPr>
                <w:t>Loss/Exposure</w:t>
              </w:r>
            </w:moveFrom>
          </w:p>
        </w:tc>
        <w:tc>
          <w:tcPr>
            <w:tcW w:w="1719"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Change w:id="23756" w:author="Weber" w:date="2014-10-29T03:09:00Z">
              <w:tcPr>
                <w:tcW w:w="1719"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3AE4C5FE" w14:textId="77777777" w:rsidR="000E1787" w:rsidRPr="00AE54A5" w:rsidRDefault="000E1787" w:rsidP="0065559D">
            <w:pPr>
              <w:keepNext/>
              <w:rPr>
                <w:color w:val="000000"/>
              </w:rPr>
            </w:pPr>
            <w:moveFrom w:id="23757" w:author="Weber" w:date="2014-10-29T03:09:00Z">
              <w:r w:rsidRPr="00AE54A5">
                <w:rPr>
                  <w:color w:val="000000"/>
                </w:rPr>
                <w:t>Loss/Exposure</w:t>
              </w:r>
            </w:moveFrom>
          </w:p>
        </w:tc>
        <w:tc>
          <w:tcPr>
            <w:tcW w:w="1242"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Change w:id="23758" w:author="Weber" w:date="2014-10-29T03:09:00Z">
              <w:tcPr>
                <w:tcW w:w="1242"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758C6C33" w14:textId="77777777" w:rsidR="000E1787" w:rsidRPr="00AE54A5" w:rsidRDefault="000E1787" w:rsidP="0065559D">
            <w:pPr>
              <w:keepNext/>
              <w:rPr>
                <w:color w:val="000000"/>
              </w:rPr>
            </w:pPr>
          </w:p>
        </w:tc>
      </w:tr>
      <w:moveFromRangeEnd w:id="23741"/>
      <w:tr w:rsidR="009756D3" w:rsidRPr="00AE54A5" w14:paraId="7B2B10FE" w14:textId="77777777" w:rsidTr="00344DC1">
        <w:trPr>
          <w:gridBefore w:val="1"/>
          <w:trHeight w:val="255"/>
          <w:jc w:val="center"/>
          <w:del w:id="23759" w:author="Weber" w:date="2014-10-29T03:09:00Z"/>
        </w:trPr>
        <w:tc>
          <w:tcPr>
            <w:tcW w:w="141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0AEC4F7B" w14:textId="77777777" w:rsidR="009756D3" w:rsidRPr="00110C06" w:rsidRDefault="009756D3" w:rsidP="00E57C00">
            <w:pPr>
              <w:suppressAutoHyphens w:val="0"/>
              <w:rPr>
                <w:del w:id="23760" w:author="Weber" w:date="2014-10-29T03:09:00Z"/>
                <w:color w:val="000000"/>
                <w:lang w:eastAsia="en-US"/>
              </w:rPr>
            </w:pPr>
            <w:del w:id="23761" w:author="Weber" w:date="2014-10-29T03:09:00Z">
              <w:r w:rsidRPr="00110C06">
                <w:rPr>
                  <w:color w:val="000000"/>
                  <w:lang w:eastAsia="en-US"/>
                </w:rPr>
                <w:delText>P</w:delText>
              </w:r>
            </w:del>
          </w:p>
        </w:tc>
        <w:tc>
          <w:tcPr>
            <w:tcW w:w="2146"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26B1D2B0" w14:textId="77777777" w:rsidR="009756D3" w:rsidRPr="00110C06" w:rsidRDefault="009756D3" w:rsidP="00E57C00">
            <w:pPr>
              <w:suppressAutoHyphens w:val="0"/>
              <w:rPr>
                <w:del w:id="23762" w:author="Weber" w:date="2014-10-29T03:09:00Z"/>
                <w:color w:val="000000"/>
                <w:lang w:eastAsia="en-US"/>
              </w:rPr>
            </w:pPr>
            <w:del w:id="23763" w:author="Weber" w:date="2014-10-29T03:09:00Z">
              <w:r w:rsidRPr="00110C06">
                <w:rPr>
                  <w:color w:val="000000"/>
                  <w:lang w:eastAsia="en-US"/>
                </w:rPr>
                <w:delText>Frances</w:delText>
              </w:r>
            </w:del>
          </w:p>
        </w:tc>
        <w:tc>
          <w:tcPr>
            <w:tcW w:w="2146"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0EEC7BD6" w14:textId="77777777" w:rsidR="009756D3" w:rsidRPr="00110C06" w:rsidRDefault="009756D3" w:rsidP="00E57C00">
            <w:pPr>
              <w:suppressAutoHyphens w:val="0"/>
              <w:jc w:val="right"/>
              <w:rPr>
                <w:del w:id="23764" w:author="Weber" w:date="2014-10-29T03:09:00Z"/>
                <w:color w:val="000000"/>
                <w:lang w:eastAsia="en-US"/>
              </w:rPr>
            </w:pPr>
            <w:del w:id="23765" w:author="Weber" w:date="2014-10-29T03:09:00Z">
              <w:r w:rsidRPr="00110C06">
                <w:rPr>
                  <w:color w:val="000000"/>
                  <w:lang w:eastAsia="en-US"/>
                </w:rPr>
                <w:delText>0.00247</w:delText>
              </w:r>
            </w:del>
          </w:p>
        </w:tc>
        <w:tc>
          <w:tcPr>
            <w:tcW w:w="1719"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215788AD" w14:textId="77777777" w:rsidR="009756D3" w:rsidRPr="00110C06" w:rsidRDefault="009756D3" w:rsidP="00E57C00">
            <w:pPr>
              <w:suppressAutoHyphens w:val="0"/>
              <w:jc w:val="right"/>
              <w:rPr>
                <w:del w:id="23766" w:author="Weber" w:date="2014-10-29T03:09:00Z"/>
                <w:color w:val="000000"/>
                <w:lang w:eastAsia="en-US"/>
              </w:rPr>
            </w:pPr>
            <w:del w:id="23767" w:author="Weber" w:date="2014-10-29T03:09:00Z">
              <w:r w:rsidRPr="00110C06">
                <w:rPr>
                  <w:color w:val="000000"/>
                  <w:lang w:eastAsia="en-US"/>
                </w:rPr>
                <w:delText>0.00434</w:delText>
              </w:r>
            </w:del>
          </w:p>
        </w:tc>
        <w:tc>
          <w:tcPr>
            <w:tcW w:w="1242"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62316B6" w14:textId="77777777" w:rsidR="009756D3" w:rsidRPr="00110C06" w:rsidRDefault="009756D3" w:rsidP="00E57C00">
            <w:pPr>
              <w:suppressAutoHyphens w:val="0"/>
              <w:jc w:val="right"/>
              <w:rPr>
                <w:del w:id="23768" w:author="Weber" w:date="2014-10-29T03:09:00Z"/>
                <w:color w:val="000000"/>
                <w:lang w:eastAsia="en-US"/>
              </w:rPr>
            </w:pPr>
            <w:del w:id="23769" w:author="Weber" w:date="2014-10-29T03:09:00Z">
              <w:r w:rsidRPr="00110C06">
                <w:rPr>
                  <w:color w:val="000000"/>
                  <w:lang w:eastAsia="en-US"/>
                </w:rPr>
                <w:delText>-0.00188</w:delText>
              </w:r>
            </w:del>
          </w:p>
        </w:tc>
      </w:tr>
      <w:tr w:rsidR="009756D3" w:rsidRPr="00AE54A5" w14:paraId="614401D1" w14:textId="77777777" w:rsidTr="00344DC1">
        <w:trPr>
          <w:gridBefore w:val="1"/>
          <w:trHeight w:val="255"/>
          <w:jc w:val="center"/>
          <w:del w:id="23770" w:author="Weber" w:date="2014-10-29T03:09:00Z"/>
        </w:trPr>
        <w:tc>
          <w:tcPr>
            <w:tcW w:w="141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E37C80D" w14:textId="77777777" w:rsidR="009756D3" w:rsidRPr="00110C06" w:rsidRDefault="009756D3" w:rsidP="00E57C00">
            <w:pPr>
              <w:suppressAutoHyphens w:val="0"/>
              <w:rPr>
                <w:del w:id="23771" w:author="Weber" w:date="2014-10-29T03:09:00Z"/>
                <w:color w:val="000000"/>
                <w:lang w:eastAsia="en-US"/>
              </w:rPr>
            </w:pPr>
            <w:del w:id="23772" w:author="Weber" w:date="2014-10-29T03:09:00Z">
              <w:r w:rsidRPr="00110C06">
                <w:rPr>
                  <w:color w:val="000000"/>
                  <w:lang w:eastAsia="en-US"/>
                </w:rPr>
                <w:delText>P</w:delText>
              </w:r>
            </w:del>
          </w:p>
        </w:tc>
        <w:tc>
          <w:tcPr>
            <w:tcW w:w="2146"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7D026439" w14:textId="77777777" w:rsidR="009756D3" w:rsidRPr="00110C06" w:rsidRDefault="009756D3" w:rsidP="00E57C00">
            <w:pPr>
              <w:suppressAutoHyphens w:val="0"/>
              <w:rPr>
                <w:del w:id="23773" w:author="Weber" w:date="2014-10-29T03:09:00Z"/>
                <w:color w:val="000000"/>
                <w:lang w:eastAsia="en-US"/>
              </w:rPr>
            </w:pPr>
            <w:del w:id="23774" w:author="Weber" w:date="2014-10-29T03:09:00Z">
              <w:r w:rsidRPr="00110C06">
                <w:rPr>
                  <w:color w:val="000000"/>
                  <w:lang w:eastAsia="en-US"/>
                </w:rPr>
                <w:delText>Charley</w:delText>
              </w:r>
            </w:del>
          </w:p>
        </w:tc>
        <w:tc>
          <w:tcPr>
            <w:tcW w:w="2146"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5FCBE62D" w14:textId="77777777" w:rsidR="009756D3" w:rsidRPr="00110C06" w:rsidRDefault="009756D3" w:rsidP="00E57C00">
            <w:pPr>
              <w:suppressAutoHyphens w:val="0"/>
              <w:jc w:val="right"/>
              <w:rPr>
                <w:del w:id="23775" w:author="Weber" w:date="2014-10-29T03:09:00Z"/>
                <w:color w:val="000000"/>
                <w:lang w:eastAsia="en-US"/>
              </w:rPr>
            </w:pPr>
            <w:del w:id="23776" w:author="Weber" w:date="2014-10-29T03:09:00Z">
              <w:r w:rsidRPr="00110C06">
                <w:rPr>
                  <w:color w:val="000000"/>
                  <w:lang w:eastAsia="en-US"/>
                </w:rPr>
                <w:delText>0.00424</w:delText>
              </w:r>
            </w:del>
          </w:p>
        </w:tc>
        <w:tc>
          <w:tcPr>
            <w:tcW w:w="1719"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2C4A35C6" w14:textId="77777777" w:rsidR="009756D3" w:rsidRPr="00110C06" w:rsidRDefault="009756D3" w:rsidP="00E57C00">
            <w:pPr>
              <w:suppressAutoHyphens w:val="0"/>
              <w:jc w:val="right"/>
              <w:rPr>
                <w:del w:id="23777" w:author="Weber" w:date="2014-10-29T03:09:00Z"/>
                <w:color w:val="000000"/>
                <w:lang w:eastAsia="en-US"/>
              </w:rPr>
            </w:pPr>
            <w:del w:id="23778" w:author="Weber" w:date="2014-10-29T03:09:00Z">
              <w:r w:rsidRPr="00110C06">
                <w:rPr>
                  <w:color w:val="000000"/>
                  <w:lang w:eastAsia="en-US"/>
                </w:rPr>
                <w:delText>0.00632</w:delText>
              </w:r>
            </w:del>
          </w:p>
        </w:tc>
        <w:tc>
          <w:tcPr>
            <w:tcW w:w="1242"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5FDB636" w14:textId="77777777" w:rsidR="009756D3" w:rsidRPr="00110C06" w:rsidRDefault="009756D3" w:rsidP="00E57C00">
            <w:pPr>
              <w:suppressAutoHyphens w:val="0"/>
              <w:jc w:val="right"/>
              <w:rPr>
                <w:del w:id="23779" w:author="Weber" w:date="2014-10-29T03:09:00Z"/>
                <w:color w:val="000000"/>
                <w:lang w:eastAsia="en-US"/>
              </w:rPr>
            </w:pPr>
            <w:del w:id="23780" w:author="Weber" w:date="2014-10-29T03:09:00Z">
              <w:r w:rsidRPr="00110C06">
                <w:rPr>
                  <w:color w:val="000000"/>
                  <w:lang w:eastAsia="en-US"/>
                </w:rPr>
                <w:delText>-0.00207</w:delText>
              </w:r>
            </w:del>
          </w:p>
        </w:tc>
      </w:tr>
      <w:tr w:rsidR="009756D3" w:rsidRPr="00AE54A5" w14:paraId="3B0FFE90" w14:textId="77777777" w:rsidTr="00344DC1">
        <w:trPr>
          <w:gridBefore w:val="1"/>
          <w:trHeight w:val="255"/>
          <w:jc w:val="center"/>
          <w:del w:id="23781" w:author="Weber" w:date="2014-10-29T03:09:00Z"/>
        </w:trPr>
        <w:tc>
          <w:tcPr>
            <w:tcW w:w="141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0906A4B7" w14:textId="77777777" w:rsidR="009756D3" w:rsidRPr="00110C06" w:rsidRDefault="009756D3" w:rsidP="00E57C00">
            <w:pPr>
              <w:suppressAutoHyphens w:val="0"/>
              <w:rPr>
                <w:del w:id="23782" w:author="Weber" w:date="2014-10-29T03:09:00Z"/>
                <w:color w:val="000000"/>
                <w:lang w:eastAsia="en-US"/>
              </w:rPr>
            </w:pPr>
            <w:del w:id="23783" w:author="Weber" w:date="2014-10-29T03:09:00Z">
              <w:r w:rsidRPr="00110C06">
                <w:rPr>
                  <w:color w:val="000000"/>
                  <w:lang w:eastAsia="en-US"/>
                </w:rPr>
                <w:delText>P</w:delText>
              </w:r>
            </w:del>
          </w:p>
        </w:tc>
        <w:tc>
          <w:tcPr>
            <w:tcW w:w="2146"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5EE9C8A3" w14:textId="77777777" w:rsidR="009756D3" w:rsidRPr="00110C06" w:rsidRDefault="009756D3" w:rsidP="00E57C00">
            <w:pPr>
              <w:suppressAutoHyphens w:val="0"/>
              <w:rPr>
                <w:del w:id="23784" w:author="Weber" w:date="2014-10-29T03:09:00Z"/>
                <w:color w:val="000000"/>
                <w:lang w:eastAsia="en-US"/>
              </w:rPr>
            </w:pPr>
            <w:del w:id="23785" w:author="Weber" w:date="2014-10-29T03:09:00Z">
              <w:r w:rsidRPr="00110C06">
                <w:rPr>
                  <w:color w:val="000000"/>
                  <w:lang w:eastAsia="en-US"/>
                </w:rPr>
                <w:delText>Jeanne</w:delText>
              </w:r>
            </w:del>
          </w:p>
        </w:tc>
        <w:tc>
          <w:tcPr>
            <w:tcW w:w="2146"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9C2EBFB" w14:textId="77777777" w:rsidR="009756D3" w:rsidRPr="00110C06" w:rsidRDefault="009756D3" w:rsidP="00E57C00">
            <w:pPr>
              <w:suppressAutoHyphens w:val="0"/>
              <w:jc w:val="right"/>
              <w:rPr>
                <w:del w:id="23786" w:author="Weber" w:date="2014-10-29T03:09:00Z"/>
                <w:color w:val="000000"/>
                <w:lang w:eastAsia="en-US"/>
              </w:rPr>
            </w:pPr>
            <w:del w:id="23787" w:author="Weber" w:date="2014-10-29T03:09:00Z">
              <w:r w:rsidRPr="00110C06">
                <w:rPr>
                  <w:color w:val="000000"/>
                  <w:lang w:eastAsia="en-US"/>
                </w:rPr>
                <w:delText>0.00143</w:delText>
              </w:r>
            </w:del>
          </w:p>
        </w:tc>
        <w:tc>
          <w:tcPr>
            <w:tcW w:w="1719"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55E3E30F" w14:textId="77777777" w:rsidR="009756D3" w:rsidRPr="00110C06" w:rsidRDefault="009756D3" w:rsidP="00E57C00">
            <w:pPr>
              <w:suppressAutoHyphens w:val="0"/>
              <w:jc w:val="right"/>
              <w:rPr>
                <w:del w:id="23788" w:author="Weber" w:date="2014-10-29T03:09:00Z"/>
                <w:color w:val="000000"/>
                <w:lang w:eastAsia="en-US"/>
              </w:rPr>
            </w:pPr>
            <w:del w:id="23789" w:author="Weber" w:date="2014-10-29T03:09:00Z">
              <w:r w:rsidRPr="00110C06">
                <w:rPr>
                  <w:color w:val="000000"/>
                  <w:lang w:eastAsia="en-US"/>
                </w:rPr>
                <w:delText>0.00418</w:delText>
              </w:r>
            </w:del>
          </w:p>
        </w:tc>
        <w:tc>
          <w:tcPr>
            <w:tcW w:w="1242"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228A9F5A" w14:textId="77777777" w:rsidR="009756D3" w:rsidRPr="00110C06" w:rsidRDefault="009756D3" w:rsidP="00E57C00">
            <w:pPr>
              <w:suppressAutoHyphens w:val="0"/>
              <w:jc w:val="right"/>
              <w:rPr>
                <w:del w:id="23790" w:author="Weber" w:date="2014-10-29T03:09:00Z"/>
                <w:color w:val="000000"/>
                <w:lang w:eastAsia="en-US"/>
              </w:rPr>
            </w:pPr>
            <w:del w:id="23791" w:author="Weber" w:date="2014-10-29T03:09:00Z">
              <w:r w:rsidRPr="00110C06">
                <w:rPr>
                  <w:color w:val="000000"/>
                  <w:lang w:eastAsia="en-US"/>
                </w:rPr>
                <w:delText>-0.00274</w:delText>
              </w:r>
            </w:del>
          </w:p>
        </w:tc>
      </w:tr>
    </w:tbl>
    <w:p w14:paraId="6FA59CFF" w14:textId="77777777" w:rsidR="000E1787" w:rsidRPr="00AE54A5" w:rsidRDefault="000E1787" w:rsidP="000E1787">
      <w:moveFromRangeStart w:id="23792" w:author="Weber" w:date="2014-10-29T03:09:00Z" w:name="move402315586"/>
    </w:p>
    <w:tbl>
      <w:tblPr>
        <w:tblW w:w="4495" w:type="pct"/>
        <w:jc w:val="center"/>
        <w:tblLook w:val="04A0" w:firstRow="1" w:lastRow="0" w:firstColumn="1" w:lastColumn="0" w:noHBand="0" w:noVBand="1"/>
        <w:tblPrChange w:id="23793" w:author="Weber" w:date="2014-10-29T03:09:00Z">
          <w:tblPr>
            <w:tblW w:w="4500" w:type="pct"/>
            <w:jc w:val="center"/>
            <w:tblLook w:val="04A0" w:firstRow="1" w:lastRow="0" w:firstColumn="1" w:lastColumn="0" w:noHBand="0" w:noVBand="1"/>
          </w:tblPr>
        </w:tblPrChange>
      </w:tblPr>
      <w:tblGrid>
        <w:gridCol w:w="113"/>
        <w:gridCol w:w="2335"/>
        <w:gridCol w:w="4"/>
        <w:gridCol w:w="1413"/>
        <w:gridCol w:w="99"/>
        <w:gridCol w:w="1751"/>
        <w:gridCol w:w="99"/>
        <w:gridCol w:w="1544"/>
        <w:gridCol w:w="99"/>
        <w:gridCol w:w="1143"/>
        <w:gridCol w:w="99"/>
        <w:tblGridChange w:id="23794">
          <w:tblGrid>
            <w:gridCol w:w="2452"/>
            <w:gridCol w:w="1512"/>
            <w:gridCol w:w="1850"/>
            <w:gridCol w:w="1643"/>
            <w:gridCol w:w="1242"/>
          </w:tblGrid>
        </w:tblGridChange>
      </w:tblGrid>
      <w:tr w:rsidR="000E1787" w:rsidRPr="00AE54A5" w14:paraId="4E334994" w14:textId="77777777" w:rsidTr="00630AF1">
        <w:trPr>
          <w:gridBefore w:val="1"/>
          <w:gridAfter w:val="3"/>
          <w:wAfter w:w="731" w:type="pct"/>
          <w:trHeight w:val="300"/>
          <w:jc w:val="center"/>
          <w:trPrChange w:id="23795" w:author="Weber" w:date="2014-10-29T03:09:00Z">
            <w:trPr>
              <w:gridAfter w:val="3"/>
              <w:wAfter w:w="559" w:type="pct"/>
              <w:trHeight w:val="300"/>
              <w:jc w:val="center"/>
            </w:trPr>
          </w:trPrChange>
        </w:trPr>
        <w:tc>
          <w:tcPr>
            <w:tcW w:w="4269" w:type="pct"/>
            <w:gridSpan w:val="7"/>
            <w:tcBorders>
              <w:top w:val="nil"/>
              <w:left w:val="nil"/>
              <w:bottom w:val="nil"/>
              <w:right w:val="nil"/>
            </w:tcBorders>
            <w:shd w:val="clear" w:color="auto" w:fill="auto"/>
            <w:noWrap/>
            <w:vAlign w:val="center"/>
            <w:hideMark/>
            <w:tcPrChange w:id="23796" w:author="Weber" w:date="2014-10-29T03:09:00Z">
              <w:tcPr>
                <w:tcW w:w="4441" w:type="pct"/>
                <w:gridSpan w:val="4"/>
                <w:tcBorders>
                  <w:top w:val="nil"/>
                  <w:left w:val="nil"/>
                  <w:bottom w:val="nil"/>
                  <w:right w:val="nil"/>
                </w:tcBorders>
                <w:shd w:val="clear" w:color="auto" w:fill="auto"/>
                <w:noWrap/>
                <w:vAlign w:val="center"/>
                <w:hideMark/>
              </w:tcPr>
            </w:tcPrChange>
          </w:tcPr>
          <w:p w14:paraId="3F84D5CD" w14:textId="77777777" w:rsidR="000E1787" w:rsidRPr="00AE54A5" w:rsidRDefault="000E1787" w:rsidP="0065559D"/>
          <w:p w14:paraId="660AFA5A" w14:textId="77777777" w:rsidR="000E1787" w:rsidRPr="00AE54A5" w:rsidRDefault="00630AF1" w:rsidP="0065559D">
            <w:moveFrom w:id="23797" w:author="Weber" w:date="2014-10-29T03:09:00Z">
              <w:r>
                <w:t>Comparison #4: Construction Type for Hurricane Charley</w:t>
              </w:r>
            </w:moveFrom>
          </w:p>
        </w:tc>
      </w:tr>
      <w:tr w:rsidR="000E1787" w:rsidRPr="00AE54A5" w14:paraId="21AD51BE" w14:textId="77777777" w:rsidTr="00630AF1">
        <w:trPr>
          <w:gridBefore w:val="1"/>
          <w:gridAfter w:val="1"/>
          <w:wAfter w:w="99" w:type="dxa"/>
          <w:trHeight w:val="300"/>
          <w:jc w:val="center"/>
          <w:trPrChange w:id="23798" w:author="Weber" w:date="2014-10-29T03:09:00Z">
            <w:trPr>
              <w:trHeight w:val="300"/>
              <w:jc w:val="center"/>
            </w:trPr>
          </w:trPrChange>
        </w:trPr>
        <w:tc>
          <w:tcPr>
            <w:tcW w:w="1377" w:type="pct"/>
            <w:vMerge w:val="restart"/>
            <w:tcBorders>
              <w:top w:val="single" w:sz="4" w:space="0" w:color="auto"/>
              <w:left w:val="single" w:sz="4" w:space="0" w:color="auto"/>
              <w:right w:val="single" w:sz="4" w:space="0" w:color="auto"/>
            </w:tcBorders>
            <w:shd w:val="clear" w:color="auto" w:fill="auto"/>
            <w:noWrap/>
            <w:vAlign w:val="center"/>
            <w:hideMark/>
            <w:tcPrChange w:id="23799" w:author="Weber" w:date="2014-10-29T03:09:00Z">
              <w:tcPr>
                <w:tcW w:w="1457" w:type="pct"/>
                <w:vMerge w:val="restart"/>
                <w:tcBorders>
                  <w:top w:val="single" w:sz="4" w:space="0" w:color="auto"/>
                  <w:left w:val="single" w:sz="4" w:space="0" w:color="auto"/>
                  <w:right w:val="single" w:sz="4" w:space="0" w:color="auto"/>
                </w:tcBorders>
                <w:shd w:val="clear" w:color="auto" w:fill="auto"/>
                <w:noWrap/>
                <w:vAlign w:val="center"/>
                <w:hideMark/>
              </w:tcPr>
            </w:tcPrChange>
          </w:tcPr>
          <w:p w14:paraId="209A8869" w14:textId="77777777" w:rsidR="000E1787" w:rsidRPr="00AE54A5" w:rsidRDefault="000E1787" w:rsidP="0065559D">
            <w:pPr>
              <w:rPr>
                <w:color w:val="000000"/>
              </w:rPr>
            </w:pPr>
            <w:moveFrom w:id="23800" w:author="Weber" w:date="2014-10-29T03:09:00Z">
              <w:r w:rsidRPr="00AE54A5">
                <w:rPr>
                  <w:color w:val="000000"/>
                </w:rPr>
                <w:t>Construction</w:t>
              </w:r>
            </w:moveFrom>
          </w:p>
        </w:tc>
        <w:tc>
          <w:tcPr>
            <w:tcW w:w="836" w:type="pct"/>
            <w:gridSpan w:val="2"/>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Change w:id="23801" w:author="Weber" w:date="2014-10-29T03:09:00Z">
              <w:tcPr>
                <w:tcW w:w="916"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tcPrChange>
          </w:tcPr>
          <w:p w14:paraId="636FEF39" w14:textId="77777777" w:rsidR="000E1787" w:rsidRPr="00AE54A5" w:rsidRDefault="000E1787" w:rsidP="0065559D">
            <w:pPr>
              <w:jc w:val="center"/>
              <w:rPr>
                <w:color w:val="000000"/>
              </w:rPr>
            </w:pPr>
            <w:moveFrom w:id="23802" w:author="Weber" w:date="2014-10-29T03:09:00Z">
              <w:r w:rsidRPr="00AE54A5">
                <w:rPr>
                  <w:color w:val="000000"/>
                </w:rPr>
                <w:t>Company</w:t>
              </w:r>
            </w:moveFrom>
          </w:p>
        </w:tc>
        <w:tc>
          <w:tcPr>
            <w:tcW w:w="1089" w:type="pct"/>
            <w:gridSpan w:val="2"/>
            <w:tcBorders>
              <w:top w:val="single" w:sz="4" w:space="0" w:color="auto"/>
              <w:left w:val="nil"/>
              <w:bottom w:val="single" w:sz="4" w:space="0" w:color="auto"/>
              <w:right w:val="single" w:sz="4" w:space="0" w:color="auto"/>
            </w:tcBorders>
            <w:shd w:val="clear" w:color="auto" w:fill="auto"/>
            <w:noWrap/>
            <w:vAlign w:val="center"/>
            <w:hideMark/>
            <w:tcPrChange w:id="23803" w:author="Weber" w:date="2014-10-29T03:09:00Z">
              <w:tcPr>
                <w:tcW w:w="1066" w:type="pct"/>
                <w:tcBorders>
                  <w:top w:val="single" w:sz="4" w:space="0" w:color="auto"/>
                  <w:left w:val="nil"/>
                  <w:bottom w:val="single" w:sz="4" w:space="0" w:color="auto"/>
                  <w:right w:val="single" w:sz="4" w:space="0" w:color="auto"/>
                </w:tcBorders>
                <w:shd w:val="clear" w:color="auto" w:fill="auto"/>
                <w:noWrap/>
                <w:vAlign w:val="center"/>
                <w:hideMark/>
              </w:tcPr>
            </w:tcPrChange>
          </w:tcPr>
          <w:p w14:paraId="583937B2" w14:textId="77777777" w:rsidR="000E1787" w:rsidRPr="00AE54A5" w:rsidRDefault="000E1787" w:rsidP="0065559D">
            <w:pPr>
              <w:jc w:val="center"/>
              <w:rPr>
                <w:color w:val="000000"/>
              </w:rPr>
            </w:pPr>
            <w:moveFrom w:id="23804" w:author="Weber" w:date="2014-10-29T03:09:00Z">
              <w:r w:rsidRPr="00AE54A5">
                <w:rPr>
                  <w:color w:val="000000"/>
                </w:rPr>
                <w:t>Company Actual</w:t>
              </w:r>
            </w:moveFrom>
          </w:p>
        </w:tc>
        <w:tc>
          <w:tcPr>
            <w:tcW w:w="967" w:type="pct"/>
            <w:gridSpan w:val="2"/>
            <w:tcBorders>
              <w:top w:val="single" w:sz="4" w:space="0" w:color="auto"/>
              <w:left w:val="nil"/>
              <w:bottom w:val="single" w:sz="4" w:space="0" w:color="auto"/>
              <w:right w:val="single" w:sz="4" w:space="0" w:color="auto"/>
            </w:tcBorders>
            <w:shd w:val="clear" w:color="auto" w:fill="auto"/>
            <w:noWrap/>
            <w:vAlign w:val="center"/>
            <w:hideMark/>
            <w:tcPrChange w:id="23805" w:author="Weber" w:date="2014-10-29T03:09:00Z">
              <w:tcPr>
                <w:tcW w:w="1001" w:type="pct"/>
                <w:tcBorders>
                  <w:top w:val="single" w:sz="4" w:space="0" w:color="auto"/>
                  <w:left w:val="nil"/>
                  <w:bottom w:val="single" w:sz="4" w:space="0" w:color="auto"/>
                  <w:right w:val="single" w:sz="4" w:space="0" w:color="auto"/>
                </w:tcBorders>
                <w:shd w:val="clear" w:color="auto" w:fill="auto"/>
                <w:noWrap/>
                <w:vAlign w:val="center"/>
                <w:hideMark/>
              </w:tcPr>
            </w:tcPrChange>
          </w:tcPr>
          <w:p w14:paraId="261A8746" w14:textId="77777777" w:rsidR="000E1787" w:rsidRPr="00AE54A5" w:rsidRDefault="000E1787" w:rsidP="0065559D">
            <w:pPr>
              <w:jc w:val="center"/>
              <w:rPr>
                <w:color w:val="000000"/>
              </w:rPr>
            </w:pPr>
            <w:moveFrom w:id="23806" w:author="Weber" w:date="2014-10-29T03:09:00Z">
              <w:r w:rsidRPr="00AE54A5">
                <w:rPr>
                  <w:color w:val="000000"/>
                </w:rPr>
                <w:t>Modeled</w:t>
              </w:r>
            </w:moveFrom>
          </w:p>
        </w:tc>
        <w:tc>
          <w:tcPr>
            <w:tcW w:w="731" w:type="pct"/>
            <w:gridSpan w:val="2"/>
            <w:tcBorders>
              <w:top w:val="single" w:sz="4" w:space="0" w:color="auto"/>
              <w:left w:val="nil"/>
              <w:bottom w:val="single" w:sz="4" w:space="0" w:color="auto"/>
              <w:right w:val="single" w:sz="4" w:space="0" w:color="auto"/>
            </w:tcBorders>
            <w:shd w:val="clear" w:color="auto" w:fill="auto"/>
            <w:noWrap/>
            <w:vAlign w:val="center"/>
            <w:hideMark/>
            <w:tcPrChange w:id="23807" w:author="Weber" w:date="2014-10-29T03:09:00Z">
              <w:tcPr>
                <w:tcW w:w="559" w:type="pct"/>
                <w:tcBorders>
                  <w:top w:val="single" w:sz="4" w:space="0" w:color="auto"/>
                  <w:left w:val="nil"/>
                  <w:bottom w:val="single" w:sz="4" w:space="0" w:color="auto"/>
                  <w:right w:val="single" w:sz="4" w:space="0" w:color="auto"/>
                </w:tcBorders>
                <w:shd w:val="clear" w:color="auto" w:fill="auto"/>
                <w:noWrap/>
                <w:vAlign w:val="center"/>
                <w:hideMark/>
              </w:tcPr>
            </w:tcPrChange>
          </w:tcPr>
          <w:p w14:paraId="62C45993" w14:textId="77777777" w:rsidR="000E1787" w:rsidRPr="00AE54A5" w:rsidRDefault="000E1787" w:rsidP="0065559D">
            <w:pPr>
              <w:jc w:val="center"/>
              <w:rPr>
                <w:color w:val="000000"/>
              </w:rPr>
            </w:pPr>
            <w:moveFrom w:id="23808" w:author="Weber" w:date="2014-10-29T03:09:00Z">
              <w:r w:rsidRPr="00AE54A5">
                <w:rPr>
                  <w:color w:val="000000"/>
                </w:rPr>
                <w:t>Difference</w:t>
              </w:r>
            </w:moveFrom>
          </w:p>
        </w:tc>
      </w:tr>
      <w:tr w:rsidR="000E1787" w:rsidRPr="00AE54A5" w14:paraId="290B96E1" w14:textId="77777777" w:rsidTr="00630AF1">
        <w:trPr>
          <w:gridBefore w:val="1"/>
          <w:gridAfter w:val="1"/>
          <w:wAfter w:w="99" w:type="dxa"/>
          <w:trHeight w:val="300"/>
          <w:jc w:val="center"/>
          <w:trPrChange w:id="23809" w:author="Weber" w:date="2014-10-29T03:09:00Z">
            <w:trPr>
              <w:trHeight w:val="300"/>
              <w:jc w:val="center"/>
            </w:trPr>
          </w:trPrChange>
        </w:trPr>
        <w:tc>
          <w:tcPr>
            <w:tcW w:w="1377" w:type="pct"/>
            <w:vMerge/>
            <w:tcBorders>
              <w:left w:val="single" w:sz="4" w:space="0" w:color="auto"/>
              <w:bottom w:val="single" w:sz="4" w:space="0" w:color="auto"/>
              <w:right w:val="single" w:sz="4" w:space="0" w:color="auto"/>
            </w:tcBorders>
            <w:shd w:val="clear" w:color="auto" w:fill="auto"/>
            <w:noWrap/>
            <w:vAlign w:val="center"/>
            <w:hideMark/>
            <w:tcPrChange w:id="23810" w:author="Weber" w:date="2014-10-29T03:09:00Z">
              <w:tcPr>
                <w:tcW w:w="1457" w:type="pct"/>
                <w:vMerge/>
                <w:tcBorders>
                  <w:left w:val="single" w:sz="4" w:space="0" w:color="auto"/>
                  <w:bottom w:val="single" w:sz="4" w:space="0" w:color="auto"/>
                  <w:right w:val="single" w:sz="4" w:space="0" w:color="auto"/>
                </w:tcBorders>
                <w:shd w:val="clear" w:color="auto" w:fill="auto"/>
                <w:noWrap/>
                <w:vAlign w:val="center"/>
                <w:hideMark/>
              </w:tcPr>
            </w:tcPrChange>
          </w:tcPr>
          <w:p w14:paraId="1125AABC" w14:textId="77777777" w:rsidR="000E1787" w:rsidRPr="00AE54A5" w:rsidRDefault="000E1787" w:rsidP="0065559D">
            <w:pPr>
              <w:rPr>
                <w:color w:val="000000"/>
              </w:rPr>
            </w:pPr>
          </w:p>
        </w:tc>
        <w:tc>
          <w:tcPr>
            <w:tcW w:w="836" w:type="pct"/>
            <w:gridSpan w:val="2"/>
            <w:vMerge/>
            <w:tcBorders>
              <w:top w:val="single" w:sz="4" w:space="0" w:color="auto"/>
              <w:left w:val="single" w:sz="4" w:space="0" w:color="auto"/>
              <w:bottom w:val="single" w:sz="4" w:space="0" w:color="000000"/>
              <w:right w:val="single" w:sz="4" w:space="0" w:color="auto"/>
            </w:tcBorders>
            <w:vAlign w:val="center"/>
            <w:hideMark/>
            <w:tcPrChange w:id="23811" w:author="Weber" w:date="2014-10-29T03:09:00Z">
              <w:tcPr>
                <w:tcW w:w="916" w:type="pct"/>
                <w:vMerge/>
                <w:tcBorders>
                  <w:top w:val="single" w:sz="4" w:space="0" w:color="auto"/>
                  <w:left w:val="single" w:sz="4" w:space="0" w:color="auto"/>
                  <w:bottom w:val="single" w:sz="4" w:space="0" w:color="000000"/>
                  <w:right w:val="single" w:sz="4" w:space="0" w:color="auto"/>
                </w:tcBorders>
                <w:vAlign w:val="center"/>
                <w:hideMark/>
              </w:tcPr>
            </w:tcPrChange>
          </w:tcPr>
          <w:p w14:paraId="6D13B76D" w14:textId="77777777" w:rsidR="000E1787" w:rsidRPr="00AE54A5" w:rsidRDefault="000E1787" w:rsidP="0065559D">
            <w:pPr>
              <w:jc w:val="center"/>
              <w:rPr>
                <w:color w:val="000000"/>
              </w:rPr>
            </w:pPr>
          </w:p>
        </w:tc>
        <w:tc>
          <w:tcPr>
            <w:tcW w:w="1089" w:type="pct"/>
            <w:gridSpan w:val="2"/>
            <w:tcBorders>
              <w:top w:val="nil"/>
              <w:left w:val="nil"/>
              <w:bottom w:val="single" w:sz="4" w:space="0" w:color="auto"/>
              <w:right w:val="single" w:sz="4" w:space="0" w:color="auto"/>
            </w:tcBorders>
            <w:shd w:val="clear" w:color="auto" w:fill="auto"/>
            <w:noWrap/>
            <w:vAlign w:val="center"/>
            <w:hideMark/>
            <w:tcPrChange w:id="23812" w:author="Weber" w:date="2014-10-29T03:09:00Z">
              <w:tcPr>
                <w:tcW w:w="1066" w:type="pct"/>
                <w:tcBorders>
                  <w:top w:val="nil"/>
                  <w:left w:val="nil"/>
                  <w:bottom w:val="single" w:sz="4" w:space="0" w:color="auto"/>
                  <w:right w:val="single" w:sz="4" w:space="0" w:color="auto"/>
                </w:tcBorders>
                <w:shd w:val="clear" w:color="auto" w:fill="auto"/>
                <w:noWrap/>
                <w:vAlign w:val="center"/>
                <w:hideMark/>
              </w:tcPr>
            </w:tcPrChange>
          </w:tcPr>
          <w:p w14:paraId="2870B53A" w14:textId="77777777" w:rsidR="000E1787" w:rsidRPr="00AE54A5" w:rsidRDefault="000E1787" w:rsidP="0065559D">
            <w:pPr>
              <w:jc w:val="center"/>
              <w:rPr>
                <w:color w:val="000000"/>
              </w:rPr>
            </w:pPr>
            <w:moveFrom w:id="23813" w:author="Weber" w:date="2014-10-29T03:09:00Z">
              <w:r w:rsidRPr="00AE54A5">
                <w:rPr>
                  <w:color w:val="000000"/>
                </w:rPr>
                <w:t>Loss/Exposure</w:t>
              </w:r>
            </w:moveFrom>
          </w:p>
        </w:tc>
        <w:tc>
          <w:tcPr>
            <w:tcW w:w="967" w:type="pct"/>
            <w:gridSpan w:val="2"/>
            <w:tcBorders>
              <w:top w:val="nil"/>
              <w:left w:val="nil"/>
              <w:bottom w:val="single" w:sz="4" w:space="0" w:color="auto"/>
              <w:right w:val="single" w:sz="4" w:space="0" w:color="auto"/>
            </w:tcBorders>
            <w:shd w:val="clear" w:color="auto" w:fill="auto"/>
            <w:noWrap/>
            <w:vAlign w:val="center"/>
            <w:hideMark/>
            <w:tcPrChange w:id="23814" w:author="Weber" w:date="2014-10-29T03:09:00Z">
              <w:tcPr>
                <w:tcW w:w="1001" w:type="pct"/>
                <w:tcBorders>
                  <w:top w:val="nil"/>
                  <w:left w:val="nil"/>
                  <w:bottom w:val="single" w:sz="4" w:space="0" w:color="auto"/>
                  <w:right w:val="single" w:sz="4" w:space="0" w:color="auto"/>
                </w:tcBorders>
                <w:shd w:val="clear" w:color="auto" w:fill="auto"/>
                <w:noWrap/>
                <w:vAlign w:val="center"/>
                <w:hideMark/>
              </w:tcPr>
            </w:tcPrChange>
          </w:tcPr>
          <w:p w14:paraId="06E549D1" w14:textId="77777777" w:rsidR="000E1787" w:rsidRPr="00AE54A5" w:rsidRDefault="000E1787" w:rsidP="0065559D">
            <w:pPr>
              <w:jc w:val="center"/>
              <w:rPr>
                <w:color w:val="000000"/>
              </w:rPr>
            </w:pPr>
            <w:moveFrom w:id="23815" w:author="Weber" w:date="2014-10-29T03:09:00Z">
              <w:r w:rsidRPr="00AE54A5">
                <w:rPr>
                  <w:color w:val="000000"/>
                </w:rPr>
                <w:t>Loss/Exposure</w:t>
              </w:r>
            </w:moveFrom>
          </w:p>
        </w:tc>
        <w:tc>
          <w:tcPr>
            <w:tcW w:w="731" w:type="pct"/>
            <w:gridSpan w:val="2"/>
            <w:tcBorders>
              <w:top w:val="nil"/>
              <w:left w:val="nil"/>
              <w:bottom w:val="single" w:sz="4" w:space="0" w:color="auto"/>
              <w:right w:val="single" w:sz="4" w:space="0" w:color="auto"/>
            </w:tcBorders>
            <w:shd w:val="clear" w:color="auto" w:fill="auto"/>
            <w:noWrap/>
            <w:vAlign w:val="center"/>
            <w:hideMark/>
            <w:tcPrChange w:id="23816" w:author="Weber" w:date="2014-10-29T03:09:00Z">
              <w:tcPr>
                <w:tcW w:w="559" w:type="pct"/>
                <w:tcBorders>
                  <w:top w:val="nil"/>
                  <w:left w:val="nil"/>
                  <w:bottom w:val="single" w:sz="4" w:space="0" w:color="auto"/>
                  <w:right w:val="single" w:sz="4" w:space="0" w:color="auto"/>
                </w:tcBorders>
                <w:shd w:val="clear" w:color="auto" w:fill="auto"/>
                <w:noWrap/>
                <w:vAlign w:val="center"/>
                <w:hideMark/>
              </w:tcPr>
            </w:tcPrChange>
          </w:tcPr>
          <w:p w14:paraId="254D7EF0" w14:textId="77777777" w:rsidR="000E1787" w:rsidRPr="00AE54A5" w:rsidRDefault="000E1787" w:rsidP="0065559D">
            <w:pPr>
              <w:jc w:val="center"/>
              <w:rPr>
                <w:color w:val="000000"/>
              </w:rPr>
            </w:pPr>
          </w:p>
        </w:tc>
      </w:tr>
      <w:tr w:rsidR="00630AF1" w:rsidRPr="00AE54A5" w14:paraId="2D26D77E" w14:textId="77777777" w:rsidTr="00630AF1">
        <w:trPr>
          <w:gridBefore w:val="1"/>
          <w:gridAfter w:val="1"/>
          <w:wAfter w:w="99" w:type="dxa"/>
          <w:trHeight w:val="300"/>
          <w:jc w:val="center"/>
          <w:trPrChange w:id="23817" w:author="Weber" w:date="2014-10-29T03:09:00Z">
            <w:trPr>
              <w:trHeight w:val="300"/>
              <w:jc w:val="center"/>
            </w:trPr>
          </w:trPrChange>
        </w:trPr>
        <w:tc>
          <w:tcPr>
            <w:tcW w:w="1377" w:type="pct"/>
            <w:tcBorders>
              <w:top w:val="nil"/>
              <w:left w:val="single" w:sz="4" w:space="0" w:color="auto"/>
              <w:bottom w:val="single" w:sz="4" w:space="0" w:color="auto"/>
              <w:right w:val="single" w:sz="4" w:space="0" w:color="auto"/>
            </w:tcBorders>
            <w:shd w:val="clear" w:color="auto" w:fill="auto"/>
            <w:noWrap/>
            <w:vAlign w:val="bottom"/>
            <w:hideMark/>
            <w:tcPrChange w:id="23818" w:author="Weber" w:date="2014-10-29T03:09:00Z">
              <w:tcPr>
                <w:tcW w:w="1457" w:type="pct"/>
                <w:tcBorders>
                  <w:top w:val="nil"/>
                  <w:left w:val="single" w:sz="4" w:space="0" w:color="auto"/>
                  <w:bottom w:val="single" w:sz="4" w:space="0" w:color="auto"/>
                  <w:right w:val="single" w:sz="4" w:space="0" w:color="auto"/>
                </w:tcBorders>
                <w:shd w:val="clear" w:color="auto" w:fill="auto"/>
                <w:noWrap/>
                <w:vAlign w:val="bottom"/>
                <w:hideMark/>
              </w:tcPr>
            </w:tcPrChange>
          </w:tcPr>
          <w:p w14:paraId="3CA7F979" w14:textId="77777777" w:rsidR="00630AF1" w:rsidRDefault="00630AF1" w:rsidP="00630AF1">
            <w:pPr>
              <w:rPr>
                <w:sz w:val="22"/>
                <w:rPrChange w:id="23819" w:author="Weber" w:date="2014-10-29T03:09:00Z">
                  <w:rPr/>
                </w:rPrChange>
              </w:rPr>
              <w:pPrChange w:id="23820" w:author="Weber" w:date="2014-10-29T03:09:00Z">
                <w:pPr>
                  <w:suppressAutoHyphens w:val="0"/>
                </w:pPr>
              </w:pPrChange>
            </w:pPr>
            <w:moveFrom w:id="23821" w:author="Weber" w:date="2014-10-29T03:09:00Z">
              <w:r>
                <w:t>Frame</w:t>
              </w:r>
            </w:moveFrom>
          </w:p>
        </w:tc>
        <w:tc>
          <w:tcPr>
            <w:tcW w:w="836" w:type="pct"/>
            <w:gridSpan w:val="2"/>
            <w:tcBorders>
              <w:top w:val="nil"/>
              <w:left w:val="nil"/>
              <w:bottom w:val="single" w:sz="4" w:space="0" w:color="auto"/>
              <w:right w:val="single" w:sz="4" w:space="0" w:color="auto"/>
            </w:tcBorders>
            <w:shd w:val="clear" w:color="auto" w:fill="auto"/>
            <w:noWrap/>
            <w:vAlign w:val="bottom"/>
            <w:hideMark/>
            <w:tcPrChange w:id="23822" w:author="Weber" w:date="2014-10-29T03:09:00Z">
              <w:tcPr>
                <w:tcW w:w="916" w:type="pct"/>
                <w:tcBorders>
                  <w:top w:val="nil"/>
                  <w:left w:val="nil"/>
                  <w:bottom w:val="single" w:sz="4" w:space="0" w:color="auto"/>
                  <w:right w:val="single" w:sz="4" w:space="0" w:color="auto"/>
                </w:tcBorders>
                <w:shd w:val="clear" w:color="auto" w:fill="auto"/>
                <w:noWrap/>
                <w:vAlign w:val="bottom"/>
                <w:hideMark/>
              </w:tcPr>
            </w:tcPrChange>
          </w:tcPr>
          <w:p w14:paraId="131A7897" w14:textId="77777777" w:rsidR="00630AF1" w:rsidRDefault="00630AF1" w:rsidP="00630AF1">
            <w:pPr>
              <w:jc w:val="center"/>
              <w:pPrChange w:id="23823" w:author="Weber" w:date="2014-10-29T03:09:00Z">
                <w:pPr>
                  <w:suppressAutoHyphens w:val="0"/>
                  <w:jc w:val="center"/>
                </w:pPr>
              </w:pPrChange>
            </w:pPr>
            <w:moveFrom w:id="23824" w:author="Weber" w:date="2014-10-29T03:09:00Z">
              <w:r>
                <w:t>B</w:t>
              </w:r>
            </w:moveFrom>
          </w:p>
        </w:tc>
        <w:tc>
          <w:tcPr>
            <w:tcW w:w="1089" w:type="pct"/>
            <w:gridSpan w:val="2"/>
            <w:tcBorders>
              <w:top w:val="nil"/>
              <w:left w:val="nil"/>
              <w:bottom w:val="single" w:sz="4" w:space="0" w:color="auto"/>
              <w:right w:val="single" w:sz="4" w:space="0" w:color="auto"/>
            </w:tcBorders>
            <w:shd w:val="clear" w:color="auto" w:fill="auto"/>
            <w:noWrap/>
            <w:vAlign w:val="bottom"/>
            <w:hideMark/>
            <w:tcPrChange w:id="23825" w:author="Weber" w:date="2014-10-29T03:09:00Z">
              <w:tcPr>
                <w:tcW w:w="1066" w:type="pct"/>
                <w:tcBorders>
                  <w:top w:val="nil"/>
                  <w:left w:val="nil"/>
                  <w:bottom w:val="single" w:sz="4" w:space="0" w:color="auto"/>
                  <w:right w:val="single" w:sz="4" w:space="0" w:color="auto"/>
                </w:tcBorders>
                <w:shd w:val="clear" w:color="auto" w:fill="auto"/>
                <w:noWrap/>
                <w:vAlign w:val="bottom"/>
                <w:hideMark/>
              </w:tcPr>
            </w:tcPrChange>
          </w:tcPr>
          <w:p w14:paraId="79910654" w14:textId="77777777" w:rsidR="00630AF1" w:rsidRDefault="00630AF1" w:rsidP="00630AF1">
            <w:pPr>
              <w:jc w:val="right"/>
              <w:rPr>
                <w:color w:val="000000"/>
              </w:rPr>
              <w:pPrChange w:id="23826" w:author="Weber" w:date="2014-10-29T03:09:00Z">
                <w:pPr>
                  <w:suppressAutoHyphens w:val="0"/>
                  <w:jc w:val="right"/>
                </w:pPr>
              </w:pPrChange>
            </w:pPr>
            <w:moveFrom w:id="23827" w:author="Weber" w:date="2014-10-29T03:09:00Z">
              <w:r>
                <w:rPr>
                  <w:color w:val="000000"/>
                </w:rPr>
                <w:t>0.01363</w:t>
              </w:r>
            </w:moveFrom>
          </w:p>
        </w:tc>
        <w:tc>
          <w:tcPr>
            <w:tcW w:w="967" w:type="pct"/>
            <w:gridSpan w:val="2"/>
            <w:tcBorders>
              <w:top w:val="nil"/>
              <w:left w:val="nil"/>
              <w:bottom w:val="single" w:sz="4" w:space="0" w:color="auto"/>
              <w:right w:val="single" w:sz="4" w:space="0" w:color="auto"/>
            </w:tcBorders>
            <w:shd w:val="clear" w:color="auto" w:fill="auto"/>
            <w:noWrap/>
            <w:vAlign w:val="bottom"/>
            <w:hideMark/>
            <w:tcPrChange w:id="23828" w:author="Weber" w:date="2014-10-29T03:09:00Z">
              <w:tcPr>
                <w:tcW w:w="1001" w:type="pct"/>
                <w:tcBorders>
                  <w:top w:val="nil"/>
                  <w:left w:val="nil"/>
                  <w:bottom w:val="single" w:sz="4" w:space="0" w:color="auto"/>
                  <w:right w:val="single" w:sz="4" w:space="0" w:color="auto"/>
                </w:tcBorders>
                <w:shd w:val="clear" w:color="auto" w:fill="auto"/>
                <w:noWrap/>
                <w:vAlign w:val="bottom"/>
                <w:hideMark/>
              </w:tcPr>
            </w:tcPrChange>
          </w:tcPr>
          <w:p w14:paraId="4BACBDAD" w14:textId="77777777" w:rsidR="00630AF1" w:rsidRDefault="00630AF1" w:rsidP="00630AF1">
            <w:pPr>
              <w:jc w:val="right"/>
              <w:rPr>
                <w:color w:val="000000"/>
              </w:rPr>
              <w:pPrChange w:id="23829" w:author="Weber" w:date="2014-10-29T03:09:00Z">
                <w:pPr>
                  <w:suppressAutoHyphens w:val="0"/>
                  <w:jc w:val="right"/>
                </w:pPr>
              </w:pPrChange>
            </w:pPr>
            <w:moveFrom w:id="23830" w:author="Weber" w:date="2014-10-29T03:09:00Z">
              <w:r>
                <w:rPr>
                  <w:color w:val="000000"/>
                </w:rPr>
                <w:t>0.01694</w:t>
              </w:r>
            </w:moveFrom>
          </w:p>
        </w:tc>
        <w:tc>
          <w:tcPr>
            <w:tcW w:w="731" w:type="pct"/>
            <w:gridSpan w:val="2"/>
            <w:tcBorders>
              <w:top w:val="nil"/>
              <w:left w:val="nil"/>
              <w:bottom w:val="single" w:sz="4" w:space="0" w:color="auto"/>
              <w:right w:val="single" w:sz="4" w:space="0" w:color="auto"/>
            </w:tcBorders>
            <w:shd w:val="clear" w:color="auto" w:fill="auto"/>
            <w:noWrap/>
            <w:vAlign w:val="bottom"/>
            <w:hideMark/>
            <w:tcPrChange w:id="23831" w:author="Weber" w:date="2014-10-29T03:09:00Z">
              <w:tcPr>
                <w:tcW w:w="559" w:type="pct"/>
                <w:tcBorders>
                  <w:top w:val="nil"/>
                  <w:left w:val="nil"/>
                  <w:bottom w:val="single" w:sz="4" w:space="0" w:color="auto"/>
                  <w:right w:val="single" w:sz="4" w:space="0" w:color="auto"/>
                </w:tcBorders>
                <w:shd w:val="clear" w:color="auto" w:fill="auto"/>
                <w:noWrap/>
                <w:vAlign w:val="bottom"/>
                <w:hideMark/>
              </w:tcPr>
            </w:tcPrChange>
          </w:tcPr>
          <w:p w14:paraId="3CF564BF" w14:textId="77777777" w:rsidR="00630AF1" w:rsidRDefault="00630AF1" w:rsidP="00630AF1">
            <w:pPr>
              <w:jc w:val="right"/>
              <w:rPr>
                <w:color w:val="000000"/>
              </w:rPr>
              <w:pPrChange w:id="23832" w:author="Weber" w:date="2014-10-29T03:09:00Z">
                <w:pPr>
                  <w:suppressAutoHyphens w:val="0"/>
                  <w:jc w:val="right"/>
                </w:pPr>
              </w:pPrChange>
            </w:pPr>
            <w:moveFrom w:id="23833" w:author="Weber" w:date="2014-10-29T03:09:00Z">
              <w:r>
                <w:rPr>
                  <w:color w:val="000000"/>
                </w:rPr>
                <w:t>-0.00331</w:t>
              </w:r>
            </w:moveFrom>
          </w:p>
        </w:tc>
      </w:tr>
      <w:tr w:rsidR="00630AF1" w:rsidRPr="00AE54A5" w14:paraId="50990812" w14:textId="77777777" w:rsidTr="00630AF1">
        <w:trPr>
          <w:gridBefore w:val="1"/>
          <w:gridAfter w:val="1"/>
          <w:wAfter w:w="99" w:type="dxa"/>
          <w:trHeight w:val="300"/>
          <w:jc w:val="center"/>
          <w:trPrChange w:id="23834" w:author="Weber" w:date="2014-10-29T03:09:00Z">
            <w:trPr>
              <w:trHeight w:val="300"/>
              <w:jc w:val="center"/>
            </w:trPr>
          </w:trPrChange>
        </w:trPr>
        <w:tc>
          <w:tcPr>
            <w:tcW w:w="1377" w:type="pct"/>
            <w:tcBorders>
              <w:top w:val="nil"/>
              <w:left w:val="single" w:sz="4" w:space="0" w:color="auto"/>
              <w:bottom w:val="single" w:sz="4" w:space="0" w:color="auto"/>
              <w:right w:val="single" w:sz="4" w:space="0" w:color="auto"/>
            </w:tcBorders>
            <w:shd w:val="clear" w:color="auto" w:fill="auto"/>
            <w:noWrap/>
            <w:vAlign w:val="bottom"/>
            <w:hideMark/>
            <w:tcPrChange w:id="23835" w:author="Weber" w:date="2014-10-29T03:09:00Z">
              <w:tcPr>
                <w:tcW w:w="1457" w:type="pct"/>
                <w:tcBorders>
                  <w:top w:val="nil"/>
                  <w:left w:val="single" w:sz="4" w:space="0" w:color="auto"/>
                  <w:bottom w:val="single" w:sz="4" w:space="0" w:color="auto"/>
                  <w:right w:val="single" w:sz="4" w:space="0" w:color="auto"/>
                </w:tcBorders>
                <w:shd w:val="clear" w:color="auto" w:fill="auto"/>
                <w:noWrap/>
                <w:vAlign w:val="bottom"/>
                <w:hideMark/>
              </w:tcPr>
            </w:tcPrChange>
          </w:tcPr>
          <w:p w14:paraId="4625CA06" w14:textId="77777777" w:rsidR="00630AF1" w:rsidRDefault="00630AF1" w:rsidP="00630AF1">
            <w:pPr>
              <w:pPrChange w:id="23836" w:author="Weber" w:date="2014-10-29T03:09:00Z">
                <w:pPr>
                  <w:suppressAutoHyphens w:val="0"/>
                </w:pPr>
              </w:pPrChange>
            </w:pPr>
            <w:moveFrom w:id="23837" w:author="Weber" w:date="2014-10-29T03:09:00Z">
              <w:r>
                <w:t>Masonry</w:t>
              </w:r>
            </w:moveFrom>
          </w:p>
        </w:tc>
        <w:tc>
          <w:tcPr>
            <w:tcW w:w="836" w:type="pct"/>
            <w:gridSpan w:val="2"/>
            <w:tcBorders>
              <w:top w:val="nil"/>
              <w:left w:val="nil"/>
              <w:bottom w:val="single" w:sz="4" w:space="0" w:color="auto"/>
              <w:right w:val="single" w:sz="4" w:space="0" w:color="auto"/>
            </w:tcBorders>
            <w:shd w:val="clear" w:color="auto" w:fill="auto"/>
            <w:noWrap/>
            <w:vAlign w:val="bottom"/>
            <w:hideMark/>
            <w:tcPrChange w:id="23838" w:author="Weber" w:date="2014-10-29T03:09:00Z">
              <w:tcPr>
                <w:tcW w:w="916" w:type="pct"/>
                <w:tcBorders>
                  <w:top w:val="nil"/>
                  <w:left w:val="nil"/>
                  <w:bottom w:val="single" w:sz="4" w:space="0" w:color="auto"/>
                  <w:right w:val="single" w:sz="4" w:space="0" w:color="auto"/>
                </w:tcBorders>
                <w:shd w:val="clear" w:color="auto" w:fill="auto"/>
                <w:noWrap/>
                <w:vAlign w:val="bottom"/>
                <w:hideMark/>
              </w:tcPr>
            </w:tcPrChange>
          </w:tcPr>
          <w:p w14:paraId="32C42C6F" w14:textId="77777777" w:rsidR="00630AF1" w:rsidRDefault="00630AF1" w:rsidP="00630AF1">
            <w:pPr>
              <w:jc w:val="center"/>
              <w:pPrChange w:id="23839" w:author="Weber" w:date="2014-10-29T03:09:00Z">
                <w:pPr>
                  <w:suppressAutoHyphens w:val="0"/>
                  <w:jc w:val="center"/>
                </w:pPr>
              </w:pPrChange>
            </w:pPr>
            <w:moveFrom w:id="23840" w:author="Weber" w:date="2014-10-29T03:09:00Z">
              <w:r>
                <w:t>B</w:t>
              </w:r>
            </w:moveFrom>
          </w:p>
        </w:tc>
        <w:tc>
          <w:tcPr>
            <w:tcW w:w="1089" w:type="pct"/>
            <w:gridSpan w:val="2"/>
            <w:tcBorders>
              <w:top w:val="nil"/>
              <w:left w:val="nil"/>
              <w:bottom w:val="single" w:sz="4" w:space="0" w:color="auto"/>
              <w:right w:val="single" w:sz="4" w:space="0" w:color="auto"/>
            </w:tcBorders>
            <w:shd w:val="clear" w:color="auto" w:fill="auto"/>
            <w:noWrap/>
            <w:vAlign w:val="bottom"/>
            <w:hideMark/>
            <w:tcPrChange w:id="23841" w:author="Weber" w:date="2014-10-29T03:09:00Z">
              <w:tcPr>
                <w:tcW w:w="1066" w:type="pct"/>
                <w:tcBorders>
                  <w:top w:val="nil"/>
                  <w:left w:val="nil"/>
                  <w:bottom w:val="single" w:sz="4" w:space="0" w:color="auto"/>
                  <w:right w:val="single" w:sz="4" w:space="0" w:color="auto"/>
                </w:tcBorders>
                <w:shd w:val="clear" w:color="auto" w:fill="auto"/>
                <w:noWrap/>
                <w:vAlign w:val="bottom"/>
                <w:hideMark/>
              </w:tcPr>
            </w:tcPrChange>
          </w:tcPr>
          <w:p w14:paraId="2AE97983" w14:textId="77777777" w:rsidR="00630AF1" w:rsidRDefault="00630AF1" w:rsidP="00630AF1">
            <w:pPr>
              <w:jc w:val="right"/>
              <w:rPr>
                <w:color w:val="000000"/>
              </w:rPr>
              <w:pPrChange w:id="23842" w:author="Weber" w:date="2014-10-29T03:09:00Z">
                <w:pPr>
                  <w:suppressAutoHyphens w:val="0"/>
                  <w:jc w:val="right"/>
                </w:pPr>
              </w:pPrChange>
            </w:pPr>
            <w:moveFrom w:id="23843" w:author="Weber" w:date="2014-10-29T03:09:00Z">
              <w:r>
                <w:rPr>
                  <w:color w:val="000000"/>
                </w:rPr>
                <w:t>0.01584</w:t>
              </w:r>
            </w:moveFrom>
          </w:p>
        </w:tc>
        <w:tc>
          <w:tcPr>
            <w:tcW w:w="967" w:type="pct"/>
            <w:gridSpan w:val="2"/>
            <w:tcBorders>
              <w:top w:val="nil"/>
              <w:left w:val="nil"/>
              <w:bottom w:val="single" w:sz="4" w:space="0" w:color="auto"/>
              <w:right w:val="single" w:sz="4" w:space="0" w:color="auto"/>
            </w:tcBorders>
            <w:shd w:val="clear" w:color="auto" w:fill="auto"/>
            <w:noWrap/>
            <w:vAlign w:val="bottom"/>
            <w:hideMark/>
            <w:tcPrChange w:id="23844" w:author="Weber" w:date="2014-10-29T03:09:00Z">
              <w:tcPr>
                <w:tcW w:w="1001" w:type="pct"/>
                <w:tcBorders>
                  <w:top w:val="nil"/>
                  <w:left w:val="nil"/>
                  <w:bottom w:val="single" w:sz="4" w:space="0" w:color="auto"/>
                  <w:right w:val="single" w:sz="4" w:space="0" w:color="auto"/>
                </w:tcBorders>
                <w:shd w:val="clear" w:color="auto" w:fill="auto"/>
                <w:noWrap/>
                <w:vAlign w:val="bottom"/>
                <w:hideMark/>
              </w:tcPr>
            </w:tcPrChange>
          </w:tcPr>
          <w:p w14:paraId="59E7729A" w14:textId="77777777" w:rsidR="00630AF1" w:rsidRDefault="00630AF1" w:rsidP="00630AF1">
            <w:pPr>
              <w:jc w:val="right"/>
              <w:rPr>
                <w:color w:val="000000"/>
              </w:rPr>
              <w:pPrChange w:id="23845" w:author="Weber" w:date="2014-10-29T03:09:00Z">
                <w:pPr>
                  <w:suppressAutoHyphens w:val="0"/>
                  <w:jc w:val="right"/>
                </w:pPr>
              </w:pPrChange>
            </w:pPr>
            <w:moveFrom w:id="23846" w:author="Weber" w:date="2014-10-29T03:09:00Z">
              <w:r>
                <w:rPr>
                  <w:color w:val="000000"/>
                </w:rPr>
                <w:t>0.01685</w:t>
              </w:r>
            </w:moveFrom>
          </w:p>
        </w:tc>
        <w:tc>
          <w:tcPr>
            <w:tcW w:w="731" w:type="pct"/>
            <w:gridSpan w:val="2"/>
            <w:tcBorders>
              <w:top w:val="nil"/>
              <w:left w:val="nil"/>
              <w:bottom w:val="single" w:sz="4" w:space="0" w:color="auto"/>
              <w:right w:val="single" w:sz="4" w:space="0" w:color="auto"/>
            </w:tcBorders>
            <w:shd w:val="clear" w:color="auto" w:fill="auto"/>
            <w:noWrap/>
            <w:vAlign w:val="bottom"/>
            <w:hideMark/>
            <w:tcPrChange w:id="23847" w:author="Weber" w:date="2014-10-29T03:09:00Z">
              <w:tcPr>
                <w:tcW w:w="559" w:type="pct"/>
                <w:tcBorders>
                  <w:top w:val="nil"/>
                  <w:left w:val="nil"/>
                  <w:bottom w:val="single" w:sz="4" w:space="0" w:color="auto"/>
                  <w:right w:val="single" w:sz="4" w:space="0" w:color="auto"/>
                </w:tcBorders>
                <w:shd w:val="clear" w:color="auto" w:fill="auto"/>
                <w:noWrap/>
                <w:vAlign w:val="bottom"/>
                <w:hideMark/>
              </w:tcPr>
            </w:tcPrChange>
          </w:tcPr>
          <w:p w14:paraId="1F2459E2" w14:textId="77777777" w:rsidR="00630AF1" w:rsidRDefault="00630AF1" w:rsidP="00630AF1">
            <w:pPr>
              <w:jc w:val="right"/>
              <w:rPr>
                <w:color w:val="000000"/>
              </w:rPr>
              <w:pPrChange w:id="23848" w:author="Weber" w:date="2014-10-29T03:09:00Z">
                <w:pPr>
                  <w:suppressAutoHyphens w:val="0"/>
                  <w:jc w:val="right"/>
                </w:pPr>
              </w:pPrChange>
            </w:pPr>
            <w:moveFrom w:id="23849" w:author="Weber" w:date="2014-10-29T03:09:00Z">
              <w:r>
                <w:rPr>
                  <w:color w:val="000000"/>
                </w:rPr>
                <w:t>-0.00101</w:t>
              </w:r>
            </w:moveFrom>
          </w:p>
        </w:tc>
      </w:tr>
      <w:moveFromRangeEnd w:id="23792"/>
      <w:tr w:rsidR="009756D3" w:rsidRPr="00AE54A5" w14:paraId="587FBBA2" w14:textId="77777777" w:rsidTr="00F13224">
        <w:trPr>
          <w:trHeight w:val="300"/>
          <w:jc w:val="center"/>
          <w:del w:id="23850" w:author="Weber" w:date="2014-10-29T03:09:00Z"/>
        </w:trPr>
        <w:tc>
          <w:tcPr>
            <w:tcW w:w="1457" w:type="pct"/>
            <w:gridSpan w:val="3"/>
            <w:tcBorders>
              <w:top w:val="nil"/>
              <w:left w:val="single" w:sz="4" w:space="0" w:color="auto"/>
              <w:bottom w:val="single" w:sz="4" w:space="0" w:color="auto"/>
              <w:right w:val="single" w:sz="4" w:space="0" w:color="auto"/>
            </w:tcBorders>
            <w:shd w:val="clear" w:color="auto" w:fill="auto"/>
            <w:noWrap/>
            <w:vAlign w:val="bottom"/>
            <w:hideMark/>
          </w:tcPr>
          <w:p w14:paraId="19D773A2" w14:textId="77777777" w:rsidR="009756D3" w:rsidRPr="00150F25" w:rsidRDefault="009756D3" w:rsidP="00E57C00">
            <w:pPr>
              <w:suppressAutoHyphens w:val="0"/>
              <w:rPr>
                <w:del w:id="23851" w:author="Weber" w:date="2014-10-29T03:09:00Z"/>
                <w:lang w:eastAsia="en-US"/>
              </w:rPr>
            </w:pPr>
            <w:del w:id="23852" w:author="Weber" w:date="2014-10-29T03:09:00Z">
              <w:r w:rsidRPr="00150F25">
                <w:rPr>
                  <w:lang w:eastAsia="en-US"/>
                </w:rPr>
                <w:delText>Manufactured</w:delText>
              </w:r>
            </w:del>
          </w:p>
        </w:tc>
        <w:tc>
          <w:tcPr>
            <w:tcW w:w="916" w:type="pct"/>
            <w:gridSpan w:val="2"/>
            <w:tcBorders>
              <w:top w:val="nil"/>
              <w:left w:val="nil"/>
              <w:bottom w:val="single" w:sz="4" w:space="0" w:color="auto"/>
              <w:right w:val="single" w:sz="4" w:space="0" w:color="auto"/>
            </w:tcBorders>
            <w:shd w:val="clear" w:color="auto" w:fill="auto"/>
            <w:noWrap/>
            <w:vAlign w:val="center"/>
            <w:hideMark/>
          </w:tcPr>
          <w:p w14:paraId="797BC033" w14:textId="77777777" w:rsidR="009756D3" w:rsidRPr="00150F25" w:rsidRDefault="009756D3" w:rsidP="00E57C00">
            <w:pPr>
              <w:suppressAutoHyphens w:val="0"/>
              <w:jc w:val="center"/>
              <w:rPr>
                <w:del w:id="23853" w:author="Weber" w:date="2014-10-29T03:09:00Z"/>
                <w:lang w:eastAsia="en-US"/>
              </w:rPr>
            </w:pPr>
            <w:del w:id="23854" w:author="Weber" w:date="2014-10-29T03:09:00Z">
              <w:r>
                <w:rPr>
                  <w:lang w:eastAsia="en-US"/>
                </w:rPr>
                <w:delText>R</w:delText>
              </w:r>
            </w:del>
          </w:p>
        </w:tc>
        <w:tc>
          <w:tcPr>
            <w:tcW w:w="1066" w:type="pct"/>
            <w:gridSpan w:val="2"/>
            <w:tcBorders>
              <w:top w:val="nil"/>
              <w:left w:val="nil"/>
              <w:bottom w:val="single" w:sz="4" w:space="0" w:color="auto"/>
              <w:right w:val="single" w:sz="4" w:space="0" w:color="auto"/>
            </w:tcBorders>
            <w:shd w:val="clear" w:color="auto" w:fill="auto"/>
            <w:noWrap/>
            <w:vAlign w:val="bottom"/>
            <w:hideMark/>
          </w:tcPr>
          <w:p w14:paraId="1B896721" w14:textId="77777777" w:rsidR="009756D3" w:rsidRPr="00150F25" w:rsidRDefault="009756D3" w:rsidP="00E57C00">
            <w:pPr>
              <w:suppressAutoHyphens w:val="0"/>
              <w:jc w:val="right"/>
              <w:rPr>
                <w:del w:id="23855" w:author="Weber" w:date="2014-10-29T03:09:00Z"/>
                <w:color w:val="000000"/>
                <w:lang w:eastAsia="en-US"/>
              </w:rPr>
            </w:pPr>
            <w:del w:id="23856" w:author="Weber" w:date="2014-10-29T03:09:00Z">
              <w:r w:rsidRPr="00150F25">
                <w:rPr>
                  <w:color w:val="000000"/>
                  <w:lang w:eastAsia="en-US"/>
                </w:rPr>
                <w:delText>0.05476</w:delText>
              </w:r>
            </w:del>
          </w:p>
        </w:tc>
        <w:tc>
          <w:tcPr>
            <w:tcW w:w="1001" w:type="pct"/>
            <w:gridSpan w:val="2"/>
            <w:tcBorders>
              <w:top w:val="nil"/>
              <w:left w:val="nil"/>
              <w:bottom w:val="single" w:sz="4" w:space="0" w:color="auto"/>
              <w:right w:val="single" w:sz="4" w:space="0" w:color="auto"/>
            </w:tcBorders>
            <w:shd w:val="clear" w:color="auto" w:fill="auto"/>
            <w:noWrap/>
            <w:vAlign w:val="bottom"/>
            <w:hideMark/>
          </w:tcPr>
          <w:p w14:paraId="0146278C" w14:textId="77777777" w:rsidR="009756D3" w:rsidRPr="00150F25" w:rsidRDefault="009756D3" w:rsidP="00E57C00">
            <w:pPr>
              <w:suppressAutoHyphens w:val="0"/>
              <w:jc w:val="right"/>
              <w:rPr>
                <w:del w:id="23857" w:author="Weber" w:date="2014-10-29T03:09:00Z"/>
                <w:color w:val="000000"/>
                <w:lang w:eastAsia="en-US"/>
              </w:rPr>
            </w:pPr>
            <w:del w:id="23858" w:author="Weber" w:date="2014-10-29T03:09:00Z">
              <w:r w:rsidRPr="00150F25">
                <w:rPr>
                  <w:color w:val="000000"/>
                  <w:lang w:eastAsia="en-US"/>
                </w:rPr>
                <w:delText>0.03724</w:delText>
              </w:r>
            </w:del>
          </w:p>
        </w:tc>
        <w:tc>
          <w:tcPr>
            <w:tcW w:w="559" w:type="pct"/>
            <w:gridSpan w:val="2"/>
            <w:tcBorders>
              <w:top w:val="nil"/>
              <w:left w:val="nil"/>
              <w:bottom w:val="single" w:sz="4" w:space="0" w:color="auto"/>
              <w:right w:val="single" w:sz="4" w:space="0" w:color="auto"/>
            </w:tcBorders>
            <w:shd w:val="clear" w:color="auto" w:fill="auto"/>
            <w:noWrap/>
            <w:vAlign w:val="bottom"/>
            <w:hideMark/>
          </w:tcPr>
          <w:p w14:paraId="7B67CF11" w14:textId="77777777" w:rsidR="009756D3" w:rsidRPr="00150F25" w:rsidRDefault="009756D3" w:rsidP="00E57C00">
            <w:pPr>
              <w:suppressAutoHyphens w:val="0"/>
              <w:jc w:val="right"/>
              <w:rPr>
                <w:del w:id="23859" w:author="Weber" w:date="2014-10-29T03:09:00Z"/>
                <w:color w:val="000000"/>
                <w:lang w:eastAsia="en-US"/>
              </w:rPr>
            </w:pPr>
            <w:del w:id="23860" w:author="Weber" w:date="2014-10-29T03:09:00Z">
              <w:r w:rsidRPr="00150F25">
                <w:rPr>
                  <w:color w:val="000000"/>
                  <w:lang w:eastAsia="en-US"/>
                </w:rPr>
                <w:delText>0.01752</w:delText>
              </w:r>
            </w:del>
          </w:p>
        </w:tc>
      </w:tr>
      <w:tr w:rsidR="00630AF1" w:rsidRPr="00AE54A5" w14:paraId="210D837F" w14:textId="77777777" w:rsidTr="00630AF1">
        <w:trPr>
          <w:gridBefore w:val="1"/>
          <w:gridAfter w:val="1"/>
          <w:wAfter w:w="99" w:type="dxa"/>
          <w:trHeight w:val="300"/>
          <w:jc w:val="center"/>
          <w:trPrChange w:id="23861" w:author="Weber" w:date="2014-10-29T03:09:00Z">
            <w:trPr>
              <w:trHeight w:val="300"/>
              <w:jc w:val="center"/>
            </w:trPr>
          </w:trPrChange>
        </w:trPr>
        <w:tc>
          <w:tcPr>
            <w:tcW w:w="1377" w:type="pct"/>
            <w:tcBorders>
              <w:top w:val="nil"/>
              <w:left w:val="single" w:sz="4" w:space="0" w:color="auto"/>
              <w:bottom w:val="single" w:sz="4" w:space="0" w:color="auto"/>
              <w:right w:val="single" w:sz="4" w:space="0" w:color="auto"/>
            </w:tcBorders>
            <w:shd w:val="clear" w:color="auto" w:fill="auto"/>
            <w:noWrap/>
            <w:vAlign w:val="bottom"/>
            <w:hideMark/>
            <w:tcPrChange w:id="23862" w:author="Weber" w:date="2014-10-29T03:09:00Z">
              <w:tcPr>
                <w:tcW w:w="1457" w:type="pct"/>
                <w:tcBorders>
                  <w:top w:val="nil"/>
                  <w:left w:val="single" w:sz="4" w:space="0" w:color="auto"/>
                  <w:bottom w:val="single" w:sz="4" w:space="0" w:color="auto"/>
                  <w:right w:val="single" w:sz="4" w:space="0" w:color="auto"/>
                </w:tcBorders>
                <w:shd w:val="clear" w:color="auto" w:fill="auto"/>
                <w:noWrap/>
                <w:vAlign w:val="bottom"/>
                <w:hideMark/>
              </w:tcPr>
            </w:tcPrChange>
          </w:tcPr>
          <w:p w14:paraId="374E0FFE" w14:textId="77777777" w:rsidR="00630AF1" w:rsidRDefault="00630AF1" w:rsidP="00630AF1">
            <w:pPr>
              <w:pPrChange w:id="23863" w:author="Weber" w:date="2014-10-29T03:09:00Z">
                <w:pPr>
                  <w:suppressAutoHyphens w:val="0"/>
                </w:pPr>
              </w:pPrChange>
            </w:pPr>
            <w:moveFromRangeStart w:id="23864" w:author="Weber" w:date="2014-10-29T03:09:00Z" w:name="move402315587"/>
            <w:moveFrom w:id="23865" w:author="Weber" w:date="2014-10-29T03:09:00Z">
              <w:r>
                <w:t>Other</w:t>
              </w:r>
            </w:moveFrom>
          </w:p>
        </w:tc>
        <w:tc>
          <w:tcPr>
            <w:tcW w:w="836" w:type="pct"/>
            <w:gridSpan w:val="2"/>
            <w:tcBorders>
              <w:top w:val="nil"/>
              <w:left w:val="nil"/>
              <w:bottom w:val="single" w:sz="4" w:space="0" w:color="auto"/>
              <w:right w:val="single" w:sz="4" w:space="0" w:color="auto"/>
            </w:tcBorders>
            <w:shd w:val="clear" w:color="auto" w:fill="auto"/>
            <w:noWrap/>
            <w:vAlign w:val="center"/>
            <w:hideMark/>
            <w:tcPrChange w:id="23866" w:author="Weber" w:date="2014-10-29T03:09:00Z">
              <w:tcPr>
                <w:tcW w:w="916" w:type="pct"/>
                <w:tcBorders>
                  <w:top w:val="nil"/>
                  <w:left w:val="nil"/>
                  <w:bottom w:val="single" w:sz="4" w:space="0" w:color="auto"/>
                  <w:right w:val="single" w:sz="4" w:space="0" w:color="auto"/>
                </w:tcBorders>
                <w:shd w:val="clear" w:color="auto" w:fill="auto"/>
                <w:noWrap/>
                <w:vAlign w:val="center"/>
                <w:hideMark/>
              </w:tcPr>
            </w:tcPrChange>
          </w:tcPr>
          <w:p w14:paraId="48C84A75" w14:textId="77777777" w:rsidR="00630AF1" w:rsidRDefault="00630AF1" w:rsidP="00630AF1">
            <w:pPr>
              <w:jc w:val="center"/>
              <w:pPrChange w:id="23867" w:author="Weber" w:date="2014-10-29T03:09:00Z">
                <w:pPr>
                  <w:suppressAutoHyphens w:val="0"/>
                  <w:jc w:val="center"/>
                </w:pPr>
              </w:pPrChange>
            </w:pPr>
            <w:moveFrom w:id="23868" w:author="Weber" w:date="2014-10-29T03:09:00Z">
              <w:r>
                <w:t>A</w:t>
              </w:r>
            </w:moveFrom>
          </w:p>
        </w:tc>
        <w:tc>
          <w:tcPr>
            <w:tcW w:w="1089" w:type="pct"/>
            <w:gridSpan w:val="2"/>
            <w:tcBorders>
              <w:top w:val="nil"/>
              <w:left w:val="nil"/>
              <w:bottom w:val="single" w:sz="4" w:space="0" w:color="auto"/>
              <w:right w:val="single" w:sz="4" w:space="0" w:color="auto"/>
            </w:tcBorders>
            <w:shd w:val="clear" w:color="auto" w:fill="auto"/>
            <w:noWrap/>
            <w:vAlign w:val="bottom"/>
            <w:hideMark/>
            <w:tcPrChange w:id="23869" w:author="Weber" w:date="2014-10-29T03:09:00Z">
              <w:tcPr>
                <w:tcW w:w="1066" w:type="pct"/>
                <w:tcBorders>
                  <w:top w:val="nil"/>
                  <w:left w:val="nil"/>
                  <w:bottom w:val="single" w:sz="4" w:space="0" w:color="auto"/>
                  <w:right w:val="single" w:sz="4" w:space="0" w:color="auto"/>
                </w:tcBorders>
                <w:shd w:val="clear" w:color="auto" w:fill="auto"/>
                <w:noWrap/>
                <w:vAlign w:val="bottom"/>
                <w:hideMark/>
              </w:tcPr>
            </w:tcPrChange>
          </w:tcPr>
          <w:p w14:paraId="46DD3369" w14:textId="77777777" w:rsidR="00630AF1" w:rsidRDefault="00630AF1" w:rsidP="00630AF1">
            <w:pPr>
              <w:jc w:val="right"/>
              <w:rPr>
                <w:color w:val="000000"/>
              </w:rPr>
              <w:pPrChange w:id="23870" w:author="Weber" w:date="2014-10-29T03:09:00Z">
                <w:pPr>
                  <w:suppressAutoHyphens w:val="0"/>
                  <w:jc w:val="right"/>
                </w:pPr>
              </w:pPrChange>
            </w:pPr>
            <w:moveFrom w:id="23871" w:author="Weber" w:date="2014-10-29T03:09:00Z">
              <w:r>
                <w:rPr>
                  <w:color w:val="000000"/>
                </w:rPr>
                <w:t>0.01803</w:t>
              </w:r>
            </w:moveFrom>
          </w:p>
        </w:tc>
        <w:tc>
          <w:tcPr>
            <w:tcW w:w="967" w:type="pct"/>
            <w:gridSpan w:val="2"/>
            <w:tcBorders>
              <w:top w:val="nil"/>
              <w:left w:val="nil"/>
              <w:bottom w:val="single" w:sz="4" w:space="0" w:color="auto"/>
              <w:right w:val="single" w:sz="4" w:space="0" w:color="auto"/>
            </w:tcBorders>
            <w:shd w:val="clear" w:color="auto" w:fill="auto"/>
            <w:noWrap/>
            <w:vAlign w:val="bottom"/>
            <w:hideMark/>
            <w:tcPrChange w:id="23872" w:author="Weber" w:date="2014-10-29T03:09:00Z">
              <w:tcPr>
                <w:tcW w:w="1001" w:type="pct"/>
                <w:tcBorders>
                  <w:top w:val="nil"/>
                  <w:left w:val="nil"/>
                  <w:bottom w:val="single" w:sz="4" w:space="0" w:color="auto"/>
                  <w:right w:val="single" w:sz="4" w:space="0" w:color="auto"/>
                </w:tcBorders>
                <w:shd w:val="clear" w:color="auto" w:fill="auto"/>
                <w:noWrap/>
                <w:vAlign w:val="bottom"/>
                <w:hideMark/>
              </w:tcPr>
            </w:tcPrChange>
          </w:tcPr>
          <w:p w14:paraId="2F0A12DF" w14:textId="77777777" w:rsidR="00630AF1" w:rsidRDefault="00630AF1" w:rsidP="00630AF1">
            <w:pPr>
              <w:jc w:val="right"/>
              <w:rPr>
                <w:color w:val="000000"/>
              </w:rPr>
              <w:pPrChange w:id="23873" w:author="Weber" w:date="2014-10-29T03:09:00Z">
                <w:pPr>
                  <w:suppressAutoHyphens w:val="0"/>
                  <w:jc w:val="right"/>
                </w:pPr>
              </w:pPrChange>
            </w:pPr>
            <w:moveFrom w:id="23874" w:author="Weber" w:date="2014-10-29T03:09:00Z">
              <w:r>
                <w:rPr>
                  <w:color w:val="000000"/>
                </w:rPr>
                <w:t>0.01448</w:t>
              </w:r>
            </w:moveFrom>
          </w:p>
        </w:tc>
        <w:tc>
          <w:tcPr>
            <w:tcW w:w="731" w:type="pct"/>
            <w:gridSpan w:val="2"/>
            <w:tcBorders>
              <w:top w:val="nil"/>
              <w:left w:val="nil"/>
              <w:bottom w:val="single" w:sz="4" w:space="0" w:color="auto"/>
              <w:right w:val="single" w:sz="4" w:space="0" w:color="auto"/>
            </w:tcBorders>
            <w:shd w:val="clear" w:color="auto" w:fill="auto"/>
            <w:noWrap/>
            <w:vAlign w:val="bottom"/>
            <w:hideMark/>
            <w:tcPrChange w:id="23875" w:author="Weber" w:date="2014-10-29T03:09:00Z">
              <w:tcPr>
                <w:tcW w:w="559" w:type="pct"/>
                <w:tcBorders>
                  <w:top w:val="nil"/>
                  <w:left w:val="nil"/>
                  <w:bottom w:val="single" w:sz="4" w:space="0" w:color="auto"/>
                  <w:right w:val="single" w:sz="4" w:space="0" w:color="auto"/>
                </w:tcBorders>
                <w:shd w:val="clear" w:color="auto" w:fill="auto"/>
                <w:noWrap/>
                <w:vAlign w:val="bottom"/>
                <w:hideMark/>
              </w:tcPr>
            </w:tcPrChange>
          </w:tcPr>
          <w:p w14:paraId="3082B2AE" w14:textId="77777777" w:rsidR="00630AF1" w:rsidRDefault="00630AF1" w:rsidP="00630AF1">
            <w:pPr>
              <w:jc w:val="right"/>
              <w:rPr>
                <w:color w:val="000000"/>
              </w:rPr>
              <w:pPrChange w:id="23876" w:author="Weber" w:date="2014-10-29T03:09:00Z">
                <w:pPr>
                  <w:suppressAutoHyphens w:val="0"/>
                  <w:jc w:val="right"/>
                </w:pPr>
              </w:pPrChange>
            </w:pPr>
            <w:moveFrom w:id="23877" w:author="Weber" w:date="2014-10-29T03:09:00Z">
              <w:r>
                <w:rPr>
                  <w:color w:val="000000"/>
                </w:rPr>
                <w:t>0.00355</w:t>
              </w:r>
            </w:moveFrom>
          </w:p>
        </w:tc>
      </w:tr>
    </w:tbl>
    <w:p w14:paraId="1E7A6127" w14:textId="77777777" w:rsidR="000E1787" w:rsidRPr="00AE54A5" w:rsidRDefault="000E1787" w:rsidP="000E1787"/>
    <w:p w14:paraId="57EDC99E" w14:textId="77777777" w:rsidR="000E1787" w:rsidRPr="00AE54A5" w:rsidRDefault="000E1787" w:rsidP="000E1787"/>
    <w:tbl>
      <w:tblPr>
        <w:tblW w:w="4495" w:type="pct"/>
        <w:jc w:val="center"/>
        <w:tblLook w:val="04A0" w:firstRow="1" w:lastRow="0" w:firstColumn="1" w:lastColumn="0" w:noHBand="0" w:noVBand="1"/>
        <w:tblPrChange w:id="23878" w:author="Weber" w:date="2014-10-29T03:09:00Z">
          <w:tblPr>
            <w:tblW w:w="4500" w:type="pct"/>
            <w:jc w:val="center"/>
            <w:tblLook w:val="04A0" w:firstRow="1" w:lastRow="0" w:firstColumn="1" w:lastColumn="0" w:noHBand="0" w:noVBand="1"/>
          </w:tblPr>
        </w:tblPrChange>
      </w:tblPr>
      <w:tblGrid>
        <w:gridCol w:w="113"/>
        <w:gridCol w:w="1637"/>
        <w:gridCol w:w="71"/>
        <w:gridCol w:w="2805"/>
        <w:gridCol w:w="1"/>
        <w:gridCol w:w="2566"/>
        <w:gridCol w:w="64"/>
        <w:gridCol w:w="674"/>
        <w:gridCol w:w="669"/>
        <w:gridCol w:w="99"/>
        <w:tblGridChange w:id="23879">
          <w:tblGrid>
            <w:gridCol w:w="1750"/>
            <w:gridCol w:w="2876"/>
            <w:gridCol w:w="2631"/>
            <w:gridCol w:w="757"/>
            <w:gridCol w:w="685"/>
          </w:tblGrid>
        </w:tblGridChange>
      </w:tblGrid>
      <w:tr w:rsidR="000E1787" w:rsidRPr="00AE54A5" w14:paraId="72574800" w14:textId="77777777" w:rsidTr="00630AF1">
        <w:trPr>
          <w:gridBefore w:val="1"/>
          <w:gridAfter w:val="2"/>
          <w:wAfter w:w="394" w:type="pct"/>
          <w:trHeight w:val="300"/>
          <w:jc w:val="center"/>
          <w:trPrChange w:id="23880" w:author="Weber" w:date="2014-10-29T03:09:00Z">
            <w:trPr>
              <w:gridAfter w:val="2"/>
              <w:wAfter w:w="394" w:type="pct"/>
              <w:trHeight w:val="300"/>
              <w:jc w:val="center"/>
            </w:trPr>
          </w:trPrChange>
        </w:trPr>
        <w:tc>
          <w:tcPr>
            <w:tcW w:w="4606" w:type="pct"/>
            <w:gridSpan w:val="7"/>
            <w:tcBorders>
              <w:top w:val="nil"/>
              <w:left w:val="nil"/>
              <w:bottom w:val="nil"/>
              <w:right w:val="nil"/>
            </w:tcBorders>
            <w:shd w:val="clear" w:color="auto" w:fill="auto"/>
            <w:noWrap/>
            <w:vAlign w:val="center"/>
            <w:hideMark/>
            <w:tcPrChange w:id="23881" w:author="Weber" w:date="2014-10-29T03:09:00Z">
              <w:tcPr>
                <w:tcW w:w="4606" w:type="pct"/>
                <w:gridSpan w:val="4"/>
                <w:tcBorders>
                  <w:top w:val="nil"/>
                  <w:left w:val="nil"/>
                  <w:bottom w:val="nil"/>
                  <w:right w:val="nil"/>
                </w:tcBorders>
                <w:shd w:val="clear" w:color="auto" w:fill="auto"/>
                <w:noWrap/>
                <w:vAlign w:val="center"/>
                <w:hideMark/>
              </w:tcPr>
            </w:tcPrChange>
          </w:tcPr>
          <w:p w14:paraId="585C91EE" w14:textId="77777777" w:rsidR="000E1787" w:rsidRPr="00AE54A5" w:rsidRDefault="00630AF1" w:rsidP="0065559D">
            <w:moveFrom w:id="23882" w:author="Weber" w:date="2014-10-29T03:09:00Z">
              <w:r>
                <w:t>Comparison #5: County wise for Company A and Hurricane Frances</w:t>
              </w:r>
            </w:moveFrom>
          </w:p>
        </w:tc>
      </w:tr>
      <w:tr w:rsidR="000E1787" w:rsidRPr="00AE54A5" w14:paraId="03F4A626" w14:textId="77777777" w:rsidTr="00630AF1">
        <w:trPr>
          <w:gridBefore w:val="1"/>
          <w:gridAfter w:val="1"/>
          <w:wAfter w:w="99" w:type="dxa"/>
          <w:trHeight w:val="300"/>
          <w:jc w:val="center"/>
          <w:trPrChange w:id="23883" w:author="Weber" w:date="2014-10-29T03:09:00Z">
            <w:trPr>
              <w:trHeight w:val="300"/>
              <w:jc w:val="center"/>
            </w:trPr>
          </w:trPrChange>
        </w:trPr>
        <w:tc>
          <w:tcPr>
            <w:tcW w:w="100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Change w:id="23884" w:author="Weber" w:date="2014-10-29T03:09:00Z">
              <w:tcPr>
                <w:tcW w:w="10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19722176" w14:textId="77777777" w:rsidR="000E1787" w:rsidRPr="00AE54A5" w:rsidRDefault="000E1787" w:rsidP="0065559D">
            <w:pPr>
              <w:jc w:val="center"/>
            </w:pPr>
          </w:p>
        </w:tc>
        <w:tc>
          <w:tcPr>
            <w:tcW w:w="1653" w:type="pct"/>
            <w:gridSpan w:val="2"/>
            <w:tcBorders>
              <w:top w:val="single" w:sz="4" w:space="0" w:color="auto"/>
              <w:left w:val="nil"/>
              <w:bottom w:val="single" w:sz="4" w:space="0" w:color="auto"/>
              <w:right w:val="single" w:sz="4" w:space="0" w:color="auto"/>
            </w:tcBorders>
            <w:shd w:val="clear" w:color="auto" w:fill="auto"/>
            <w:noWrap/>
            <w:vAlign w:val="center"/>
            <w:hideMark/>
            <w:tcPrChange w:id="23885" w:author="Weber" w:date="2014-10-29T03:09:00Z">
              <w:tcPr>
                <w:tcW w:w="1653" w:type="pct"/>
                <w:tcBorders>
                  <w:top w:val="single" w:sz="4" w:space="0" w:color="auto"/>
                  <w:left w:val="nil"/>
                  <w:bottom w:val="single" w:sz="4" w:space="0" w:color="auto"/>
                  <w:right w:val="single" w:sz="4" w:space="0" w:color="auto"/>
                </w:tcBorders>
                <w:shd w:val="clear" w:color="auto" w:fill="auto"/>
                <w:noWrap/>
                <w:vAlign w:val="center"/>
                <w:hideMark/>
              </w:tcPr>
            </w:tcPrChange>
          </w:tcPr>
          <w:p w14:paraId="4A7A7047" w14:textId="77777777" w:rsidR="000E1787" w:rsidRPr="00AE54A5" w:rsidRDefault="000E1787" w:rsidP="0065559D">
            <w:pPr>
              <w:jc w:val="center"/>
            </w:pPr>
            <w:moveFrom w:id="23886" w:author="Weber" w:date="2014-10-29T03:09:00Z">
              <w:r w:rsidRPr="00AE54A5">
                <w:t>Company Actual</w:t>
              </w:r>
            </w:moveFrom>
          </w:p>
        </w:tc>
        <w:tc>
          <w:tcPr>
            <w:tcW w:w="1512" w:type="pct"/>
            <w:tcBorders>
              <w:top w:val="single" w:sz="4" w:space="0" w:color="auto"/>
              <w:left w:val="nil"/>
              <w:bottom w:val="single" w:sz="4" w:space="0" w:color="auto"/>
              <w:right w:val="single" w:sz="4" w:space="0" w:color="auto"/>
            </w:tcBorders>
            <w:shd w:val="clear" w:color="auto" w:fill="auto"/>
            <w:noWrap/>
            <w:vAlign w:val="center"/>
            <w:hideMark/>
            <w:tcPrChange w:id="23887" w:author="Weber" w:date="2014-10-29T03:09:00Z">
              <w:tcPr>
                <w:tcW w:w="1512" w:type="pct"/>
                <w:tcBorders>
                  <w:top w:val="single" w:sz="4" w:space="0" w:color="auto"/>
                  <w:left w:val="nil"/>
                  <w:bottom w:val="single" w:sz="4" w:space="0" w:color="auto"/>
                  <w:right w:val="single" w:sz="4" w:space="0" w:color="auto"/>
                </w:tcBorders>
                <w:shd w:val="clear" w:color="auto" w:fill="auto"/>
                <w:noWrap/>
                <w:vAlign w:val="center"/>
                <w:hideMark/>
              </w:tcPr>
            </w:tcPrChange>
          </w:tcPr>
          <w:p w14:paraId="56322769" w14:textId="77777777" w:rsidR="000E1787" w:rsidRPr="00AE54A5" w:rsidRDefault="000E1787" w:rsidP="0065559D">
            <w:pPr>
              <w:jc w:val="center"/>
            </w:pPr>
            <w:moveFrom w:id="23888" w:author="Weber" w:date="2014-10-29T03:09:00Z">
              <w:r w:rsidRPr="00AE54A5">
                <w:t>Modeled</w:t>
              </w:r>
            </w:moveFrom>
          </w:p>
        </w:tc>
        <w:tc>
          <w:tcPr>
            <w:tcW w:w="829" w:type="pct"/>
            <w:gridSpan w:val="3"/>
            <w:tcBorders>
              <w:top w:val="single" w:sz="4" w:space="0" w:color="auto"/>
              <w:left w:val="nil"/>
              <w:bottom w:val="single" w:sz="4" w:space="0" w:color="auto"/>
              <w:right w:val="single" w:sz="4" w:space="0" w:color="auto"/>
            </w:tcBorders>
            <w:shd w:val="clear" w:color="auto" w:fill="auto"/>
            <w:noWrap/>
            <w:vAlign w:val="center"/>
            <w:hideMark/>
            <w:tcPrChange w:id="23889" w:author="Weber" w:date="2014-10-29T03:09:00Z">
              <w:tcPr>
                <w:tcW w:w="829"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5D1EDC42" w14:textId="77777777" w:rsidR="000E1787" w:rsidRPr="00AE54A5" w:rsidRDefault="000E1787" w:rsidP="0065559D">
            <w:pPr>
              <w:jc w:val="center"/>
            </w:pPr>
            <w:moveFrom w:id="23890" w:author="Weber" w:date="2014-10-29T03:09:00Z">
              <w:r w:rsidRPr="00AE54A5">
                <w:t>Difference</w:t>
              </w:r>
            </w:moveFrom>
          </w:p>
        </w:tc>
      </w:tr>
      <w:tr w:rsidR="00630AF1" w:rsidRPr="00AE54A5" w14:paraId="550DD914" w14:textId="77777777" w:rsidTr="00630AF1">
        <w:trPr>
          <w:gridBefore w:val="1"/>
          <w:gridAfter w:val="1"/>
          <w:wAfter w:w="99" w:type="dxa"/>
          <w:trHeight w:val="300"/>
          <w:jc w:val="center"/>
          <w:trPrChange w:id="23891" w:author="Weber" w:date="2014-10-29T03:09:00Z">
            <w:trPr>
              <w:trHeight w:val="300"/>
              <w:jc w:val="center"/>
            </w:trPr>
          </w:trPrChange>
        </w:trPr>
        <w:tc>
          <w:tcPr>
            <w:tcW w:w="1006" w:type="pct"/>
            <w:gridSpan w:val="2"/>
            <w:tcBorders>
              <w:top w:val="nil"/>
              <w:left w:val="single" w:sz="4" w:space="0" w:color="auto"/>
              <w:bottom w:val="single" w:sz="4" w:space="0" w:color="auto"/>
              <w:right w:val="single" w:sz="4" w:space="0" w:color="auto"/>
            </w:tcBorders>
            <w:shd w:val="clear" w:color="auto" w:fill="auto"/>
            <w:noWrap/>
            <w:vAlign w:val="bottom"/>
            <w:hideMark/>
            <w:tcPrChange w:id="23892" w:author="Weber" w:date="2014-10-29T03:09:00Z">
              <w:tcPr>
                <w:tcW w:w="1006" w:type="pct"/>
                <w:tcBorders>
                  <w:top w:val="nil"/>
                  <w:left w:val="single" w:sz="4" w:space="0" w:color="auto"/>
                  <w:bottom w:val="single" w:sz="4" w:space="0" w:color="auto"/>
                  <w:right w:val="single" w:sz="4" w:space="0" w:color="auto"/>
                </w:tcBorders>
                <w:shd w:val="clear" w:color="auto" w:fill="auto"/>
                <w:noWrap/>
                <w:vAlign w:val="bottom"/>
                <w:hideMark/>
              </w:tcPr>
            </w:tcPrChange>
          </w:tcPr>
          <w:p w14:paraId="5B96AEEF" w14:textId="77777777" w:rsidR="00630AF1" w:rsidRDefault="00630AF1" w:rsidP="00630AF1">
            <w:pPr>
              <w:rPr>
                <w:color w:val="000000"/>
                <w:sz w:val="22"/>
                <w:rPrChange w:id="23893" w:author="Weber" w:date="2014-10-29T03:09:00Z">
                  <w:rPr>
                    <w:color w:val="000000"/>
                  </w:rPr>
                </w:rPrChange>
              </w:rPr>
              <w:pPrChange w:id="23894" w:author="Weber" w:date="2014-10-29T03:09:00Z">
                <w:pPr>
                  <w:suppressAutoHyphens w:val="0"/>
                </w:pPr>
              </w:pPrChange>
            </w:pPr>
            <w:moveFrom w:id="23895" w:author="Weber" w:date="2014-10-29T03:09:00Z">
              <w:r>
                <w:rPr>
                  <w:color w:val="000000"/>
                </w:rPr>
                <w:t>Lee</w:t>
              </w:r>
            </w:moveFrom>
          </w:p>
        </w:tc>
        <w:tc>
          <w:tcPr>
            <w:tcW w:w="1653" w:type="pct"/>
            <w:gridSpan w:val="2"/>
            <w:tcBorders>
              <w:top w:val="nil"/>
              <w:left w:val="nil"/>
              <w:bottom w:val="single" w:sz="4" w:space="0" w:color="auto"/>
              <w:right w:val="single" w:sz="4" w:space="0" w:color="auto"/>
            </w:tcBorders>
            <w:shd w:val="clear" w:color="auto" w:fill="auto"/>
            <w:noWrap/>
            <w:vAlign w:val="bottom"/>
            <w:hideMark/>
            <w:tcPrChange w:id="23896" w:author="Weber" w:date="2014-10-29T03:09:00Z">
              <w:tcPr>
                <w:tcW w:w="1653" w:type="pct"/>
                <w:tcBorders>
                  <w:top w:val="nil"/>
                  <w:left w:val="nil"/>
                  <w:bottom w:val="single" w:sz="4" w:space="0" w:color="auto"/>
                  <w:right w:val="single" w:sz="4" w:space="0" w:color="auto"/>
                </w:tcBorders>
                <w:shd w:val="clear" w:color="auto" w:fill="auto"/>
                <w:noWrap/>
                <w:vAlign w:val="bottom"/>
                <w:hideMark/>
              </w:tcPr>
            </w:tcPrChange>
          </w:tcPr>
          <w:p w14:paraId="3EC1EA54" w14:textId="77777777" w:rsidR="00630AF1" w:rsidRDefault="00630AF1" w:rsidP="00630AF1">
            <w:pPr>
              <w:jc w:val="right"/>
              <w:pPrChange w:id="23897" w:author="Weber" w:date="2014-10-29T03:09:00Z">
                <w:pPr>
                  <w:suppressAutoHyphens w:val="0"/>
                  <w:jc w:val="right"/>
                </w:pPr>
              </w:pPrChange>
            </w:pPr>
            <w:moveFrom w:id="23898" w:author="Weber" w:date="2014-10-29T03:09:00Z">
              <w:r>
                <w:t>0.000019</w:t>
              </w:r>
            </w:moveFrom>
          </w:p>
        </w:tc>
        <w:tc>
          <w:tcPr>
            <w:tcW w:w="1512" w:type="pct"/>
            <w:tcBorders>
              <w:top w:val="nil"/>
              <w:left w:val="nil"/>
              <w:bottom w:val="single" w:sz="4" w:space="0" w:color="auto"/>
              <w:right w:val="single" w:sz="4" w:space="0" w:color="auto"/>
            </w:tcBorders>
            <w:shd w:val="clear" w:color="auto" w:fill="auto"/>
            <w:noWrap/>
            <w:vAlign w:val="bottom"/>
            <w:hideMark/>
            <w:tcPrChange w:id="23899" w:author="Weber" w:date="2014-10-29T03:09:00Z">
              <w:tcPr>
                <w:tcW w:w="1512" w:type="pct"/>
                <w:tcBorders>
                  <w:top w:val="nil"/>
                  <w:left w:val="nil"/>
                  <w:bottom w:val="single" w:sz="4" w:space="0" w:color="auto"/>
                  <w:right w:val="single" w:sz="4" w:space="0" w:color="auto"/>
                </w:tcBorders>
                <w:shd w:val="clear" w:color="auto" w:fill="auto"/>
                <w:noWrap/>
                <w:vAlign w:val="bottom"/>
                <w:hideMark/>
              </w:tcPr>
            </w:tcPrChange>
          </w:tcPr>
          <w:p w14:paraId="30477ABF" w14:textId="77777777" w:rsidR="00630AF1" w:rsidRDefault="00630AF1" w:rsidP="00630AF1">
            <w:pPr>
              <w:jc w:val="right"/>
              <w:pPrChange w:id="23900" w:author="Weber" w:date="2014-10-29T03:09:00Z">
                <w:pPr>
                  <w:suppressAutoHyphens w:val="0"/>
                  <w:jc w:val="right"/>
                </w:pPr>
              </w:pPrChange>
            </w:pPr>
            <w:moveFrom w:id="23901" w:author="Weber" w:date="2014-10-29T03:09:00Z">
              <w:r>
                <w:t>0.000025</w:t>
              </w:r>
            </w:moveFrom>
          </w:p>
        </w:tc>
        <w:tc>
          <w:tcPr>
            <w:tcW w:w="829" w:type="pct"/>
            <w:gridSpan w:val="3"/>
            <w:tcBorders>
              <w:top w:val="nil"/>
              <w:left w:val="nil"/>
              <w:bottom w:val="single" w:sz="4" w:space="0" w:color="auto"/>
              <w:right w:val="single" w:sz="4" w:space="0" w:color="auto"/>
            </w:tcBorders>
            <w:shd w:val="clear" w:color="auto" w:fill="auto"/>
            <w:noWrap/>
            <w:vAlign w:val="bottom"/>
            <w:hideMark/>
            <w:tcPrChange w:id="23902" w:author="Weber" w:date="2014-10-29T03:09:00Z">
              <w:tcPr>
                <w:tcW w:w="829" w:type="pct"/>
                <w:gridSpan w:val="2"/>
                <w:tcBorders>
                  <w:top w:val="nil"/>
                  <w:left w:val="nil"/>
                  <w:bottom w:val="single" w:sz="4" w:space="0" w:color="auto"/>
                  <w:right w:val="single" w:sz="4" w:space="0" w:color="auto"/>
                </w:tcBorders>
                <w:shd w:val="clear" w:color="auto" w:fill="auto"/>
                <w:noWrap/>
                <w:vAlign w:val="bottom"/>
                <w:hideMark/>
              </w:tcPr>
            </w:tcPrChange>
          </w:tcPr>
          <w:p w14:paraId="413CD03F" w14:textId="77777777" w:rsidR="00630AF1" w:rsidRDefault="00630AF1" w:rsidP="00630AF1">
            <w:pPr>
              <w:jc w:val="right"/>
              <w:pPrChange w:id="23903" w:author="Weber" w:date="2014-10-29T03:09:00Z">
                <w:pPr>
                  <w:suppressAutoHyphens w:val="0"/>
                  <w:jc w:val="right"/>
                </w:pPr>
              </w:pPrChange>
            </w:pPr>
            <w:moveFrom w:id="23904" w:author="Weber" w:date="2014-10-29T03:09:00Z">
              <w:r>
                <w:t>-0.000007</w:t>
              </w:r>
            </w:moveFrom>
          </w:p>
        </w:tc>
      </w:tr>
      <w:moveFromRangeEnd w:id="23864"/>
      <w:tr w:rsidR="009756D3" w:rsidRPr="00AE54A5" w14:paraId="73724B41" w14:textId="77777777" w:rsidTr="00F13224">
        <w:trPr>
          <w:trHeight w:val="300"/>
          <w:jc w:val="center"/>
          <w:del w:id="23905" w:author="Weber" w:date="2014-10-29T03:09:00Z"/>
        </w:trPr>
        <w:tc>
          <w:tcPr>
            <w:tcW w:w="1006" w:type="pct"/>
            <w:gridSpan w:val="2"/>
            <w:tcBorders>
              <w:top w:val="nil"/>
              <w:left w:val="single" w:sz="4" w:space="0" w:color="auto"/>
              <w:bottom w:val="single" w:sz="4" w:space="0" w:color="auto"/>
              <w:right w:val="single" w:sz="4" w:space="0" w:color="auto"/>
            </w:tcBorders>
            <w:shd w:val="clear" w:color="auto" w:fill="auto"/>
            <w:vAlign w:val="bottom"/>
            <w:hideMark/>
          </w:tcPr>
          <w:p w14:paraId="0F4DA617" w14:textId="77777777" w:rsidR="009756D3" w:rsidRPr="00AE54A5" w:rsidRDefault="009756D3" w:rsidP="00E57C00">
            <w:pPr>
              <w:suppressAutoHyphens w:val="0"/>
              <w:rPr>
                <w:del w:id="23906" w:author="Weber" w:date="2014-10-29T03:09:00Z"/>
                <w:color w:val="000000"/>
                <w:lang w:eastAsia="en-US"/>
              </w:rPr>
            </w:pPr>
            <w:del w:id="23907" w:author="Weber" w:date="2014-10-29T03:09:00Z">
              <w:r w:rsidRPr="00AE54A5">
                <w:rPr>
                  <w:color w:val="000000"/>
                  <w:lang w:eastAsia="en-US"/>
                </w:rPr>
                <w:delText>Sarasota</w:delText>
              </w:r>
            </w:del>
          </w:p>
        </w:tc>
        <w:tc>
          <w:tcPr>
            <w:tcW w:w="1653" w:type="pct"/>
            <w:gridSpan w:val="2"/>
            <w:tcBorders>
              <w:top w:val="nil"/>
              <w:left w:val="nil"/>
              <w:bottom w:val="single" w:sz="4" w:space="0" w:color="auto"/>
              <w:right w:val="nil"/>
            </w:tcBorders>
            <w:shd w:val="clear" w:color="auto" w:fill="auto"/>
            <w:noWrap/>
            <w:vAlign w:val="bottom"/>
            <w:hideMark/>
          </w:tcPr>
          <w:p w14:paraId="30E98152" w14:textId="77777777" w:rsidR="009756D3" w:rsidRPr="00AE54A5" w:rsidRDefault="009756D3" w:rsidP="00E57C00">
            <w:pPr>
              <w:suppressAutoHyphens w:val="0"/>
              <w:jc w:val="right"/>
              <w:rPr>
                <w:del w:id="23908" w:author="Weber" w:date="2014-10-29T03:09:00Z"/>
                <w:lang w:eastAsia="en-US"/>
              </w:rPr>
            </w:pPr>
            <w:del w:id="23909" w:author="Weber" w:date="2014-10-29T03:09:00Z">
              <w:r w:rsidRPr="00AE54A5">
                <w:rPr>
                  <w:lang w:eastAsia="en-US"/>
                </w:rPr>
                <w:delText>0.000122</w:delText>
              </w:r>
            </w:del>
          </w:p>
        </w:tc>
        <w:tc>
          <w:tcPr>
            <w:tcW w:w="1512" w:type="pct"/>
            <w:gridSpan w:val="3"/>
            <w:tcBorders>
              <w:top w:val="nil"/>
              <w:left w:val="single" w:sz="4" w:space="0" w:color="auto"/>
              <w:bottom w:val="single" w:sz="4" w:space="0" w:color="auto"/>
              <w:right w:val="nil"/>
            </w:tcBorders>
            <w:shd w:val="clear" w:color="auto" w:fill="auto"/>
            <w:noWrap/>
            <w:vAlign w:val="bottom"/>
            <w:hideMark/>
          </w:tcPr>
          <w:p w14:paraId="0912ECC7" w14:textId="77777777" w:rsidR="009756D3" w:rsidRPr="00AE54A5" w:rsidRDefault="009756D3" w:rsidP="00E57C00">
            <w:pPr>
              <w:suppressAutoHyphens w:val="0"/>
              <w:jc w:val="right"/>
              <w:rPr>
                <w:del w:id="23910" w:author="Weber" w:date="2014-10-29T03:09:00Z"/>
                <w:lang w:eastAsia="en-US"/>
              </w:rPr>
            </w:pPr>
            <w:del w:id="23911" w:author="Weber" w:date="2014-10-29T03:09:00Z">
              <w:r w:rsidRPr="00AE54A5">
                <w:rPr>
                  <w:lang w:eastAsia="en-US"/>
                </w:rPr>
                <w:delText>0.000076</w:delText>
              </w:r>
            </w:del>
          </w:p>
        </w:tc>
        <w:tc>
          <w:tcPr>
            <w:tcW w:w="829" w:type="pct"/>
            <w:gridSpan w:val="3"/>
            <w:tcBorders>
              <w:top w:val="nil"/>
              <w:left w:val="single" w:sz="4" w:space="0" w:color="auto"/>
              <w:bottom w:val="single" w:sz="4" w:space="0" w:color="auto"/>
              <w:right w:val="single" w:sz="4" w:space="0" w:color="auto"/>
            </w:tcBorders>
            <w:shd w:val="clear" w:color="auto" w:fill="auto"/>
            <w:noWrap/>
            <w:vAlign w:val="bottom"/>
            <w:hideMark/>
          </w:tcPr>
          <w:p w14:paraId="3612346F" w14:textId="77777777" w:rsidR="009756D3" w:rsidRPr="00AE54A5" w:rsidRDefault="009756D3" w:rsidP="00E57C00">
            <w:pPr>
              <w:suppressAutoHyphens w:val="0"/>
              <w:jc w:val="right"/>
              <w:rPr>
                <w:del w:id="23912" w:author="Weber" w:date="2014-10-29T03:09:00Z"/>
                <w:lang w:eastAsia="en-US"/>
              </w:rPr>
            </w:pPr>
            <w:del w:id="23913" w:author="Weber" w:date="2014-10-29T03:09:00Z">
              <w:r w:rsidRPr="00AE54A5">
                <w:rPr>
                  <w:lang w:eastAsia="en-US"/>
                </w:rPr>
                <w:delText>0.000046</w:delText>
              </w:r>
            </w:del>
          </w:p>
        </w:tc>
      </w:tr>
      <w:tr w:rsidR="00630AF1" w:rsidRPr="00AE54A5" w14:paraId="62B5B17D" w14:textId="77777777" w:rsidTr="00630AF1">
        <w:trPr>
          <w:gridBefore w:val="1"/>
          <w:gridAfter w:val="1"/>
          <w:wAfter w:w="99" w:type="dxa"/>
          <w:trHeight w:val="300"/>
          <w:jc w:val="center"/>
          <w:trPrChange w:id="23914" w:author="Weber" w:date="2014-10-29T03:09:00Z">
            <w:trPr>
              <w:trHeight w:val="300"/>
              <w:jc w:val="center"/>
            </w:trPr>
          </w:trPrChange>
        </w:trPr>
        <w:tc>
          <w:tcPr>
            <w:tcW w:w="1006" w:type="pct"/>
            <w:gridSpan w:val="2"/>
            <w:tcBorders>
              <w:top w:val="nil"/>
              <w:left w:val="single" w:sz="4" w:space="0" w:color="auto"/>
              <w:bottom w:val="single" w:sz="4" w:space="0" w:color="auto"/>
              <w:right w:val="single" w:sz="4" w:space="0" w:color="auto"/>
            </w:tcBorders>
            <w:shd w:val="clear" w:color="auto" w:fill="auto"/>
            <w:vAlign w:val="bottom"/>
            <w:hideMark/>
            <w:tcPrChange w:id="23915" w:author="Weber" w:date="2014-10-29T03:09:00Z">
              <w:tcPr>
                <w:tcW w:w="1006" w:type="pct"/>
                <w:tcBorders>
                  <w:top w:val="nil"/>
                  <w:left w:val="single" w:sz="4" w:space="0" w:color="auto"/>
                  <w:bottom w:val="single" w:sz="4" w:space="0" w:color="auto"/>
                  <w:right w:val="single" w:sz="4" w:space="0" w:color="auto"/>
                </w:tcBorders>
                <w:shd w:val="clear" w:color="auto" w:fill="auto"/>
                <w:vAlign w:val="bottom"/>
                <w:hideMark/>
              </w:tcPr>
            </w:tcPrChange>
          </w:tcPr>
          <w:p w14:paraId="02BE0104" w14:textId="77777777" w:rsidR="00630AF1" w:rsidRDefault="00630AF1" w:rsidP="00630AF1">
            <w:pPr>
              <w:rPr>
                <w:color w:val="000000"/>
              </w:rPr>
              <w:pPrChange w:id="23916" w:author="Weber" w:date="2014-10-29T03:09:00Z">
                <w:pPr>
                  <w:suppressAutoHyphens w:val="0"/>
                </w:pPr>
              </w:pPrChange>
            </w:pPr>
            <w:moveFromRangeStart w:id="23917" w:author="Weber" w:date="2014-10-29T03:09:00Z" w:name="move402315588"/>
            <w:moveFrom w:id="23918" w:author="Weber" w:date="2014-10-29T03:09:00Z">
              <w:r>
                <w:rPr>
                  <w:color w:val="000000"/>
                </w:rPr>
                <w:t>Collier</w:t>
              </w:r>
            </w:moveFrom>
          </w:p>
        </w:tc>
        <w:tc>
          <w:tcPr>
            <w:tcW w:w="1653" w:type="pct"/>
            <w:gridSpan w:val="2"/>
            <w:tcBorders>
              <w:top w:val="nil"/>
              <w:left w:val="nil"/>
              <w:bottom w:val="single" w:sz="4" w:space="0" w:color="auto"/>
              <w:right w:val="nil"/>
            </w:tcBorders>
            <w:shd w:val="clear" w:color="auto" w:fill="auto"/>
            <w:noWrap/>
            <w:vAlign w:val="bottom"/>
            <w:hideMark/>
            <w:tcPrChange w:id="23919" w:author="Weber" w:date="2014-10-29T03:09:00Z">
              <w:tcPr>
                <w:tcW w:w="1653" w:type="pct"/>
                <w:tcBorders>
                  <w:top w:val="nil"/>
                  <w:left w:val="nil"/>
                  <w:bottom w:val="single" w:sz="4" w:space="0" w:color="auto"/>
                  <w:right w:val="nil"/>
                </w:tcBorders>
                <w:shd w:val="clear" w:color="auto" w:fill="auto"/>
                <w:noWrap/>
                <w:vAlign w:val="bottom"/>
                <w:hideMark/>
              </w:tcPr>
            </w:tcPrChange>
          </w:tcPr>
          <w:p w14:paraId="4E39A86E" w14:textId="77777777" w:rsidR="00630AF1" w:rsidRDefault="00630AF1" w:rsidP="00630AF1">
            <w:pPr>
              <w:jc w:val="right"/>
              <w:pPrChange w:id="23920" w:author="Weber" w:date="2014-10-29T03:09:00Z">
                <w:pPr>
                  <w:suppressAutoHyphens w:val="0"/>
                  <w:jc w:val="right"/>
                </w:pPr>
              </w:pPrChange>
            </w:pPr>
            <w:moveFrom w:id="23921" w:author="Weber" w:date="2014-10-29T03:09:00Z">
              <w:r>
                <w:t>0.000031</w:t>
              </w:r>
            </w:moveFrom>
          </w:p>
        </w:tc>
        <w:tc>
          <w:tcPr>
            <w:tcW w:w="1512" w:type="pct"/>
            <w:tcBorders>
              <w:top w:val="nil"/>
              <w:left w:val="single" w:sz="4" w:space="0" w:color="auto"/>
              <w:bottom w:val="single" w:sz="4" w:space="0" w:color="auto"/>
              <w:right w:val="nil"/>
            </w:tcBorders>
            <w:shd w:val="clear" w:color="auto" w:fill="auto"/>
            <w:noWrap/>
            <w:vAlign w:val="bottom"/>
            <w:hideMark/>
            <w:tcPrChange w:id="23922" w:author="Weber" w:date="2014-10-29T03:09:00Z">
              <w:tcPr>
                <w:tcW w:w="1512" w:type="pct"/>
                <w:tcBorders>
                  <w:top w:val="nil"/>
                  <w:left w:val="single" w:sz="4" w:space="0" w:color="auto"/>
                  <w:bottom w:val="single" w:sz="4" w:space="0" w:color="auto"/>
                  <w:right w:val="nil"/>
                </w:tcBorders>
                <w:shd w:val="clear" w:color="auto" w:fill="auto"/>
                <w:noWrap/>
                <w:vAlign w:val="bottom"/>
                <w:hideMark/>
              </w:tcPr>
            </w:tcPrChange>
          </w:tcPr>
          <w:p w14:paraId="14FF63B9" w14:textId="77777777" w:rsidR="00630AF1" w:rsidRDefault="00630AF1" w:rsidP="00630AF1">
            <w:pPr>
              <w:jc w:val="right"/>
              <w:pPrChange w:id="23923" w:author="Weber" w:date="2014-10-29T03:09:00Z">
                <w:pPr>
                  <w:suppressAutoHyphens w:val="0"/>
                  <w:jc w:val="right"/>
                </w:pPr>
              </w:pPrChange>
            </w:pPr>
            <w:moveFrom w:id="23924" w:author="Weber" w:date="2014-10-29T03:09:00Z">
              <w:r>
                <w:t>0.000081</w:t>
              </w:r>
            </w:moveFrom>
          </w:p>
        </w:tc>
        <w:tc>
          <w:tcPr>
            <w:tcW w:w="829" w:type="pct"/>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Change w:id="23925" w:author="Weber" w:date="2014-10-29T03:09:00Z">
              <w:tcPr>
                <w:tcW w:w="829"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tcPrChange>
          </w:tcPr>
          <w:p w14:paraId="24A17FEF" w14:textId="77777777" w:rsidR="00630AF1" w:rsidRDefault="00630AF1" w:rsidP="00630AF1">
            <w:pPr>
              <w:jc w:val="right"/>
              <w:pPrChange w:id="23926" w:author="Weber" w:date="2014-10-29T03:09:00Z">
                <w:pPr>
                  <w:suppressAutoHyphens w:val="0"/>
                  <w:jc w:val="right"/>
                </w:pPr>
              </w:pPrChange>
            </w:pPr>
            <w:moveFrom w:id="23927" w:author="Weber" w:date="2014-10-29T03:09:00Z">
              <w:r>
                <w:t>-0.000051</w:t>
              </w:r>
            </w:moveFrom>
          </w:p>
        </w:tc>
      </w:tr>
      <w:tr w:rsidR="00630AF1" w:rsidRPr="00AE54A5" w14:paraId="4E545875" w14:textId="77777777" w:rsidTr="00630AF1">
        <w:trPr>
          <w:gridBefore w:val="1"/>
          <w:gridAfter w:val="1"/>
          <w:wAfter w:w="99" w:type="dxa"/>
          <w:trHeight w:val="300"/>
          <w:jc w:val="center"/>
          <w:trPrChange w:id="23928" w:author="Weber" w:date="2014-10-29T03:09:00Z">
            <w:trPr>
              <w:trHeight w:val="300"/>
              <w:jc w:val="center"/>
            </w:trPr>
          </w:trPrChange>
        </w:trPr>
        <w:tc>
          <w:tcPr>
            <w:tcW w:w="1006" w:type="pct"/>
            <w:gridSpan w:val="2"/>
            <w:tcBorders>
              <w:top w:val="nil"/>
              <w:left w:val="single" w:sz="4" w:space="0" w:color="auto"/>
              <w:bottom w:val="single" w:sz="4" w:space="0" w:color="auto"/>
              <w:right w:val="single" w:sz="4" w:space="0" w:color="auto"/>
            </w:tcBorders>
            <w:shd w:val="clear" w:color="auto" w:fill="auto"/>
            <w:vAlign w:val="bottom"/>
            <w:hideMark/>
            <w:tcPrChange w:id="23929" w:author="Weber" w:date="2014-10-29T03:09:00Z">
              <w:tcPr>
                <w:tcW w:w="1006" w:type="pct"/>
                <w:tcBorders>
                  <w:top w:val="nil"/>
                  <w:left w:val="single" w:sz="4" w:space="0" w:color="auto"/>
                  <w:bottom w:val="single" w:sz="4" w:space="0" w:color="auto"/>
                  <w:right w:val="single" w:sz="4" w:space="0" w:color="auto"/>
                </w:tcBorders>
                <w:shd w:val="clear" w:color="auto" w:fill="auto"/>
                <w:vAlign w:val="bottom"/>
                <w:hideMark/>
              </w:tcPr>
            </w:tcPrChange>
          </w:tcPr>
          <w:p w14:paraId="6F66F50E" w14:textId="77777777" w:rsidR="00630AF1" w:rsidRDefault="00630AF1" w:rsidP="00630AF1">
            <w:pPr>
              <w:rPr>
                <w:color w:val="000000"/>
              </w:rPr>
              <w:pPrChange w:id="23930" w:author="Weber" w:date="2014-10-29T03:09:00Z">
                <w:pPr>
                  <w:suppressAutoHyphens w:val="0"/>
                </w:pPr>
              </w:pPrChange>
            </w:pPr>
            <w:moveFrom w:id="23931" w:author="Weber" w:date="2014-10-29T03:09:00Z">
              <w:r>
                <w:rPr>
                  <w:color w:val="000000"/>
                </w:rPr>
                <w:t>Madison</w:t>
              </w:r>
            </w:moveFrom>
          </w:p>
        </w:tc>
        <w:tc>
          <w:tcPr>
            <w:tcW w:w="1653" w:type="pct"/>
            <w:gridSpan w:val="2"/>
            <w:tcBorders>
              <w:top w:val="nil"/>
              <w:left w:val="nil"/>
              <w:bottom w:val="single" w:sz="4" w:space="0" w:color="auto"/>
              <w:right w:val="nil"/>
            </w:tcBorders>
            <w:shd w:val="clear" w:color="auto" w:fill="auto"/>
            <w:noWrap/>
            <w:vAlign w:val="bottom"/>
            <w:hideMark/>
            <w:tcPrChange w:id="23932" w:author="Weber" w:date="2014-10-29T03:09:00Z">
              <w:tcPr>
                <w:tcW w:w="1653" w:type="pct"/>
                <w:tcBorders>
                  <w:top w:val="nil"/>
                  <w:left w:val="nil"/>
                  <w:bottom w:val="single" w:sz="4" w:space="0" w:color="auto"/>
                  <w:right w:val="nil"/>
                </w:tcBorders>
                <w:shd w:val="clear" w:color="auto" w:fill="auto"/>
                <w:noWrap/>
                <w:vAlign w:val="bottom"/>
                <w:hideMark/>
              </w:tcPr>
            </w:tcPrChange>
          </w:tcPr>
          <w:p w14:paraId="5BD40276" w14:textId="77777777" w:rsidR="00630AF1" w:rsidRDefault="00630AF1" w:rsidP="00630AF1">
            <w:pPr>
              <w:jc w:val="right"/>
              <w:pPrChange w:id="23933" w:author="Weber" w:date="2014-10-29T03:09:00Z">
                <w:pPr>
                  <w:suppressAutoHyphens w:val="0"/>
                  <w:jc w:val="right"/>
                </w:pPr>
              </w:pPrChange>
            </w:pPr>
            <w:moveFrom w:id="23934" w:author="Weber" w:date="2014-10-29T03:09:00Z">
              <w:r>
                <w:t>0.000865</w:t>
              </w:r>
            </w:moveFrom>
          </w:p>
        </w:tc>
        <w:tc>
          <w:tcPr>
            <w:tcW w:w="1512" w:type="pct"/>
            <w:tcBorders>
              <w:top w:val="nil"/>
              <w:left w:val="single" w:sz="4" w:space="0" w:color="auto"/>
              <w:bottom w:val="single" w:sz="4" w:space="0" w:color="auto"/>
              <w:right w:val="nil"/>
            </w:tcBorders>
            <w:shd w:val="clear" w:color="auto" w:fill="auto"/>
            <w:noWrap/>
            <w:vAlign w:val="bottom"/>
            <w:hideMark/>
            <w:tcPrChange w:id="23935" w:author="Weber" w:date="2014-10-29T03:09:00Z">
              <w:tcPr>
                <w:tcW w:w="1512" w:type="pct"/>
                <w:tcBorders>
                  <w:top w:val="nil"/>
                  <w:left w:val="single" w:sz="4" w:space="0" w:color="auto"/>
                  <w:bottom w:val="single" w:sz="4" w:space="0" w:color="auto"/>
                  <w:right w:val="nil"/>
                </w:tcBorders>
                <w:shd w:val="clear" w:color="auto" w:fill="auto"/>
                <w:noWrap/>
                <w:vAlign w:val="bottom"/>
                <w:hideMark/>
              </w:tcPr>
            </w:tcPrChange>
          </w:tcPr>
          <w:p w14:paraId="6F6F43C1" w14:textId="77777777" w:rsidR="00630AF1" w:rsidRDefault="00630AF1" w:rsidP="00630AF1">
            <w:pPr>
              <w:jc w:val="right"/>
              <w:pPrChange w:id="23936" w:author="Weber" w:date="2014-10-29T03:09:00Z">
                <w:pPr>
                  <w:suppressAutoHyphens w:val="0"/>
                  <w:jc w:val="right"/>
                </w:pPr>
              </w:pPrChange>
            </w:pPr>
            <w:moveFrom w:id="23937" w:author="Weber" w:date="2014-10-29T03:09:00Z">
              <w:r>
                <w:t>0.000931</w:t>
              </w:r>
            </w:moveFrom>
          </w:p>
        </w:tc>
        <w:tc>
          <w:tcPr>
            <w:tcW w:w="829" w:type="pct"/>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Change w:id="23938" w:author="Weber" w:date="2014-10-29T03:09:00Z">
              <w:tcPr>
                <w:tcW w:w="829"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tcPrChange>
          </w:tcPr>
          <w:p w14:paraId="1A87299E" w14:textId="77777777" w:rsidR="00630AF1" w:rsidRDefault="00630AF1" w:rsidP="00630AF1">
            <w:pPr>
              <w:jc w:val="right"/>
              <w:pPrChange w:id="23939" w:author="Weber" w:date="2014-10-29T03:09:00Z">
                <w:pPr>
                  <w:suppressAutoHyphens w:val="0"/>
                  <w:jc w:val="right"/>
                </w:pPr>
              </w:pPrChange>
            </w:pPr>
            <w:moveFrom w:id="23940" w:author="Weber" w:date="2014-10-29T03:09:00Z">
              <w:r>
                <w:t>-0.000066</w:t>
              </w:r>
            </w:moveFrom>
          </w:p>
        </w:tc>
      </w:tr>
      <w:moveFromRangeEnd w:id="23917"/>
      <w:tr w:rsidR="009756D3" w:rsidRPr="00AE54A5" w14:paraId="4601F640" w14:textId="77777777" w:rsidTr="00F13224">
        <w:trPr>
          <w:trHeight w:val="300"/>
          <w:jc w:val="center"/>
          <w:del w:id="23941" w:author="Weber" w:date="2014-10-29T03:09:00Z"/>
        </w:trPr>
        <w:tc>
          <w:tcPr>
            <w:tcW w:w="1006" w:type="pct"/>
            <w:gridSpan w:val="2"/>
            <w:tcBorders>
              <w:top w:val="nil"/>
              <w:left w:val="single" w:sz="4" w:space="0" w:color="auto"/>
              <w:bottom w:val="single" w:sz="4" w:space="0" w:color="auto"/>
              <w:right w:val="single" w:sz="4" w:space="0" w:color="auto"/>
            </w:tcBorders>
            <w:shd w:val="clear" w:color="auto" w:fill="auto"/>
            <w:vAlign w:val="bottom"/>
            <w:hideMark/>
          </w:tcPr>
          <w:p w14:paraId="14D253FA" w14:textId="77777777" w:rsidR="009756D3" w:rsidRPr="00AE54A5" w:rsidRDefault="009756D3" w:rsidP="00E57C00">
            <w:pPr>
              <w:suppressAutoHyphens w:val="0"/>
              <w:rPr>
                <w:del w:id="23942" w:author="Weber" w:date="2014-10-29T03:09:00Z"/>
                <w:color w:val="000000"/>
                <w:lang w:eastAsia="en-US"/>
              </w:rPr>
            </w:pPr>
            <w:del w:id="23943" w:author="Weber" w:date="2014-10-29T03:09:00Z">
              <w:r w:rsidRPr="00AE54A5">
                <w:rPr>
                  <w:color w:val="000000"/>
                  <w:lang w:eastAsia="en-US"/>
                </w:rPr>
                <w:delText>Manatee</w:delText>
              </w:r>
            </w:del>
          </w:p>
        </w:tc>
        <w:tc>
          <w:tcPr>
            <w:tcW w:w="1653" w:type="pct"/>
            <w:gridSpan w:val="2"/>
            <w:tcBorders>
              <w:top w:val="nil"/>
              <w:left w:val="nil"/>
              <w:bottom w:val="single" w:sz="4" w:space="0" w:color="auto"/>
              <w:right w:val="nil"/>
            </w:tcBorders>
            <w:shd w:val="clear" w:color="auto" w:fill="auto"/>
            <w:noWrap/>
            <w:vAlign w:val="bottom"/>
            <w:hideMark/>
          </w:tcPr>
          <w:p w14:paraId="63EC5EA2" w14:textId="77777777" w:rsidR="009756D3" w:rsidRPr="00AE54A5" w:rsidRDefault="009756D3" w:rsidP="00E57C00">
            <w:pPr>
              <w:suppressAutoHyphens w:val="0"/>
              <w:jc w:val="right"/>
              <w:rPr>
                <w:del w:id="23944" w:author="Weber" w:date="2014-10-29T03:09:00Z"/>
                <w:lang w:eastAsia="en-US"/>
              </w:rPr>
            </w:pPr>
            <w:del w:id="23945" w:author="Weber" w:date="2014-10-29T03:09:00Z">
              <w:r w:rsidRPr="00AE54A5">
                <w:rPr>
                  <w:lang w:eastAsia="en-US"/>
                </w:rPr>
                <w:delText>0.000257</w:delText>
              </w:r>
            </w:del>
          </w:p>
        </w:tc>
        <w:tc>
          <w:tcPr>
            <w:tcW w:w="1512" w:type="pct"/>
            <w:gridSpan w:val="3"/>
            <w:tcBorders>
              <w:top w:val="nil"/>
              <w:left w:val="single" w:sz="4" w:space="0" w:color="auto"/>
              <w:bottom w:val="single" w:sz="4" w:space="0" w:color="auto"/>
              <w:right w:val="nil"/>
            </w:tcBorders>
            <w:shd w:val="clear" w:color="auto" w:fill="auto"/>
            <w:noWrap/>
            <w:vAlign w:val="bottom"/>
            <w:hideMark/>
          </w:tcPr>
          <w:p w14:paraId="7DF74B42" w14:textId="77777777" w:rsidR="009756D3" w:rsidRPr="00AE54A5" w:rsidRDefault="009756D3" w:rsidP="00E57C00">
            <w:pPr>
              <w:suppressAutoHyphens w:val="0"/>
              <w:jc w:val="right"/>
              <w:rPr>
                <w:del w:id="23946" w:author="Weber" w:date="2014-10-29T03:09:00Z"/>
                <w:lang w:eastAsia="en-US"/>
              </w:rPr>
            </w:pPr>
            <w:del w:id="23947" w:author="Weber" w:date="2014-10-29T03:09:00Z">
              <w:r w:rsidRPr="00AE54A5">
                <w:rPr>
                  <w:lang w:eastAsia="en-US"/>
                </w:rPr>
                <w:delText>0.000333</w:delText>
              </w:r>
            </w:del>
          </w:p>
        </w:tc>
        <w:tc>
          <w:tcPr>
            <w:tcW w:w="829" w:type="pct"/>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30F1E16" w14:textId="77777777" w:rsidR="009756D3" w:rsidRPr="00AE54A5" w:rsidRDefault="009756D3" w:rsidP="00E57C00">
            <w:pPr>
              <w:suppressAutoHyphens w:val="0"/>
              <w:jc w:val="right"/>
              <w:rPr>
                <w:del w:id="23948" w:author="Weber" w:date="2014-10-29T03:09:00Z"/>
                <w:lang w:eastAsia="en-US"/>
              </w:rPr>
            </w:pPr>
            <w:del w:id="23949" w:author="Weber" w:date="2014-10-29T03:09:00Z">
              <w:r w:rsidRPr="00AE54A5">
                <w:rPr>
                  <w:lang w:eastAsia="en-US"/>
                </w:rPr>
                <w:delText>-0.000076</w:delText>
              </w:r>
            </w:del>
          </w:p>
        </w:tc>
      </w:tr>
    </w:tbl>
    <w:p w14:paraId="5450E14C" w14:textId="77777777" w:rsidR="000E1787" w:rsidRPr="00934DA4" w:rsidRDefault="000E1787" w:rsidP="000E1787">
      <w:moveFromRangeStart w:id="23950" w:author="Weber" w:date="2014-10-29T03:09:00Z" w:name="move402315589"/>
    </w:p>
    <w:p w14:paraId="3DDFF79A" w14:textId="77777777" w:rsidR="000E1787" w:rsidRDefault="000E1787" w:rsidP="000E1787"/>
    <w:p w14:paraId="542AA45D" w14:textId="77777777" w:rsidR="000E1787" w:rsidRDefault="000E1787" w:rsidP="000E1787"/>
    <w:p w14:paraId="02F06053" w14:textId="77777777" w:rsidR="000E1787" w:rsidRDefault="000E1787" w:rsidP="000E1787"/>
    <w:moveFromRangeEnd w:id="23950"/>
    <w:p w14:paraId="15F41391" w14:textId="77777777" w:rsidR="009756D3" w:rsidRDefault="009756D3" w:rsidP="00F13224">
      <w:pPr>
        <w:keepNext/>
        <w:jc w:val="center"/>
        <w:rPr>
          <w:del w:id="23951" w:author="Weber" w:date="2014-10-29T03:09:00Z"/>
        </w:rPr>
      </w:pPr>
      <w:del w:id="23952" w:author="Weber" w:date="2014-10-29T03:09:00Z">
        <w:r>
          <w:object w:dxaOrig="5280" w:dyaOrig="4080" w14:anchorId="5AAC1024">
            <v:shape id="_x0000_i1137" type="#_x0000_t75" style="width:315.1pt;height:267.45pt" o:ole="">
              <v:imagedata r:id="rId406" o:title=""/>
            </v:shape>
            <o:OLEObject Type="Embed" ProgID="SPLUSGraphSheetFileType" ShapeID="_x0000_i1137" DrawAspect="Content" ObjectID="_1476058032" r:id="rId407"/>
          </w:object>
        </w:r>
      </w:del>
    </w:p>
    <w:p w14:paraId="324CDFE8" w14:textId="77777777" w:rsidR="000E1787" w:rsidRPr="004335C9" w:rsidRDefault="008157E6" w:rsidP="004335C9">
      <w:pPr>
        <w:pStyle w:val="Caption"/>
        <w:jc w:val="center"/>
        <w:rPr>
          <w:rPrChange w:id="23953" w:author="Weber" w:date="2014-10-29T03:09:00Z">
            <w:rPr>
              <w:rFonts w:asciiTheme="minorHAnsi" w:hAnsiTheme="minorHAnsi"/>
              <w:color w:val="auto"/>
              <w:sz w:val="22"/>
            </w:rPr>
          </w:rPrChange>
        </w:rPr>
      </w:pPr>
      <w:bookmarkStart w:id="23954" w:name="_Toc341100735"/>
      <w:del w:id="23955" w:author="Weber" w:date="2014-10-29T03:09:00Z">
        <w:r w:rsidRPr="00F13224">
          <w:rPr>
            <w:rFonts w:asciiTheme="minorHAnsi" w:hAnsiTheme="minorHAnsi"/>
            <w:color w:val="auto"/>
            <w:sz w:val="22"/>
            <w:szCs w:val="22"/>
          </w:rPr>
          <w:delText xml:space="preserve">Figure </w:delText>
        </w:r>
        <w:r w:rsidR="00A52C9E">
          <w:rPr>
            <w:rFonts w:asciiTheme="minorHAnsi" w:hAnsiTheme="minorHAnsi"/>
            <w:color w:val="auto"/>
            <w:sz w:val="22"/>
            <w:szCs w:val="22"/>
          </w:rPr>
          <w:delText>9</w:delText>
        </w:r>
        <w:r w:rsidR="006E4F1C">
          <w:rPr>
            <w:rFonts w:asciiTheme="minorHAnsi" w:hAnsiTheme="minorHAnsi"/>
            <w:color w:val="auto"/>
            <w:sz w:val="22"/>
            <w:szCs w:val="22"/>
          </w:rPr>
          <w:delText>2</w:delText>
        </w:r>
        <w:r w:rsidRPr="00F13224">
          <w:rPr>
            <w:rFonts w:asciiTheme="minorHAnsi" w:hAnsiTheme="minorHAnsi"/>
            <w:color w:val="auto"/>
            <w:sz w:val="22"/>
            <w:szCs w:val="22"/>
          </w:rPr>
          <w:delText>.</w:delText>
        </w:r>
      </w:del>
      <w:moveFromRangeStart w:id="23956" w:author="Weber" w:date="2014-10-29T03:09:00Z" w:name="move402315590"/>
      <w:moveFrom w:id="23957" w:author="Weber" w:date="2014-10-29T03:09:00Z">
        <w:r w:rsidR="004335C9" w:rsidRPr="004335C9">
          <w:rPr>
            <w:color w:val="auto"/>
            <w:rPrChange w:id="23958" w:author="Weber" w:date="2014-10-29T03:09:00Z">
              <w:rPr>
                <w:rFonts w:asciiTheme="minorHAnsi" w:hAnsiTheme="minorHAnsi"/>
                <w:color w:val="auto"/>
                <w:sz w:val="22"/>
              </w:rPr>
            </w:rPrChange>
          </w:rPr>
          <w:t xml:space="preserve"> </w:t>
        </w:r>
        <w:r w:rsidR="000E1787" w:rsidRPr="00F13224">
          <w:rPr>
            <w:rFonts w:asciiTheme="minorHAnsi" w:hAnsiTheme="minorHAnsi"/>
            <w:color w:val="auto"/>
            <w:sz w:val="22"/>
            <w:szCs w:val="22"/>
          </w:rPr>
          <w:t>Scatter plot for comparison # 1.</w:t>
        </w:r>
      </w:moveFrom>
    </w:p>
    <w:bookmarkEnd w:id="23954"/>
    <w:p w14:paraId="4A368732" w14:textId="77777777" w:rsidR="000E1787" w:rsidRDefault="000E1787" w:rsidP="000E1787"/>
    <w:p w14:paraId="28ED60AF" w14:textId="77777777" w:rsidR="000E1787" w:rsidRDefault="000E1787" w:rsidP="000E1787"/>
    <w:moveFromRangeEnd w:id="23956"/>
    <w:p w14:paraId="4287330C" w14:textId="77777777" w:rsidR="009756D3" w:rsidRDefault="009756D3" w:rsidP="00F13224">
      <w:pPr>
        <w:keepNext/>
        <w:jc w:val="center"/>
        <w:rPr>
          <w:del w:id="23959" w:author="Weber" w:date="2014-10-29T03:09:00Z"/>
        </w:rPr>
      </w:pPr>
      <w:del w:id="23960" w:author="Weber" w:date="2014-10-29T03:09:00Z">
        <w:r>
          <w:object w:dxaOrig="5280" w:dyaOrig="4080" w14:anchorId="35A2D30C">
            <v:shape id="_x0000_i1138" type="#_x0000_t75" style="width:273.95pt;height:238.45pt" o:ole="">
              <v:imagedata r:id="rId408" o:title=""/>
            </v:shape>
            <o:OLEObject Type="Embed" ProgID="SPLUSGraphSheetFileType" ShapeID="_x0000_i1138" DrawAspect="Content" ObjectID="_1476058033" r:id="rId409"/>
          </w:object>
        </w:r>
      </w:del>
    </w:p>
    <w:p w14:paraId="381D7513" w14:textId="77777777" w:rsidR="000E1787" w:rsidRPr="004335C9" w:rsidRDefault="008157E6" w:rsidP="004335C9">
      <w:pPr>
        <w:pStyle w:val="Caption"/>
        <w:jc w:val="center"/>
        <w:rPr>
          <w:rPrChange w:id="23961" w:author="Weber" w:date="2014-10-29T03:09:00Z">
            <w:rPr>
              <w:rFonts w:asciiTheme="minorHAnsi" w:hAnsiTheme="minorHAnsi"/>
              <w:color w:val="auto"/>
              <w:sz w:val="22"/>
            </w:rPr>
          </w:rPrChange>
        </w:rPr>
      </w:pPr>
      <w:bookmarkStart w:id="23962" w:name="_Toc341100736"/>
      <w:del w:id="23963" w:author="Weber" w:date="2014-10-29T03:09:00Z">
        <w:r w:rsidRPr="00F13224">
          <w:rPr>
            <w:rFonts w:asciiTheme="minorHAnsi" w:hAnsiTheme="minorHAnsi"/>
            <w:color w:val="auto"/>
            <w:sz w:val="22"/>
            <w:szCs w:val="22"/>
          </w:rPr>
          <w:delText xml:space="preserve">Figure </w:delText>
        </w:r>
        <w:r w:rsidR="00A52C9E">
          <w:rPr>
            <w:rFonts w:asciiTheme="minorHAnsi" w:hAnsiTheme="minorHAnsi"/>
            <w:color w:val="auto"/>
            <w:sz w:val="22"/>
            <w:szCs w:val="22"/>
          </w:rPr>
          <w:delText>9</w:delText>
        </w:r>
        <w:r w:rsidR="006E4F1C">
          <w:rPr>
            <w:rFonts w:asciiTheme="minorHAnsi" w:hAnsiTheme="minorHAnsi"/>
            <w:color w:val="auto"/>
            <w:sz w:val="22"/>
            <w:szCs w:val="22"/>
          </w:rPr>
          <w:delText>3</w:delText>
        </w:r>
        <w:r w:rsidRPr="00F13224">
          <w:rPr>
            <w:rFonts w:asciiTheme="minorHAnsi" w:hAnsiTheme="minorHAnsi"/>
            <w:color w:val="auto"/>
            <w:sz w:val="22"/>
            <w:szCs w:val="22"/>
          </w:rPr>
          <w:delText>.</w:delText>
        </w:r>
      </w:del>
      <w:moveFromRangeStart w:id="23964" w:author="Weber" w:date="2014-10-29T03:09:00Z" w:name="move402315591"/>
      <w:moveFrom w:id="23965" w:author="Weber" w:date="2014-10-29T03:09:00Z">
        <w:r w:rsidR="004335C9" w:rsidRPr="004335C9">
          <w:rPr>
            <w:color w:val="auto"/>
            <w:rPrChange w:id="23966" w:author="Weber" w:date="2014-10-29T03:09:00Z">
              <w:rPr>
                <w:rFonts w:asciiTheme="minorHAnsi" w:hAnsiTheme="minorHAnsi"/>
                <w:color w:val="auto"/>
                <w:sz w:val="22"/>
              </w:rPr>
            </w:rPrChange>
          </w:rPr>
          <w:t xml:space="preserve"> </w:t>
        </w:r>
        <w:r w:rsidR="000E1787" w:rsidRPr="00F13224">
          <w:rPr>
            <w:rFonts w:asciiTheme="minorHAnsi" w:hAnsiTheme="minorHAnsi"/>
            <w:color w:val="auto"/>
            <w:sz w:val="22"/>
            <w:szCs w:val="22"/>
          </w:rPr>
          <w:t>Scatter plot for comparison # 2.</w:t>
        </w:r>
      </w:moveFrom>
    </w:p>
    <w:bookmarkEnd w:id="23962"/>
    <w:p w14:paraId="5D213ED4" w14:textId="77777777" w:rsidR="000E1787" w:rsidRDefault="000E1787" w:rsidP="000E1787"/>
    <w:moveFromRangeEnd w:id="23964"/>
    <w:p w14:paraId="0990AAE0" w14:textId="77777777" w:rsidR="009756D3" w:rsidRDefault="009756D3" w:rsidP="00F13224">
      <w:pPr>
        <w:keepNext/>
        <w:jc w:val="center"/>
        <w:rPr>
          <w:del w:id="23967" w:author="Weber" w:date="2014-10-29T03:09:00Z"/>
        </w:rPr>
      </w:pPr>
      <w:del w:id="23968" w:author="Weber" w:date="2014-10-29T03:09:00Z">
        <w:r>
          <w:object w:dxaOrig="5280" w:dyaOrig="4080" w14:anchorId="5F743E8E">
            <v:shape id="_x0000_i1139" type="#_x0000_t75" style="width:262.75pt;height:240.3pt" o:ole="">
              <v:imagedata r:id="rId410" o:title=""/>
            </v:shape>
            <o:OLEObject Type="Embed" ProgID="SPLUSGraphSheetFileType" ShapeID="_x0000_i1139" DrawAspect="Content" ObjectID="_1476058034" r:id="rId411"/>
          </w:object>
        </w:r>
      </w:del>
    </w:p>
    <w:p w14:paraId="7FFD816C" w14:textId="77777777" w:rsidR="000E1787" w:rsidRDefault="008157E6" w:rsidP="004335C9">
      <w:pPr>
        <w:pStyle w:val="Caption"/>
        <w:jc w:val="center"/>
        <w:rPr>
          <w:rFonts w:asciiTheme="minorHAnsi" w:hAnsiTheme="minorHAnsi"/>
          <w:color w:val="auto"/>
          <w:sz w:val="22"/>
          <w:szCs w:val="22"/>
        </w:rPr>
      </w:pPr>
      <w:bookmarkStart w:id="23969" w:name="_Toc341100737"/>
      <w:del w:id="23970" w:author="Weber" w:date="2014-10-29T03:09:00Z">
        <w:r w:rsidRPr="00F13224">
          <w:rPr>
            <w:rFonts w:asciiTheme="minorHAnsi" w:hAnsiTheme="minorHAnsi"/>
            <w:color w:val="auto"/>
            <w:sz w:val="22"/>
            <w:szCs w:val="22"/>
          </w:rPr>
          <w:delText xml:space="preserve">Figure </w:delText>
        </w:r>
        <w:r w:rsidR="00A52C9E">
          <w:rPr>
            <w:rFonts w:asciiTheme="minorHAnsi" w:hAnsiTheme="minorHAnsi"/>
            <w:color w:val="auto"/>
            <w:sz w:val="22"/>
            <w:szCs w:val="22"/>
          </w:rPr>
          <w:delText>9</w:delText>
        </w:r>
        <w:r w:rsidR="006E4F1C">
          <w:rPr>
            <w:rFonts w:asciiTheme="minorHAnsi" w:hAnsiTheme="minorHAnsi"/>
            <w:color w:val="auto"/>
            <w:sz w:val="22"/>
            <w:szCs w:val="22"/>
          </w:rPr>
          <w:delText>4</w:delText>
        </w:r>
        <w:r w:rsidRPr="00F13224">
          <w:rPr>
            <w:rFonts w:asciiTheme="minorHAnsi" w:hAnsiTheme="minorHAnsi"/>
            <w:color w:val="auto"/>
            <w:sz w:val="22"/>
            <w:szCs w:val="22"/>
          </w:rPr>
          <w:delText>.</w:delText>
        </w:r>
      </w:del>
      <w:moveFromRangeStart w:id="23971" w:author="Weber" w:date="2014-10-29T03:09:00Z" w:name="move402315592"/>
      <w:moveFrom w:id="23972" w:author="Weber" w:date="2014-10-29T03:09:00Z">
        <w:r w:rsidR="004335C9" w:rsidRPr="004335C9">
          <w:rPr>
            <w:color w:val="auto"/>
            <w:rPrChange w:id="23973" w:author="Weber" w:date="2014-10-29T03:09:00Z">
              <w:rPr>
                <w:rFonts w:asciiTheme="minorHAnsi" w:hAnsiTheme="minorHAnsi"/>
                <w:color w:val="auto"/>
                <w:sz w:val="22"/>
              </w:rPr>
            </w:rPrChange>
          </w:rPr>
          <w:t xml:space="preserve"> </w:t>
        </w:r>
        <w:r w:rsidR="000E1787" w:rsidRPr="00F13224">
          <w:rPr>
            <w:rFonts w:asciiTheme="minorHAnsi" w:hAnsiTheme="minorHAnsi"/>
            <w:color w:val="auto"/>
            <w:sz w:val="22"/>
            <w:szCs w:val="22"/>
          </w:rPr>
          <w:t>Scatter plot for comparison # 3.</w:t>
        </w:r>
      </w:moveFrom>
    </w:p>
    <w:bookmarkEnd w:id="23969"/>
    <w:p w14:paraId="3B5B120F" w14:textId="77777777" w:rsidR="000E1787" w:rsidRDefault="000E1787" w:rsidP="000E1787"/>
    <w:p w14:paraId="2FD08CD0" w14:textId="77777777" w:rsidR="000E1787" w:rsidRDefault="000E1787" w:rsidP="000E1787"/>
    <w:moveFromRangeEnd w:id="23971"/>
    <w:p w14:paraId="74E44CC6" w14:textId="77777777" w:rsidR="009756D3" w:rsidRDefault="009756D3" w:rsidP="00F13224">
      <w:pPr>
        <w:keepNext/>
        <w:jc w:val="center"/>
        <w:rPr>
          <w:del w:id="23974" w:author="Weber" w:date="2014-10-29T03:09:00Z"/>
        </w:rPr>
      </w:pPr>
      <w:del w:id="23975" w:author="Weber" w:date="2014-10-29T03:09:00Z">
        <w:r>
          <w:object w:dxaOrig="5280" w:dyaOrig="4080" w14:anchorId="6EB6C65A">
            <v:shape id="_x0000_i1140" type="#_x0000_t75" style="width:262.75pt;height:233.75pt" o:ole="">
              <v:imagedata r:id="rId412" o:title=""/>
            </v:shape>
            <o:OLEObject Type="Embed" ProgID="SPLUSGraphSheetFileType" ShapeID="_x0000_i1140" DrawAspect="Content" ObjectID="_1476058035" r:id="rId413"/>
          </w:object>
        </w:r>
      </w:del>
    </w:p>
    <w:p w14:paraId="5522E15C" w14:textId="77777777" w:rsidR="000E1787" w:rsidRDefault="008157E6" w:rsidP="004335C9">
      <w:pPr>
        <w:pStyle w:val="Caption"/>
        <w:jc w:val="center"/>
        <w:rPr>
          <w:rFonts w:asciiTheme="minorHAnsi" w:hAnsiTheme="minorHAnsi"/>
          <w:color w:val="auto"/>
          <w:sz w:val="22"/>
          <w:szCs w:val="22"/>
        </w:rPr>
      </w:pPr>
      <w:bookmarkStart w:id="23976" w:name="_Toc341100738"/>
      <w:del w:id="23977" w:author="Weber" w:date="2014-10-29T03:09:00Z">
        <w:r w:rsidRPr="00F13224">
          <w:rPr>
            <w:rFonts w:asciiTheme="minorHAnsi" w:hAnsiTheme="minorHAnsi"/>
            <w:color w:val="auto"/>
            <w:sz w:val="22"/>
            <w:szCs w:val="22"/>
          </w:rPr>
          <w:delText xml:space="preserve">Figure </w:delText>
        </w:r>
        <w:r w:rsidR="00E536AB">
          <w:rPr>
            <w:rFonts w:asciiTheme="minorHAnsi" w:hAnsiTheme="minorHAnsi"/>
            <w:color w:val="auto"/>
            <w:sz w:val="22"/>
            <w:szCs w:val="22"/>
          </w:rPr>
          <w:delText>9</w:delText>
        </w:r>
        <w:r w:rsidR="006E4F1C">
          <w:rPr>
            <w:rFonts w:asciiTheme="minorHAnsi" w:hAnsiTheme="minorHAnsi"/>
            <w:color w:val="auto"/>
            <w:sz w:val="22"/>
            <w:szCs w:val="22"/>
          </w:rPr>
          <w:delText>5</w:delText>
        </w:r>
        <w:r w:rsidRPr="00F13224">
          <w:rPr>
            <w:rFonts w:asciiTheme="minorHAnsi" w:hAnsiTheme="minorHAnsi"/>
            <w:color w:val="auto"/>
            <w:sz w:val="22"/>
            <w:szCs w:val="22"/>
          </w:rPr>
          <w:delText>.</w:delText>
        </w:r>
      </w:del>
      <w:moveFromRangeStart w:id="23978" w:author="Weber" w:date="2014-10-29T03:09:00Z" w:name="move402315593"/>
      <w:moveFrom w:id="23979" w:author="Weber" w:date="2014-10-29T03:09:00Z">
        <w:r w:rsidR="004335C9">
          <w:rPr>
            <w:rFonts w:asciiTheme="minorHAnsi" w:hAnsiTheme="minorHAnsi"/>
            <w:color w:val="auto"/>
            <w:sz w:val="22"/>
            <w:szCs w:val="22"/>
          </w:rPr>
          <w:t xml:space="preserve"> </w:t>
        </w:r>
        <w:r w:rsidR="000E1787" w:rsidRPr="00F13224">
          <w:rPr>
            <w:rFonts w:asciiTheme="minorHAnsi" w:hAnsiTheme="minorHAnsi"/>
            <w:color w:val="auto"/>
            <w:sz w:val="22"/>
            <w:szCs w:val="22"/>
          </w:rPr>
          <w:t>Scatter plot for comparison # 4.</w:t>
        </w:r>
      </w:moveFrom>
    </w:p>
    <w:bookmarkEnd w:id="23976"/>
    <w:p w14:paraId="362C5A6B" w14:textId="77777777" w:rsidR="000E1787" w:rsidRDefault="000E1787" w:rsidP="000E1787"/>
    <w:p w14:paraId="5E958619" w14:textId="77777777" w:rsidR="000E1787" w:rsidRDefault="000E1787" w:rsidP="000E1787"/>
    <w:moveFromRangeEnd w:id="23978"/>
    <w:p w14:paraId="0A380519" w14:textId="77777777" w:rsidR="009756D3" w:rsidRDefault="005B78FA" w:rsidP="00F13224">
      <w:pPr>
        <w:keepNext/>
        <w:jc w:val="center"/>
        <w:rPr>
          <w:del w:id="23980" w:author="Weber" w:date="2014-10-29T03:09:00Z"/>
        </w:rPr>
      </w:pPr>
      <w:del w:id="23981" w:author="Weber" w:date="2014-10-29T03:09:00Z">
        <w:r>
          <w:rPr>
            <w:b/>
          </w:rPr>
          <w:object w:dxaOrig="5280" w:dyaOrig="4080" w14:anchorId="29465502">
            <v:shape id="_x0000_i1141" type="#_x0000_t75" style="width:322.6pt;height:250.6pt" o:ole="">
              <v:imagedata r:id="rId414" o:title=""/>
            </v:shape>
            <o:OLEObject Type="Embed" ProgID="SPLUSGraphSheetFileType" ShapeID="_x0000_i1141" DrawAspect="Content" ObjectID="_1476058036" r:id="rId415"/>
          </w:object>
        </w:r>
      </w:del>
    </w:p>
    <w:p w14:paraId="7C83E454" w14:textId="77777777" w:rsidR="000E1787" w:rsidRDefault="008157E6" w:rsidP="004335C9">
      <w:pPr>
        <w:pStyle w:val="Caption"/>
        <w:jc w:val="center"/>
        <w:rPr>
          <w:rFonts w:asciiTheme="minorHAnsi" w:hAnsiTheme="minorHAnsi"/>
          <w:color w:val="auto"/>
          <w:sz w:val="22"/>
          <w:szCs w:val="22"/>
        </w:rPr>
      </w:pPr>
      <w:bookmarkStart w:id="23982" w:name="_Toc341100739"/>
      <w:del w:id="23983" w:author="Weber" w:date="2014-10-29T03:09:00Z">
        <w:r w:rsidRPr="00F13224">
          <w:rPr>
            <w:rFonts w:asciiTheme="minorHAnsi" w:hAnsiTheme="minorHAnsi"/>
            <w:color w:val="auto"/>
            <w:sz w:val="22"/>
            <w:szCs w:val="22"/>
          </w:rPr>
          <w:delText xml:space="preserve">Figure </w:delText>
        </w:r>
        <w:r w:rsidR="00E536AB">
          <w:rPr>
            <w:rFonts w:asciiTheme="minorHAnsi" w:hAnsiTheme="minorHAnsi"/>
            <w:color w:val="auto"/>
            <w:sz w:val="22"/>
            <w:szCs w:val="22"/>
          </w:rPr>
          <w:delText>9</w:delText>
        </w:r>
        <w:r w:rsidR="006E4F1C">
          <w:rPr>
            <w:rFonts w:asciiTheme="minorHAnsi" w:hAnsiTheme="minorHAnsi"/>
            <w:color w:val="auto"/>
            <w:sz w:val="22"/>
            <w:szCs w:val="22"/>
          </w:rPr>
          <w:delText>6</w:delText>
        </w:r>
        <w:r w:rsidRPr="00F13224">
          <w:rPr>
            <w:rFonts w:asciiTheme="minorHAnsi" w:hAnsiTheme="minorHAnsi"/>
            <w:color w:val="auto"/>
            <w:sz w:val="22"/>
            <w:szCs w:val="22"/>
          </w:rPr>
          <w:delText>.</w:delText>
        </w:r>
      </w:del>
      <w:moveFromRangeStart w:id="23984" w:author="Weber" w:date="2014-10-29T03:09:00Z" w:name="move402315594"/>
      <w:moveFrom w:id="23985" w:author="Weber" w:date="2014-10-29T03:09:00Z">
        <w:r w:rsidR="004335C9" w:rsidRPr="004335C9">
          <w:rPr>
            <w:rFonts w:asciiTheme="minorHAnsi" w:hAnsiTheme="minorHAnsi"/>
            <w:color w:val="auto"/>
            <w:sz w:val="22"/>
            <w:szCs w:val="22"/>
          </w:rPr>
          <w:t xml:space="preserve"> </w:t>
        </w:r>
        <w:r w:rsidR="000E1787" w:rsidRPr="00F13224">
          <w:rPr>
            <w:rFonts w:asciiTheme="minorHAnsi" w:hAnsiTheme="minorHAnsi"/>
            <w:color w:val="auto"/>
            <w:sz w:val="22"/>
            <w:szCs w:val="22"/>
          </w:rPr>
          <w:t>Scatter plot for comparison # 5.</w:t>
        </w:r>
      </w:moveFrom>
    </w:p>
    <w:bookmarkEnd w:id="23982"/>
    <w:p w14:paraId="6ADB52BD" w14:textId="77777777" w:rsidR="000E1787" w:rsidRDefault="000E1787" w:rsidP="000E1787"/>
    <w:p w14:paraId="7B020FF9" w14:textId="77777777" w:rsidR="000E1787" w:rsidRDefault="000E1787" w:rsidP="000E1787"/>
    <w:p w14:paraId="192BB247" w14:textId="77777777" w:rsidR="000E1787" w:rsidRDefault="000E1787" w:rsidP="000E1787"/>
    <w:p w14:paraId="3C631A25" w14:textId="77777777" w:rsidR="000E1787" w:rsidRPr="00385C09"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b/>
        </w:rPr>
      </w:pPr>
      <w:moveFrom w:id="23986" w:author="Weber" w:date="2014-10-29T03:09:00Z">
        <w:r w:rsidRPr="00385C09">
          <w:rPr>
            <w:b/>
          </w:rPr>
          <w:t>Commercial Residential:</w:t>
        </w:r>
      </w:moveFrom>
    </w:p>
    <w:p w14:paraId="40EEDACD" w14:textId="77777777" w:rsidR="000E1787" w:rsidRPr="00385C09"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b/>
        </w:rPr>
      </w:pPr>
    </w:p>
    <w:moveFromRangeEnd w:id="23984"/>
    <w:p w14:paraId="6BF12D44" w14:textId="77777777" w:rsidR="009756D3" w:rsidRPr="00385C09" w:rsidRDefault="009756D3" w:rsidP="009756D3">
      <w:pPr>
        <w:jc w:val="both"/>
        <w:rPr>
          <w:del w:id="23987" w:author="Weber" w:date="2014-10-29T03:09:00Z"/>
        </w:rPr>
      </w:pPr>
      <w:del w:id="23988" w:author="Weber" w:date="2014-10-29T03:09:00Z">
        <w:r w:rsidRPr="00385C09">
          <w:delText xml:space="preserve">Comparison # 1: </w:delText>
        </w:r>
        <w:r w:rsidRPr="00385C09">
          <w:rPr>
            <w:color w:val="000000"/>
            <w:lang w:eastAsia="en-US"/>
          </w:rPr>
          <w:delText xml:space="preserve">Companies </w:delText>
        </w:r>
        <w:r w:rsidRPr="00856493">
          <w:rPr>
            <w:color w:val="000000"/>
            <w:lang w:eastAsia="en-US"/>
          </w:rPr>
          <w:delText>D and M by Hurricane Charley, Katrina, Wilma, and Jeanne</w:delText>
        </w:r>
      </w:del>
    </w:p>
    <w:tbl>
      <w:tblPr>
        <w:tblW w:w="8925" w:type="dxa"/>
        <w:tblInd w:w="93" w:type="dxa"/>
        <w:tblLook w:val="04A0" w:firstRow="1" w:lastRow="0" w:firstColumn="1" w:lastColumn="0" w:noHBand="0" w:noVBand="1"/>
      </w:tblPr>
      <w:tblGrid>
        <w:gridCol w:w="1440"/>
        <w:gridCol w:w="976"/>
        <w:gridCol w:w="2240"/>
        <w:gridCol w:w="1916"/>
        <w:gridCol w:w="2353"/>
      </w:tblGrid>
      <w:tr w:rsidR="009756D3" w:rsidRPr="00385C09" w14:paraId="599BF092" w14:textId="77777777" w:rsidTr="00E57C00">
        <w:trPr>
          <w:trHeight w:val="300"/>
          <w:del w:id="23989" w:author="Weber" w:date="2014-10-29T03:09:00Z"/>
        </w:trPr>
        <w:tc>
          <w:tcPr>
            <w:tcW w:w="1440" w:type="dxa"/>
            <w:tcBorders>
              <w:top w:val="single" w:sz="4" w:space="0" w:color="auto"/>
              <w:left w:val="single" w:sz="4" w:space="0" w:color="auto"/>
              <w:bottom w:val="single" w:sz="4" w:space="0" w:color="auto"/>
              <w:right w:val="nil"/>
            </w:tcBorders>
            <w:shd w:val="clear" w:color="auto" w:fill="auto"/>
            <w:noWrap/>
            <w:vAlign w:val="bottom"/>
          </w:tcPr>
          <w:p w14:paraId="1E62698A" w14:textId="77777777" w:rsidR="009756D3" w:rsidRPr="00385C09" w:rsidRDefault="009756D3" w:rsidP="00E57C00">
            <w:pPr>
              <w:rPr>
                <w:del w:id="23990" w:author="Weber" w:date="2014-10-29T03:09:00Z"/>
              </w:rPr>
            </w:pPr>
            <w:del w:id="23991" w:author="Weber" w:date="2014-10-29T03:09:00Z">
              <w:r w:rsidRPr="00385C09">
                <w:delText> </w:delText>
              </w:r>
            </w:del>
          </w:p>
        </w:tc>
        <w:tc>
          <w:tcPr>
            <w:tcW w:w="976" w:type="dxa"/>
            <w:tcBorders>
              <w:top w:val="single" w:sz="4" w:space="0" w:color="auto"/>
              <w:left w:val="nil"/>
              <w:bottom w:val="single" w:sz="4" w:space="0" w:color="auto"/>
              <w:right w:val="nil"/>
            </w:tcBorders>
            <w:shd w:val="clear" w:color="auto" w:fill="auto"/>
            <w:noWrap/>
            <w:vAlign w:val="bottom"/>
          </w:tcPr>
          <w:p w14:paraId="407792E6" w14:textId="77777777" w:rsidR="009756D3" w:rsidRPr="00385C09" w:rsidRDefault="009756D3" w:rsidP="00E57C00">
            <w:pPr>
              <w:rPr>
                <w:del w:id="23992" w:author="Weber" w:date="2014-10-29T03:09:00Z"/>
              </w:rPr>
            </w:pPr>
            <w:del w:id="23993" w:author="Weber" w:date="2014-10-29T03:09:00Z">
              <w:r w:rsidRPr="00385C09">
                <w:delText> </w:delText>
              </w:r>
            </w:del>
          </w:p>
        </w:tc>
        <w:tc>
          <w:tcPr>
            <w:tcW w:w="22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64B4B22" w14:textId="77777777" w:rsidR="009756D3" w:rsidRPr="00385C09" w:rsidRDefault="009756D3" w:rsidP="00E57C00">
            <w:pPr>
              <w:jc w:val="center"/>
              <w:rPr>
                <w:del w:id="23994" w:author="Weber" w:date="2014-10-29T03:09:00Z"/>
              </w:rPr>
            </w:pPr>
            <w:del w:id="23995" w:author="Weber" w:date="2014-10-29T03:09:00Z">
              <w:r w:rsidRPr="00385C09">
                <w:delText>Company Actual</w:delText>
              </w:r>
            </w:del>
          </w:p>
        </w:tc>
        <w:tc>
          <w:tcPr>
            <w:tcW w:w="1916" w:type="dxa"/>
            <w:tcBorders>
              <w:top w:val="single" w:sz="4" w:space="0" w:color="auto"/>
              <w:left w:val="nil"/>
              <w:bottom w:val="single" w:sz="4" w:space="0" w:color="auto"/>
              <w:right w:val="single" w:sz="4" w:space="0" w:color="auto"/>
            </w:tcBorders>
            <w:shd w:val="clear" w:color="auto" w:fill="auto"/>
            <w:noWrap/>
            <w:vAlign w:val="bottom"/>
          </w:tcPr>
          <w:p w14:paraId="518E3F6D" w14:textId="77777777" w:rsidR="009756D3" w:rsidRPr="00385C09" w:rsidRDefault="009756D3" w:rsidP="00E57C00">
            <w:pPr>
              <w:jc w:val="center"/>
              <w:rPr>
                <w:del w:id="23996" w:author="Weber" w:date="2014-10-29T03:09:00Z"/>
              </w:rPr>
            </w:pPr>
            <w:del w:id="23997" w:author="Weber" w:date="2014-10-29T03:09:00Z">
              <w:r w:rsidRPr="00385C09">
                <w:delText>Modeled</w:delText>
              </w:r>
            </w:del>
          </w:p>
        </w:tc>
        <w:tc>
          <w:tcPr>
            <w:tcW w:w="2353" w:type="dxa"/>
            <w:tcBorders>
              <w:top w:val="single" w:sz="4" w:space="0" w:color="auto"/>
              <w:left w:val="nil"/>
              <w:bottom w:val="single" w:sz="4" w:space="0" w:color="auto"/>
              <w:right w:val="single" w:sz="4" w:space="0" w:color="auto"/>
            </w:tcBorders>
            <w:shd w:val="clear" w:color="auto" w:fill="auto"/>
            <w:noWrap/>
            <w:vAlign w:val="bottom"/>
          </w:tcPr>
          <w:p w14:paraId="59241DE6" w14:textId="77777777" w:rsidR="009756D3" w:rsidRPr="00385C09" w:rsidRDefault="009756D3" w:rsidP="00E57C00">
            <w:pPr>
              <w:jc w:val="center"/>
              <w:rPr>
                <w:del w:id="23998" w:author="Weber" w:date="2014-10-29T03:09:00Z"/>
              </w:rPr>
            </w:pPr>
            <w:del w:id="23999" w:author="Weber" w:date="2014-10-29T03:09:00Z">
              <w:r w:rsidRPr="00385C09">
                <w:delText>Difference</w:delText>
              </w:r>
            </w:del>
          </w:p>
        </w:tc>
      </w:tr>
      <w:tr w:rsidR="009756D3" w:rsidRPr="00385C09" w14:paraId="4FF499D4" w14:textId="77777777" w:rsidTr="00E57C00">
        <w:trPr>
          <w:trHeight w:val="300"/>
          <w:del w:id="24000" w:author="Weber" w:date="2014-10-29T03:09:00Z"/>
        </w:trPr>
        <w:tc>
          <w:tcPr>
            <w:tcW w:w="1440" w:type="dxa"/>
            <w:tcBorders>
              <w:top w:val="single" w:sz="4" w:space="0" w:color="auto"/>
              <w:left w:val="single" w:sz="4" w:space="0" w:color="auto"/>
              <w:bottom w:val="single" w:sz="4" w:space="0" w:color="auto"/>
              <w:right w:val="nil"/>
            </w:tcBorders>
            <w:shd w:val="clear" w:color="auto" w:fill="auto"/>
            <w:noWrap/>
            <w:vAlign w:val="bottom"/>
          </w:tcPr>
          <w:p w14:paraId="4E690015" w14:textId="77777777" w:rsidR="009756D3" w:rsidRPr="00385C09" w:rsidRDefault="009756D3" w:rsidP="00E57C00">
            <w:pPr>
              <w:rPr>
                <w:del w:id="24001" w:author="Weber" w:date="2014-10-29T03:09:00Z"/>
              </w:rPr>
            </w:pPr>
            <w:del w:id="24002" w:author="Weber" w:date="2014-10-29T03:09:00Z">
              <w:r w:rsidRPr="00385C09">
                <w:delText>Company</w:delText>
              </w:r>
            </w:del>
          </w:p>
        </w:tc>
        <w:tc>
          <w:tcPr>
            <w:tcW w:w="976" w:type="dxa"/>
            <w:tcBorders>
              <w:top w:val="single" w:sz="4" w:space="0" w:color="auto"/>
              <w:left w:val="nil"/>
              <w:bottom w:val="single" w:sz="4" w:space="0" w:color="auto"/>
              <w:right w:val="nil"/>
            </w:tcBorders>
            <w:shd w:val="clear" w:color="auto" w:fill="auto"/>
            <w:noWrap/>
            <w:vAlign w:val="bottom"/>
          </w:tcPr>
          <w:p w14:paraId="2D3506D0" w14:textId="77777777" w:rsidR="009756D3" w:rsidRPr="00385C09" w:rsidRDefault="009756D3" w:rsidP="00E57C00">
            <w:pPr>
              <w:rPr>
                <w:del w:id="24003" w:author="Weber" w:date="2014-10-29T03:09:00Z"/>
              </w:rPr>
            </w:pPr>
            <w:del w:id="24004" w:author="Weber" w:date="2014-10-29T03:09:00Z">
              <w:r w:rsidRPr="00385C09">
                <w:delText>Event</w:delText>
              </w:r>
            </w:del>
          </w:p>
        </w:tc>
        <w:tc>
          <w:tcPr>
            <w:tcW w:w="22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6532397" w14:textId="77777777" w:rsidR="009756D3" w:rsidRPr="00385C09" w:rsidRDefault="009756D3" w:rsidP="00E57C00">
            <w:pPr>
              <w:jc w:val="center"/>
              <w:rPr>
                <w:del w:id="24005" w:author="Weber" w:date="2014-10-29T03:09:00Z"/>
              </w:rPr>
            </w:pPr>
            <w:del w:id="24006" w:author="Weber" w:date="2014-10-29T03:09:00Z">
              <w:r w:rsidRPr="00385C09">
                <w:delText>Loss/Exposure</w:delText>
              </w:r>
            </w:del>
          </w:p>
        </w:tc>
        <w:tc>
          <w:tcPr>
            <w:tcW w:w="1916" w:type="dxa"/>
            <w:tcBorders>
              <w:top w:val="single" w:sz="4" w:space="0" w:color="auto"/>
              <w:left w:val="nil"/>
              <w:bottom w:val="single" w:sz="4" w:space="0" w:color="auto"/>
              <w:right w:val="single" w:sz="4" w:space="0" w:color="auto"/>
            </w:tcBorders>
            <w:shd w:val="clear" w:color="auto" w:fill="auto"/>
            <w:noWrap/>
            <w:vAlign w:val="bottom"/>
          </w:tcPr>
          <w:p w14:paraId="1E894361" w14:textId="77777777" w:rsidR="009756D3" w:rsidRPr="00385C09" w:rsidRDefault="009756D3" w:rsidP="00E57C00">
            <w:pPr>
              <w:jc w:val="center"/>
              <w:rPr>
                <w:del w:id="24007" w:author="Weber" w:date="2014-10-29T03:09:00Z"/>
              </w:rPr>
            </w:pPr>
            <w:del w:id="24008" w:author="Weber" w:date="2014-10-29T03:09:00Z">
              <w:r w:rsidRPr="00385C09">
                <w:delText>Loss/Exposure</w:delText>
              </w:r>
            </w:del>
          </w:p>
        </w:tc>
        <w:tc>
          <w:tcPr>
            <w:tcW w:w="2353" w:type="dxa"/>
            <w:tcBorders>
              <w:top w:val="single" w:sz="4" w:space="0" w:color="auto"/>
              <w:left w:val="nil"/>
              <w:bottom w:val="single" w:sz="4" w:space="0" w:color="auto"/>
              <w:right w:val="single" w:sz="4" w:space="0" w:color="auto"/>
            </w:tcBorders>
            <w:shd w:val="clear" w:color="auto" w:fill="auto"/>
            <w:noWrap/>
            <w:vAlign w:val="bottom"/>
          </w:tcPr>
          <w:p w14:paraId="12EAACD1" w14:textId="77777777" w:rsidR="009756D3" w:rsidRPr="00385C09" w:rsidRDefault="009756D3" w:rsidP="00E57C00">
            <w:pPr>
              <w:jc w:val="center"/>
              <w:rPr>
                <w:del w:id="24009" w:author="Weber" w:date="2014-10-29T03:09:00Z"/>
              </w:rPr>
            </w:pPr>
            <w:del w:id="24010" w:author="Weber" w:date="2014-10-29T03:09:00Z">
              <w:r w:rsidRPr="00385C09">
                <w:delText> </w:delText>
              </w:r>
            </w:del>
          </w:p>
        </w:tc>
      </w:tr>
      <w:tr w:rsidR="009756D3" w:rsidRPr="00385C09" w14:paraId="32135DDC" w14:textId="77777777" w:rsidTr="00E57C00">
        <w:trPr>
          <w:trHeight w:val="300"/>
          <w:del w:id="24011" w:author="Weber" w:date="2014-10-29T03:09:00Z"/>
        </w:trPr>
        <w:tc>
          <w:tcPr>
            <w:tcW w:w="1440" w:type="dxa"/>
            <w:tcBorders>
              <w:top w:val="single" w:sz="4" w:space="0" w:color="auto"/>
              <w:left w:val="single" w:sz="4" w:space="0" w:color="auto"/>
              <w:bottom w:val="single" w:sz="4" w:space="0" w:color="auto"/>
              <w:right w:val="nil"/>
            </w:tcBorders>
            <w:shd w:val="clear" w:color="auto" w:fill="auto"/>
            <w:noWrap/>
            <w:vAlign w:val="bottom"/>
          </w:tcPr>
          <w:p w14:paraId="75BE33ED" w14:textId="77777777" w:rsidR="009756D3" w:rsidRPr="00856493" w:rsidRDefault="009756D3" w:rsidP="00E57C00">
            <w:pPr>
              <w:suppressAutoHyphens w:val="0"/>
              <w:jc w:val="center"/>
              <w:rPr>
                <w:del w:id="24012" w:author="Weber" w:date="2014-10-29T03:09:00Z"/>
                <w:color w:val="000000"/>
                <w:lang w:eastAsia="en-US"/>
              </w:rPr>
            </w:pPr>
            <w:del w:id="24013" w:author="Weber" w:date="2014-10-29T03:09:00Z">
              <w:r w:rsidRPr="00856493">
                <w:rPr>
                  <w:color w:val="000000"/>
                  <w:lang w:eastAsia="en-US"/>
                </w:rPr>
                <w:delText>D</w:delText>
              </w:r>
            </w:del>
          </w:p>
        </w:tc>
        <w:tc>
          <w:tcPr>
            <w:tcW w:w="976" w:type="dxa"/>
            <w:tcBorders>
              <w:top w:val="single" w:sz="4" w:space="0" w:color="auto"/>
              <w:left w:val="nil"/>
              <w:bottom w:val="single" w:sz="4" w:space="0" w:color="auto"/>
              <w:right w:val="nil"/>
            </w:tcBorders>
            <w:shd w:val="clear" w:color="auto" w:fill="auto"/>
            <w:noWrap/>
            <w:vAlign w:val="bottom"/>
          </w:tcPr>
          <w:p w14:paraId="1CDB0A1B" w14:textId="77777777" w:rsidR="009756D3" w:rsidRPr="00856493" w:rsidRDefault="009756D3" w:rsidP="00E57C00">
            <w:pPr>
              <w:suppressAutoHyphens w:val="0"/>
              <w:jc w:val="center"/>
              <w:rPr>
                <w:del w:id="24014" w:author="Weber" w:date="2014-10-29T03:09:00Z"/>
                <w:color w:val="000000"/>
                <w:lang w:eastAsia="en-US"/>
              </w:rPr>
            </w:pPr>
            <w:del w:id="24015" w:author="Weber" w:date="2014-10-29T03:09:00Z">
              <w:r w:rsidRPr="00856493">
                <w:rPr>
                  <w:color w:val="000000"/>
                  <w:lang w:eastAsia="en-US"/>
                </w:rPr>
                <w:delText>Charley</w:delText>
              </w:r>
            </w:del>
          </w:p>
        </w:tc>
        <w:tc>
          <w:tcPr>
            <w:tcW w:w="22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A1F5CCB" w14:textId="77777777" w:rsidR="009756D3" w:rsidRPr="00856493" w:rsidRDefault="009756D3" w:rsidP="00E57C00">
            <w:pPr>
              <w:suppressAutoHyphens w:val="0"/>
              <w:jc w:val="center"/>
              <w:rPr>
                <w:del w:id="24016" w:author="Weber" w:date="2014-10-29T03:09:00Z"/>
                <w:color w:val="000000"/>
                <w:lang w:eastAsia="en-US"/>
              </w:rPr>
            </w:pPr>
            <w:del w:id="24017" w:author="Weber" w:date="2014-10-29T03:09:00Z">
              <w:r w:rsidRPr="00856493">
                <w:rPr>
                  <w:color w:val="000000"/>
                  <w:lang w:eastAsia="en-US"/>
                </w:rPr>
                <w:delText>0.02714</w:delText>
              </w:r>
            </w:del>
          </w:p>
        </w:tc>
        <w:tc>
          <w:tcPr>
            <w:tcW w:w="1916" w:type="dxa"/>
            <w:tcBorders>
              <w:top w:val="single" w:sz="4" w:space="0" w:color="auto"/>
              <w:left w:val="nil"/>
              <w:bottom w:val="single" w:sz="4" w:space="0" w:color="auto"/>
              <w:right w:val="single" w:sz="4" w:space="0" w:color="auto"/>
            </w:tcBorders>
            <w:shd w:val="clear" w:color="auto" w:fill="auto"/>
            <w:noWrap/>
            <w:vAlign w:val="bottom"/>
          </w:tcPr>
          <w:p w14:paraId="403786F4" w14:textId="77777777" w:rsidR="009756D3" w:rsidRPr="00856493" w:rsidRDefault="009756D3" w:rsidP="00E57C00">
            <w:pPr>
              <w:suppressAutoHyphens w:val="0"/>
              <w:jc w:val="center"/>
              <w:rPr>
                <w:del w:id="24018" w:author="Weber" w:date="2014-10-29T03:09:00Z"/>
                <w:color w:val="000000"/>
                <w:lang w:eastAsia="en-US"/>
              </w:rPr>
            </w:pPr>
            <w:del w:id="24019" w:author="Weber" w:date="2014-10-29T03:09:00Z">
              <w:r w:rsidRPr="00856493">
                <w:rPr>
                  <w:color w:val="000000"/>
                  <w:lang w:eastAsia="en-US"/>
                </w:rPr>
                <w:delText>0.01784</w:delText>
              </w:r>
            </w:del>
          </w:p>
        </w:tc>
        <w:tc>
          <w:tcPr>
            <w:tcW w:w="2353" w:type="dxa"/>
            <w:tcBorders>
              <w:top w:val="single" w:sz="4" w:space="0" w:color="auto"/>
              <w:left w:val="nil"/>
              <w:bottom w:val="single" w:sz="4" w:space="0" w:color="auto"/>
              <w:right w:val="single" w:sz="4" w:space="0" w:color="auto"/>
            </w:tcBorders>
            <w:shd w:val="clear" w:color="auto" w:fill="auto"/>
            <w:noWrap/>
            <w:vAlign w:val="bottom"/>
          </w:tcPr>
          <w:p w14:paraId="2D4102C0" w14:textId="77777777" w:rsidR="009756D3" w:rsidRPr="00856493" w:rsidRDefault="009756D3" w:rsidP="00E57C00">
            <w:pPr>
              <w:suppressAutoHyphens w:val="0"/>
              <w:jc w:val="right"/>
              <w:rPr>
                <w:del w:id="24020" w:author="Weber" w:date="2014-10-29T03:09:00Z"/>
                <w:color w:val="000000"/>
                <w:lang w:eastAsia="en-US"/>
              </w:rPr>
            </w:pPr>
            <w:del w:id="24021" w:author="Weber" w:date="2014-10-29T03:09:00Z">
              <w:r w:rsidRPr="00856493">
                <w:rPr>
                  <w:color w:val="000000"/>
                  <w:lang w:eastAsia="en-US"/>
                </w:rPr>
                <w:delText>0.00930</w:delText>
              </w:r>
            </w:del>
          </w:p>
        </w:tc>
      </w:tr>
      <w:tr w:rsidR="009756D3" w:rsidRPr="00385C09" w14:paraId="0F9340E0" w14:textId="77777777" w:rsidTr="00E57C00">
        <w:trPr>
          <w:trHeight w:val="300"/>
          <w:del w:id="24022" w:author="Weber" w:date="2014-10-29T03:09:00Z"/>
        </w:trPr>
        <w:tc>
          <w:tcPr>
            <w:tcW w:w="1440" w:type="dxa"/>
            <w:tcBorders>
              <w:top w:val="single" w:sz="4" w:space="0" w:color="auto"/>
              <w:left w:val="single" w:sz="4" w:space="0" w:color="auto"/>
              <w:bottom w:val="single" w:sz="4" w:space="0" w:color="auto"/>
              <w:right w:val="nil"/>
            </w:tcBorders>
            <w:shd w:val="clear" w:color="auto" w:fill="auto"/>
            <w:noWrap/>
            <w:vAlign w:val="bottom"/>
          </w:tcPr>
          <w:p w14:paraId="2C04A028" w14:textId="77777777" w:rsidR="009756D3" w:rsidRPr="00856493" w:rsidRDefault="009756D3" w:rsidP="00E57C00">
            <w:pPr>
              <w:suppressAutoHyphens w:val="0"/>
              <w:jc w:val="center"/>
              <w:rPr>
                <w:del w:id="24023" w:author="Weber" w:date="2014-10-29T03:09:00Z"/>
                <w:color w:val="000000"/>
                <w:lang w:eastAsia="en-US"/>
              </w:rPr>
            </w:pPr>
            <w:del w:id="24024" w:author="Weber" w:date="2014-10-29T03:09:00Z">
              <w:r w:rsidRPr="00856493">
                <w:rPr>
                  <w:color w:val="000000"/>
                  <w:lang w:eastAsia="en-US"/>
                </w:rPr>
                <w:delText>D</w:delText>
              </w:r>
            </w:del>
          </w:p>
        </w:tc>
        <w:tc>
          <w:tcPr>
            <w:tcW w:w="976" w:type="dxa"/>
            <w:tcBorders>
              <w:top w:val="single" w:sz="4" w:space="0" w:color="auto"/>
              <w:left w:val="nil"/>
              <w:bottom w:val="single" w:sz="4" w:space="0" w:color="auto"/>
              <w:right w:val="nil"/>
            </w:tcBorders>
            <w:shd w:val="clear" w:color="auto" w:fill="auto"/>
            <w:noWrap/>
            <w:vAlign w:val="bottom"/>
          </w:tcPr>
          <w:p w14:paraId="4880F333" w14:textId="77777777" w:rsidR="009756D3" w:rsidRPr="00856493" w:rsidRDefault="009756D3" w:rsidP="00E57C00">
            <w:pPr>
              <w:suppressAutoHyphens w:val="0"/>
              <w:jc w:val="center"/>
              <w:rPr>
                <w:del w:id="24025" w:author="Weber" w:date="2014-10-29T03:09:00Z"/>
                <w:lang w:eastAsia="en-US"/>
              </w:rPr>
            </w:pPr>
            <w:del w:id="24026" w:author="Weber" w:date="2014-10-29T03:09:00Z">
              <w:r w:rsidRPr="00856493">
                <w:rPr>
                  <w:lang w:eastAsia="en-US"/>
                </w:rPr>
                <w:delText>Katrina</w:delText>
              </w:r>
            </w:del>
          </w:p>
        </w:tc>
        <w:tc>
          <w:tcPr>
            <w:tcW w:w="22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5FECF1C" w14:textId="77777777" w:rsidR="009756D3" w:rsidRPr="00856493" w:rsidRDefault="009756D3" w:rsidP="00E57C00">
            <w:pPr>
              <w:suppressAutoHyphens w:val="0"/>
              <w:jc w:val="center"/>
              <w:rPr>
                <w:del w:id="24027" w:author="Weber" w:date="2014-10-29T03:09:00Z"/>
                <w:color w:val="000000"/>
                <w:lang w:eastAsia="en-US"/>
              </w:rPr>
            </w:pPr>
            <w:del w:id="24028" w:author="Weber" w:date="2014-10-29T03:09:00Z">
              <w:r w:rsidRPr="00856493">
                <w:rPr>
                  <w:color w:val="000000"/>
                  <w:lang w:eastAsia="en-US"/>
                </w:rPr>
                <w:delText>0.00183</w:delText>
              </w:r>
            </w:del>
          </w:p>
        </w:tc>
        <w:tc>
          <w:tcPr>
            <w:tcW w:w="1916" w:type="dxa"/>
            <w:tcBorders>
              <w:top w:val="single" w:sz="4" w:space="0" w:color="auto"/>
              <w:left w:val="nil"/>
              <w:bottom w:val="single" w:sz="4" w:space="0" w:color="auto"/>
              <w:right w:val="single" w:sz="4" w:space="0" w:color="auto"/>
            </w:tcBorders>
            <w:shd w:val="clear" w:color="auto" w:fill="auto"/>
            <w:noWrap/>
            <w:vAlign w:val="bottom"/>
          </w:tcPr>
          <w:p w14:paraId="6B5C2801" w14:textId="77777777" w:rsidR="009756D3" w:rsidRPr="00856493" w:rsidRDefault="009756D3" w:rsidP="00E57C00">
            <w:pPr>
              <w:suppressAutoHyphens w:val="0"/>
              <w:jc w:val="center"/>
              <w:rPr>
                <w:del w:id="24029" w:author="Weber" w:date="2014-10-29T03:09:00Z"/>
                <w:color w:val="000000"/>
                <w:lang w:eastAsia="en-US"/>
              </w:rPr>
            </w:pPr>
            <w:del w:id="24030" w:author="Weber" w:date="2014-10-29T03:09:00Z">
              <w:r w:rsidRPr="00856493">
                <w:rPr>
                  <w:color w:val="000000"/>
                  <w:lang w:eastAsia="en-US"/>
                </w:rPr>
                <w:delText>0.00456</w:delText>
              </w:r>
            </w:del>
          </w:p>
        </w:tc>
        <w:tc>
          <w:tcPr>
            <w:tcW w:w="2353" w:type="dxa"/>
            <w:tcBorders>
              <w:top w:val="single" w:sz="4" w:space="0" w:color="auto"/>
              <w:left w:val="nil"/>
              <w:bottom w:val="single" w:sz="4" w:space="0" w:color="auto"/>
              <w:right w:val="single" w:sz="4" w:space="0" w:color="auto"/>
            </w:tcBorders>
            <w:shd w:val="clear" w:color="auto" w:fill="auto"/>
            <w:noWrap/>
            <w:vAlign w:val="bottom"/>
          </w:tcPr>
          <w:p w14:paraId="4977AF77" w14:textId="77777777" w:rsidR="009756D3" w:rsidRPr="00856493" w:rsidRDefault="009756D3" w:rsidP="00E57C00">
            <w:pPr>
              <w:suppressAutoHyphens w:val="0"/>
              <w:jc w:val="right"/>
              <w:rPr>
                <w:del w:id="24031" w:author="Weber" w:date="2014-10-29T03:09:00Z"/>
                <w:color w:val="000000"/>
                <w:lang w:eastAsia="en-US"/>
              </w:rPr>
            </w:pPr>
            <w:del w:id="24032" w:author="Weber" w:date="2014-10-29T03:09:00Z">
              <w:r w:rsidRPr="00856493">
                <w:rPr>
                  <w:color w:val="000000"/>
                  <w:lang w:eastAsia="en-US"/>
                </w:rPr>
                <w:delText>-0.00274</w:delText>
              </w:r>
            </w:del>
          </w:p>
        </w:tc>
      </w:tr>
      <w:tr w:rsidR="009756D3" w:rsidRPr="00385C09" w14:paraId="50F11988" w14:textId="77777777" w:rsidTr="00E57C00">
        <w:trPr>
          <w:trHeight w:val="300"/>
          <w:del w:id="24033" w:author="Weber" w:date="2014-10-29T03:09:00Z"/>
        </w:trPr>
        <w:tc>
          <w:tcPr>
            <w:tcW w:w="1440" w:type="dxa"/>
            <w:tcBorders>
              <w:top w:val="single" w:sz="4" w:space="0" w:color="auto"/>
              <w:left w:val="single" w:sz="4" w:space="0" w:color="auto"/>
              <w:bottom w:val="single" w:sz="4" w:space="0" w:color="auto"/>
              <w:right w:val="nil"/>
            </w:tcBorders>
            <w:shd w:val="clear" w:color="auto" w:fill="auto"/>
            <w:noWrap/>
            <w:vAlign w:val="bottom"/>
          </w:tcPr>
          <w:p w14:paraId="1F2C8048" w14:textId="77777777" w:rsidR="009756D3" w:rsidRPr="00856493" w:rsidRDefault="009756D3" w:rsidP="00E57C00">
            <w:pPr>
              <w:suppressAutoHyphens w:val="0"/>
              <w:jc w:val="center"/>
              <w:rPr>
                <w:del w:id="24034" w:author="Weber" w:date="2014-10-29T03:09:00Z"/>
                <w:color w:val="000000"/>
                <w:lang w:eastAsia="en-US"/>
              </w:rPr>
            </w:pPr>
            <w:del w:id="24035" w:author="Weber" w:date="2014-10-29T03:09:00Z">
              <w:r w:rsidRPr="00856493">
                <w:rPr>
                  <w:color w:val="000000"/>
                  <w:lang w:eastAsia="en-US"/>
                </w:rPr>
                <w:delText>D</w:delText>
              </w:r>
            </w:del>
          </w:p>
        </w:tc>
        <w:tc>
          <w:tcPr>
            <w:tcW w:w="976" w:type="dxa"/>
            <w:tcBorders>
              <w:top w:val="single" w:sz="4" w:space="0" w:color="auto"/>
              <w:left w:val="nil"/>
              <w:bottom w:val="single" w:sz="4" w:space="0" w:color="auto"/>
              <w:right w:val="nil"/>
            </w:tcBorders>
            <w:shd w:val="clear" w:color="auto" w:fill="auto"/>
            <w:noWrap/>
            <w:vAlign w:val="bottom"/>
          </w:tcPr>
          <w:p w14:paraId="094218C2" w14:textId="77777777" w:rsidR="009756D3" w:rsidRPr="00856493" w:rsidRDefault="009756D3" w:rsidP="00E57C00">
            <w:pPr>
              <w:suppressAutoHyphens w:val="0"/>
              <w:jc w:val="center"/>
              <w:rPr>
                <w:del w:id="24036" w:author="Weber" w:date="2014-10-29T03:09:00Z"/>
                <w:color w:val="000000"/>
                <w:lang w:eastAsia="en-US"/>
              </w:rPr>
            </w:pPr>
            <w:del w:id="24037" w:author="Weber" w:date="2014-10-29T03:09:00Z">
              <w:r w:rsidRPr="00856493">
                <w:rPr>
                  <w:color w:val="000000"/>
                  <w:lang w:eastAsia="en-US"/>
                </w:rPr>
                <w:delText>Wilma</w:delText>
              </w:r>
            </w:del>
          </w:p>
        </w:tc>
        <w:tc>
          <w:tcPr>
            <w:tcW w:w="22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7BC92B5" w14:textId="77777777" w:rsidR="009756D3" w:rsidRPr="00856493" w:rsidRDefault="009756D3" w:rsidP="00E57C00">
            <w:pPr>
              <w:suppressAutoHyphens w:val="0"/>
              <w:jc w:val="center"/>
              <w:rPr>
                <w:del w:id="24038" w:author="Weber" w:date="2014-10-29T03:09:00Z"/>
                <w:color w:val="000000"/>
                <w:lang w:eastAsia="en-US"/>
              </w:rPr>
            </w:pPr>
            <w:del w:id="24039" w:author="Weber" w:date="2014-10-29T03:09:00Z">
              <w:r w:rsidRPr="00856493">
                <w:rPr>
                  <w:color w:val="000000"/>
                  <w:lang w:eastAsia="en-US"/>
                </w:rPr>
                <w:delText>0.01555</w:delText>
              </w:r>
            </w:del>
          </w:p>
        </w:tc>
        <w:tc>
          <w:tcPr>
            <w:tcW w:w="1916" w:type="dxa"/>
            <w:tcBorders>
              <w:top w:val="single" w:sz="4" w:space="0" w:color="auto"/>
              <w:left w:val="nil"/>
              <w:bottom w:val="single" w:sz="4" w:space="0" w:color="auto"/>
              <w:right w:val="single" w:sz="4" w:space="0" w:color="auto"/>
            </w:tcBorders>
            <w:shd w:val="clear" w:color="auto" w:fill="auto"/>
            <w:noWrap/>
            <w:vAlign w:val="bottom"/>
          </w:tcPr>
          <w:p w14:paraId="2855077E" w14:textId="77777777" w:rsidR="009756D3" w:rsidRPr="00856493" w:rsidRDefault="009756D3" w:rsidP="00E57C00">
            <w:pPr>
              <w:suppressAutoHyphens w:val="0"/>
              <w:jc w:val="center"/>
              <w:rPr>
                <w:del w:id="24040" w:author="Weber" w:date="2014-10-29T03:09:00Z"/>
                <w:color w:val="000000"/>
                <w:lang w:eastAsia="en-US"/>
              </w:rPr>
            </w:pPr>
            <w:del w:id="24041" w:author="Weber" w:date="2014-10-29T03:09:00Z">
              <w:r w:rsidRPr="00856493">
                <w:rPr>
                  <w:color w:val="000000"/>
                  <w:lang w:eastAsia="en-US"/>
                </w:rPr>
                <w:delText>0.00938</w:delText>
              </w:r>
            </w:del>
          </w:p>
        </w:tc>
        <w:tc>
          <w:tcPr>
            <w:tcW w:w="2353" w:type="dxa"/>
            <w:tcBorders>
              <w:top w:val="single" w:sz="4" w:space="0" w:color="auto"/>
              <w:left w:val="nil"/>
              <w:bottom w:val="single" w:sz="4" w:space="0" w:color="auto"/>
              <w:right w:val="single" w:sz="4" w:space="0" w:color="auto"/>
            </w:tcBorders>
            <w:shd w:val="clear" w:color="auto" w:fill="auto"/>
            <w:noWrap/>
            <w:vAlign w:val="bottom"/>
          </w:tcPr>
          <w:p w14:paraId="610D292A" w14:textId="77777777" w:rsidR="009756D3" w:rsidRPr="00856493" w:rsidRDefault="009756D3" w:rsidP="00E57C00">
            <w:pPr>
              <w:suppressAutoHyphens w:val="0"/>
              <w:jc w:val="right"/>
              <w:rPr>
                <w:del w:id="24042" w:author="Weber" w:date="2014-10-29T03:09:00Z"/>
                <w:color w:val="000000"/>
                <w:lang w:eastAsia="en-US"/>
              </w:rPr>
            </w:pPr>
            <w:del w:id="24043" w:author="Weber" w:date="2014-10-29T03:09:00Z">
              <w:r w:rsidRPr="00856493">
                <w:rPr>
                  <w:color w:val="000000"/>
                  <w:lang w:eastAsia="en-US"/>
                </w:rPr>
                <w:delText>0.00617</w:delText>
              </w:r>
            </w:del>
          </w:p>
        </w:tc>
      </w:tr>
      <w:tr w:rsidR="009756D3" w:rsidRPr="00385C09" w14:paraId="2140F482" w14:textId="77777777" w:rsidTr="00E57C00">
        <w:trPr>
          <w:trHeight w:val="300"/>
          <w:del w:id="24044" w:author="Weber" w:date="2014-10-29T03:09:00Z"/>
        </w:trPr>
        <w:tc>
          <w:tcPr>
            <w:tcW w:w="1440" w:type="dxa"/>
            <w:tcBorders>
              <w:top w:val="single" w:sz="4" w:space="0" w:color="auto"/>
              <w:left w:val="single" w:sz="4" w:space="0" w:color="auto"/>
              <w:bottom w:val="single" w:sz="4" w:space="0" w:color="auto"/>
              <w:right w:val="nil"/>
            </w:tcBorders>
            <w:shd w:val="clear" w:color="auto" w:fill="auto"/>
            <w:noWrap/>
            <w:vAlign w:val="bottom"/>
          </w:tcPr>
          <w:p w14:paraId="4C6D581D" w14:textId="77777777" w:rsidR="009756D3" w:rsidRPr="00856493" w:rsidRDefault="009756D3" w:rsidP="00E57C00">
            <w:pPr>
              <w:suppressAutoHyphens w:val="0"/>
              <w:jc w:val="center"/>
              <w:rPr>
                <w:del w:id="24045" w:author="Weber" w:date="2014-10-29T03:09:00Z"/>
                <w:lang w:eastAsia="en-US"/>
              </w:rPr>
            </w:pPr>
            <w:del w:id="24046" w:author="Weber" w:date="2014-10-29T03:09:00Z">
              <w:r>
                <w:rPr>
                  <w:lang w:eastAsia="en-US"/>
                </w:rPr>
                <w:delText>R</w:delText>
              </w:r>
            </w:del>
          </w:p>
        </w:tc>
        <w:tc>
          <w:tcPr>
            <w:tcW w:w="976" w:type="dxa"/>
            <w:tcBorders>
              <w:top w:val="single" w:sz="4" w:space="0" w:color="auto"/>
              <w:left w:val="nil"/>
              <w:bottom w:val="single" w:sz="4" w:space="0" w:color="auto"/>
              <w:right w:val="nil"/>
            </w:tcBorders>
            <w:shd w:val="clear" w:color="auto" w:fill="auto"/>
            <w:noWrap/>
            <w:vAlign w:val="bottom"/>
          </w:tcPr>
          <w:p w14:paraId="19DA24FB" w14:textId="77777777" w:rsidR="009756D3" w:rsidRPr="00856493" w:rsidRDefault="009756D3" w:rsidP="00E57C00">
            <w:pPr>
              <w:suppressAutoHyphens w:val="0"/>
              <w:jc w:val="center"/>
              <w:rPr>
                <w:del w:id="24047" w:author="Weber" w:date="2014-10-29T03:09:00Z"/>
                <w:color w:val="000000"/>
                <w:lang w:eastAsia="en-US"/>
              </w:rPr>
            </w:pPr>
            <w:del w:id="24048" w:author="Weber" w:date="2014-10-29T03:09:00Z">
              <w:r w:rsidRPr="00856493">
                <w:rPr>
                  <w:color w:val="000000"/>
                  <w:lang w:eastAsia="en-US"/>
                </w:rPr>
                <w:delText>Jeanne</w:delText>
              </w:r>
            </w:del>
          </w:p>
        </w:tc>
        <w:tc>
          <w:tcPr>
            <w:tcW w:w="22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0C97FDB" w14:textId="77777777" w:rsidR="009756D3" w:rsidRPr="00856493" w:rsidRDefault="009756D3" w:rsidP="00E57C00">
            <w:pPr>
              <w:suppressAutoHyphens w:val="0"/>
              <w:jc w:val="center"/>
              <w:rPr>
                <w:del w:id="24049" w:author="Weber" w:date="2014-10-29T03:09:00Z"/>
                <w:color w:val="000000"/>
                <w:lang w:eastAsia="en-US"/>
              </w:rPr>
            </w:pPr>
            <w:del w:id="24050" w:author="Weber" w:date="2014-10-29T03:09:00Z">
              <w:r w:rsidRPr="00856493">
                <w:rPr>
                  <w:color w:val="000000"/>
                  <w:lang w:eastAsia="en-US"/>
                </w:rPr>
                <w:delText>0.00827</w:delText>
              </w:r>
            </w:del>
          </w:p>
        </w:tc>
        <w:tc>
          <w:tcPr>
            <w:tcW w:w="1916" w:type="dxa"/>
            <w:tcBorders>
              <w:top w:val="single" w:sz="4" w:space="0" w:color="auto"/>
              <w:left w:val="nil"/>
              <w:bottom w:val="single" w:sz="4" w:space="0" w:color="auto"/>
              <w:right w:val="single" w:sz="4" w:space="0" w:color="auto"/>
            </w:tcBorders>
            <w:shd w:val="clear" w:color="auto" w:fill="auto"/>
            <w:noWrap/>
            <w:vAlign w:val="bottom"/>
          </w:tcPr>
          <w:p w14:paraId="2D3AEA1F" w14:textId="77777777" w:rsidR="009756D3" w:rsidRPr="00856493" w:rsidRDefault="009756D3" w:rsidP="00E57C00">
            <w:pPr>
              <w:suppressAutoHyphens w:val="0"/>
              <w:jc w:val="center"/>
              <w:rPr>
                <w:del w:id="24051" w:author="Weber" w:date="2014-10-29T03:09:00Z"/>
                <w:color w:val="000000"/>
                <w:lang w:eastAsia="en-US"/>
              </w:rPr>
            </w:pPr>
            <w:del w:id="24052" w:author="Weber" w:date="2014-10-29T03:09:00Z">
              <w:r w:rsidRPr="00856493">
                <w:rPr>
                  <w:color w:val="000000"/>
                  <w:lang w:eastAsia="en-US"/>
                </w:rPr>
                <w:delText>0.01172</w:delText>
              </w:r>
            </w:del>
          </w:p>
        </w:tc>
        <w:tc>
          <w:tcPr>
            <w:tcW w:w="2353" w:type="dxa"/>
            <w:tcBorders>
              <w:top w:val="single" w:sz="4" w:space="0" w:color="auto"/>
              <w:left w:val="nil"/>
              <w:bottom w:val="single" w:sz="4" w:space="0" w:color="auto"/>
              <w:right w:val="single" w:sz="4" w:space="0" w:color="auto"/>
            </w:tcBorders>
            <w:shd w:val="clear" w:color="auto" w:fill="auto"/>
            <w:noWrap/>
            <w:vAlign w:val="bottom"/>
          </w:tcPr>
          <w:p w14:paraId="483480E0" w14:textId="77777777" w:rsidR="009756D3" w:rsidRPr="00856493" w:rsidRDefault="009756D3" w:rsidP="00E57C00">
            <w:pPr>
              <w:suppressAutoHyphens w:val="0"/>
              <w:jc w:val="right"/>
              <w:rPr>
                <w:del w:id="24053" w:author="Weber" w:date="2014-10-29T03:09:00Z"/>
                <w:color w:val="000000"/>
                <w:lang w:eastAsia="en-US"/>
              </w:rPr>
            </w:pPr>
            <w:del w:id="24054" w:author="Weber" w:date="2014-10-29T03:09:00Z">
              <w:r w:rsidRPr="00856493">
                <w:rPr>
                  <w:color w:val="000000"/>
                  <w:lang w:eastAsia="en-US"/>
                </w:rPr>
                <w:delText>-0.00345</w:delText>
              </w:r>
            </w:del>
          </w:p>
        </w:tc>
      </w:tr>
    </w:tbl>
    <w:p w14:paraId="53F0DE9D" w14:textId="77777777" w:rsidR="009756D3" w:rsidRPr="00934DA4" w:rsidRDefault="009756D3" w:rsidP="009756D3">
      <w:pPr>
        <w:rPr>
          <w:del w:id="24055" w:author="Weber" w:date="2014-10-29T03:09:00Z"/>
        </w:rPr>
      </w:pPr>
    </w:p>
    <w:p w14:paraId="5A992080" w14:textId="77777777" w:rsidR="009756D3" w:rsidRDefault="009756D3" w:rsidP="009756D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del w:id="24056" w:author="Weber" w:date="2014-10-29T03:09:00Z"/>
          <w:b/>
        </w:rPr>
      </w:pPr>
    </w:p>
    <w:p w14:paraId="3F80A4D1" w14:textId="77777777" w:rsidR="009756D3" w:rsidRDefault="009756D3" w:rsidP="00F13224">
      <w:pPr>
        <w:keepNext/>
        <w:jc w:val="center"/>
        <w:rPr>
          <w:del w:id="24057" w:author="Weber" w:date="2014-10-29T03:09:00Z"/>
        </w:rPr>
      </w:pPr>
      <w:del w:id="24058" w:author="Weber" w:date="2014-10-29T03:09:00Z">
        <w:r>
          <w:object w:dxaOrig="5280" w:dyaOrig="4080" w14:anchorId="264CD0C0">
            <v:shape id="_x0000_i1142" type="#_x0000_t75" style="width:244.05pt;height:212.25pt" o:ole="">
              <v:imagedata r:id="rId416" o:title=""/>
            </v:shape>
            <o:OLEObject Type="Embed" ProgID="SPLUSGraphSheetFileType" ShapeID="_x0000_i1142" DrawAspect="Content" ObjectID="_1476058037" r:id="rId417"/>
          </w:object>
        </w:r>
      </w:del>
    </w:p>
    <w:p w14:paraId="3B1C8352" w14:textId="77777777" w:rsidR="000E1787" w:rsidRDefault="008157E6" w:rsidP="004335C9">
      <w:pPr>
        <w:pStyle w:val="Caption"/>
        <w:jc w:val="center"/>
        <w:rPr>
          <w:rFonts w:asciiTheme="minorHAnsi" w:hAnsiTheme="minorHAnsi"/>
          <w:color w:val="auto"/>
          <w:sz w:val="22"/>
          <w:szCs w:val="22"/>
        </w:rPr>
      </w:pPr>
      <w:bookmarkStart w:id="24059" w:name="_Toc341100740"/>
      <w:del w:id="24060" w:author="Weber" w:date="2014-10-29T03:09:00Z">
        <w:r w:rsidRPr="00F13224">
          <w:rPr>
            <w:rFonts w:asciiTheme="minorHAnsi" w:hAnsiTheme="minorHAnsi"/>
            <w:color w:val="auto"/>
            <w:sz w:val="22"/>
            <w:szCs w:val="22"/>
          </w:rPr>
          <w:delText xml:space="preserve">Figure </w:delText>
        </w:r>
        <w:r w:rsidR="00E536AB">
          <w:rPr>
            <w:rFonts w:asciiTheme="minorHAnsi" w:hAnsiTheme="minorHAnsi"/>
            <w:color w:val="auto"/>
            <w:sz w:val="22"/>
            <w:szCs w:val="22"/>
          </w:rPr>
          <w:delText>8</w:delText>
        </w:r>
        <w:r w:rsidR="006E4F1C">
          <w:rPr>
            <w:rFonts w:asciiTheme="minorHAnsi" w:hAnsiTheme="minorHAnsi"/>
            <w:color w:val="auto"/>
            <w:sz w:val="22"/>
            <w:szCs w:val="22"/>
          </w:rPr>
          <w:delText>7</w:delText>
        </w:r>
        <w:r w:rsidRPr="00F13224">
          <w:rPr>
            <w:rFonts w:asciiTheme="minorHAnsi" w:hAnsiTheme="minorHAnsi"/>
            <w:color w:val="auto"/>
            <w:sz w:val="22"/>
            <w:szCs w:val="22"/>
          </w:rPr>
          <w:delText>.</w:delText>
        </w:r>
      </w:del>
      <w:moveFromRangeStart w:id="24061" w:author="Weber" w:date="2014-10-29T03:09:00Z" w:name="move402315595"/>
      <w:moveFrom w:id="24062" w:author="Weber" w:date="2014-10-29T03:09:00Z">
        <w:r w:rsidR="004335C9" w:rsidRPr="004335C9">
          <w:rPr>
            <w:rFonts w:asciiTheme="minorHAnsi" w:hAnsiTheme="minorHAnsi"/>
            <w:color w:val="auto"/>
            <w:sz w:val="22"/>
            <w:szCs w:val="22"/>
          </w:rPr>
          <w:t xml:space="preserve"> </w:t>
        </w:r>
        <w:r w:rsidR="000E1787" w:rsidRPr="00F13224">
          <w:rPr>
            <w:rFonts w:asciiTheme="minorHAnsi" w:hAnsiTheme="minorHAnsi"/>
            <w:color w:val="auto"/>
            <w:sz w:val="22"/>
            <w:szCs w:val="22"/>
          </w:rPr>
          <w:t>Scatter plot for comparison # 1.</w:t>
        </w:r>
      </w:moveFrom>
    </w:p>
    <w:bookmarkEnd w:id="24059"/>
    <w:p w14:paraId="4FE6C3C5" w14:textId="77777777" w:rsidR="000E1787" w:rsidRDefault="000E1787" w:rsidP="000E1787"/>
    <w:p w14:paraId="62F13461" w14:textId="77777777" w:rsidR="000E1787" w:rsidRDefault="000E1787" w:rsidP="000E1787"/>
    <w:p w14:paraId="5A7368F2" w14:textId="77777777" w:rsidR="000E1787" w:rsidRDefault="000E1787" w:rsidP="000E1787">
      <w:pPr>
        <w:rPr>
          <w:lang w:eastAsia="en-US"/>
        </w:rPr>
      </w:pPr>
    </w:p>
    <w:p w14:paraId="188DE17C" w14:textId="77777777" w:rsidR="000E1787" w:rsidRDefault="000E1787" w:rsidP="000E1787">
      <w:pPr>
        <w:suppressAutoHyphens w:val="0"/>
        <w:rPr>
          <w:lang w:eastAsia="en-US"/>
        </w:rPr>
      </w:pPr>
      <w:moveFrom w:id="24063" w:author="Weber" w:date="2014-10-29T03:09:00Z">
        <w:r>
          <w:rPr>
            <w:lang w:eastAsia="en-US"/>
          </w:rPr>
          <w:br w:type="page"/>
        </w:r>
      </w:moveFrom>
    </w:p>
    <w:p w14:paraId="16101629" w14:textId="77777777" w:rsidR="000E1787" w:rsidRDefault="000E1787" w:rsidP="000E1787">
      <w:pPr>
        <w:pStyle w:val="Heading2"/>
      </w:pPr>
      <w:bookmarkStart w:id="24064" w:name="_Toc341171190"/>
      <w:moveFrom w:id="24065" w:author="Weber" w:date="2014-10-29T03:09:00Z">
        <w:r>
          <w:rPr>
            <w:noProof/>
          </w:rPr>
          <w:t xml:space="preserve">Form S-5:  </w:t>
        </w:r>
        <w:r w:rsidRPr="008D137B">
          <w:rPr>
            <w:noProof/>
          </w:rPr>
          <w:t>Average Annual Zero Deductible Statewide Loss Costs – Historical versus Modeled</w:t>
        </w:r>
        <w:bookmarkEnd w:id="24064"/>
      </w:moveFrom>
    </w:p>
    <w:p w14:paraId="022EDAA5" w14:textId="77777777" w:rsidR="000E1787" w:rsidRDefault="000E1787" w:rsidP="000E1787"/>
    <w:moveFromRangeEnd w:id="24061"/>
    <w:p w14:paraId="5A86A4D0" w14:textId="77777777" w:rsidR="009756D3" w:rsidRDefault="009756D3" w:rsidP="009756D3">
      <w:pPr>
        <w:pStyle w:val="FormLetter"/>
        <w:numPr>
          <w:ilvl w:val="0"/>
          <w:numId w:val="41"/>
        </w:numPr>
        <w:rPr>
          <w:del w:id="24066" w:author="Weber" w:date="2014-10-29T03:09:00Z"/>
        </w:rPr>
      </w:pPr>
      <w:del w:id="24067" w:author="Weber" w:date="2014-10-29T03:09:00Z">
        <w:r>
          <w:delText xml:space="preserve">Provide the average annual zero deductible statewide personal and commercial residential loss costs produced using the list of hurricanes in the Base Hurricane Storm Set as defined in Standard M-1 based on the 2007 Florida Hurricane Catastrophe Fund’s aggregate personal and commercial residential exposure data found in the file named </w:delText>
        </w:r>
        <w:r w:rsidRPr="000B3188">
          <w:rPr>
            <w:b/>
          </w:rPr>
          <w:delText>“</w:delText>
        </w:r>
        <w:r w:rsidRPr="000B3188">
          <w:rPr>
            <w:b/>
            <w:bCs/>
            <w:iCs/>
          </w:rPr>
          <w:delText>hlpm2007</w:delText>
        </w:r>
        <w:r>
          <w:rPr>
            <w:b/>
            <w:bCs/>
            <w:iCs/>
          </w:rPr>
          <w:delText>c</w:delText>
        </w:r>
        <w:r w:rsidRPr="000B3188">
          <w:rPr>
            <w:b/>
            <w:bCs/>
            <w:iCs/>
          </w:rPr>
          <w:delText>.exe.”</w:delText>
        </w:r>
        <w:r>
          <w:delText xml:space="preserve"> </w:delText>
        </w:r>
      </w:del>
    </w:p>
    <w:p w14:paraId="7A6D943B" w14:textId="77777777"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720"/>
        <w:jc w:val="center"/>
        <w:rPr>
          <w:b/>
          <w:bCs/>
        </w:rPr>
      </w:pPr>
      <w:moveFromRangeStart w:id="24068" w:author="Weber" w:date="2014-10-29T03:09:00Z" w:name="move402315596"/>
    </w:p>
    <w:p w14:paraId="58DC9604" w14:textId="77777777" w:rsidR="000E1787" w:rsidRPr="007A0894" w:rsidRDefault="000E1787" w:rsidP="000E1787">
      <w:pPr>
        <w:tabs>
          <w:tab w:val="left" w:pos="0"/>
          <w:tab w:val="left" w:pos="720"/>
          <w:tab w:val="left" w:pos="90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rPr>
          <w:bCs/>
        </w:rPr>
      </w:pPr>
      <w:moveFrom w:id="24069" w:author="Weber" w:date="2014-10-29T03:09:00Z">
        <w:r>
          <w:rPr>
            <w:b/>
            <w:bCs/>
          </w:rPr>
          <w:t xml:space="preserve">Average Annual Zero Deductible Statewide Personal Residential and Commercial Loss Costs </w:t>
        </w:r>
        <w:r w:rsidRPr="007A0894">
          <w:rPr>
            <w:bCs/>
          </w:rPr>
          <w:t>(in millions of dollars)</w:t>
        </w:r>
      </w:moveFrom>
    </w:p>
    <w:p w14:paraId="2173F797" w14:textId="77777777"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1440"/>
        <w:jc w:val="both"/>
      </w:pPr>
    </w:p>
    <w:tbl>
      <w:tblPr>
        <w:tblW w:w="83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94"/>
        <w:gridCol w:w="2640"/>
        <w:gridCol w:w="2754"/>
      </w:tblGrid>
      <w:tr w:rsidR="009756D3" w14:paraId="19BB04CC" w14:textId="77777777" w:rsidTr="00E57C00">
        <w:trPr>
          <w:jc w:val="center"/>
          <w:del w:id="24070" w:author="Weber" w:date="2014-10-29T03:09:00Z"/>
        </w:trPr>
        <w:tc>
          <w:tcPr>
            <w:tcW w:w="2994" w:type="dxa"/>
            <w:tcBorders>
              <w:top w:val="single" w:sz="12" w:space="0" w:color="auto"/>
              <w:left w:val="single" w:sz="12" w:space="0" w:color="auto"/>
              <w:bottom w:val="single" w:sz="12" w:space="0" w:color="auto"/>
            </w:tcBorders>
          </w:tcPr>
          <w:moveFromRangeEnd w:id="24068"/>
          <w:p w14:paraId="78EE110D" w14:textId="77777777" w:rsidR="009756D3" w:rsidRPr="00ED3ABF" w:rsidRDefault="009756D3" w:rsidP="00E57C00">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del w:id="24071" w:author="Weber" w:date="2014-10-29T03:09:00Z"/>
                <w:b/>
              </w:rPr>
            </w:pPr>
            <w:del w:id="24072" w:author="Weber" w:date="2014-10-29T03:09:00Z">
              <w:r w:rsidRPr="00ED3ABF">
                <w:rPr>
                  <w:b/>
                </w:rPr>
                <w:delText xml:space="preserve">Time Period </w:delText>
              </w:r>
            </w:del>
          </w:p>
        </w:tc>
        <w:tc>
          <w:tcPr>
            <w:tcW w:w="2640" w:type="dxa"/>
            <w:tcBorders>
              <w:top w:val="single" w:sz="12" w:space="0" w:color="auto"/>
              <w:bottom w:val="single" w:sz="12" w:space="0" w:color="auto"/>
            </w:tcBorders>
          </w:tcPr>
          <w:p w14:paraId="60111E93" w14:textId="77777777" w:rsidR="009756D3" w:rsidRPr="00ED3ABF" w:rsidRDefault="009756D3" w:rsidP="00E57C00">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del w:id="24073" w:author="Weber" w:date="2014-10-29T03:09:00Z"/>
                <w:b/>
              </w:rPr>
            </w:pPr>
            <w:del w:id="24074" w:author="Weber" w:date="2014-10-29T03:09:00Z">
              <w:r w:rsidRPr="00ED3ABF">
                <w:rPr>
                  <w:b/>
                </w:rPr>
                <w:delText>Historical Hurricanes</w:delText>
              </w:r>
            </w:del>
          </w:p>
        </w:tc>
        <w:tc>
          <w:tcPr>
            <w:tcW w:w="2754" w:type="dxa"/>
            <w:tcBorders>
              <w:top w:val="single" w:sz="12" w:space="0" w:color="auto"/>
              <w:bottom w:val="single" w:sz="12" w:space="0" w:color="auto"/>
              <w:right w:val="single" w:sz="12" w:space="0" w:color="auto"/>
            </w:tcBorders>
          </w:tcPr>
          <w:p w14:paraId="0BCEDB2D" w14:textId="77777777" w:rsidR="009756D3" w:rsidRPr="00ED3ABF" w:rsidRDefault="009756D3" w:rsidP="00E57C00">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del w:id="24075" w:author="Weber" w:date="2014-10-29T03:09:00Z"/>
                <w:b/>
              </w:rPr>
            </w:pPr>
            <w:del w:id="24076" w:author="Weber" w:date="2014-10-29T03:09:00Z">
              <w:r w:rsidRPr="00ED3ABF">
                <w:rPr>
                  <w:b/>
                </w:rPr>
                <w:delText>Produced by Model</w:delText>
              </w:r>
            </w:del>
          </w:p>
        </w:tc>
      </w:tr>
      <w:tr w:rsidR="009756D3" w14:paraId="0A817685" w14:textId="77777777" w:rsidTr="00E57C00">
        <w:trPr>
          <w:cantSplit/>
          <w:jc w:val="center"/>
          <w:del w:id="24077" w:author="Weber" w:date="2014-10-29T03:09:00Z"/>
        </w:trPr>
        <w:tc>
          <w:tcPr>
            <w:tcW w:w="2994" w:type="dxa"/>
            <w:tcBorders>
              <w:top w:val="single" w:sz="12" w:space="0" w:color="auto"/>
              <w:left w:val="single" w:sz="12" w:space="0" w:color="auto"/>
            </w:tcBorders>
          </w:tcPr>
          <w:p w14:paraId="36B3C979" w14:textId="77777777" w:rsidR="009756D3" w:rsidRDefault="009756D3" w:rsidP="00E57C00">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both"/>
              <w:rPr>
                <w:del w:id="24078" w:author="Weber" w:date="2014-10-29T03:09:00Z"/>
              </w:rPr>
            </w:pPr>
            <w:del w:id="24079" w:author="Weber" w:date="2014-10-29T03:09:00Z">
              <w:r w:rsidRPr="00A322C3">
                <w:delText>Current Submission</w:delText>
              </w:r>
            </w:del>
          </w:p>
        </w:tc>
        <w:tc>
          <w:tcPr>
            <w:tcW w:w="2640" w:type="dxa"/>
            <w:tcBorders>
              <w:top w:val="single" w:sz="12" w:space="0" w:color="auto"/>
            </w:tcBorders>
            <w:vAlign w:val="bottom"/>
          </w:tcPr>
          <w:p w14:paraId="2A44E5C0" w14:textId="77777777" w:rsidR="009756D3" w:rsidRPr="007A0894" w:rsidRDefault="009756D3" w:rsidP="00E57C00">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center"/>
              <w:rPr>
                <w:del w:id="24080" w:author="Weber" w:date="2014-10-29T03:09:00Z"/>
                <w:rFonts w:ascii="Arial" w:hAnsi="Arial" w:cs="Arial"/>
                <w:sz w:val="20"/>
                <w:szCs w:val="20"/>
              </w:rPr>
            </w:pPr>
            <w:del w:id="24081" w:author="Weber" w:date="2014-10-29T03:09:00Z">
              <w:r>
                <w:delText>$5,277.44</w:delText>
              </w:r>
            </w:del>
          </w:p>
        </w:tc>
        <w:tc>
          <w:tcPr>
            <w:tcW w:w="2754" w:type="dxa"/>
            <w:tcBorders>
              <w:top w:val="single" w:sz="12" w:space="0" w:color="auto"/>
              <w:right w:val="single" w:sz="12" w:space="0" w:color="auto"/>
            </w:tcBorders>
            <w:vAlign w:val="bottom"/>
          </w:tcPr>
          <w:p w14:paraId="302EB278" w14:textId="77777777" w:rsidR="009756D3" w:rsidRPr="007A0894" w:rsidRDefault="009756D3" w:rsidP="00E57C00">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center"/>
              <w:rPr>
                <w:del w:id="24082" w:author="Weber" w:date="2014-10-29T03:09:00Z"/>
                <w:rFonts w:ascii="Arial" w:hAnsi="Arial" w:cs="Arial"/>
                <w:sz w:val="20"/>
                <w:szCs w:val="20"/>
              </w:rPr>
            </w:pPr>
            <w:del w:id="24083" w:author="Weber" w:date="2014-10-29T03:09:00Z">
              <w:r>
                <w:delText>$5,407.99</w:delText>
              </w:r>
            </w:del>
          </w:p>
        </w:tc>
      </w:tr>
      <w:tr w:rsidR="009756D3" w14:paraId="46EEE469" w14:textId="77777777" w:rsidTr="00E57C00">
        <w:trPr>
          <w:jc w:val="center"/>
          <w:del w:id="24084" w:author="Weber" w:date="2014-10-29T03:09:00Z"/>
        </w:trPr>
        <w:tc>
          <w:tcPr>
            <w:tcW w:w="2994" w:type="dxa"/>
            <w:tcBorders>
              <w:left w:val="single" w:sz="12" w:space="0" w:color="auto"/>
            </w:tcBorders>
          </w:tcPr>
          <w:p w14:paraId="23AC8663" w14:textId="77777777" w:rsidR="009756D3" w:rsidRDefault="009756D3" w:rsidP="00E57C00">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60"/>
              <w:rPr>
                <w:del w:id="24085" w:author="Weber" w:date="2014-10-29T03:09:00Z"/>
              </w:rPr>
            </w:pPr>
            <w:del w:id="24086" w:author="Weber" w:date="2014-10-29T03:09:00Z">
              <w:r w:rsidRPr="00A322C3">
                <w:delText xml:space="preserve">Previously Accepted Submission </w:delText>
              </w:r>
            </w:del>
          </w:p>
        </w:tc>
        <w:tc>
          <w:tcPr>
            <w:tcW w:w="2640" w:type="dxa"/>
            <w:vAlign w:val="center"/>
          </w:tcPr>
          <w:p w14:paraId="2CAC550A" w14:textId="77777777" w:rsidR="009756D3" w:rsidRPr="007A0894" w:rsidRDefault="009756D3" w:rsidP="00E57C00">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center"/>
              <w:rPr>
                <w:del w:id="24087" w:author="Weber" w:date="2014-10-29T03:09:00Z"/>
                <w:rFonts w:ascii="Arial" w:hAnsi="Arial" w:cs="Arial"/>
                <w:sz w:val="20"/>
                <w:szCs w:val="20"/>
              </w:rPr>
            </w:pPr>
            <w:del w:id="24088" w:author="Weber" w:date="2014-10-29T03:09:00Z">
              <w:r w:rsidRPr="006764B0">
                <w:rPr>
                  <w:bCs/>
                </w:rPr>
                <w:delText xml:space="preserve">$5,938.63 </w:delText>
              </w:r>
            </w:del>
          </w:p>
        </w:tc>
        <w:tc>
          <w:tcPr>
            <w:tcW w:w="2754" w:type="dxa"/>
            <w:tcBorders>
              <w:right w:val="single" w:sz="12" w:space="0" w:color="auto"/>
            </w:tcBorders>
            <w:vAlign w:val="center"/>
          </w:tcPr>
          <w:p w14:paraId="6A4728A3" w14:textId="77777777" w:rsidR="009756D3" w:rsidRPr="00C71B12" w:rsidRDefault="009756D3" w:rsidP="00E57C00">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center"/>
              <w:rPr>
                <w:del w:id="24089" w:author="Weber" w:date="2014-10-29T03:09:00Z"/>
              </w:rPr>
            </w:pPr>
            <w:del w:id="24090" w:author="Weber" w:date="2014-10-29T03:09:00Z">
              <w:r w:rsidRPr="006764B0">
                <w:rPr>
                  <w:bCs/>
                </w:rPr>
                <w:delText xml:space="preserve">$5,896.72 </w:delText>
              </w:r>
            </w:del>
          </w:p>
        </w:tc>
      </w:tr>
      <w:tr w:rsidR="009756D3" w14:paraId="61C08CA2" w14:textId="77777777" w:rsidTr="00E57C00">
        <w:trPr>
          <w:jc w:val="center"/>
          <w:del w:id="24091" w:author="Weber" w:date="2014-10-29T03:09:00Z"/>
        </w:trPr>
        <w:tc>
          <w:tcPr>
            <w:tcW w:w="2994" w:type="dxa"/>
            <w:tcBorders>
              <w:left w:val="single" w:sz="12" w:space="0" w:color="auto"/>
            </w:tcBorders>
          </w:tcPr>
          <w:p w14:paraId="55BD58E6" w14:textId="77777777" w:rsidR="009756D3" w:rsidRPr="00BC049F" w:rsidRDefault="009756D3" w:rsidP="00E57C00">
            <w:pPr>
              <w:pStyle w:val="NoSpacing"/>
              <w:rPr>
                <w:del w:id="24092" w:author="Weber" w:date="2014-10-29T03:09:00Z"/>
                <w:rFonts w:ascii="Times New Roman" w:hAnsi="Times New Roman" w:cs="Times New Roman"/>
                <w:sz w:val="24"/>
                <w:szCs w:val="24"/>
              </w:rPr>
            </w:pPr>
            <w:del w:id="24093" w:author="Weber" w:date="2014-10-29T03:09:00Z">
              <w:r w:rsidRPr="00BC049F">
                <w:rPr>
                  <w:rFonts w:ascii="Times New Roman" w:hAnsi="Times New Roman" w:cs="Times New Roman"/>
                  <w:sz w:val="24"/>
                  <w:szCs w:val="24"/>
                </w:rPr>
                <w:delText>Percentage Change Current</w:delText>
              </w:r>
            </w:del>
          </w:p>
          <w:p w14:paraId="5C0857B4" w14:textId="77777777" w:rsidR="009756D3" w:rsidRPr="00BC049F" w:rsidRDefault="009756D3" w:rsidP="00E57C00">
            <w:pPr>
              <w:pStyle w:val="NoSpacing"/>
              <w:rPr>
                <w:del w:id="24094" w:author="Weber" w:date="2014-10-29T03:09:00Z"/>
                <w:rFonts w:ascii="Times New Roman" w:hAnsi="Times New Roman" w:cs="Times New Roman"/>
                <w:sz w:val="24"/>
                <w:szCs w:val="24"/>
              </w:rPr>
            </w:pPr>
            <w:del w:id="24095" w:author="Weber" w:date="2014-10-29T03:09:00Z">
              <w:r w:rsidRPr="00BC049F">
                <w:rPr>
                  <w:rFonts w:ascii="Times New Roman" w:hAnsi="Times New Roman" w:cs="Times New Roman"/>
                  <w:sz w:val="24"/>
                  <w:szCs w:val="24"/>
                </w:rPr>
                <w:delText>Submission/Previously</w:delText>
              </w:r>
            </w:del>
          </w:p>
          <w:p w14:paraId="471980A9" w14:textId="77777777" w:rsidR="009756D3" w:rsidRDefault="009756D3" w:rsidP="00E57C00">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60"/>
              <w:jc w:val="both"/>
              <w:rPr>
                <w:del w:id="24096" w:author="Weber" w:date="2014-10-29T03:09:00Z"/>
              </w:rPr>
            </w:pPr>
            <w:del w:id="24097" w:author="Weber" w:date="2014-10-29T03:09:00Z">
              <w:r w:rsidRPr="00BC049F">
                <w:delText>Accepted Submission</w:delText>
              </w:r>
            </w:del>
          </w:p>
        </w:tc>
        <w:tc>
          <w:tcPr>
            <w:tcW w:w="2640" w:type="dxa"/>
            <w:vAlign w:val="center"/>
          </w:tcPr>
          <w:p w14:paraId="3869BF4B" w14:textId="77777777" w:rsidR="009756D3" w:rsidRPr="007A0894" w:rsidRDefault="009756D3" w:rsidP="00E57C00">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center"/>
              <w:rPr>
                <w:del w:id="24098" w:author="Weber" w:date="2014-10-29T03:09:00Z"/>
                <w:rFonts w:ascii="Arial" w:hAnsi="Arial" w:cs="Arial"/>
                <w:sz w:val="20"/>
                <w:szCs w:val="20"/>
              </w:rPr>
            </w:pPr>
            <w:del w:id="24099" w:author="Weber" w:date="2014-10-29T03:09:00Z">
              <w:r w:rsidRPr="006764B0">
                <w:rPr>
                  <w:bCs/>
                </w:rPr>
                <w:delText>-11.13%</w:delText>
              </w:r>
            </w:del>
          </w:p>
        </w:tc>
        <w:tc>
          <w:tcPr>
            <w:tcW w:w="2754" w:type="dxa"/>
            <w:tcBorders>
              <w:right w:val="single" w:sz="12" w:space="0" w:color="auto"/>
            </w:tcBorders>
            <w:vAlign w:val="center"/>
          </w:tcPr>
          <w:p w14:paraId="4BDC694D" w14:textId="77777777" w:rsidR="009756D3" w:rsidRDefault="009756D3" w:rsidP="00E57C00">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center"/>
              <w:rPr>
                <w:del w:id="24100" w:author="Weber" w:date="2014-10-29T03:09:00Z"/>
              </w:rPr>
            </w:pPr>
            <w:del w:id="24101" w:author="Weber" w:date="2014-10-29T03:09:00Z">
              <w:r w:rsidRPr="006764B0">
                <w:rPr>
                  <w:bCs/>
                </w:rPr>
                <w:delText>-8.29%</w:delText>
              </w:r>
            </w:del>
          </w:p>
        </w:tc>
      </w:tr>
      <w:tr w:rsidR="009756D3" w14:paraId="7AD2B1CB" w14:textId="77777777" w:rsidTr="00E57C00">
        <w:trPr>
          <w:jc w:val="center"/>
          <w:del w:id="24102" w:author="Weber" w:date="2014-10-29T03:09:00Z"/>
        </w:trPr>
        <w:tc>
          <w:tcPr>
            <w:tcW w:w="2994" w:type="dxa"/>
            <w:tcBorders>
              <w:left w:val="single" w:sz="12" w:space="0" w:color="auto"/>
            </w:tcBorders>
          </w:tcPr>
          <w:p w14:paraId="32DFFEA4" w14:textId="77777777" w:rsidR="009756D3" w:rsidRPr="00BC049F" w:rsidRDefault="009756D3" w:rsidP="00E57C00">
            <w:pPr>
              <w:pStyle w:val="NoSpacing"/>
              <w:rPr>
                <w:del w:id="24103" w:author="Weber" w:date="2014-10-29T03:09:00Z"/>
                <w:rFonts w:ascii="Times New Roman" w:hAnsi="Times New Roman" w:cs="Times New Roman"/>
                <w:sz w:val="24"/>
                <w:szCs w:val="24"/>
              </w:rPr>
            </w:pPr>
            <w:del w:id="24104" w:author="Weber" w:date="2014-10-29T03:09:00Z">
              <w:r w:rsidRPr="00BC049F">
                <w:rPr>
                  <w:rFonts w:ascii="Times New Roman" w:hAnsi="Times New Roman" w:cs="Times New Roman"/>
                  <w:sz w:val="24"/>
                  <w:szCs w:val="24"/>
                </w:rPr>
                <w:delText>Second Previously</w:delText>
              </w:r>
            </w:del>
          </w:p>
          <w:p w14:paraId="5638A09C" w14:textId="77777777" w:rsidR="009756D3" w:rsidRDefault="009756D3" w:rsidP="00E57C00">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60"/>
              <w:jc w:val="both"/>
              <w:rPr>
                <w:del w:id="24105" w:author="Weber" w:date="2014-10-29T03:09:00Z"/>
              </w:rPr>
            </w:pPr>
            <w:del w:id="24106" w:author="Weber" w:date="2014-10-29T03:09:00Z">
              <w:r w:rsidRPr="00BC049F">
                <w:delText>Accepted Submission</w:delText>
              </w:r>
            </w:del>
          </w:p>
        </w:tc>
        <w:tc>
          <w:tcPr>
            <w:tcW w:w="2640" w:type="dxa"/>
            <w:vAlign w:val="bottom"/>
          </w:tcPr>
          <w:p w14:paraId="55766201" w14:textId="77777777" w:rsidR="009756D3" w:rsidRPr="007A0894" w:rsidRDefault="009756D3" w:rsidP="00E57C00">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center"/>
              <w:rPr>
                <w:del w:id="24107" w:author="Weber" w:date="2014-10-29T03:09:00Z"/>
                <w:rFonts w:ascii="Arial" w:hAnsi="Arial" w:cs="Arial"/>
                <w:sz w:val="20"/>
                <w:szCs w:val="20"/>
              </w:rPr>
            </w:pPr>
            <w:del w:id="24108" w:author="Weber" w:date="2014-10-29T03:09:00Z">
              <w:r>
                <w:delText>N/A</w:delText>
              </w:r>
              <w:r w:rsidRPr="00A322C3">
                <w:delText xml:space="preserve"> </w:delText>
              </w:r>
            </w:del>
          </w:p>
        </w:tc>
        <w:tc>
          <w:tcPr>
            <w:tcW w:w="2754" w:type="dxa"/>
            <w:tcBorders>
              <w:right w:val="single" w:sz="12" w:space="0" w:color="auto"/>
            </w:tcBorders>
            <w:vAlign w:val="bottom"/>
          </w:tcPr>
          <w:p w14:paraId="399A9854" w14:textId="77777777" w:rsidR="009756D3" w:rsidRDefault="009756D3" w:rsidP="00E57C00">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center"/>
              <w:rPr>
                <w:del w:id="24109" w:author="Weber" w:date="2014-10-29T03:09:00Z"/>
              </w:rPr>
            </w:pPr>
            <w:del w:id="24110" w:author="Weber" w:date="2014-10-29T03:09:00Z">
              <w:r>
                <w:rPr>
                  <w:bCs/>
                </w:rPr>
                <w:delText>N/A</w:delText>
              </w:r>
            </w:del>
          </w:p>
        </w:tc>
      </w:tr>
      <w:tr w:rsidR="009756D3" w14:paraId="1996BFA6" w14:textId="77777777" w:rsidTr="00E57C00">
        <w:trPr>
          <w:jc w:val="center"/>
          <w:del w:id="24111" w:author="Weber" w:date="2014-10-29T03:09:00Z"/>
        </w:trPr>
        <w:tc>
          <w:tcPr>
            <w:tcW w:w="2994" w:type="dxa"/>
            <w:tcBorders>
              <w:left w:val="single" w:sz="12" w:space="0" w:color="auto"/>
              <w:bottom w:val="single" w:sz="12" w:space="0" w:color="auto"/>
            </w:tcBorders>
          </w:tcPr>
          <w:p w14:paraId="7FFBAC6F" w14:textId="77777777" w:rsidR="009756D3" w:rsidRPr="00BC049F" w:rsidRDefault="009756D3" w:rsidP="00E57C00">
            <w:pPr>
              <w:pStyle w:val="NoSpacing"/>
              <w:rPr>
                <w:del w:id="24112" w:author="Weber" w:date="2014-10-29T03:09:00Z"/>
                <w:rFonts w:ascii="Times New Roman" w:hAnsi="Times New Roman" w:cs="Times New Roman"/>
                <w:sz w:val="24"/>
                <w:szCs w:val="24"/>
              </w:rPr>
            </w:pPr>
            <w:del w:id="24113" w:author="Weber" w:date="2014-10-29T03:09:00Z">
              <w:r w:rsidRPr="00BC049F">
                <w:rPr>
                  <w:rFonts w:ascii="Times New Roman" w:hAnsi="Times New Roman" w:cs="Times New Roman"/>
                  <w:sz w:val="24"/>
                  <w:szCs w:val="24"/>
                </w:rPr>
                <w:delText>Percentage Change Current</w:delText>
              </w:r>
            </w:del>
          </w:p>
          <w:p w14:paraId="7513098B" w14:textId="77777777" w:rsidR="009756D3" w:rsidRPr="00BC049F" w:rsidRDefault="009756D3" w:rsidP="00E57C00">
            <w:pPr>
              <w:pStyle w:val="NoSpacing"/>
              <w:rPr>
                <w:del w:id="24114" w:author="Weber" w:date="2014-10-29T03:09:00Z"/>
                <w:rFonts w:ascii="Times New Roman" w:hAnsi="Times New Roman" w:cs="Times New Roman"/>
                <w:sz w:val="24"/>
                <w:szCs w:val="24"/>
              </w:rPr>
            </w:pPr>
            <w:del w:id="24115" w:author="Weber" w:date="2014-10-29T03:09:00Z">
              <w:r w:rsidRPr="00BC049F">
                <w:rPr>
                  <w:rFonts w:ascii="Times New Roman" w:hAnsi="Times New Roman" w:cs="Times New Roman"/>
                  <w:sz w:val="24"/>
                  <w:szCs w:val="24"/>
                </w:rPr>
                <w:delText>Submission/Second</w:delText>
              </w:r>
            </w:del>
          </w:p>
          <w:p w14:paraId="766216FF" w14:textId="77777777" w:rsidR="009756D3" w:rsidRPr="00BC049F" w:rsidRDefault="009756D3" w:rsidP="00E57C00">
            <w:pPr>
              <w:pStyle w:val="NoSpacing"/>
              <w:rPr>
                <w:del w:id="24116" w:author="Weber" w:date="2014-10-29T03:09:00Z"/>
                <w:rFonts w:ascii="Times New Roman" w:hAnsi="Times New Roman" w:cs="Times New Roman"/>
                <w:sz w:val="24"/>
                <w:szCs w:val="24"/>
              </w:rPr>
            </w:pPr>
            <w:del w:id="24117" w:author="Weber" w:date="2014-10-29T03:09:00Z">
              <w:r w:rsidRPr="00BC049F">
                <w:rPr>
                  <w:rFonts w:ascii="Times New Roman" w:hAnsi="Times New Roman" w:cs="Times New Roman"/>
                  <w:sz w:val="24"/>
                  <w:szCs w:val="24"/>
                </w:rPr>
                <w:delText>Previously Accepted</w:delText>
              </w:r>
            </w:del>
          </w:p>
          <w:p w14:paraId="2C193E6E" w14:textId="77777777" w:rsidR="009756D3" w:rsidRDefault="009756D3" w:rsidP="00E57C00">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60"/>
              <w:jc w:val="both"/>
              <w:rPr>
                <w:del w:id="24118" w:author="Weber" w:date="2014-10-29T03:09:00Z"/>
              </w:rPr>
            </w:pPr>
            <w:del w:id="24119" w:author="Weber" w:date="2014-10-29T03:09:00Z">
              <w:r w:rsidRPr="00BC049F">
                <w:delText>Submission</w:delText>
              </w:r>
            </w:del>
          </w:p>
        </w:tc>
        <w:tc>
          <w:tcPr>
            <w:tcW w:w="2640" w:type="dxa"/>
            <w:tcBorders>
              <w:bottom w:val="single" w:sz="12" w:space="0" w:color="auto"/>
            </w:tcBorders>
            <w:vAlign w:val="bottom"/>
          </w:tcPr>
          <w:p w14:paraId="5F7CDD4C" w14:textId="77777777" w:rsidR="009756D3" w:rsidRPr="007A0894" w:rsidRDefault="009756D3" w:rsidP="00E57C00">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center"/>
              <w:rPr>
                <w:del w:id="24120" w:author="Weber" w:date="2014-10-29T03:09:00Z"/>
                <w:rFonts w:ascii="Arial" w:hAnsi="Arial" w:cs="Arial"/>
                <w:sz w:val="20"/>
                <w:szCs w:val="20"/>
              </w:rPr>
            </w:pPr>
            <w:del w:id="24121" w:author="Weber" w:date="2014-10-29T03:09:00Z">
              <w:r>
                <w:delText>N/A</w:delText>
              </w:r>
            </w:del>
          </w:p>
        </w:tc>
        <w:tc>
          <w:tcPr>
            <w:tcW w:w="2754" w:type="dxa"/>
            <w:tcBorders>
              <w:bottom w:val="single" w:sz="12" w:space="0" w:color="auto"/>
              <w:right w:val="single" w:sz="12" w:space="0" w:color="auto"/>
            </w:tcBorders>
            <w:vAlign w:val="bottom"/>
          </w:tcPr>
          <w:p w14:paraId="5442968F" w14:textId="77777777" w:rsidR="009756D3" w:rsidRDefault="009756D3" w:rsidP="00E57C00">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center"/>
              <w:rPr>
                <w:del w:id="24122" w:author="Weber" w:date="2014-10-29T03:09:00Z"/>
              </w:rPr>
            </w:pPr>
            <w:del w:id="24123" w:author="Weber" w:date="2014-10-29T03:09:00Z">
              <w:r>
                <w:rPr>
                  <w:bCs/>
                </w:rPr>
                <w:delText>N/A</w:delText>
              </w:r>
            </w:del>
          </w:p>
        </w:tc>
      </w:tr>
    </w:tbl>
    <w:p w14:paraId="4742F2A9" w14:textId="77777777" w:rsidR="000E1787" w:rsidRDefault="000E1787" w:rsidP="000E1787">
      <w:pPr>
        <w:tabs>
          <w:tab w:val="left" w:pos="0"/>
          <w:tab w:val="left" w:pos="720"/>
          <w:tab w:val="left" w:pos="90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b/>
          <w:bCs/>
        </w:rPr>
      </w:pPr>
      <w:moveFromRangeStart w:id="24124" w:author="Weber" w:date="2014-10-29T03:09:00Z" w:name="move402315597"/>
    </w:p>
    <w:p w14:paraId="6E640F70" w14:textId="77777777" w:rsidR="000E1787" w:rsidRDefault="000E1787" w:rsidP="00DD5079">
      <w:pPr>
        <w:pStyle w:val="FORM"/>
        <w:pPrChange w:id="24125" w:author="Weber" w:date="2014-10-29T03:09:00Z">
          <w:pPr>
            <w:pStyle w:val="FormLetter"/>
            <w:numPr>
              <w:numId w:val="41"/>
            </w:numPr>
            <w:ind w:left="450" w:hanging="360"/>
          </w:pPr>
        </w:pPrChange>
      </w:pPr>
      <w:moveFrom w:id="24126" w:author="Weber" w:date="2014-10-29T03:09:00Z">
        <w:r>
          <w:t>Provide a comparison with the statewide personal and commercial residential loss costs produced by the model on an average industry basis.</w:t>
        </w:r>
      </w:moveFrom>
    </w:p>
    <w:p w14:paraId="0FB137EC" w14:textId="77777777" w:rsidR="000E1787" w:rsidRDefault="000E1787" w:rsidP="000E1787">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pPr>
    </w:p>
    <w:p w14:paraId="1CBB1282" w14:textId="77777777" w:rsidR="000E1787" w:rsidRPr="00A322C3" w:rsidRDefault="000E1787" w:rsidP="000E1787">
      <w:pPr>
        <w:autoSpaceDE w:val="0"/>
        <w:autoSpaceDN w:val="0"/>
        <w:adjustRightInd w:val="0"/>
      </w:pPr>
      <w:moveFrom w:id="24127" w:author="Weber" w:date="2014-10-29T03:09:00Z">
        <w:r w:rsidRPr="00A322C3">
          <w:t xml:space="preserve">The loss cost produced by the model on </w:t>
        </w:r>
        <w:r>
          <w:t>an average industry basis is 5.4</w:t>
        </w:r>
        <w:r w:rsidRPr="00A322C3">
          <w:t xml:space="preserve"> billion dollars and the correspondin</w:t>
        </w:r>
        <w:r>
          <w:t>g historical average loss is 5.3</w:t>
        </w:r>
        <w:r w:rsidRPr="00A322C3">
          <w:t xml:space="preserve"> billion dollars.</w:t>
        </w:r>
      </w:moveFrom>
    </w:p>
    <w:p w14:paraId="4FC1BA6D" w14:textId="77777777" w:rsidR="000E1787" w:rsidRPr="00A322C3" w:rsidRDefault="000E1787" w:rsidP="000E1787">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pPr>
    </w:p>
    <w:p w14:paraId="5619C016" w14:textId="77777777" w:rsidR="000E1787" w:rsidRPr="00DD5079" w:rsidRDefault="000E1787" w:rsidP="00DD5079">
      <w:pPr>
        <w:pStyle w:val="FORM"/>
        <w:pPrChange w:id="24128" w:author="Weber" w:date="2014-10-29T03:09:00Z">
          <w:pPr>
            <w:pStyle w:val="FormLetter"/>
            <w:numPr>
              <w:numId w:val="41"/>
            </w:numPr>
            <w:ind w:left="450" w:hanging="360"/>
          </w:pPr>
        </w:pPrChange>
      </w:pPr>
      <w:moveFrom w:id="24129" w:author="Weber" w:date="2014-10-29T03:09:00Z">
        <w:r w:rsidRPr="00DD5079">
          <w:rPr>
            <w:rStyle w:val="FORMChar"/>
            <w:i/>
            <w:rPrChange w:id="24130" w:author="Weber" w:date="2014-10-29T03:09:00Z">
              <w:rPr/>
            </w:rPrChange>
          </w:rPr>
          <w:t>Provide the 95% confidence interval on the differences between the mean of the historical and modeled personal and commercial residential loss</w:t>
        </w:r>
        <w:r w:rsidRPr="00DD5079">
          <w:t>.</w:t>
        </w:r>
      </w:moveFrom>
    </w:p>
    <w:p w14:paraId="34EAF9B0" w14:textId="77777777" w:rsidR="000E1787" w:rsidRDefault="000E1787" w:rsidP="000E1787">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pPr>
    </w:p>
    <w:p w14:paraId="3579ABC8" w14:textId="77777777" w:rsidR="000E1787" w:rsidRDefault="000E1787" w:rsidP="000E1787">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moveFrom w:id="24131" w:author="Weber" w:date="2014-10-29T03:09:00Z">
        <w:r w:rsidRPr="00A322C3">
          <w:t>The 95% confidence interval on the difference between the mean of the historical and the mean of the</w:t>
        </w:r>
        <w:r>
          <w:t xml:space="preserve"> modeled losses is between -2.12 and 1.86</w:t>
        </w:r>
        <w:r w:rsidRPr="00A322C3">
          <w:t xml:space="preserve"> billion dollars. Since the interval contains 0, we are 95% confident that there is no significant difference between the historical and the modeled losses. </w:t>
        </w:r>
      </w:moveFrom>
    </w:p>
    <w:moveFromRangeEnd w:id="24124"/>
    <w:p w14:paraId="17BFDF24" w14:textId="77777777" w:rsidR="009756D3" w:rsidRDefault="009756D3" w:rsidP="009756D3">
      <w:pPr>
        <w:pStyle w:val="FormLetter"/>
        <w:keepNext/>
        <w:numPr>
          <w:ilvl w:val="0"/>
          <w:numId w:val="41"/>
        </w:numPr>
        <w:rPr>
          <w:del w:id="24132" w:author="Weber" w:date="2014-10-29T03:09:00Z"/>
        </w:rPr>
      </w:pPr>
      <w:del w:id="24133" w:author="Weber" w:date="2014-10-29T03:09:00Z">
        <w:r>
          <w:delText>If the data are partitioned or modified, provide the average annual zero deductible statewide personal residential and commercial loss costs for the applicable partition (and its complement) or modification as well as the modeled average annual zero deductible statewide personal residential loss costs in additional copies of Form S-5.</w:delText>
        </w:r>
      </w:del>
    </w:p>
    <w:p w14:paraId="36E0267F" w14:textId="77777777" w:rsidR="000E1787" w:rsidRDefault="000E1787" w:rsidP="000E1787">
      <w:pPr>
        <w:keepNext/>
        <w:tabs>
          <w:tab w:val="left" w:pos="0"/>
          <w:tab w:val="num"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rPr>
          <w:rFonts w:ascii="Arial" w:hAnsi="Arial" w:cs="Arial"/>
        </w:rPr>
      </w:pPr>
      <w:moveFromRangeStart w:id="24134" w:author="Weber" w:date="2014-10-29T03:09:00Z" w:name="move402315598"/>
    </w:p>
    <w:p w14:paraId="50319560" w14:textId="77777777" w:rsidR="000E1787" w:rsidRDefault="000E1787" w:rsidP="000E1787">
      <w:pPr>
        <w:keepNext/>
      </w:pPr>
      <w:moveFrom w:id="24135" w:author="Weber" w:date="2014-10-29T03:09:00Z">
        <w:r>
          <w:t>Not applicable.</w:t>
        </w:r>
      </w:moveFrom>
    </w:p>
    <w:p w14:paraId="193C6968" w14:textId="77777777" w:rsidR="00116D9A" w:rsidRDefault="00116D9A" w:rsidP="000E1787">
      <w:pPr>
        <w:tabs>
          <w:tab w:val="left" w:pos="0"/>
          <w:tab w:val="num"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rPr>
          <w:rFonts w:ascii="Arial" w:hAnsi="Arial" w:cs="Arial"/>
        </w:rPr>
      </w:pPr>
      <w:moveFromRangeStart w:id="24136" w:author="Weber" w:date="2014-10-29T03:09:00Z" w:name="move402315599"/>
      <w:moveFromRangeEnd w:id="24134"/>
    </w:p>
    <w:p w14:paraId="3DA472FA" w14:textId="77777777" w:rsidR="000E1787" w:rsidRDefault="000E1787" w:rsidP="000E1787">
      <w:pPr>
        <w:rPr>
          <w:lang w:eastAsia="en-US"/>
        </w:rPr>
      </w:pPr>
    </w:p>
    <w:p w14:paraId="68DBC380" w14:textId="77777777" w:rsidR="000E1787" w:rsidRDefault="000E1787" w:rsidP="000E1787">
      <w:pPr>
        <w:suppressAutoHyphens w:val="0"/>
        <w:rPr>
          <w:lang w:eastAsia="en-US"/>
        </w:rPr>
      </w:pPr>
      <w:moveFrom w:id="24137" w:author="Weber" w:date="2014-10-29T03:09:00Z">
        <w:r>
          <w:rPr>
            <w:lang w:eastAsia="en-US"/>
          </w:rPr>
          <w:br w:type="page"/>
        </w:r>
      </w:moveFrom>
    </w:p>
    <w:p w14:paraId="51E7E7CE" w14:textId="77777777" w:rsidR="000E1787" w:rsidRPr="005E676D" w:rsidRDefault="000E1787" w:rsidP="000E1787">
      <w:pPr>
        <w:pStyle w:val="Heading2"/>
      </w:pPr>
      <w:bookmarkStart w:id="24138" w:name="_Toc341171191"/>
      <w:moveFrom w:id="24139" w:author="Weber" w:date="2014-10-29T03:09:00Z">
        <w:r>
          <w:rPr>
            <w:noProof/>
          </w:rPr>
          <w:t xml:space="preserve">Form S-6:  </w:t>
        </w:r>
        <w:r w:rsidRPr="00A345D3">
          <w:rPr>
            <w:noProof/>
          </w:rPr>
          <w:t>Hypothetical Events for Sensitivity and Uncertainty Analysis</w:t>
        </w:r>
        <w:bookmarkEnd w:id="24138"/>
      </w:moveFrom>
    </w:p>
    <w:p w14:paraId="48B4AFAA" w14:textId="77777777" w:rsidR="000E1787" w:rsidRDefault="000E1787" w:rsidP="000E1787"/>
    <w:p w14:paraId="56C3E0D4" w14:textId="77777777" w:rsidR="000E1787" w:rsidRPr="000B3188" w:rsidRDefault="000E1787" w:rsidP="000E1787">
      <w:pPr>
        <w:autoSpaceDE w:val="0"/>
        <w:autoSpaceDN w:val="0"/>
        <w:adjustRightInd w:val="0"/>
        <w:rPr>
          <w:rFonts w:eastAsia="Cambria"/>
        </w:rPr>
      </w:pPr>
      <w:moveFrom w:id="24140" w:author="Weber" w:date="2014-10-29T03:09:00Z">
        <w:r w:rsidRPr="000B3188">
          <w:rPr>
            <w:rFonts w:eastAsia="Cambria"/>
          </w:rPr>
          <w:t xml:space="preserve">We have provided the output in ASCII files based on running a series of hurricanes as provided in the Excel file </w:t>
        </w:r>
        <w:r w:rsidRPr="004B751F">
          <w:rPr>
            <w:rFonts w:eastAsia="Cambria"/>
            <w:rPrChange w:id="24141" w:author="Weber" w:date="2014-10-29T03:09:00Z">
              <w:rPr>
                <w:rFonts w:eastAsia="Cambria"/>
                <w:b/>
              </w:rPr>
            </w:rPrChange>
          </w:rPr>
          <w:t>“FormS5Input09.xls.”</w:t>
        </w:r>
        <w:r w:rsidRPr="000B3188">
          <w:rPr>
            <w:rFonts w:eastAsia="Cambria"/>
            <w:b/>
            <w:bCs/>
            <w:iCs/>
          </w:rPr>
          <w:t xml:space="preserve"> </w:t>
        </w:r>
        <w:r w:rsidRPr="000B3188">
          <w:rPr>
            <w:rFonts w:eastAsia="Cambria"/>
          </w:rPr>
          <w:t>The output files consist of wind speeds (in miles per hour for one minute sustained 10</w:t>
        </w:r>
        <w:r>
          <w:rPr>
            <w:rFonts w:eastAsia="Cambria"/>
          </w:rPr>
          <w:t xml:space="preserve"> </w:t>
        </w:r>
        <w:r w:rsidRPr="000B3188">
          <w:rPr>
            <w:rFonts w:eastAsia="Cambria"/>
          </w:rPr>
          <w:t>meter winds) at hourly intervals over a 21×40 grid for the 500 combinations of initial conditions specified in the Excel file for the following model inputs:</w:t>
        </w:r>
      </w:moveFrom>
    </w:p>
    <w:p w14:paraId="3394F737" w14:textId="77777777" w:rsidR="000E1787" w:rsidRDefault="000E1787" w:rsidP="000E1787">
      <w:pPr>
        <w:autoSpaceDE w:val="0"/>
        <w:autoSpaceDN w:val="0"/>
        <w:adjustRightInd w:val="0"/>
        <w:rPr>
          <w:rFonts w:eastAsia="Cambria"/>
        </w:rPr>
      </w:pPr>
    </w:p>
    <w:p w14:paraId="74DCB66B" w14:textId="77777777" w:rsidR="000E1787" w:rsidRDefault="000E1787" w:rsidP="00981595">
      <w:pPr>
        <w:numPr>
          <w:ilvl w:val="0"/>
          <w:numId w:val="10"/>
        </w:numPr>
        <w:suppressAutoHyphens w:val="0"/>
        <w:autoSpaceDE w:val="0"/>
        <w:autoSpaceDN w:val="0"/>
        <w:adjustRightInd w:val="0"/>
        <w:rPr>
          <w:rFonts w:eastAsia="Cambria"/>
        </w:rPr>
      </w:pPr>
      <w:moveFrom w:id="24142" w:author="Weber" w:date="2014-10-29T03:09:00Z">
        <w:r w:rsidRPr="007A0894">
          <w:rPr>
            <w:rFonts w:eastAsia="Cambria"/>
            <w:i/>
          </w:rPr>
          <w:t>CP</w:t>
        </w:r>
        <w:r w:rsidRPr="004A6FE8">
          <w:rPr>
            <w:rFonts w:eastAsia="Cambria"/>
          </w:rPr>
          <w:t xml:space="preserve"> </w:t>
        </w:r>
        <w:r>
          <w:rPr>
            <w:rFonts w:eastAsia="Cambria"/>
          </w:rPr>
          <w:tab/>
        </w:r>
        <w:r>
          <w:rPr>
            <w:rFonts w:eastAsia="Cambria"/>
          </w:rPr>
          <w:tab/>
        </w:r>
        <w:r w:rsidRPr="004A6FE8">
          <w:rPr>
            <w:rFonts w:eastAsia="Cambria"/>
          </w:rPr>
          <w:t xml:space="preserve">= central pressure (in millibars) </w:t>
        </w:r>
      </w:moveFrom>
    </w:p>
    <w:p w14:paraId="524F24FA" w14:textId="77777777" w:rsidR="000E1787" w:rsidRDefault="000E1787" w:rsidP="00981595">
      <w:pPr>
        <w:numPr>
          <w:ilvl w:val="0"/>
          <w:numId w:val="10"/>
        </w:numPr>
        <w:suppressAutoHyphens w:val="0"/>
        <w:autoSpaceDE w:val="0"/>
        <w:autoSpaceDN w:val="0"/>
        <w:adjustRightInd w:val="0"/>
        <w:rPr>
          <w:rFonts w:eastAsia="Cambria"/>
        </w:rPr>
      </w:pPr>
      <w:moveFrom w:id="24143" w:author="Weber" w:date="2014-10-29T03:09:00Z">
        <w:r w:rsidRPr="007A0894">
          <w:rPr>
            <w:rFonts w:eastAsia="Cambria"/>
            <w:i/>
          </w:rPr>
          <w:t>Rmax</w:t>
        </w:r>
        <w:r w:rsidRPr="004A6FE8">
          <w:rPr>
            <w:rFonts w:eastAsia="Cambria"/>
          </w:rPr>
          <w:t xml:space="preserve"> </w:t>
        </w:r>
        <w:r>
          <w:rPr>
            <w:rFonts w:eastAsia="Cambria"/>
          </w:rPr>
          <w:tab/>
        </w:r>
        <w:r>
          <w:rPr>
            <w:rFonts w:eastAsia="Cambria"/>
          </w:rPr>
          <w:tab/>
        </w:r>
        <w:r w:rsidRPr="004A6FE8">
          <w:rPr>
            <w:rFonts w:eastAsia="Cambria"/>
          </w:rPr>
          <w:t xml:space="preserve">= radius of maximum winds (in statute miles) </w:t>
        </w:r>
      </w:moveFrom>
    </w:p>
    <w:p w14:paraId="414A5945" w14:textId="77777777" w:rsidR="000E1787" w:rsidRDefault="000E1787" w:rsidP="00981595">
      <w:pPr>
        <w:numPr>
          <w:ilvl w:val="0"/>
          <w:numId w:val="10"/>
        </w:numPr>
        <w:suppressAutoHyphens w:val="0"/>
        <w:autoSpaceDE w:val="0"/>
        <w:autoSpaceDN w:val="0"/>
        <w:adjustRightInd w:val="0"/>
        <w:rPr>
          <w:rFonts w:eastAsia="Cambria"/>
        </w:rPr>
      </w:pPr>
      <w:moveFrom w:id="24144" w:author="Weber" w:date="2014-10-29T03:09:00Z">
        <w:r w:rsidRPr="007A0894">
          <w:rPr>
            <w:rFonts w:eastAsia="Cambria"/>
            <w:i/>
          </w:rPr>
          <w:t xml:space="preserve">VT </w:t>
        </w:r>
        <w:r>
          <w:rPr>
            <w:rFonts w:eastAsia="Cambria"/>
          </w:rPr>
          <w:tab/>
        </w:r>
        <w:r>
          <w:rPr>
            <w:rFonts w:eastAsia="Cambria"/>
          </w:rPr>
          <w:tab/>
        </w:r>
        <w:r w:rsidRPr="004A6FE8">
          <w:rPr>
            <w:rFonts w:eastAsia="Cambria"/>
          </w:rPr>
          <w:t xml:space="preserve">= translational velocity (forward speed in miles per hour)  </w:t>
        </w:r>
      </w:moveFrom>
    </w:p>
    <w:p w14:paraId="5C4F8CB9" w14:textId="77777777" w:rsidR="000E1787" w:rsidRDefault="000E1787" w:rsidP="00981595">
      <w:pPr>
        <w:numPr>
          <w:ilvl w:val="0"/>
          <w:numId w:val="10"/>
        </w:numPr>
        <w:suppressAutoHyphens w:val="0"/>
        <w:autoSpaceDE w:val="0"/>
        <w:autoSpaceDN w:val="0"/>
        <w:adjustRightInd w:val="0"/>
        <w:rPr>
          <w:rFonts w:eastAsia="Cambria"/>
        </w:rPr>
      </w:pPr>
      <w:moveFrom w:id="24145" w:author="Weber" w:date="2014-10-29T03:09:00Z">
        <w:r>
          <w:rPr>
            <w:rFonts w:eastAsia="Cambria"/>
          </w:rPr>
          <w:t>Holland</w:t>
        </w:r>
        <w:r w:rsidRPr="007A0894">
          <w:rPr>
            <w:rFonts w:eastAsia="Cambria"/>
            <w:i/>
          </w:rPr>
          <w:t xml:space="preserve"> B</w:t>
        </w:r>
        <w:r w:rsidRPr="004A6FE8">
          <w:rPr>
            <w:rFonts w:eastAsia="Cambria"/>
          </w:rPr>
          <w:t xml:space="preserve"> </w:t>
        </w:r>
        <w:r>
          <w:rPr>
            <w:rFonts w:eastAsia="Cambria"/>
          </w:rPr>
          <w:tab/>
          <w:t xml:space="preserve">= </w:t>
        </w:r>
        <w:r w:rsidRPr="004A6FE8">
          <w:rPr>
            <w:rFonts w:eastAsia="Cambria"/>
          </w:rPr>
          <w:t xml:space="preserve">pressure profile parameter for other input used by the modeler </w:t>
        </w:r>
      </w:moveFrom>
    </w:p>
    <w:p w14:paraId="72D67B2F" w14:textId="77777777" w:rsidR="000E1787" w:rsidRDefault="000E1787" w:rsidP="000E1787">
      <w:pPr>
        <w:autoSpaceDE w:val="0"/>
        <w:autoSpaceDN w:val="0"/>
        <w:adjustRightInd w:val="0"/>
        <w:rPr>
          <w:rFonts w:eastAsia="Cambria"/>
        </w:rPr>
      </w:pPr>
      <w:moveFrom w:id="24146" w:author="Weber" w:date="2014-10-29T03:09:00Z">
        <w:r>
          <w:rPr>
            <w:rFonts w:eastAsia="Cambria"/>
          </w:rPr>
          <w:t xml:space="preserve">            </w:t>
        </w:r>
        <w:r w:rsidRPr="004A6FE8">
          <w:rPr>
            <w:rFonts w:eastAsia="Cambria"/>
          </w:rPr>
          <w:t xml:space="preserve">(0 </w:t>
        </w:r>
        <w:r w:rsidRPr="004A6FE8">
          <w:rPr>
            <w:rFonts w:ascii="Symbol" w:eastAsia="Cambria" w:hAnsi="Symbol" w:cs="Symbol"/>
          </w:rPr>
          <w:t></w:t>
        </w:r>
        <w:r w:rsidRPr="004A6FE8">
          <w:rPr>
            <w:rFonts w:ascii="Symbol" w:eastAsia="Cambria" w:hAnsi="Symbol" w:cs="Symbol"/>
          </w:rPr>
          <w:t></w:t>
        </w:r>
        <w:r w:rsidRPr="004A6FE8">
          <w:rPr>
            <w:rFonts w:eastAsia="Cambria"/>
          </w:rPr>
          <w:t xml:space="preserve">p </w:t>
        </w:r>
        <w:r w:rsidRPr="004A6FE8">
          <w:rPr>
            <w:rFonts w:ascii="Symbol" w:eastAsia="Cambria" w:hAnsi="Symbol" w:cs="Symbol"/>
          </w:rPr>
          <w:t></w:t>
        </w:r>
        <w:r w:rsidRPr="004A6FE8">
          <w:rPr>
            <w:rFonts w:ascii="Symbol" w:eastAsia="Cambria" w:hAnsi="Symbol" w:cs="Symbol"/>
          </w:rPr>
          <w:t></w:t>
        </w:r>
        <w:r w:rsidRPr="004A6FE8">
          <w:rPr>
            <w:rFonts w:eastAsia="Cambria"/>
          </w:rPr>
          <w:t>1)</w:t>
        </w:r>
      </w:moveFrom>
    </w:p>
    <w:p w14:paraId="29409C15" w14:textId="77777777" w:rsidR="000E1787" w:rsidRDefault="000E1787" w:rsidP="00981595">
      <w:pPr>
        <w:numPr>
          <w:ilvl w:val="0"/>
          <w:numId w:val="10"/>
        </w:numPr>
        <w:suppressAutoHyphens w:val="0"/>
        <w:autoSpaceDE w:val="0"/>
        <w:autoSpaceDN w:val="0"/>
        <w:adjustRightInd w:val="0"/>
        <w:rPr>
          <w:rFonts w:eastAsia="Cambria"/>
        </w:rPr>
      </w:pPr>
      <w:moveFrom w:id="24147" w:author="Weber" w:date="2014-10-29T03:09:00Z">
        <w:r w:rsidRPr="007A0894">
          <w:rPr>
            <w:rFonts w:eastAsia="Cambria"/>
            <w:i/>
          </w:rPr>
          <w:t>FFP</w:t>
        </w:r>
        <w:r>
          <w:rPr>
            <w:rFonts w:eastAsia="Cambria"/>
          </w:rPr>
          <w:t xml:space="preserve"> </w:t>
        </w:r>
        <w:r>
          <w:rPr>
            <w:rFonts w:eastAsia="Cambria"/>
          </w:rPr>
          <w:tab/>
        </w:r>
        <w:r>
          <w:rPr>
            <w:rFonts w:eastAsia="Cambria"/>
          </w:rPr>
          <w:tab/>
          <w:t>= far field pressure (in millibars)</w:t>
        </w:r>
      </w:moveFrom>
    </w:p>
    <w:p w14:paraId="2EB09B96" w14:textId="77777777" w:rsidR="000E1787" w:rsidRDefault="000E1787" w:rsidP="000E1787">
      <w:pPr>
        <w:autoSpaceDE w:val="0"/>
        <w:autoSpaceDN w:val="0"/>
        <w:adjustRightInd w:val="0"/>
        <w:rPr>
          <w:rFonts w:eastAsia="Cambria"/>
        </w:rPr>
      </w:pPr>
    </w:p>
    <w:p w14:paraId="484D87AF" w14:textId="77777777" w:rsidR="000E1787" w:rsidRDefault="000E1787" w:rsidP="000E1787">
      <w:pPr>
        <w:autoSpaceDE w:val="0"/>
        <w:autoSpaceDN w:val="0"/>
        <w:adjustRightInd w:val="0"/>
      </w:pPr>
      <w:moveFrom w:id="24148" w:author="Weber" w:date="2014-10-29T03:09:00Z">
        <w:r>
          <w:rPr>
            <w:rFonts w:eastAsia="Cambria"/>
          </w:rPr>
          <w:t xml:space="preserve">The value of </w:t>
        </w:r>
        <w:r w:rsidRPr="007A0894">
          <w:rPr>
            <w:rFonts w:eastAsia="Cambria"/>
            <w:i/>
          </w:rPr>
          <w:t>CP</w:t>
        </w:r>
        <w:r>
          <w:rPr>
            <w:rFonts w:eastAsia="Cambria"/>
          </w:rPr>
          <w:t xml:space="preserve">, </w:t>
        </w:r>
        <w:r w:rsidRPr="007A0894">
          <w:rPr>
            <w:rFonts w:eastAsia="Cambria"/>
            <w:i/>
          </w:rPr>
          <w:t>Rmax</w:t>
        </w:r>
        <w:r>
          <w:rPr>
            <w:rFonts w:eastAsia="Cambria"/>
          </w:rPr>
          <w:t xml:space="preserve">, </w:t>
        </w:r>
        <w:r w:rsidRPr="007A0894">
          <w:rPr>
            <w:rFonts w:eastAsia="Cambria"/>
            <w:i/>
          </w:rPr>
          <w:t>VT</w:t>
        </w:r>
        <w:r>
          <w:rPr>
            <w:rFonts w:eastAsia="Cambria"/>
          </w:rPr>
          <w:t xml:space="preserve">, </w:t>
        </w:r>
        <w:r w:rsidRPr="007A0894">
          <w:rPr>
            <w:rFonts w:eastAsia="Cambria"/>
            <w:i/>
          </w:rPr>
          <w:t>FFP</w:t>
        </w:r>
        <w:r>
          <w:rPr>
            <w:rFonts w:eastAsia="Cambria"/>
          </w:rPr>
          <w:t xml:space="preserve"> and Quantile are used as direct inputs. Quantiles from 0 to 1 have been provided in the Excel input file. For the FPHLM (V4.1) model, we used the first quantile input for the Holland</w:t>
        </w:r>
        <w:r w:rsidRPr="007A0894">
          <w:rPr>
            <w:rFonts w:eastAsia="Cambria"/>
            <w:i/>
          </w:rPr>
          <w:t xml:space="preserve"> B</w:t>
        </w:r>
        <w:r>
          <w:rPr>
            <w:rFonts w:eastAsia="Cambria"/>
          </w:rPr>
          <w:t xml:space="preserve"> parameter. </w:t>
        </w:r>
      </w:moveFrom>
    </w:p>
    <w:p w14:paraId="615B1545" w14:textId="77777777" w:rsidR="000E1787" w:rsidRDefault="000E1787" w:rsidP="000E1787">
      <w:pPr>
        <w:autoSpaceDE w:val="0"/>
        <w:autoSpaceDN w:val="0"/>
        <w:adjustRightInd w:val="0"/>
      </w:pPr>
    </w:p>
    <w:p w14:paraId="7E4BE9F4" w14:textId="77777777" w:rsidR="000E1787" w:rsidRDefault="000E1787" w:rsidP="000E1787">
      <w:moveFrom w:id="24149" w:author="Weber" w:date="2014-10-29T03:09:00Z">
        <w:r>
          <w:t xml:space="preserve">On a CD, we have provided an ASCII file and a PDF </w:t>
        </w:r>
        <w:r w:rsidRPr="00E81067">
          <w:t>file</w:t>
        </w:r>
        <w:r>
          <w:t xml:space="preserve"> named </w:t>
        </w:r>
        <w:r w:rsidRPr="00E81067">
          <w:rPr>
            <w:rFonts w:ascii="TimesNewRomanPSMT" w:eastAsia="Cambria" w:hAnsi="TimesNewRomanPSMT" w:cs="TimesNewRomanPSMT"/>
          </w:rPr>
          <w:t>FPHLM</w:t>
        </w:r>
        <w:r w:rsidRPr="00E81067">
          <w:t>09Expected</w:t>
        </w:r>
        <w:r>
          <w:t xml:space="preserve"> Loss Costs. This file gives aggregate and expected loss costs for each input vector for each category of hurricane and contains 3x100=300 rows.</w:t>
        </w:r>
      </w:moveFrom>
    </w:p>
    <w:p w14:paraId="415B3971" w14:textId="77777777" w:rsidR="000E1787" w:rsidRDefault="000E1787" w:rsidP="000E1787"/>
    <w:p w14:paraId="63B76B02" w14:textId="77777777" w:rsidR="000E1787" w:rsidRDefault="000E1787" w:rsidP="000E1787">
      <w:moveFrom w:id="24150" w:author="Weber" w:date="2014-10-29T03:09:00Z">
        <w:r>
          <w:t>We have also provided, on a CD, the results in an ASCII file and a PDF file named FPHLM09Loss Cost Contour, which contains 3 x 682 = 2,046 rows. This file gives the mean loss cost at each of the 682 land based vertices over all 100 input vectors for each hurricane category.</w:t>
        </w:r>
      </w:moveFrom>
    </w:p>
    <w:p w14:paraId="0E910618" w14:textId="77777777" w:rsidR="000E1787" w:rsidRDefault="000E1787" w:rsidP="000E1787">
      <w:pPr>
        <w:autoSpaceDE w:val="0"/>
        <w:autoSpaceDN w:val="0"/>
        <w:adjustRightInd w:val="0"/>
      </w:pPr>
    </w:p>
    <w:p w14:paraId="6CA37C71" w14:textId="77777777" w:rsidR="000E1787" w:rsidRDefault="000E1787" w:rsidP="000E1787">
      <w:pPr>
        <w:rPr>
          <w:lang w:eastAsia="en-US"/>
        </w:rPr>
      </w:pPr>
    </w:p>
    <w:p w14:paraId="56E9DDF4" w14:textId="77777777" w:rsidR="000E1787" w:rsidRDefault="000E1787" w:rsidP="000E1787">
      <w:pPr>
        <w:suppressAutoHyphens w:val="0"/>
        <w:rPr>
          <w:lang w:eastAsia="en-US"/>
        </w:rPr>
      </w:pPr>
      <w:moveFrom w:id="24151" w:author="Weber" w:date="2014-10-29T03:09:00Z">
        <w:r>
          <w:rPr>
            <w:lang w:eastAsia="en-US"/>
          </w:rPr>
          <w:br w:type="page"/>
        </w:r>
      </w:moveFrom>
    </w:p>
    <w:p w14:paraId="64F4D0D9" w14:textId="77777777" w:rsidR="000E1787" w:rsidRDefault="000E1787" w:rsidP="000E1787">
      <w:pPr>
        <w:keepNext/>
        <w:autoSpaceDE w:val="0"/>
        <w:autoSpaceDN w:val="0"/>
        <w:adjustRightInd w:val="0"/>
        <w:jc w:val="center"/>
        <w:rPr>
          <w:b/>
          <w:u w:val="single"/>
        </w:rPr>
      </w:pPr>
      <w:moveFrom w:id="24152" w:author="Weber" w:date="2014-10-29T03:09:00Z">
        <w:r w:rsidRPr="007A0894">
          <w:rPr>
            <w:b/>
            <w:u w:val="single"/>
          </w:rPr>
          <w:t>Distribution of Loss Costs</w:t>
        </w:r>
      </w:moveFrom>
    </w:p>
    <w:p w14:paraId="1EFD14A9" w14:textId="77777777" w:rsidR="000E1787" w:rsidRDefault="000E1787" w:rsidP="000E1787">
      <w:pPr>
        <w:keepNext/>
        <w:autoSpaceDE w:val="0"/>
        <w:autoSpaceDN w:val="0"/>
        <w:adjustRightInd w:val="0"/>
        <w:jc w:val="center"/>
      </w:pPr>
    </w:p>
    <w:moveFromRangeEnd w:id="24136"/>
    <w:p w14:paraId="6E0E6C96" w14:textId="77777777" w:rsidR="009756D3" w:rsidRDefault="002E0AF0" w:rsidP="00F13224">
      <w:pPr>
        <w:rPr>
          <w:del w:id="24153" w:author="Weber" w:date="2014-10-29T03:09:00Z"/>
        </w:rPr>
      </w:pPr>
      <w:del w:id="24154" w:author="Weber" w:date="2014-10-29T03:09:00Z">
        <w:r>
          <w:delText>Figure 9</w:delText>
        </w:r>
        <w:r w:rsidR="006E4F1C">
          <w:delText>8</w:delText>
        </w:r>
        <w:r>
          <w:delText xml:space="preserve"> </w:delText>
        </w:r>
        <w:r w:rsidR="00351BA3" w:rsidRPr="00344DC1">
          <w:delText>provides the</w:delText>
        </w:r>
        <w:r w:rsidR="00351BA3">
          <w:delText xml:space="preserve"> comparison of CDFs of the Expected Loss Costs for all Hurricane Categories.</w:delText>
        </w:r>
      </w:del>
    </w:p>
    <w:p w14:paraId="3A68A47D" w14:textId="77777777" w:rsidR="00351BA3" w:rsidRDefault="00351BA3" w:rsidP="00F13224">
      <w:pPr>
        <w:rPr>
          <w:del w:id="24155" w:author="Weber" w:date="2014-10-29T03:09:00Z"/>
        </w:rPr>
      </w:pPr>
    </w:p>
    <w:p w14:paraId="5B7B1BC3" w14:textId="77777777" w:rsidR="00351BA3" w:rsidRDefault="00351BA3" w:rsidP="00F13224">
      <w:pPr>
        <w:keepNext/>
        <w:rPr>
          <w:del w:id="24156" w:author="Weber" w:date="2014-10-29T03:09:00Z"/>
        </w:rPr>
      </w:pPr>
      <w:del w:id="24157" w:author="Weber" w:date="2014-10-29T03:09:00Z">
        <w:r>
          <w:rPr>
            <w:noProof/>
            <w:lang w:eastAsia="zh-CN"/>
          </w:rPr>
          <w:drawing>
            <wp:inline distT="0" distB="0" distL="0" distR="0" wp14:anchorId="1439BBCF" wp14:editId="05E6A55B">
              <wp:extent cx="5486400" cy="5486400"/>
              <wp:effectExtent l="19050" t="0" r="0" b="0"/>
              <wp:docPr id="126"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238" cstate="print"/>
                      <a:srcRect/>
                      <a:stretch>
                        <a:fillRect/>
                      </a:stretch>
                    </pic:blipFill>
                    <pic:spPr bwMode="auto">
                      <a:xfrm>
                        <a:off x="0" y="0"/>
                        <a:ext cx="5486400" cy="5486400"/>
                      </a:xfrm>
                      <a:prstGeom prst="rect">
                        <a:avLst/>
                      </a:prstGeom>
                      <a:noFill/>
                      <a:ln w="9525">
                        <a:noFill/>
                        <a:miter lim="800000"/>
                        <a:headEnd/>
                        <a:tailEnd/>
                      </a:ln>
                    </pic:spPr>
                  </pic:pic>
                </a:graphicData>
              </a:graphic>
            </wp:inline>
          </w:drawing>
        </w:r>
      </w:del>
    </w:p>
    <w:p w14:paraId="7C624D86" w14:textId="77777777" w:rsidR="000E1787" w:rsidRDefault="008157E6" w:rsidP="004335C9">
      <w:pPr>
        <w:pStyle w:val="FigureNumbers"/>
        <w:rPr>
          <w:rPrChange w:id="24158" w:author="Weber" w:date="2014-10-29T03:09:00Z">
            <w:rPr>
              <w:rFonts w:asciiTheme="minorHAnsi" w:hAnsiTheme="minorHAnsi"/>
              <w:color w:val="auto"/>
              <w:sz w:val="22"/>
            </w:rPr>
          </w:rPrChange>
        </w:rPr>
        <w:pPrChange w:id="24159" w:author="Weber" w:date="2014-10-29T03:09:00Z">
          <w:pPr>
            <w:pStyle w:val="Caption"/>
            <w:jc w:val="center"/>
          </w:pPr>
        </w:pPrChange>
      </w:pPr>
      <w:bookmarkStart w:id="24160" w:name="_Toc341100741"/>
      <w:del w:id="24161" w:author="Weber" w:date="2014-10-29T03:09:00Z">
        <w:r w:rsidRPr="00F13224">
          <w:delText xml:space="preserve">Figure </w:delText>
        </w:r>
        <w:r w:rsidR="00E536AB">
          <w:delText>9</w:delText>
        </w:r>
        <w:r w:rsidR="006E4F1C">
          <w:delText>8</w:delText>
        </w:r>
        <w:r w:rsidRPr="00F13224">
          <w:delText>.</w:delText>
        </w:r>
      </w:del>
      <w:moveFromRangeStart w:id="24162" w:author="Weber" w:date="2014-10-29T03:09:00Z" w:name="move402315600"/>
      <w:moveFrom w:id="24163" w:author="Weber" w:date="2014-10-29T03:09:00Z">
        <w:r w:rsidR="004335C9">
          <w:rPr>
            <w:rPrChange w:id="24164" w:author="Weber" w:date="2014-10-29T03:09:00Z">
              <w:rPr>
                <w:rFonts w:asciiTheme="minorHAnsi" w:hAnsiTheme="minorHAnsi"/>
                <w:color w:val="auto"/>
                <w:sz w:val="22"/>
              </w:rPr>
            </w:rPrChange>
          </w:rPr>
          <w:t xml:space="preserve"> </w:t>
        </w:r>
        <w:r w:rsidR="000E1787" w:rsidRPr="00F13224">
          <w:rPr>
            <w:rPrChange w:id="24165" w:author="Weber" w:date="2014-10-29T03:09:00Z">
              <w:rPr>
                <w:rFonts w:asciiTheme="minorHAnsi" w:hAnsiTheme="minorHAnsi"/>
                <w:color w:val="auto"/>
                <w:sz w:val="22"/>
              </w:rPr>
            </w:rPrChange>
          </w:rPr>
          <w:t>Comparison of CDFs of Loss Costs for all Hurricane Categories.</w:t>
        </w:r>
      </w:moveFrom>
    </w:p>
    <w:bookmarkEnd w:id="24160"/>
    <w:moveFromRangeEnd w:id="24162"/>
    <w:p w14:paraId="1006F3D9" w14:textId="77777777" w:rsidR="000E1787" w:rsidRDefault="002E0AF0" w:rsidP="000E1787">
      <w:del w:id="24166" w:author="Weber" w:date="2014-10-29T03:09:00Z">
        <w:r>
          <w:delText xml:space="preserve">Figure </w:delText>
        </w:r>
        <w:r w:rsidR="006E4F1C">
          <w:delText>99</w:delText>
        </w:r>
        <w:r w:rsidR="00B04004">
          <w:delText xml:space="preserve"> – </w:delText>
        </w:r>
        <w:r w:rsidR="00B04004" w:rsidRPr="00344DC1">
          <w:fldChar w:fldCharType="begin" w:fldLock="1"/>
        </w:r>
        <w:r w:rsidR="00B04004" w:rsidRPr="00344DC1">
          <w:delInstrText xml:space="preserve"> REF _Ref296440904 \h  \* MERGEFORMAT </w:delInstrText>
        </w:r>
        <w:r w:rsidR="00B04004" w:rsidRPr="00344DC1">
          <w:fldChar w:fldCharType="separate"/>
        </w:r>
        <w:r w:rsidR="00B04004" w:rsidRPr="00344DC1">
          <w:delText xml:space="preserve">Figure </w:delText>
        </w:r>
        <w:r w:rsidR="00B04004" w:rsidRPr="00344DC1">
          <w:fldChar w:fldCharType="end"/>
        </w:r>
        <w:r w:rsidR="008A417A" w:rsidRPr="00344DC1">
          <w:delText>10</w:delText>
        </w:r>
        <w:r w:rsidR="006E4F1C">
          <w:delText>1</w:delText>
        </w:r>
      </w:del>
      <w:moveFromRangeStart w:id="24167" w:author="Weber" w:date="2014-10-29T03:09:00Z" w:name="move402315601"/>
      <w:moveFrom w:id="24168" w:author="Weber" w:date="2014-10-29T03:09:00Z">
        <w:r w:rsidR="000E1787">
          <w:t xml:space="preserve"> </w:t>
        </w:r>
        <w:r w:rsidR="000E1787" w:rsidRPr="00344DC1">
          <w:t>show</w:t>
        </w:r>
        <w:r w:rsidR="000E1787">
          <w:t xml:space="preserve"> contours of the mean loss cost for Category 1, 3 and 5 hurricane respectively for each land based grid point. The mean percentage loss costs are found to be about between 1.14 %-8.3% for Category 1, between 3.64%-24.6% for Category 3 and between 2.57%-41.84% for Category 5 hurricanes. The largest losses occur shortly after landfall to the right of the hurricane path. </w:t>
        </w:r>
      </w:moveFrom>
    </w:p>
    <w:p w14:paraId="75C5793C" w14:textId="77777777" w:rsidR="000E1787" w:rsidRDefault="000E1787" w:rsidP="000E1787"/>
    <w:p w14:paraId="33C8F5D9" w14:textId="77777777" w:rsidR="004335C9" w:rsidRDefault="000E1787" w:rsidP="004335C9">
      <w:pPr>
        <w:keepNext/>
        <w:jc w:val="center"/>
      </w:pPr>
      <w:moveFrom w:id="24169" w:author="Weber" w:date="2014-10-29T03:09:00Z">
        <w:r>
          <w:rPr>
            <w:noProof/>
            <w:lang w:eastAsia="zh-CN"/>
          </w:rPr>
          <w:drawing>
            <wp:inline distT="0" distB="0" distL="0" distR="0" wp14:anchorId="3F8C53D5" wp14:editId="0578EF98">
              <wp:extent cx="5486400" cy="4829175"/>
              <wp:effectExtent l="19050" t="0" r="0" b="0"/>
              <wp:docPr id="127"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239" cstate="print"/>
                      <a:srcRect/>
                      <a:stretch>
                        <a:fillRect/>
                      </a:stretch>
                    </pic:blipFill>
                    <pic:spPr bwMode="auto">
                      <a:xfrm>
                        <a:off x="0" y="0"/>
                        <a:ext cx="5486400" cy="4829175"/>
                      </a:xfrm>
                      <a:prstGeom prst="rect">
                        <a:avLst/>
                      </a:prstGeom>
                      <a:noFill/>
                      <a:ln w="9525">
                        <a:noFill/>
                        <a:miter lim="800000"/>
                        <a:headEnd/>
                        <a:tailEnd/>
                      </a:ln>
                    </pic:spPr>
                  </pic:pic>
                </a:graphicData>
              </a:graphic>
            </wp:inline>
          </w:drawing>
        </w:r>
      </w:moveFrom>
    </w:p>
    <w:p w14:paraId="2053F9ED" w14:textId="77777777" w:rsidR="000E1787" w:rsidRDefault="008157E6" w:rsidP="004335C9">
      <w:pPr>
        <w:pStyle w:val="FigureNumbers"/>
        <w:rPr>
          <w:rPrChange w:id="24170" w:author="Weber" w:date="2014-10-29T03:09:00Z">
            <w:rPr>
              <w:rFonts w:asciiTheme="minorHAnsi" w:hAnsiTheme="minorHAnsi"/>
              <w:color w:val="auto"/>
              <w:sz w:val="22"/>
            </w:rPr>
          </w:rPrChange>
        </w:rPr>
        <w:pPrChange w:id="24171" w:author="Weber" w:date="2014-10-29T03:09:00Z">
          <w:pPr>
            <w:pStyle w:val="Caption"/>
            <w:jc w:val="center"/>
          </w:pPr>
        </w:pPrChange>
      </w:pPr>
      <w:bookmarkStart w:id="24172" w:name="_Toc341100742"/>
      <w:moveFromRangeEnd w:id="24167"/>
      <w:del w:id="24173" w:author="Weber" w:date="2014-10-29T03:09:00Z">
        <w:r w:rsidRPr="00F13224">
          <w:delText>Figure</w:delText>
        </w:r>
        <w:r w:rsidR="00E536AB">
          <w:delText xml:space="preserve"> 99</w:delText>
        </w:r>
        <w:r w:rsidRPr="00F13224">
          <w:delText>.</w:delText>
        </w:r>
      </w:del>
      <w:moveFromRangeStart w:id="24174" w:author="Weber" w:date="2014-10-29T03:09:00Z" w:name="move402315602"/>
      <w:moveFrom w:id="24175" w:author="Weber" w:date="2014-10-29T03:09:00Z">
        <w:r w:rsidR="004335C9">
          <w:rPr>
            <w:rPrChange w:id="24176" w:author="Weber" w:date="2014-10-29T03:09:00Z">
              <w:rPr>
                <w:rFonts w:asciiTheme="minorHAnsi" w:hAnsiTheme="minorHAnsi"/>
                <w:color w:val="auto"/>
                <w:sz w:val="22"/>
              </w:rPr>
            </w:rPrChange>
          </w:rPr>
          <w:t xml:space="preserve"> </w:t>
        </w:r>
        <w:r w:rsidR="000E1787" w:rsidRPr="00F13224">
          <w:rPr>
            <w:rPrChange w:id="24177" w:author="Weber" w:date="2014-10-29T03:09:00Z">
              <w:rPr>
                <w:rFonts w:asciiTheme="minorHAnsi" w:hAnsiTheme="minorHAnsi"/>
                <w:color w:val="auto"/>
                <w:sz w:val="22"/>
              </w:rPr>
            </w:rPrChange>
          </w:rPr>
          <w:t>Contour Plot of Loss Cost for a Category 1 Hurricane.</w:t>
        </w:r>
      </w:moveFrom>
    </w:p>
    <w:bookmarkEnd w:id="24172"/>
    <w:p w14:paraId="50A7B1D1" w14:textId="77777777" w:rsidR="000E1787" w:rsidRDefault="000E1787" w:rsidP="000E1787"/>
    <w:p w14:paraId="4C5D8C05" w14:textId="77777777" w:rsidR="000E1787" w:rsidRDefault="000E1787" w:rsidP="000E1787"/>
    <w:p w14:paraId="3BD187A4" w14:textId="77777777" w:rsidR="00240E0C" w:rsidRDefault="000E1787" w:rsidP="00240E0C">
      <w:pPr>
        <w:keepNext/>
        <w:jc w:val="center"/>
      </w:pPr>
      <w:moveFrom w:id="24178" w:author="Weber" w:date="2014-10-29T03:09:00Z">
        <w:r>
          <w:rPr>
            <w:noProof/>
            <w:lang w:eastAsia="zh-CN"/>
          </w:rPr>
          <w:drawing>
            <wp:inline distT="0" distB="0" distL="0" distR="0" wp14:anchorId="704D60AA" wp14:editId="63823B8A">
              <wp:extent cx="5486400" cy="4829175"/>
              <wp:effectExtent l="19050" t="0" r="0" b="0"/>
              <wp:docPr id="384"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240" cstate="print"/>
                      <a:srcRect/>
                      <a:stretch>
                        <a:fillRect/>
                      </a:stretch>
                    </pic:blipFill>
                    <pic:spPr bwMode="auto">
                      <a:xfrm>
                        <a:off x="0" y="0"/>
                        <a:ext cx="5486400" cy="4829175"/>
                      </a:xfrm>
                      <a:prstGeom prst="rect">
                        <a:avLst/>
                      </a:prstGeom>
                      <a:noFill/>
                      <a:ln w="9525">
                        <a:noFill/>
                        <a:miter lim="800000"/>
                        <a:headEnd/>
                        <a:tailEnd/>
                      </a:ln>
                    </pic:spPr>
                  </pic:pic>
                </a:graphicData>
              </a:graphic>
            </wp:inline>
          </w:drawing>
        </w:r>
      </w:moveFrom>
    </w:p>
    <w:p w14:paraId="3C78BD49" w14:textId="77777777" w:rsidR="000E1787" w:rsidRDefault="008157E6" w:rsidP="00240E0C">
      <w:pPr>
        <w:pStyle w:val="FigureNumbers"/>
        <w:rPr>
          <w:rPrChange w:id="24179" w:author="Weber" w:date="2014-10-29T03:09:00Z">
            <w:rPr>
              <w:rFonts w:asciiTheme="minorHAnsi" w:hAnsiTheme="minorHAnsi"/>
              <w:color w:val="auto"/>
              <w:sz w:val="22"/>
            </w:rPr>
          </w:rPrChange>
        </w:rPr>
        <w:pPrChange w:id="24180" w:author="Weber" w:date="2014-10-29T03:09:00Z">
          <w:pPr>
            <w:pStyle w:val="Caption"/>
            <w:jc w:val="center"/>
          </w:pPr>
        </w:pPrChange>
      </w:pPr>
      <w:bookmarkStart w:id="24181" w:name="_Toc341100743"/>
      <w:moveFromRangeEnd w:id="24174"/>
      <w:del w:id="24182" w:author="Weber" w:date="2014-10-29T03:09:00Z">
        <w:r w:rsidRPr="00F13224">
          <w:delText>Figure</w:delText>
        </w:r>
        <w:r w:rsidR="00E536AB">
          <w:delText xml:space="preserve"> 100</w:delText>
        </w:r>
        <w:r w:rsidRPr="00F13224">
          <w:delText>.</w:delText>
        </w:r>
      </w:del>
      <w:moveFromRangeStart w:id="24183" w:author="Weber" w:date="2014-10-29T03:09:00Z" w:name="move402315603"/>
      <w:moveFrom w:id="24184" w:author="Weber" w:date="2014-10-29T03:09:00Z">
        <w:r w:rsidR="00240E0C" w:rsidRPr="00240E0C">
          <w:rPr>
            <w:rPrChange w:id="24185" w:author="Weber" w:date="2014-10-29T03:09:00Z">
              <w:rPr>
                <w:rFonts w:asciiTheme="minorHAnsi" w:hAnsiTheme="minorHAnsi"/>
                <w:color w:val="auto"/>
                <w:sz w:val="22"/>
              </w:rPr>
            </w:rPrChange>
          </w:rPr>
          <w:t xml:space="preserve"> </w:t>
        </w:r>
        <w:r w:rsidR="000E1787" w:rsidRPr="00F13224">
          <w:rPr>
            <w:rPrChange w:id="24186" w:author="Weber" w:date="2014-10-29T03:09:00Z">
              <w:rPr>
                <w:rFonts w:asciiTheme="minorHAnsi" w:hAnsiTheme="minorHAnsi"/>
                <w:color w:val="auto"/>
                <w:sz w:val="22"/>
              </w:rPr>
            </w:rPrChange>
          </w:rPr>
          <w:t>Contour Plot of Loss Cost for a Category 3 Hurricane.</w:t>
        </w:r>
      </w:moveFrom>
    </w:p>
    <w:bookmarkEnd w:id="24181"/>
    <w:p w14:paraId="7F0264F8" w14:textId="77777777" w:rsidR="000E1787" w:rsidRDefault="000E1787" w:rsidP="000E1787"/>
    <w:p w14:paraId="19E87AED" w14:textId="77777777" w:rsidR="000E1787" w:rsidRDefault="000E1787" w:rsidP="000E1787"/>
    <w:p w14:paraId="06C0A141" w14:textId="77777777" w:rsidR="000E1787" w:rsidRDefault="000E1787" w:rsidP="000E1787"/>
    <w:p w14:paraId="26F6F536" w14:textId="77777777" w:rsidR="00240E0C" w:rsidRDefault="000E1787" w:rsidP="00240E0C">
      <w:pPr>
        <w:keepNext/>
        <w:jc w:val="center"/>
      </w:pPr>
      <w:moveFrom w:id="24187" w:author="Weber" w:date="2014-10-29T03:09:00Z">
        <w:r>
          <w:rPr>
            <w:noProof/>
            <w:lang w:eastAsia="zh-CN"/>
          </w:rPr>
          <w:drawing>
            <wp:inline distT="0" distB="0" distL="0" distR="0" wp14:anchorId="6B29CDBD" wp14:editId="3DC6C38C">
              <wp:extent cx="5486400" cy="4829175"/>
              <wp:effectExtent l="19050" t="0" r="0" b="0"/>
              <wp:docPr id="38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241" cstate="print"/>
                      <a:srcRect/>
                      <a:stretch>
                        <a:fillRect/>
                      </a:stretch>
                    </pic:blipFill>
                    <pic:spPr bwMode="auto">
                      <a:xfrm>
                        <a:off x="0" y="0"/>
                        <a:ext cx="5486400" cy="4829175"/>
                      </a:xfrm>
                      <a:prstGeom prst="rect">
                        <a:avLst/>
                      </a:prstGeom>
                      <a:noFill/>
                      <a:ln w="9525">
                        <a:noFill/>
                        <a:miter lim="800000"/>
                        <a:headEnd/>
                        <a:tailEnd/>
                      </a:ln>
                    </pic:spPr>
                  </pic:pic>
                </a:graphicData>
              </a:graphic>
            </wp:inline>
          </w:drawing>
        </w:r>
      </w:moveFrom>
    </w:p>
    <w:p w14:paraId="35C7DC88" w14:textId="77777777" w:rsidR="000E1787" w:rsidRDefault="008157E6" w:rsidP="00240E0C">
      <w:pPr>
        <w:pStyle w:val="FigureNumbers"/>
        <w:rPr>
          <w:rPrChange w:id="24188" w:author="Weber" w:date="2014-10-29T03:09:00Z">
            <w:rPr>
              <w:rFonts w:asciiTheme="minorHAnsi" w:hAnsiTheme="minorHAnsi"/>
              <w:color w:val="auto"/>
              <w:sz w:val="22"/>
            </w:rPr>
          </w:rPrChange>
        </w:rPr>
        <w:pPrChange w:id="24189" w:author="Weber" w:date="2014-10-29T03:09:00Z">
          <w:pPr>
            <w:pStyle w:val="Caption"/>
            <w:jc w:val="center"/>
          </w:pPr>
        </w:pPrChange>
      </w:pPr>
      <w:bookmarkStart w:id="24190" w:name="_Toc341100744"/>
      <w:moveFromRangeEnd w:id="24183"/>
      <w:del w:id="24191" w:author="Weber" w:date="2014-10-29T03:09:00Z">
        <w:r w:rsidRPr="00F13224">
          <w:delText xml:space="preserve">Figure </w:delText>
        </w:r>
        <w:r w:rsidR="00E536AB">
          <w:delText>10</w:delText>
        </w:r>
        <w:r w:rsidR="006E4F1C">
          <w:delText>1</w:delText>
        </w:r>
        <w:r w:rsidRPr="00F13224">
          <w:delText>.</w:delText>
        </w:r>
      </w:del>
      <w:moveFromRangeStart w:id="24192" w:author="Weber" w:date="2014-10-29T03:09:00Z" w:name="move402315604"/>
      <w:moveFrom w:id="24193" w:author="Weber" w:date="2014-10-29T03:09:00Z">
        <w:r w:rsidR="00240E0C">
          <w:rPr>
            <w:rPrChange w:id="24194" w:author="Weber" w:date="2014-10-29T03:09:00Z">
              <w:rPr>
                <w:rFonts w:asciiTheme="minorHAnsi" w:hAnsiTheme="minorHAnsi"/>
                <w:color w:val="auto"/>
                <w:sz w:val="22"/>
              </w:rPr>
            </w:rPrChange>
          </w:rPr>
          <w:t xml:space="preserve"> </w:t>
        </w:r>
        <w:r w:rsidR="000E1787" w:rsidRPr="00F13224">
          <w:rPr>
            <w:rPrChange w:id="24195" w:author="Weber" w:date="2014-10-29T03:09:00Z">
              <w:rPr>
                <w:rFonts w:asciiTheme="minorHAnsi" w:hAnsiTheme="minorHAnsi"/>
                <w:color w:val="auto"/>
                <w:sz w:val="22"/>
              </w:rPr>
            </w:rPrChange>
          </w:rPr>
          <w:t>Contour Plot of Loss Cost for a Category 5 Hurricane.</w:t>
        </w:r>
      </w:moveFrom>
    </w:p>
    <w:bookmarkEnd w:id="24190"/>
    <w:p w14:paraId="4F641869" w14:textId="77777777" w:rsidR="000E1787" w:rsidRDefault="000E1787" w:rsidP="000E1787"/>
    <w:p w14:paraId="4E09472A" w14:textId="77777777" w:rsidR="000E1787" w:rsidRDefault="000E1787" w:rsidP="000E1787">
      <w:pPr>
        <w:jc w:val="center"/>
        <w:rPr>
          <w:b/>
          <w:u w:val="single"/>
        </w:rPr>
      </w:pPr>
      <w:moveFrom w:id="24196" w:author="Weber" w:date="2014-10-29T03:09:00Z">
        <w:r>
          <w:rPr>
            <w:b/>
            <w:u w:val="single"/>
          </w:rPr>
          <w:t>Sensitivity and Uncertainty Analysis for Expected Loss Costs</w:t>
        </w:r>
      </w:moveFrom>
    </w:p>
    <w:p w14:paraId="54FBF9FD" w14:textId="77777777" w:rsidR="000E1787" w:rsidRDefault="000E1787" w:rsidP="000E1787">
      <w:pPr>
        <w:jc w:val="center"/>
        <w:rPr>
          <w:b/>
          <w:u w:val="single"/>
        </w:rPr>
      </w:pPr>
    </w:p>
    <w:p w14:paraId="61B22FAE" w14:textId="77777777" w:rsidR="000E1787" w:rsidRDefault="000E1787" w:rsidP="00042731">
      <w:pPr>
        <w:rPr>
          <w:szCs w:val="28"/>
        </w:rPr>
      </w:pPr>
      <w:moveFrom w:id="24197" w:author="Weber" w:date="2014-10-29T03:09:00Z">
        <w:r>
          <w:rPr>
            <w:color w:val="000000"/>
          </w:rPr>
          <w:t xml:space="preserve">Sensitivity analysis for the expected loss costs was conducted through the use of the standardized regression coefficients of </w:t>
        </w:r>
        <w:r>
          <w:t>the expected loss cost as a function of the input variables for Category, 1, 3 and 5 hurricanes.</w:t>
        </w:r>
        <w:r>
          <w:rPr>
            <w:color w:val="000000"/>
          </w:rPr>
          <w:t xml:space="preserve"> We used the methods described </w:t>
        </w:r>
        <w:r w:rsidRPr="004A3CBF">
          <w:t>by Iman</w:t>
        </w:r>
        <w:r>
          <w:t xml:space="preserve"> et al. </w:t>
        </w:r>
        <w:r w:rsidRPr="004A3CBF">
          <w:t>(</w:t>
        </w:r>
        <w:r w:rsidRPr="004A3CBF">
          <w:rPr>
            <w:szCs w:val="28"/>
          </w:rPr>
          <w:t>200</w:t>
        </w:r>
        <w:r>
          <w:rPr>
            <w:szCs w:val="28"/>
          </w:rPr>
          <w:t>0a, 2000b). The values of standardized regression coefficients are summarized in the table below.</w:t>
        </w:r>
      </w:moveFrom>
    </w:p>
    <w:p w14:paraId="0BDC1F13" w14:textId="77777777" w:rsidR="000E1787" w:rsidRDefault="000E1787" w:rsidP="000E1787">
      <w:pPr>
        <w:rPr>
          <w:szCs w:val="28"/>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Change w:id="24198" w:author="Weber" w:date="2014-10-29T03:09:00Z">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PrChange>
      </w:tblPr>
      <w:tblGrid>
        <w:gridCol w:w="1476"/>
        <w:gridCol w:w="1476"/>
        <w:gridCol w:w="1476"/>
        <w:gridCol w:w="1476"/>
        <w:gridCol w:w="1476"/>
        <w:gridCol w:w="1476"/>
        <w:tblGridChange w:id="24199">
          <w:tblGrid>
            <w:gridCol w:w="1476"/>
            <w:gridCol w:w="1476"/>
            <w:gridCol w:w="1476"/>
            <w:gridCol w:w="1476"/>
            <w:gridCol w:w="1476"/>
            <w:gridCol w:w="1476"/>
          </w:tblGrid>
        </w:tblGridChange>
      </w:tblGrid>
      <w:tr w:rsidR="000E1787" w:rsidRPr="004553DE" w14:paraId="24204188" w14:textId="77777777" w:rsidTr="0065559D">
        <w:trPr>
          <w:jc w:val="center"/>
          <w:trPrChange w:id="24200" w:author="Weber" w:date="2014-10-29T03:09:00Z">
            <w:trPr>
              <w:jc w:val="center"/>
            </w:trPr>
          </w:trPrChange>
        </w:trPr>
        <w:tc>
          <w:tcPr>
            <w:tcW w:w="1476" w:type="dxa"/>
            <w:tcPrChange w:id="24201" w:author="Weber" w:date="2014-10-29T03:09:00Z">
              <w:tcPr>
                <w:tcW w:w="1476" w:type="dxa"/>
              </w:tcPr>
            </w:tcPrChange>
          </w:tcPr>
          <w:p w14:paraId="16A0CEDB" w14:textId="77777777" w:rsidR="000E1787" w:rsidRPr="007A0894" w:rsidRDefault="000E1787" w:rsidP="0065559D">
            <w:pPr>
              <w:jc w:val="center"/>
              <w:rPr>
                <w:rFonts w:eastAsiaTheme="minorEastAsia"/>
              </w:rPr>
            </w:pPr>
            <w:moveFrom w:id="24202" w:author="Weber" w:date="2014-10-29T03:09:00Z">
              <w:r w:rsidRPr="007A0894">
                <w:rPr>
                  <w:rFonts w:eastAsiaTheme="minorEastAsia"/>
                </w:rPr>
                <w:t>Category</w:t>
              </w:r>
            </w:moveFrom>
          </w:p>
        </w:tc>
        <w:tc>
          <w:tcPr>
            <w:tcW w:w="1476" w:type="dxa"/>
            <w:tcPrChange w:id="24203" w:author="Weber" w:date="2014-10-29T03:09:00Z">
              <w:tcPr>
                <w:tcW w:w="1476" w:type="dxa"/>
              </w:tcPr>
            </w:tcPrChange>
          </w:tcPr>
          <w:p w14:paraId="322C6ED1" w14:textId="77777777" w:rsidR="000E1787" w:rsidRPr="007A0894" w:rsidRDefault="000E1787" w:rsidP="0065559D">
            <w:pPr>
              <w:jc w:val="center"/>
              <w:rPr>
                <w:rFonts w:eastAsiaTheme="minorEastAsia"/>
                <w:i/>
              </w:rPr>
            </w:pPr>
            <w:moveFrom w:id="24204" w:author="Weber" w:date="2014-10-29T03:09:00Z">
              <w:r w:rsidRPr="007A0894">
                <w:rPr>
                  <w:rFonts w:eastAsiaTheme="minorEastAsia"/>
                  <w:i/>
                </w:rPr>
                <w:t>CP</w:t>
              </w:r>
            </w:moveFrom>
          </w:p>
        </w:tc>
        <w:tc>
          <w:tcPr>
            <w:tcW w:w="1476" w:type="dxa"/>
            <w:tcPrChange w:id="24205" w:author="Weber" w:date="2014-10-29T03:09:00Z">
              <w:tcPr>
                <w:tcW w:w="1476" w:type="dxa"/>
              </w:tcPr>
            </w:tcPrChange>
          </w:tcPr>
          <w:p w14:paraId="6DA417CC" w14:textId="77777777" w:rsidR="000E1787" w:rsidRPr="007A0894" w:rsidRDefault="000E1787" w:rsidP="0065559D">
            <w:pPr>
              <w:jc w:val="center"/>
              <w:rPr>
                <w:rFonts w:eastAsiaTheme="minorEastAsia"/>
                <w:i/>
              </w:rPr>
            </w:pPr>
            <w:moveFrom w:id="24206" w:author="Weber" w:date="2014-10-29T03:09:00Z">
              <w:r w:rsidRPr="007A0894">
                <w:rPr>
                  <w:rFonts w:eastAsiaTheme="minorEastAsia"/>
                  <w:i/>
                </w:rPr>
                <w:t>Rmax</w:t>
              </w:r>
            </w:moveFrom>
          </w:p>
        </w:tc>
        <w:tc>
          <w:tcPr>
            <w:tcW w:w="1476" w:type="dxa"/>
            <w:tcPrChange w:id="24207" w:author="Weber" w:date="2014-10-29T03:09:00Z">
              <w:tcPr>
                <w:tcW w:w="1476" w:type="dxa"/>
              </w:tcPr>
            </w:tcPrChange>
          </w:tcPr>
          <w:p w14:paraId="4B31DF13" w14:textId="77777777" w:rsidR="000E1787" w:rsidRPr="007A0894" w:rsidRDefault="000E1787" w:rsidP="0065559D">
            <w:pPr>
              <w:jc w:val="center"/>
              <w:rPr>
                <w:rFonts w:eastAsiaTheme="minorEastAsia"/>
                <w:i/>
              </w:rPr>
            </w:pPr>
            <w:moveFrom w:id="24208" w:author="Weber" w:date="2014-10-29T03:09:00Z">
              <w:r w:rsidRPr="007A0894">
                <w:rPr>
                  <w:rFonts w:eastAsiaTheme="minorEastAsia"/>
                  <w:i/>
                </w:rPr>
                <w:t>VT</w:t>
              </w:r>
            </w:moveFrom>
          </w:p>
        </w:tc>
        <w:tc>
          <w:tcPr>
            <w:tcW w:w="1476" w:type="dxa"/>
            <w:tcPrChange w:id="24209" w:author="Weber" w:date="2014-10-29T03:09:00Z">
              <w:tcPr>
                <w:tcW w:w="1476" w:type="dxa"/>
              </w:tcPr>
            </w:tcPrChange>
          </w:tcPr>
          <w:p w14:paraId="5347C061" w14:textId="77777777" w:rsidR="000E1787" w:rsidRPr="007A0894" w:rsidRDefault="000E1787" w:rsidP="0065559D">
            <w:pPr>
              <w:jc w:val="center"/>
              <w:rPr>
                <w:rFonts w:eastAsiaTheme="minorEastAsia"/>
                <w:i/>
              </w:rPr>
            </w:pPr>
            <w:moveFrom w:id="24210" w:author="Weber" w:date="2014-10-29T03:09:00Z">
              <w:r w:rsidRPr="007A0894">
                <w:rPr>
                  <w:rFonts w:eastAsiaTheme="minorEastAsia"/>
                  <w:i/>
                </w:rPr>
                <w:t>Holland B</w:t>
              </w:r>
            </w:moveFrom>
          </w:p>
        </w:tc>
        <w:tc>
          <w:tcPr>
            <w:tcW w:w="1476" w:type="dxa"/>
            <w:tcPrChange w:id="24211" w:author="Weber" w:date="2014-10-29T03:09:00Z">
              <w:tcPr>
                <w:tcW w:w="1476" w:type="dxa"/>
              </w:tcPr>
            </w:tcPrChange>
          </w:tcPr>
          <w:p w14:paraId="02AC3956" w14:textId="77777777" w:rsidR="000E1787" w:rsidRPr="007A0894" w:rsidRDefault="000E1787" w:rsidP="0065559D">
            <w:pPr>
              <w:jc w:val="center"/>
              <w:rPr>
                <w:rFonts w:eastAsiaTheme="minorEastAsia"/>
                <w:i/>
              </w:rPr>
            </w:pPr>
            <w:moveFrom w:id="24212" w:author="Weber" w:date="2014-10-29T03:09:00Z">
              <w:r w:rsidRPr="007A0894">
                <w:rPr>
                  <w:rFonts w:eastAsiaTheme="minorEastAsia"/>
                  <w:i/>
                </w:rPr>
                <w:t>FFP</w:t>
              </w:r>
            </w:moveFrom>
          </w:p>
        </w:tc>
      </w:tr>
      <w:tr w:rsidR="000E1787" w:rsidRPr="004553DE" w14:paraId="0E428A3D" w14:textId="77777777" w:rsidTr="0065559D">
        <w:trPr>
          <w:jc w:val="center"/>
          <w:trPrChange w:id="24213" w:author="Weber" w:date="2014-10-29T03:09:00Z">
            <w:trPr>
              <w:jc w:val="center"/>
            </w:trPr>
          </w:trPrChange>
        </w:trPr>
        <w:tc>
          <w:tcPr>
            <w:tcW w:w="1476" w:type="dxa"/>
            <w:tcPrChange w:id="24214" w:author="Weber" w:date="2014-10-29T03:09:00Z">
              <w:tcPr>
                <w:tcW w:w="1476" w:type="dxa"/>
              </w:tcPr>
            </w:tcPrChange>
          </w:tcPr>
          <w:p w14:paraId="047EB51C" w14:textId="77777777" w:rsidR="000E1787" w:rsidRPr="007A0894" w:rsidRDefault="000E1787" w:rsidP="0065559D">
            <w:pPr>
              <w:jc w:val="center"/>
              <w:rPr>
                <w:rFonts w:eastAsiaTheme="minorEastAsia"/>
              </w:rPr>
            </w:pPr>
            <w:moveFrom w:id="24215" w:author="Weber" w:date="2014-10-29T03:09:00Z">
              <w:r w:rsidRPr="007A0894">
                <w:rPr>
                  <w:rFonts w:eastAsiaTheme="minorEastAsia"/>
                </w:rPr>
                <w:t>1</w:t>
              </w:r>
            </w:moveFrom>
          </w:p>
        </w:tc>
        <w:tc>
          <w:tcPr>
            <w:tcW w:w="1476" w:type="dxa"/>
            <w:tcPrChange w:id="24216" w:author="Weber" w:date="2014-10-29T03:09:00Z">
              <w:tcPr>
                <w:tcW w:w="1476" w:type="dxa"/>
              </w:tcPr>
            </w:tcPrChange>
          </w:tcPr>
          <w:p w14:paraId="0BF6AE38" w14:textId="77777777" w:rsidR="000E1787" w:rsidRPr="007A0894" w:rsidRDefault="000E1787" w:rsidP="0065559D">
            <w:pPr>
              <w:jc w:val="center"/>
              <w:rPr>
                <w:rFonts w:eastAsiaTheme="minorEastAsia"/>
              </w:rPr>
            </w:pPr>
            <w:moveFrom w:id="24217" w:author="Weber" w:date="2014-10-29T03:09:00Z">
              <w:r w:rsidRPr="007A0894">
                <w:rPr>
                  <w:rFonts w:eastAsiaTheme="minorEastAsia"/>
                </w:rPr>
                <w:t>-0.4118</w:t>
              </w:r>
            </w:moveFrom>
          </w:p>
        </w:tc>
        <w:tc>
          <w:tcPr>
            <w:tcW w:w="1476" w:type="dxa"/>
            <w:tcPrChange w:id="24218" w:author="Weber" w:date="2014-10-29T03:09:00Z">
              <w:tcPr>
                <w:tcW w:w="1476" w:type="dxa"/>
              </w:tcPr>
            </w:tcPrChange>
          </w:tcPr>
          <w:p w14:paraId="118652EB" w14:textId="77777777" w:rsidR="000E1787" w:rsidRPr="007A0894" w:rsidRDefault="000E1787" w:rsidP="0065559D">
            <w:pPr>
              <w:jc w:val="center"/>
              <w:rPr>
                <w:rFonts w:eastAsiaTheme="minorEastAsia"/>
              </w:rPr>
            </w:pPr>
            <w:moveFrom w:id="24219" w:author="Weber" w:date="2014-10-29T03:09:00Z">
              <w:r w:rsidRPr="007A0894">
                <w:rPr>
                  <w:rFonts w:eastAsiaTheme="minorEastAsia"/>
                </w:rPr>
                <w:t>0.1039</w:t>
              </w:r>
            </w:moveFrom>
          </w:p>
        </w:tc>
        <w:tc>
          <w:tcPr>
            <w:tcW w:w="1476" w:type="dxa"/>
            <w:tcPrChange w:id="24220" w:author="Weber" w:date="2014-10-29T03:09:00Z">
              <w:tcPr>
                <w:tcW w:w="1476" w:type="dxa"/>
              </w:tcPr>
            </w:tcPrChange>
          </w:tcPr>
          <w:p w14:paraId="6927BA2A" w14:textId="77777777" w:rsidR="000E1787" w:rsidRPr="007A0894" w:rsidRDefault="000E1787" w:rsidP="0065559D">
            <w:pPr>
              <w:jc w:val="center"/>
              <w:rPr>
                <w:rFonts w:eastAsiaTheme="minorEastAsia"/>
              </w:rPr>
            </w:pPr>
            <w:moveFrom w:id="24221" w:author="Weber" w:date="2014-10-29T03:09:00Z">
              <w:r w:rsidRPr="007A0894">
                <w:rPr>
                  <w:rFonts w:eastAsiaTheme="minorEastAsia"/>
                </w:rPr>
                <w:t>0.1648</w:t>
              </w:r>
            </w:moveFrom>
          </w:p>
        </w:tc>
        <w:tc>
          <w:tcPr>
            <w:tcW w:w="1476" w:type="dxa"/>
            <w:tcPrChange w:id="24222" w:author="Weber" w:date="2014-10-29T03:09:00Z">
              <w:tcPr>
                <w:tcW w:w="1476" w:type="dxa"/>
              </w:tcPr>
            </w:tcPrChange>
          </w:tcPr>
          <w:p w14:paraId="341DD153" w14:textId="77777777" w:rsidR="000E1787" w:rsidRPr="007A0894" w:rsidRDefault="000E1787" w:rsidP="0065559D">
            <w:pPr>
              <w:jc w:val="center"/>
              <w:rPr>
                <w:rFonts w:eastAsiaTheme="minorEastAsia"/>
              </w:rPr>
            </w:pPr>
            <w:moveFrom w:id="24223" w:author="Weber" w:date="2014-10-29T03:09:00Z">
              <w:r w:rsidRPr="007A0894">
                <w:rPr>
                  <w:rFonts w:eastAsiaTheme="minorEastAsia" w:cstheme="minorBidi"/>
                </w:rPr>
                <w:t>0.6477</w:t>
              </w:r>
            </w:moveFrom>
          </w:p>
        </w:tc>
        <w:tc>
          <w:tcPr>
            <w:tcW w:w="1476" w:type="dxa"/>
            <w:tcPrChange w:id="24224" w:author="Weber" w:date="2014-10-29T03:09:00Z">
              <w:tcPr>
                <w:tcW w:w="1476" w:type="dxa"/>
              </w:tcPr>
            </w:tcPrChange>
          </w:tcPr>
          <w:p w14:paraId="76F41E7D" w14:textId="77777777" w:rsidR="000E1787" w:rsidRPr="007A0894" w:rsidRDefault="000E1787" w:rsidP="0065559D">
            <w:pPr>
              <w:jc w:val="center"/>
              <w:rPr>
                <w:rFonts w:eastAsiaTheme="minorEastAsia"/>
              </w:rPr>
            </w:pPr>
            <w:moveFrom w:id="24225" w:author="Weber" w:date="2014-10-29T03:09:00Z">
              <w:r w:rsidRPr="007A0894">
                <w:rPr>
                  <w:rFonts w:eastAsiaTheme="minorEastAsia" w:cstheme="minorBidi"/>
                </w:rPr>
                <w:t>0.5905</w:t>
              </w:r>
            </w:moveFrom>
          </w:p>
        </w:tc>
      </w:tr>
      <w:tr w:rsidR="000E1787" w:rsidRPr="004553DE" w14:paraId="0C0D32B6" w14:textId="77777777" w:rsidTr="0065559D">
        <w:trPr>
          <w:jc w:val="center"/>
          <w:trPrChange w:id="24226" w:author="Weber" w:date="2014-10-29T03:09:00Z">
            <w:trPr>
              <w:jc w:val="center"/>
            </w:trPr>
          </w:trPrChange>
        </w:trPr>
        <w:tc>
          <w:tcPr>
            <w:tcW w:w="1476" w:type="dxa"/>
            <w:tcPrChange w:id="24227" w:author="Weber" w:date="2014-10-29T03:09:00Z">
              <w:tcPr>
                <w:tcW w:w="1476" w:type="dxa"/>
              </w:tcPr>
            </w:tcPrChange>
          </w:tcPr>
          <w:p w14:paraId="29BDFE22" w14:textId="77777777" w:rsidR="000E1787" w:rsidRPr="007A0894" w:rsidRDefault="000E1787" w:rsidP="0065559D">
            <w:pPr>
              <w:jc w:val="center"/>
              <w:rPr>
                <w:rFonts w:eastAsiaTheme="minorEastAsia"/>
              </w:rPr>
            </w:pPr>
            <w:moveFrom w:id="24228" w:author="Weber" w:date="2014-10-29T03:09:00Z">
              <w:r w:rsidRPr="007A0894">
                <w:rPr>
                  <w:rFonts w:eastAsiaTheme="minorEastAsia"/>
                </w:rPr>
                <w:t>3</w:t>
              </w:r>
            </w:moveFrom>
          </w:p>
        </w:tc>
        <w:tc>
          <w:tcPr>
            <w:tcW w:w="1476" w:type="dxa"/>
            <w:tcPrChange w:id="24229" w:author="Weber" w:date="2014-10-29T03:09:00Z">
              <w:tcPr>
                <w:tcW w:w="1476" w:type="dxa"/>
              </w:tcPr>
            </w:tcPrChange>
          </w:tcPr>
          <w:p w14:paraId="78CB2C20" w14:textId="77777777" w:rsidR="000E1787" w:rsidRPr="007A0894" w:rsidRDefault="000E1787" w:rsidP="0065559D">
            <w:pPr>
              <w:jc w:val="center"/>
              <w:rPr>
                <w:rFonts w:eastAsiaTheme="minorEastAsia"/>
              </w:rPr>
            </w:pPr>
            <w:moveFrom w:id="24230" w:author="Weber" w:date="2014-10-29T03:09:00Z">
              <w:r w:rsidRPr="007A0894">
                <w:rPr>
                  <w:rFonts w:eastAsiaTheme="minorEastAsia"/>
                </w:rPr>
                <w:t>-0.2599</w:t>
              </w:r>
            </w:moveFrom>
          </w:p>
        </w:tc>
        <w:tc>
          <w:tcPr>
            <w:tcW w:w="1476" w:type="dxa"/>
            <w:tcPrChange w:id="24231" w:author="Weber" w:date="2014-10-29T03:09:00Z">
              <w:tcPr>
                <w:tcW w:w="1476" w:type="dxa"/>
              </w:tcPr>
            </w:tcPrChange>
          </w:tcPr>
          <w:p w14:paraId="2568B64C" w14:textId="77777777" w:rsidR="000E1787" w:rsidRPr="007A0894" w:rsidRDefault="000E1787" w:rsidP="0065559D">
            <w:pPr>
              <w:jc w:val="center"/>
              <w:rPr>
                <w:rFonts w:eastAsiaTheme="minorEastAsia"/>
              </w:rPr>
            </w:pPr>
            <w:moveFrom w:id="24232" w:author="Weber" w:date="2014-10-29T03:09:00Z">
              <w:r w:rsidRPr="007A0894">
                <w:rPr>
                  <w:rFonts w:eastAsiaTheme="minorEastAsia"/>
                </w:rPr>
                <w:t>0.4033</w:t>
              </w:r>
            </w:moveFrom>
          </w:p>
        </w:tc>
        <w:tc>
          <w:tcPr>
            <w:tcW w:w="1476" w:type="dxa"/>
            <w:tcPrChange w:id="24233" w:author="Weber" w:date="2014-10-29T03:09:00Z">
              <w:tcPr>
                <w:tcW w:w="1476" w:type="dxa"/>
              </w:tcPr>
            </w:tcPrChange>
          </w:tcPr>
          <w:p w14:paraId="3D264006" w14:textId="77777777" w:rsidR="000E1787" w:rsidRPr="007A0894" w:rsidRDefault="000E1787" w:rsidP="0065559D">
            <w:pPr>
              <w:jc w:val="center"/>
              <w:rPr>
                <w:rFonts w:eastAsiaTheme="minorEastAsia"/>
              </w:rPr>
            </w:pPr>
            <w:moveFrom w:id="24234" w:author="Weber" w:date="2014-10-29T03:09:00Z">
              <w:r w:rsidRPr="007A0894">
                <w:rPr>
                  <w:rFonts w:eastAsiaTheme="minorEastAsia"/>
                </w:rPr>
                <w:t>0.1137</w:t>
              </w:r>
            </w:moveFrom>
          </w:p>
        </w:tc>
        <w:tc>
          <w:tcPr>
            <w:tcW w:w="1476" w:type="dxa"/>
            <w:tcPrChange w:id="24235" w:author="Weber" w:date="2014-10-29T03:09:00Z">
              <w:tcPr>
                <w:tcW w:w="1476" w:type="dxa"/>
              </w:tcPr>
            </w:tcPrChange>
          </w:tcPr>
          <w:p w14:paraId="7F730BC7" w14:textId="77777777" w:rsidR="000E1787" w:rsidRPr="007A0894" w:rsidRDefault="000E1787" w:rsidP="0065559D">
            <w:pPr>
              <w:jc w:val="center"/>
              <w:rPr>
                <w:rFonts w:eastAsiaTheme="minorEastAsia"/>
              </w:rPr>
            </w:pPr>
            <w:moveFrom w:id="24236" w:author="Weber" w:date="2014-10-29T03:09:00Z">
              <w:r w:rsidRPr="007A0894">
                <w:rPr>
                  <w:rFonts w:eastAsiaTheme="minorEastAsia" w:cstheme="minorBidi"/>
                </w:rPr>
                <w:t>0.6552</w:t>
              </w:r>
            </w:moveFrom>
          </w:p>
        </w:tc>
        <w:tc>
          <w:tcPr>
            <w:tcW w:w="1476" w:type="dxa"/>
            <w:tcPrChange w:id="24237" w:author="Weber" w:date="2014-10-29T03:09:00Z">
              <w:tcPr>
                <w:tcW w:w="1476" w:type="dxa"/>
              </w:tcPr>
            </w:tcPrChange>
          </w:tcPr>
          <w:p w14:paraId="7B97DD2E" w14:textId="77777777" w:rsidR="000E1787" w:rsidRPr="007A0894" w:rsidRDefault="000E1787" w:rsidP="0065559D">
            <w:pPr>
              <w:jc w:val="center"/>
              <w:rPr>
                <w:rFonts w:eastAsiaTheme="minorEastAsia"/>
              </w:rPr>
            </w:pPr>
            <w:moveFrom w:id="24238" w:author="Weber" w:date="2014-10-29T03:09:00Z">
              <w:r w:rsidRPr="007A0894">
                <w:rPr>
                  <w:rFonts w:eastAsiaTheme="minorEastAsia" w:cstheme="minorBidi"/>
                </w:rPr>
                <w:t>0.4236</w:t>
              </w:r>
            </w:moveFrom>
          </w:p>
        </w:tc>
      </w:tr>
      <w:tr w:rsidR="000E1787" w:rsidRPr="004553DE" w14:paraId="15048BAB" w14:textId="77777777" w:rsidTr="0065559D">
        <w:trPr>
          <w:jc w:val="center"/>
          <w:trPrChange w:id="24239" w:author="Weber" w:date="2014-10-29T03:09:00Z">
            <w:trPr>
              <w:jc w:val="center"/>
            </w:trPr>
          </w:trPrChange>
        </w:trPr>
        <w:tc>
          <w:tcPr>
            <w:tcW w:w="1476" w:type="dxa"/>
            <w:tcPrChange w:id="24240" w:author="Weber" w:date="2014-10-29T03:09:00Z">
              <w:tcPr>
                <w:tcW w:w="1476" w:type="dxa"/>
              </w:tcPr>
            </w:tcPrChange>
          </w:tcPr>
          <w:p w14:paraId="715F337A" w14:textId="77777777" w:rsidR="000E1787" w:rsidRPr="007A0894" w:rsidRDefault="000E1787" w:rsidP="0065559D">
            <w:pPr>
              <w:jc w:val="center"/>
              <w:rPr>
                <w:rFonts w:eastAsiaTheme="minorEastAsia"/>
              </w:rPr>
            </w:pPr>
            <w:moveFrom w:id="24241" w:author="Weber" w:date="2014-10-29T03:09:00Z">
              <w:r w:rsidRPr="007A0894">
                <w:rPr>
                  <w:rFonts w:eastAsiaTheme="minorEastAsia"/>
                </w:rPr>
                <w:t>5</w:t>
              </w:r>
            </w:moveFrom>
          </w:p>
        </w:tc>
        <w:tc>
          <w:tcPr>
            <w:tcW w:w="1476" w:type="dxa"/>
            <w:tcPrChange w:id="24242" w:author="Weber" w:date="2014-10-29T03:09:00Z">
              <w:tcPr>
                <w:tcW w:w="1476" w:type="dxa"/>
              </w:tcPr>
            </w:tcPrChange>
          </w:tcPr>
          <w:p w14:paraId="6C46B479" w14:textId="77777777" w:rsidR="000E1787" w:rsidRPr="007A0894" w:rsidRDefault="000E1787" w:rsidP="0065559D">
            <w:pPr>
              <w:jc w:val="center"/>
              <w:rPr>
                <w:rFonts w:eastAsiaTheme="minorEastAsia"/>
              </w:rPr>
            </w:pPr>
            <w:moveFrom w:id="24243" w:author="Weber" w:date="2014-10-29T03:09:00Z">
              <w:r w:rsidRPr="007A0894">
                <w:rPr>
                  <w:rFonts w:eastAsiaTheme="minorEastAsia"/>
                </w:rPr>
                <w:t>-0.1349</w:t>
              </w:r>
            </w:moveFrom>
          </w:p>
        </w:tc>
        <w:tc>
          <w:tcPr>
            <w:tcW w:w="1476" w:type="dxa"/>
            <w:tcPrChange w:id="24244" w:author="Weber" w:date="2014-10-29T03:09:00Z">
              <w:tcPr>
                <w:tcW w:w="1476" w:type="dxa"/>
              </w:tcPr>
            </w:tcPrChange>
          </w:tcPr>
          <w:p w14:paraId="6F86682F" w14:textId="77777777" w:rsidR="000E1787" w:rsidRPr="007A0894" w:rsidRDefault="000E1787" w:rsidP="0065559D">
            <w:pPr>
              <w:jc w:val="center"/>
              <w:rPr>
                <w:rFonts w:eastAsiaTheme="minorEastAsia"/>
              </w:rPr>
            </w:pPr>
            <w:moveFrom w:id="24245" w:author="Weber" w:date="2014-10-29T03:09:00Z">
              <w:r w:rsidRPr="007A0894">
                <w:rPr>
                  <w:rFonts w:eastAsiaTheme="minorEastAsia"/>
                </w:rPr>
                <w:t>0.6939</w:t>
              </w:r>
            </w:moveFrom>
          </w:p>
        </w:tc>
        <w:tc>
          <w:tcPr>
            <w:tcW w:w="1476" w:type="dxa"/>
            <w:tcPrChange w:id="24246" w:author="Weber" w:date="2014-10-29T03:09:00Z">
              <w:tcPr>
                <w:tcW w:w="1476" w:type="dxa"/>
              </w:tcPr>
            </w:tcPrChange>
          </w:tcPr>
          <w:p w14:paraId="1257D860" w14:textId="77777777" w:rsidR="000E1787" w:rsidRPr="007A0894" w:rsidRDefault="000E1787" w:rsidP="0065559D">
            <w:pPr>
              <w:jc w:val="center"/>
              <w:rPr>
                <w:rFonts w:eastAsiaTheme="minorEastAsia"/>
              </w:rPr>
            </w:pPr>
            <w:moveFrom w:id="24247" w:author="Weber" w:date="2014-10-29T03:09:00Z">
              <w:r w:rsidRPr="007A0894">
                <w:rPr>
                  <w:rFonts w:eastAsiaTheme="minorEastAsia"/>
                </w:rPr>
                <w:t>-0.0022</w:t>
              </w:r>
            </w:moveFrom>
          </w:p>
        </w:tc>
        <w:tc>
          <w:tcPr>
            <w:tcW w:w="1476" w:type="dxa"/>
            <w:tcPrChange w:id="24248" w:author="Weber" w:date="2014-10-29T03:09:00Z">
              <w:tcPr>
                <w:tcW w:w="1476" w:type="dxa"/>
              </w:tcPr>
            </w:tcPrChange>
          </w:tcPr>
          <w:p w14:paraId="4F1493BF" w14:textId="77777777" w:rsidR="000E1787" w:rsidRPr="007A0894" w:rsidRDefault="000E1787" w:rsidP="0065559D">
            <w:pPr>
              <w:jc w:val="center"/>
              <w:rPr>
                <w:rFonts w:eastAsiaTheme="minorEastAsia"/>
              </w:rPr>
            </w:pPr>
            <w:moveFrom w:id="24249" w:author="Weber" w:date="2014-10-29T03:09:00Z">
              <w:r w:rsidRPr="007A0894">
                <w:rPr>
                  <w:rFonts w:eastAsiaTheme="minorEastAsia" w:cstheme="minorBidi"/>
                </w:rPr>
                <w:t>0.5862</w:t>
              </w:r>
            </w:moveFrom>
          </w:p>
        </w:tc>
        <w:tc>
          <w:tcPr>
            <w:tcW w:w="1476" w:type="dxa"/>
            <w:tcPrChange w:id="24250" w:author="Weber" w:date="2014-10-29T03:09:00Z">
              <w:tcPr>
                <w:tcW w:w="1476" w:type="dxa"/>
              </w:tcPr>
            </w:tcPrChange>
          </w:tcPr>
          <w:p w14:paraId="6374DB0E" w14:textId="77777777" w:rsidR="000E1787" w:rsidRPr="007A0894" w:rsidRDefault="000E1787" w:rsidP="0065559D">
            <w:pPr>
              <w:jc w:val="center"/>
              <w:rPr>
                <w:rFonts w:eastAsiaTheme="minorEastAsia"/>
              </w:rPr>
            </w:pPr>
            <w:moveFrom w:id="24251" w:author="Weber" w:date="2014-10-29T03:09:00Z">
              <w:r w:rsidRPr="007A0894">
                <w:rPr>
                  <w:rFonts w:eastAsiaTheme="minorEastAsia" w:cstheme="minorBidi"/>
                </w:rPr>
                <w:t>0.1801</w:t>
              </w:r>
            </w:moveFrom>
          </w:p>
        </w:tc>
      </w:tr>
    </w:tbl>
    <w:p w14:paraId="6A6EE1F4" w14:textId="77777777" w:rsidR="000E1787" w:rsidRDefault="000E1787" w:rsidP="000E1787"/>
    <w:p w14:paraId="3ADF4EBE" w14:textId="77777777" w:rsidR="000E1787" w:rsidRDefault="000E1787" w:rsidP="000E1787"/>
    <w:p w14:paraId="23DCA797" w14:textId="77777777" w:rsidR="000E1787" w:rsidRDefault="000E1787" w:rsidP="000E1787"/>
    <w:moveFromRangeEnd w:id="24192"/>
    <w:p w14:paraId="61F64340" w14:textId="77777777" w:rsidR="000E1787" w:rsidRPr="004A3CBF" w:rsidRDefault="00B0170F" w:rsidP="000E1787">
      <w:pPr>
        <w:rPr>
          <w:bCs/>
          <w:szCs w:val="28"/>
        </w:rPr>
      </w:pPr>
      <w:del w:id="24252" w:author="Weber" w:date="2014-10-29T03:09:00Z">
        <w:r>
          <w:delText>Figure 10</w:delText>
        </w:r>
        <w:r w:rsidR="006E4F1C">
          <w:delText>2</w:delText>
        </w:r>
      </w:del>
      <w:moveFromRangeStart w:id="24253" w:author="Weber" w:date="2014-10-29T03:09:00Z" w:name="move402315605"/>
      <w:moveFrom w:id="24254" w:author="Weber" w:date="2014-10-29T03:09:00Z">
        <w:r w:rsidR="000E1787">
          <w:t xml:space="preserve"> </w:t>
        </w:r>
        <w:r w:rsidR="000E1787" w:rsidRPr="00344DC1">
          <w:t>gives the</w:t>
        </w:r>
        <w:r w:rsidR="000E1787">
          <w:t xml:space="preserve"> graph of the standardized regression coefficients for all input variables for Category 1, 3 and 5 hurricanes</w:t>
        </w:r>
        <w:r w:rsidR="000E1787" w:rsidRPr="004A3CBF">
          <w:t>. From the graph, we observe</w:t>
        </w:r>
        <w:r w:rsidR="000E1787">
          <w:t xml:space="preserve">d </w:t>
        </w:r>
        <w:r w:rsidR="000E1787" w:rsidRPr="004A3CBF">
          <w:t xml:space="preserve">that the </w:t>
        </w:r>
        <w:r w:rsidR="000E1787">
          <w:rPr>
            <w:iCs/>
          </w:rPr>
          <w:t>sensitivity of expected loss cost</w:t>
        </w:r>
        <w:r w:rsidR="000E1787" w:rsidRPr="004A3CBF">
          <w:rPr>
            <w:bCs/>
            <w:szCs w:val="28"/>
          </w:rPr>
          <w:t xml:space="preserve"> </w:t>
        </w:r>
        <w:r w:rsidR="000E1787">
          <w:rPr>
            <w:bCs/>
            <w:szCs w:val="28"/>
          </w:rPr>
          <w:t>depends on the category of the hurricanes</w:t>
        </w:r>
        <w:r w:rsidR="000E1787">
          <w:rPr>
            <w:bCs/>
            <w:iCs/>
            <w:szCs w:val="28"/>
          </w:rPr>
          <w:t xml:space="preserve">. For a Category 1 hurricane, expected loss cost is most sensitive to </w:t>
        </w:r>
        <w:r w:rsidR="000E1787" w:rsidRPr="007D0E03">
          <w:rPr>
            <w:bCs/>
            <w:i/>
            <w:iCs/>
            <w:szCs w:val="28"/>
          </w:rPr>
          <w:t>Holland B</w:t>
        </w:r>
        <w:r w:rsidR="000E1787">
          <w:rPr>
            <w:bCs/>
            <w:i/>
            <w:iCs/>
            <w:szCs w:val="28"/>
          </w:rPr>
          <w:t xml:space="preserve"> </w:t>
        </w:r>
        <w:r w:rsidR="000E1787" w:rsidRPr="007A0894">
          <w:rPr>
            <w:bCs/>
            <w:iCs/>
            <w:szCs w:val="28"/>
          </w:rPr>
          <w:t>parameter</w:t>
        </w:r>
        <w:r w:rsidR="000E1787">
          <w:rPr>
            <w:bCs/>
            <w:iCs/>
            <w:szCs w:val="28"/>
          </w:rPr>
          <w:t xml:space="preserve"> followed by </w:t>
        </w:r>
        <w:r w:rsidR="000E1787" w:rsidRPr="008C09C8">
          <w:rPr>
            <w:bCs/>
            <w:i/>
            <w:iCs/>
            <w:szCs w:val="28"/>
          </w:rPr>
          <w:t>FF</w:t>
        </w:r>
        <w:r w:rsidR="000E1787">
          <w:rPr>
            <w:bCs/>
            <w:i/>
            <w:iCs/>
            <w:szCs w:val="28"/>
          </w:rPr>
          <w:t>P, CP</w:t>
        </w:r>
        <w:r w:rsidR="000E1787">
          <w:rPr>
            <w:bCs/>
            <w:iCs/>
            <w:szCs w:val="28"/>
          </w:rPr>
          <w:t xml:space="preserve"> and </w:t>
        </w:r>
        <w:r w:rsidR="000E1787" w:rsidRPr="007A0894">
          <w:rPr>
            <w:bCs/>
            <w:i/>
            <w:iCs/>
            <w:szCs w:val="28"/>
          </w:rPr>
          <w:t>VT</w:t>
        </w:r>
        <w:r w:rsidR="000E1787">
          <w:rPr>
            <w:bCs/>
            <w:iCs/>
            <w:szCs w:val="28"/>
          </w:rPr>
          <w:t xml:space="preserve">. For a Category 3 hurricane, expected loss cost is most sensitive to </w:t>
        </w:r>
        <w:r w:rsidR="000E1787" w:rsidRPr="008C09C8">
          <w:rPr>
            <w:bCs/>
            <w:i/>
            <w:iCs/>
            <w:szCs w:val="28"/>
          </w:rPr>
          <w:t>Holland B</w:t>
        </w:r>
        <w:r w:rsidR="000E1787">
          <w:rPr>
            <w:bCs/>
            <w:iCs/>
            <w:szCs w:val="28"/>
          </w:rPr>
          <w:t xml:space="preserve"> followed by </w:t>
        </w:r>
        <w:r w:rsidR="000E1787" w:rsidRPr="008C09C8">
          <w:rPr>
            <w:bCs/>
            <w:i/>
            <w:iCs/>
            <w:szCs w:val="28"/>
          </w:rPr>
          <w:t>FF</w:t>
        </w:r>
        <w:r w:rsidR="000E1787">
          <w:rPr>
            <w:bCs/>
            <w:i/>
            <w:iCs/>
            <w:szCs w:val="28"/>
          </w:rPr>
          <w:t xml:space="preserve">P, </w:t>
        </w:r>
        <w:r w:rsidR="000E1787" w:rsidRPr="008C09C8">
          <w:rPr>
            <w:bCs/>
            <w:i/>
            <w:iCs/>
            <w:szCs w:val="28"/>
          </w:rPr>
          <w:t>Rmax</w:t>
        </w:r>
        <w:r w:rsidR="000E1787">
          <w:rPr>
            <w:bCs/>
            <w:i/>
            <w:iCs/>
            <w:szCs w:val="28"/>
          </w:rPr>
          <w:t xml:space="preserve"> and CP</w:t>
        </w:r>
        <w:r w:rsidR="000E1787">
          <w:rPr>
            <w:bCs/>
            <w:iCs/>
            <w:szCs w:val="28"/>
          </w:rPr>
          <w:t xml:space="preserve"> and finally for a Category 5 hurricane, expected loss cost is most sensitive to </w:t>
        </w:r>
        <w:r w:rsidR="000E1787" w:rsidRPr="008C09C8">
          <w:rPr>
            <w:bCs/>
            <w:i/>
            <w:iCs/>
            <w:szCs w:val="28"/>
          </w:rPr>
          <w:t>Rmax</w:t>
        </w:r>
        <w:r w:rsidR="000E1787">
          <w:rPr>
            <w:bCs/>
            <w:iCs/>
            <w:szCs w:val="28"/>
          </w:rPr>
          <w:t xml:space="preserve">, followed by </w:t>
        </w:r>
        <w:r w:rsidR="000E1787" w:rsidRPr="008C09C8">
          <w:rPr>
            <w:bCs/>
            <w:i/>
            <w:iCs/>
            <w:szCs w:val="28"/>
          </w:rPr>
          <w:t>Holland B</w:t>
        </w:r>
        <w:r w:rsidR="000E1787">
          <w:rPr>
            <w:bCs/>
            <w:i/>
            <w:iCs/>
            <w:szCs w:val="28"/>
          </w:rPr>
          <w:t xml:space="preserve">, </w:t>
        </w:r>
        <w:r w:rsidR="000E1787" w:rsidRPr="008C09C8">
          <w:rPr>
            <w:bCs/>
            <w:i/>
            <w:iCs/>
            <w:szCs w:val="28"/>
          </w:rPr>
          <w:t>CP</w:t>
        </w:r>
        <w:r w:rsidR="000E1787">
          <w:rPr>
            <w:bCs/>
            <w:iCs/>
            <w:szCs w:val="28"/>
          </w:rPr>
          <w:t xml:space="preserve"> and </w:t>
        </w:r>
        <w:r w:rsidR="000E1787" w:rsidRPr="008C09C8">
          <w:rPr>
            <w:bCs/>
            <w:i/>
            <w:iCs/>
            <w:szCs w:val="28"/>
          </w:rPr>
          <w:t>FFP</w:t>
        </w:r>
        <w:r w:rsidR="000E1787">
          <w:rPr>
            <w:bCs/>
            <w:iCs/>
            <w:szCs w:val="28"/>
          </w:rPr>
          <w:t xml:space="preserve">. </w:t>
        </w:r>
        <w:r w:rsidR="000E1787" w:rsidRPr="004A3CBF">
          <w:rPr>
            <w:bCs/>
            <w:szCs w:val="28"/>
          </w:rPr>
          <w:t xml:space="preserve"> </w:t>
        </w:r>
        <w:r w:rsidR="000E1787">
          <w:rPr>
            <w:bCs/>
            <w:szCs w:val="28"/>
          </w:rPr>
          <w:t xml:space="preserve">The expected loss cost is least sensitive to </w:t>
        </w:r>
        <w:r w:rsidR="000E1787" w:rsidRPr="0006262B">
          <w:rPr>
            <w:bCs/>
            <w:i/>
            <w:szCs w:val="28"/>
          </w:rPr>
          <w:t>Rmax</w:t>
        </w:r>
        <w:r w:rsidR="000E1787">
          <w:rPr>
            <w:bCs/>
            <w:szCs w:val="28"/>
          </w:rPr>
          <w:t xml:space="preserve"> for Category 1 while the expected loss cost is least sensitive to </w:t>
        </w:r>
        <w:r w:rsidR="000E1787" w:rsidRPr="007A0894">
          <w:rPr>
            <w:bCs/>
            <w:i/>
            <w:szCs w:val="28"/>
          </w:rPr>
          <w:t>VT</w:t>
        </w:r>
        <w:r w:rsidR="000E1787">
          <w:rPr>
            <w:bCs/>
            <w:szCs w:val="28"/>
          </w:rPr>
          <w:t xml:space="preserve"> for Categories 3 and 5. </w:t>
        </w:r>
      </w:moveFrom>
    </w:p>
    <w:p w14:paraId="3F7EDC78" w14:textId="77777777" w:rsidR="000E1787" w:rsidRDefault="000E1787" w:rsidP="000E1787"/>
    <w:p w14:paraId="00DCC8DB" w14:textId="77777777" w:rsidR="00240E0C" w:rsidRDefault="000E1787" w:rsidP="00240E0C">
      <w:pPr>
        <w:keepNext/>
      </w:pPr>
      <w:moveFrom w:id="24255" w:author="Weber" w:date="2014-10-29T03:09:00Z">
        <w:r>
          <w:rPr>
            <w:noProof/>
            <w:lang w:eastAsia="zh-CN"/>
          </w:rPr>
          <w:drawing>
            <wp:inline distT="0" distB="0" distL="0" distR="0" wp14:anchorId="31122432" wp14:editId="20035335">
              <wp:extent cx="5486400" cy="4829175"/>
              <wp:effectExtent l="19050" t="0" r="0" b="0"/>
              <wp:docPr id="386"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242" cstate="print"/>
                      <a:srcRect/>
                      <a:stretch>
                        <a:fillRect/>
                      </a:stretch>
                    </pic:blipFill>
                    <pic:spPr bwMode="auto">
                      <a:xfrm>
                        <a:off x="0" y="0"/>
                        <a:ext cx="5486400" cy="4829175"/>
                      </a:xfrm>
                      <a:prstGeom prst="rect">
                        <a:avLst/>
                      </a:prstGeom>
                      <a:noFill/>
                      <a:ln w="9525">
                        <a:noFill/>
                        <a:miter lim="800000"/>
                        <a:headEnd/>
                        <a:tailEnd/>
                      </a:ln>
                    </pic:spPr>
                  </pic:pic>
                </a:graphicData>
              </a:graphic>
            </wp:inline>
          </w:drawing>
        </w:r>
      </w:moveFrom>
    </w:p>
    <w:p w14:paraId="05AE6900" w14:textId="77777777" w:rsidR="000E1787" w:rsidRDefault="008157E6" w:rsidP="00240E0C">
      <w:pPr>
        <w:pStyle w:val="FigureNumbers"/>
        <w:rPr>
          <w:rPrChange w:id="24256" w:author="Weber" w:date="2014-10-29T03:09:00Z">
            <w:rPr>
              <w:rFonts w:asciiTheme="minorHAnsi" w:hAnsiTheme="minorHAnsi"/>
              <w:color w:val="auto"/>
              <w:sz w:val="22"/>
            </w:rPr>
          </w:rPrChange>
        </w:rPr>
        <w:pPrChange w:id="24257" w:author="Weber" w:date="2014-10-29T03:09:00Z">
          <w:pPr>
            <w:pStyle w:val="Caption"/>
            <w:jc w:val="center"/>
          </w:pPr>
        </w:pPrChange>
      </w:pPr>
      <w:bookmarkStart w:id="24258" w:name="_Toc341100745"/>
      <w:moveFromRangeEnd w:id="24253"/>
      <w:del w:id="24259" w:author="Weber" w:date="2014-10-29T03:09:00Z">
        <w:r w:rsidRPr="00F13224">
          <w:delText>Figure</w:delText>
        </w:r>
        <w:r w:rsidR="00E536AB">
          <w:delText xml:space="preserve"> 102</w:delText>
        </w:r>
        <w:r w:rsidRPr="00F13224">
          <w:delText>.</w:delText>
        </w:r>
      </w:del>
      <w:moveFromRangeStart w:id="24260" w:author="Weber" w:date="2014-10-29T03:09:00Z" w:name="move402315606"/>
      <w:moveFrom w:id="24261" w:author="Weber" w:date="2014-10-29T03:09:00Z">
        <w:r w:rsidR="00240E0C">
          <w:rPr>
            <w:rPrChange w:id="24262" w:author="Weber" w:date="2014-10-29T03:09:00Z">
              <w:rPr>
                <w:rFonts w:asciiTheme="minorHAnsi" w:hAnsiTheme="minorHAnsi"/>
                <w:color w:val="auto"/>
                <w:sz w:val="22"/>
              </w:rPr>
            </w:rPrChange>
          </w:rPr>
          <w:t xml:space="preserve"> </w:t>
        </w:r>
        <w:r w:rsidR="000E1787" w:rsidRPr="00F13224">
          <w:rPr>
            <w:rPrChange w:id="24263" w:author="Weber" w:date="2014-10-29T03:09:00Z">
              <w:rPr>
                <w:rFonts w:asciiTheme="minorHAnsi" w:hAnsiTheme="minorHAnsi"/>
                <w:color w:val="auto"/>
                <w:sz w:val="22"/>
              </w:rPr>
            </w:rPrChange>
          </w:rPr>
          <w:t>SRCs for expected loss cost for all input variables for all hurricane categories.</w:t>
        </w:r>
      </w:moveFrom>
    </w:p>
    <w:bookmarkEnd w:id="24258"/>
    <w:p w14:paraId="0EFEEAB0" w14:textId="77777777" w:rsidR="000E1787" w:rsidRDefault="000E1787" w:rsidP="000E1787"/>
    <w:p w14:paraId="647E1290" w14:textId="77777777" w:rsidR="000E1787" w:rsidRDefault="000E1787" w:rsidP="00042731">
      <w:pPr>
        <w:rPr>
          <w:szCs w:val="28"/>
        </w:rPr>
      </w:pPr>
      <w:moveFrom w:id="24264" w:author="Weber" w:date="2014-10-29T03:09:00Z">
        <w:r>
          <w:rPr>
            <w:color w:val="000000"/>
          </w:rPr>
          <w:t xml:space="preserve">Uncertainty analysis for the expected loss costs was conducted through the use of the expected percentage reduction (EPR) in the variance of </w:t>
        </w:r>
        <w:r>
          <w:t>the expected loss cost as a function of the input variables for Category, 1, 3 and 5 hurricanes.</w:t>
        </w:r>
        <w:r>
          <w:rPr>
            <w:color w:val="000000"/>
          </w:rPr>
          <w:t xml:space="preserve"> We used the methods described </w:t>
        </w:r>
        <w:r w:rsidRPr="004A3CBF">
          <w:t>by Iman</w:t>
        </w:r>
        <w:r>
          <w:t xml:space="preserve"> et al.</w:t>
        </w:r>
        <w:r w:rsidRPr="004A3CBF">
          <w:t xml:space="preserve"> (</w:t>
        </w:r>
        <w:r w:rsidRPr="004A3CBF">
          <w:rPr>
            <w:szCs w:val="28"/>
          </w:rPr>
          <w:t>200</w:t>
        </w:r>
        <w:r>
          <w:rPr>
            <w:szCs w:val="28"/>
          </w:rPr>
          <w:t>0a, 2000b). The values of EPR’s are summarized in the table below.</w:t>
        </w:r>
      </w:moveFrom>
    </w:p>
    <w:p w14:paraId="539B1A18" w14:textId="77777777" w:rsidR="000E1787" w:rsidRDefault="000E1787" w:rsidP="000E1787">
      <w:pPr>
        <w:rPr>
          <w:szCs w:val="28"/>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Change w:id="24265" w:author="Weber" w:date="2014-10-29T03:09:00Z">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PrChange>
      </w:tblPr>
      <w:tblGrid>
        <w:gridCol w:w="1476"/>
        <w:gridCol w:w="1476"/>
        <w:gridCol w:w="1476"/>
        <w:gridCol w:w="1476"/>
        <w:gridCol w:w="1476"/>
        <w:gridCol w:w="1476"/>
        <w:tblGridChange w:id="24266">
          <w:tblGrid>
            <w:gridCol w:w="1476"/>
            <w:gridCol w:w="1476"/>
            <w:gridCol w:w="1476"/>
            <w:gridCol w:w="1476"/>
            <w:gridCol w:w="1476"/>
            <w:gridCol w:w="1476"/>
          </w:tblGrid>
        </w:tblGridChange>
      </w:tblGrid>
      <w:tr w:rsidR="000E1787" w:rsidRPr="004553DE" w14:paraId="2A0006E8" w14:textId="77777777" w:rsidTr="0065559D">
        <w:trPr>
          <w:jc w:val="center"/>
          <w:trPrChange w:id="24267" w:author="Weber" w:date="2014-10-29T03:09:00Z">
            <w:trPr>
              <w:jc w:val="center"/>
            </w:trPr>
          </w:trPrChange>
        </w:trPr>
        <w:tc>
          <w:tcPr>
            <w:tcW w:w="1476" w:type="dxa"/>
            <w:tcPrChange w:id="24268" w:author="Weber" w:date="2014-10-29T03:09:00Z">
              <w:tcPr>
                <w:tcW w:w="1476" w:type="dxa"/>
              </w:tcPr>
            </w:tcPrChange>
          </w:tcPr>
          <w:p w14:paraId="0044E742" w14:textId="77777777" w:rsidR="000E1787" w:rsidRPr="007A0894" w:rsidRDefault="000E1787" w:rsidP="0065559D">
            <w:pPr>
              <w:jc w:val="center"/>
              <w:rPr>
                <w:rFonts w:eastAsiaTheme="minorEastAsia"/>
              </w:rPr>
            </w:pPr>
            <w:moveFrom w:id="24269" w:author="Weber" w:date="2014-10-29T03:09:00Z">
              <w:r w:rsidRPr="007A0894">
                <w:rPr>
                  <w:rFonts w:eastAsiaTheme="minorEastAsia"/>
                </w:rPr>
                <w:t>Category</w:t>
              </w:r>
            </w:moveFrom>
          </w:p>
        </w:tc>
        <w:tc>
          <w:tcPr>
            <w:tcW w:w="1476" w:type="dxa"/>
            <w:tcPrChange w:id="24270" w:author="Weber" w:date="2014-10-29T03:09:00Z">
              <w:tcPr>
                <w:tcW w:w="1476" w:type="dxa"/>
              </w:tcPr>
            </w:tcPrChange>
          </w:tcPr>
          <w:p w14:paraId="6E688EF6" w14:textId="77777777" w:rsidR="000E1787" w:rsidRPr="007A0894" w:rsidRDefault="000E1787" w:rsidP="0065559D">
            <w:pPr>
              <w:jc w:val="center"/>
              <w:rPr>
                <w:rFonts w:eastAsiaTheme="minorEastAsia"/>
                <w:i/>
                <w:sz w:val="22"/>
              </w:rPr>
            </w:pPr>
            <w:moveFrom w:id="24271" w:author="Weber" w:date="2014-10-29T03:09:00Z">
              <w:r w:rsidRPr="007A0894">
                <w:rPr>
                  <w:rFonts w:eastAsiaTheme="minorEastAsia"/>
                  <w:i/>
                </w:rPr>
                <w:t>CP</w:t>
              </w:r>
            </w:moveFrom>
          </w:p>
        </w:tc>
        <w:tc>
          <w:tcPr>
            <w:tcW w:w="1476" w:type="dxa"/>
            <w:tcPrChange w:id="24272" w:author="Weber" w:date="2014-10-29T03:09:00Z">
              <w:tcPr>
                <w:tcW w:w="1476" w:type="dxa"/>
              </w:tcPr>
            </w:tcPrChange>
          </w:tcPr>
          <w:p w14:paraId="3C417838" w14:textId="77777777" w:rsidR="000E1787" w:rsidRPr="007A0894" w:rsidRDefault="000E1787" w:rsidP="0065559D">
            <w:pPr>
              <w:jc w:val="center"/>
              <w:rPr>
                <w:rFonts w:eastAsiaTheme="minorEastAsia"/>
                <w:i/>
                <w:sz w:val="22"/>
              </w:rPr>
            </w:pPr>
            <w:moveFrom w:id="24273" w:author="Weber" w:date="2014-10-29T03:09:00Z">
              <w:r w:rsidRPr="007A0894">
                <w:rPr>
                  <w:rFonts w:eastAsiaTheme="minorEastAsia"/>
                  <w:i/>
                </w:rPr>
                <w:t>Rmax</w:t>
              </w:r>
            </w:moveFrom>
          </w:p>
        </w:tc>
        <w:tc>
          <w:tcPr>
            <w:tcW w:w="1476" w:type="dxa"/>
            <w:tcPrChange w:id="24274" w:author="Weber" w:date="2014-10-29T03:09:00Z">
              <w:tcPr>
                <w:tcW w:w="1476" w:type="dxa"/>
              </w:tcPr>
            </w:tcPrChange>
          </w:tcPr>
          <w:p w14:paraId="36ADC028" w14:textId="77777777" w:rsidR="000E1787" w:rsidRPr="007A0894" w:rsidRDefault="000E1787" w:rsidP="0065559D">
            <w:pPr>
              <w:jc w:val="center"/>
              <w:rPr>
                <w:rFonts w:eastAsiaTheme="minorEastAsia"/>
                <w:i/>
                <w:sz w:val="22"/>
              </w:rPr>
            </w:pPr>
            <w:moveFrom w:id="24275" w:author="Weber" w:date="2014-10-29T03:09:00Z">
              <w:r w:rsidRPr="007A0894">
                <w:rPr>
                  <w:rFonts w:eastAsiaTheme="minorEastAsia"/>
                  <w:i/>
                </w:rPr>
                <w:t>VT</w:t>
              </w:r>
            </w:moveFrom>
          </w:p>
        </w:tc>
        <w:tc>
          <w:tcPr>
            <w:tcW w:w="1476" w:type="dxa"/>
            <w:tcPrChange w:id="24276" w:author="Weber" w:date="2014-10-29T03:09:00Z">
              <w:tcPr>
                <w:tcW w:w="1476" w:type="dxa"/>
              </w:tcPr>
            </w:tcPrChange>
          </w:tcPr>
          <w:p w14:paraId="42B180C5" w14:textId="77777777" w:rsidR="000E1787" w:rsidRPr="007A0894" w:rsidRDefault="000E1787" w:rsidP="0065559D">
            <w:pPr>
              <w:jc w:val="center"/>
              <w:rPr>
                <w:rFonts w:eastAsiaTheme="minorEastAsia"/>
                <w:i/>
                <w:sz w:val="22"/>
              </w:rPr>
            </w:pPr>
            <w:moveFrom w:id="24277" w:author="Weber" w:date="2014-10-29T03:09:00Z">
              <w:r w:rsidRPr="007A0894">
                <w:rPr>
                  <w:rFonts w:eastAsiaTheme="minorEastAsia"/>
                  <w:i/>
                </w:rPr>
                <w:t>Holland B</w:t>
              </w:r>
            </w:moveFrom>
          </w:p>
        </w:tc>
        <w:tc>
          <w:tcPr>
            <w:tcW w:w="1476" w:type="dxa"/>
            <w:tcPrChange w:id="24278" w:author="Weber" w:date="2014-10-29T03:09:00Z">
              <w:tcPr>
                <w:tcW w:w="1476" w:type="dxa"/>
              </w:tcPr>
            </w:tcPrChange>
          </w:tcPr>
          <w:p w14:paraId="2EA5CEEC" w14:textId="77777777" w:rsidR="000E1787" w:rsidRPr="007A0894" w:rsidRDefault="000E1787" w:rsidP="0065559D">
            <w:pPr>
              <w:jc w:val="center"/>
              <w:rPr>
                <w:rFonts w:eastAsiaTheme="minorEastAsia"/>
                <w:i/>
                <w:sz w:val="22"/>
              </w:rPr>
            </w:pPr>
            <w:moveFrom w:id="24279" w:author="Weber" w:date="2014-10-29T03:09:00Z">
              <w:r w:rsidRPr="007A0894">
                <w:rPr>
                  <w:rFonts w:eastAsiaTheme="minorEastAsia"/>
                  <w:i/>
                </w:rPr>
                <w:t>FFP</w:t>
              </w:r>
            </w:moveFrom>
          </w:p>
        </w:tc>
      </w:tr>
      <w:tr w:rsidR="000E1787" w:rsidRPr="004553DE" w14:paraId="4A9F85BE" w14:textId="77777777" w:rsidTr="0065559D">
        <w:trPr>
          <w:jc w:val="center"/>
          <w:trPrChange w:id="24280" w:author="Weber" w:date="2014-10-29T03:09:00Z">
            <w:trPr>
              <w:jc w:val="center"/>
            </w:trPr>
          </w:trPrChange>
        </w:trPr>
        <w:tc>
          <w:tcPr>
            <w:tcW w:w="1476" w:type="dxa"/>
            <w:tcPrChange w:id="24281" w:author="Weber" w:date="2014-10-29T03:09:00Z">
              <w:tcPr>
                <w:tcW w:w="1476" w:type="dxa"/>
              </w:tcPr>
            </w:tcPrChange>
          </w:tcPr>
          <w:p w14:paraId="5E15BD95" w14:textId="77777777" w:rsidR="000E1787" w:rsidRPr="007A0894" w:rsidRDefault="000E1787" w:rsidP="0065559D">
            <w:pPr>
              <w:jc w:val="center"/>
              <w:rPr>
                <w:rFonts w:eastAsiaTheme="minorEastAsia"/>
              </w:rPr>
            </w:pPr>
            <w:moveFrom w:id="24282" w:author="Weber" w:date="2014-10-29T03:09:00Z">
              <w:r w:rsidRPr="007A0894">
                <w:rPr>
                  <w:rFonts w:eastAsiaTheme="minorEastAsia"/>
                </w:rPr>
                <w:t>1</w:t>
              </w:r>
            </w:moveFrom>
          </w:p>
        </w:tc>
        <w:tc>
          <w:tcPr>
            <w:tcW w:w="1476" w:type="dxa"/>
            <w:tcPrChange w:id="24283" w:author="Weber" w:date="2014-10-29T03:09:00Z">
              <w:tcPr>
                <w:tcW w:w="1476" w:type="dxa"/>
              </w:tcPr>
            </w:tcPrChange>
          </w:tcPr>
          <w:p w14:paraId="0316EC07" w14:textId="77777777" w:rsidR="000E1787" w:rsidRPr="007A0894" w:rsidRDefault="000E1787" w:rsidP="0065559D">
            <w:pPr>
              <w:jc w:val="center"/>
              <w:rPr>
                <w:rFonts w:eastAsiaTheme="minorEastAsia"/>
              </w:rPr>
            </w:pPr>
            <w:moveFrom w:id="24284" w:author="Weber" w:date="2014-10-29T03:09:00Z">
              <w:r w:rsidRPr="007A0894">
                <w:rPr>
                  <w:rFonts w:eastAsiaTheme="minorEastAsia" w:cstheme="minorBidi"/>
                </w:rPr>
                <w:t>20.8398%</w:t>
              </w:r>
            </w:moveFrom>
          </w:p>
        </w:tc>
        <w:tc>
          <w:tcPr>
            <w:tcW w:w="1476" w:type="dxa"/>
            <w:tcPrChange w:id="24285" w:author="Weber" w:date="2014-10-29T03:09:00Z">
              <w:tcPr>
                <w:tcW w:w="1476" w:type="dxa"/>
              </w:tcPr>
            </w:tcPrChange>
          </w:tcPr>
          <w:p w14:paraId="2169756D" w14:textId="77777777" w:rsidR="000E1787" w:rsidRPr="007A0894" w:rsidRDefault="000E1787" w:rsidP="0065559D">
            <w:pPr>
              <w:jc w:val="center"/>
              <w:rPr>
                <w:rFonts w:eastAsiaTheme="minorEastAsia"/>
              </w:rPr>
            </w:pPr>
            <w:moveFrom w:id="24286" w:author="Weber" w:date="2014-10-29T03:09:00Z">
              <w:r w:rsidRPr="007A0894">
                <w:rPr>
                  <w:rFonts w:eastAsiaTheme="minorEastAsia" w:cstheme="minorBidi"/>
                </w:rPr>
                <w:t>3.9463%</w:t>
              </w:r>
            </w:moveFrom>
          </w:p>
        </w:tc>
        <w:tc>
          <w:tcPr>
            <w:tcW w:w="1476" w:type="dxa"/>
            <w:tcPrChange w:id="24287" w:author="Weber" w:date="2014-10-29T03:09:00Z">
              <w:tcPr>
                <w:tcW w:w="1476" w:type="dxa"/>
              </w:tcPr>
            </w:tcPrChange>
          </w:tcPr>
          <w:p w14:paraId="65CAA8DF" w14:textId="77777777" w:rsidR="000E1787" w:rsidRPr="007A0894" w:rsidRDefault="000E1787" w:rsidP="0065559D">
            <w:pPr>
              <w:jc w:val="center"/>
              <w:rPr>
                <w:rFonts w:eastAsiaTheme="minorEastAsia"/>
              </w:rPr>
            </w:pPr>
            <w:moveFrom w:id="24288" w:author="Weber" w:date="2014-10-29T03:09:00Z">
              <w:r w:rsidRPr="007A0894">
                <w:rPr>
                  <w:rFonts w:eastAsiaTheme="minorEastAsia" w:cstheme="minorBidi"/>
                </w:rPr>
                <w:t>2.0921%</w:t>
              </w:r>
            </w:moveFrom>
          </w:p>
        </w:tc>
        <w:tc>
          <w:tcPr>
            <w:tcW w:w="1476" w:type="dxa"/>
            <w:tcPrChange w:id="24289" w:author="Weber" w:date="2014-10-29T03:09:00Z">
              <w:tcPr>
                <w:tcW w:w="1476" w:type="dxa"/>
              </w:tcPr>
            </w:tcPrChange>
          </w:tcPr>
          <w:p w14:paraId="2ABD4E6D" w14:textId="77777777" w:rsidR="000E1787" w:rsidRPr="007A0894" w:rsidRDefault="000E1787" w:rsidP="0065559D">
            <w:pPr>
              <w:jc w:val="center"/>
              <w:rPr>
                <w:rFonts w:eastAsiaTheme="minorEastAsia"/>
              </w:rPr>
            </w:pPr>
            <w:moveFrom w:id="24290" w:author="Weber" w:date="2014-10-29T03:09:00Z">
              <w:r w:rsidRPr="007A0894">
                <w:rPr>
                  <w:rFonts w:eastAsiaTheme="minorEastAsia" w:cstheme="minorBidi"/>
                </w:rPr>
                <w:t>46.2717%</w:t>
              </w:r>
            </w:moveFrom>
          </w:p>
        </w:tc>
        <w:tc>
          <w:tcPr>
            <w:tcW w:w="1476" w:type="dxa"/>
            <w:tcPrChange w:id="24291" w:author="Weber" w:date="2014-10-29T03:09:00Z">
              <w:tcPr>
                <w:tcW w:w="1476" w:type="dxa"/>
              </w:tcPr>
            </w:tcPrChange>
          </w:tcPr>
          <w:p w14:paraId="3B767627" w14:textId="77777777" w:rsidR="000E1787" w:rsidRPr="007A0894" w:rsidRDefault="000E1787" w:rsidP="0065559D">
            <w:pPr>
              <w:jc w:val="center"/>
              <w:rPr>
                <w:rFonts w:eastAsiaTheme="minorEastAsia"/>
              </w:rPr>
            </w:pPr>
            <w:moveFrom w:id="24292" w:author="Weber" w:date="2014-10-29T03:09:00Z">
              <w:r w:rsidRPr="007A0894">
                <w:rPr>
                  <w:rFonts w:eastAsiaTheme="minorEastAsia" w:cstheme="minorBidi"/>
                </w:rPr>
                <w:t>36.7245%</w:t>
              </w:r>
            </w:moveFrom>
          </w:p>
        </w:tc>
      </w:tr>
      <w:tr w:rsidR="000E1787" w:rsidRPr="004553DE" w14:paraId="3AA0E4E3" w14:textId="77777777" w:rsidTr="0065559D">
        <w:trPr>
          <w:jc w:val="center"/>
          <w:trPrChange w:id="24293" w:author="Weber" w:date="2014-10-29T03:09:00Z">
            <w:trPr>
              <w:jc w:val="center"/>
            </w:trPr>
          </w:trPrChange>
        </w:trPr>
        <w:tc>
          <w:tcPr>
            <w:tcW w:w="1476" w:type="dxa"/>
            <w:tcPrChange w:id="24294" w:author="Weber" w:date="2014-10-29T03:09:00Z">
              <w:tcPr>
                <w:tcW w:w="1476" w:type="dxa"/>
              </w:tcPr>
            </w:tcPrChange>
          </w:tcPr>
          <w:p w14:paraId="64DAA01D" w14:textId="77777777" w:rsidR="000E1787" w:rsidRPr="007A0894" w:rsidRDefault="000E1787" w:rsidP="0065559D">
            <w:pPr>
              <w:jc w:val="center"/>
              <w:rPr>
                <w:rFonts w:eastAsiaTheme="minorEastAsia"/>
              </w:rPr>
            </w:pPr>
            <w:moveFrom w:id="24295" w:author="Weber" w:date="2014-10-29T03:09:00Z">
              <w:r w:rsidRPr="007A0894">
                <w:rPr>
                  <w:rFonts w:eastAsiaTheme="minorEastAsia"/>
                </w:rPr>
                <w:t>3</w:t>
              </w:r>
            </w:moveFrom>
          </w:p>
        </w:tc>
        <w:tc>
          <w:tcPr>
            <w:tcW w:w="1476" w:type="dxa"/>
            <w:tcPrChange w:id="24296" w:author="Weber" w:date="2014-10-29T03:09:00Z">
              <w:tcPr>
                <w:tcW w:w="1476" w:type="dxa"/>
              </w:tcPr>
            </w:tcPrChange>
          </w:tcPr>
          <w:p w14:paraId="323D6D6D" w14:textId="77777777" w:rsidR="000E1787" w:rsidRPr="007A0894" w:rsidRDefault="000E1787" w:rsidP="0065559D">
            <w:pPr>
              <w:jc w:val="center"/>
              <w:rPr>
                <w:rFonts w:eastAsiaTheme="minorEastAsia"/>
              </w:rPr>
            </w:pPr>
            <w:moveFrom w:id="24297" w:author="Weber" w:date="2014-10-29T03:09:00Z">
              <w:r w:rsidRPr="007A0894">
                <w:rPr>
                  <w:rFonts w:eastAsiaTheme="minorEastAsia" w:cstheme="minorBidi"/>
                </w:rPr>
                <w:t>6.0155%</w:t>
              </w:r>
            </w:moveFrom>
          </w:p>
        </w:tc>
        <w:tc>
          <w:tcPr>
            <w:tcW w:w="1476" w:type="dxa"/>
            <w:tcPrChange w:id="24298" w:author="Weber" w:date="2014-10-29T03:09:00Z">
              <w:tcPr>
                <w:tcW w:w="1476" w:type="dxa"/>
              </w:tcPr>
            </w:tcPrChange>
          </w:tcPr>
          <w:p w14:paraId="799BAFDB" w14:textId="77777777" w:rsidR="000E1787" w:rsidRPr="007A0894" w:rsidRDefault="000E1787" w:rsidP="0065559D">
            <w:pPr>
              <w:jc w:val="center"/>
              <w:rPr>
                <w:rFonts w:eastAsiaTheme="minorEastAsia"/>
              </w:rPr>
            </w:pPr>
            <w:moveFrom w:id="24299" w:author="Weber" w:date="2014-10-29T03:09:00Z">
              <w:r w:rsidRPr="007A0894">
                <w:rPr>
                  <w:rFonts w:eastAsiaTheme="minorEastAsia" w:cstheme="minorBidi"/>
                </w:rPr>
                <w:t>14.8201%</w:t>
              </w:r>
            </w:moveFrom>
          </w:p>
        </w:tc>
        <w:tc>
          <w:tcPr>
            <w:tcW w:w="1476" w:type="dxa"/>
            <w:tcPrChange w:id="24300" w:author="Weber" w:date="2014-10-29T03:09:00Z">
              <w:tcPr>
                <w:tcW w:w="1476" w:type="dxa"/>
              </w:tcPr>
            </w:tcPrChange>
          </w:tcPr>
          <w:p w14:paraId="64B66CC7" w14:textId="77777777" w:rsidR="000E1787" w:rsidRPr="007A0894" w:rsidRDefault="000E1787" w:rsidP="0065559D">
            <w:pPr>
              <w:jc w:val="center"/>
              <w:rPr>
                <w:rFonts w:eastAsiaTheme="minorEastAsia"/>
              </w:rPr>
            </w:pPr>
            <w:moveFrom w:id="24301" w:author="Weber" w:date="2014-10-29T03:09:00Z">
              <w:r w:rsidRPr="007A0894">
                <w:rPr>
                  <w:rFonts w:eastAsiaTheme="minorEastAsia" w:cstheme="minorBidi"/>
                </w:rPr>
                <w:t>1.1625%</w:t>
              </w:r>
            </w:moveFrom>
          </w:p>
        </w:tc>
        <w:tc>
          <w:tcPr>
            <w:tcW w:w="1476" w:type="dxa"/>
            <w:tcPrChange w:id="24302" w:author="Weber" w:date="2014-10-29T03:09:00Z">
              <w:tcPr>
                <w:tcW w:w="1476" w:type="dxa"/>
              </w:tcPr>
            </w:tcPrChange>
          </w:tcPr>
          <w:p w14:paraId="4577F0D3" w14:textId="77777777" w:rsidR="000E1787" w:rsidRPr="007A0894" w:rsidRDefault="000E1787" w:rsidP="0065559D">
            <w:pPr>
              <w:jc w:val="center"/>
              <w:rPr>
                <w:rFonts w:eastAsiaTheme="minorEastAsia"/>
              </w:rPr>
            </w:pPr>
            <w:moveFrom w:id="24303" w:author="Weber" w:date="2014-10-29T03:09:00Z">
              <w:r w:rsidRPr="007A0894">
                <w:rPr>
                  <w:rFonts w:eastAsiaTheme="minorEastAsia" w:cstheme="minorBidi"/>
                </w:rPr>
                <w:t>51.3594%</w:t>
              </w:r>
            </w:moveFrom>
          </w:p>
        </w:tc>
        <w:tc>
          <w:tcPr>
            <w:tcW w:w="1476" w:type="dxa"/>
            <w:tcPrChange w:id="24304" w:author="Weber" w:date="2014-10-29T03:09:00Z">
              <w:tcPr>
                <w:tcW w:w="1476" w:type="dxa"/>
              </w:tcPr>
            </w:tcPrChange>
          </w:tcPr>
          <w:p w14:paraId="255EA306" w14:textId="77777777" w:rsidR="000E1787" w:rsidRPr="007A0894" w:rsidRDefault="000E1787" w:rsidP="0065559D">
            <w:pPr>
              <w:jc w:val="center"/>
              <w:rPr>
                <w:rFonts w:eastAsiaTheme="minorEastAsia"/>
              </w:rPr>
            </w:pPr>
            <w:moveFrom w:id="24305" w:author="Weber" w:date="2014-10-29T03:09:00Z">
              <w:r w:rsidRPr="007A0894">
                <w:rPr>
                  <w:rFonts w:eastAsiaTheme="minorEastAsia" w:cstheme="minorBidi"/>
                </w:rPr>
                <w:t>10.4668%</w:t>
              </w:r>
            </w:moveFrom>
          </w:p>
        </w:tc>
      </w:tr>
      <w:tr w:rsidR="000E1787" w:rsidRPr="004553DE" w14:paraId="1E53EE51" w14:textId="77777777" w:rsidTr="0065559D">
        <w:trPr>
          <w:jc w:val="center"/>
          <w:trPrChange w:id="24306" w:author="Weber" w:date="2014-10-29T03:09:00Z">
            <w:trPr>
              <w:jc w:val="center"/>
            </w:trPr>
          </w:trPrChange>
        </w:trPr>
        <w:tc>
          <w:tcPr>
            <w:tcW w:w="1476" w:type="dxa"/>
            <w:tcPrChange w:id="24307" w:author="Weber" w:date="2014-10-29T03:09:00Z">
              <w:tcPr>
                <w:tcW w:w="1476" w:type="dxa"/>
              </w:tcPr>
            </w:tcPrChange>
          </w:tcPr>
          <w:p w14:paraId="4979ABC9" w14:textId="77777777" w:rsidR="000E1787" w:rsidRPr="007A0894" w:rsidRDefault="000E1787" w:rsidP="0065559D">
            <w:pPr>
              <w:jc w:val="center"/>
              <w:rPr>
                <w:rFonts w:eastAsiaTheme="minorEastAsia"/>
              </w:rPr>
            </w:pPr>
            <w:moveFrom w:id="24308" w:author="Weber" w:date="2014-10-29T03:09:00Z">
              <w:r w:rsidRPr="007A0894">
                <w:rPr>
                  <w:rFonts w:eastAsiaTheme="minorEastAsia"/>
                </w:rPr>
                <w:t>5</w:t>
              </w:r>
            </w:moveFrom>
          </w:p>
        </w:tc>
        <w:tc>
          <w:tcPr>
            <w:tcW w:w="1476" w:type="dxa"/>
            <w:tcPrChange w:id="24309" w:author="Weber" w:date="2014-10-29T03:09:00Z">
              <w:tcPr>
                <w:tcW w:w="1476" w:type="dxa"/>
              </w:tcPr>
            </w:tcPrChange>
          </w:tcPr>
          <w:p w14:paraId="5BC01742" w14:textId="77777777" w:rsidR="000E1787" w:rsidRPr="007A0894" w:rsidRDefault="000E1787" w:rsidP="0065559D">
            <w:pPr>
              <w:jc w:val="center"/>
              <w:rPr>
                <w:rFonts w:eastAsiaTheme="minorEastAsia"/>
              </w:rPr>
            </w:pPr>
            <w:moveFrom w:id="24310" w:author="Weber" w:date="2014-10-29T03:09:00Z">
              <w:r w:rsidRPr="007A0894">
                <w:rPr>
                  <w:rFonts w:eastAsiaTheme="minorEastAsia" w:cstheme="minorBidi"/>
                </w:rPr>
                <w:t>4.6087%</w:t>
              </w:r>
            </w:moveFrom>
          </w:p>
        </w:tc>
        <w:tc>
          <w:tcPr>
            <w:tcW w:w="1476" w:type="dxa"/>
            <w:tcPrChange w:id="24311" w:author="Weber" w:date="2014-10-29T03:09:00Z">
              <w:tcPr>
                <w:tcW w:w="1476" w:type="dxa"/>
              </w:tcPr>
            </w:tcPrChange>
          </w:tcPr>
          <w:p w14:paraId="734925A0" w14:textId="77777777" w:rsidR="000E1787" w:rsidRPr="007A0894" w:rsidRDefault="000E1787" w:rsidP="0065559D">
            <w:pPr>
              <w:jc w:val="center"/>
              <w:rPr>
                <w:rFonts w:eastAsiaTheme="minorEastAsia"/>
              </w:rPr>
            </w:pPr>
            <w:moveFrom w:id="24312" w:author="Weber" w:date="2014-10-29T03:09:00Z">
              <w:r w:rsidRPr="007A0894">
                <w:rPr>
                  <w:rFonts w:eastAsiaTheme="minorEastAsia" w:cstheme="minorBidi"/>
                </w:rPr>
                <w:t>48.7428%</w:t>
              </w:r>
            </w:moveFrom>
          </w:p>
        </w:tc>
        <w:tc>
          <w:tcPr>
            <w:tcW w:w="1476" w:type="dxa"/>
            <w:tcPrChange w:id="24313" w:author="Weber" w:date="2014-10-29T03:09:00Z">
              <w:tcPr>
                <w:tcW w:w="1476" w:type="dxa"/>
              </w:tcPr>
            </w:tcPrChange>
          </w:tcPr>
          <w:p w14:paraId="5835657B" w14:textId="77777777" w:rsidR="000E1787" w:rsidRPr="007A0894" w:rsidRDefault="000E1787" w:rsidP="0065559D">
            <w:pPr>
              <w:jc w:val="center"/>
              <w:rPr>
                <w:rFonts w:eastAsiaTheme="minorEastAsia"/>
              </w:rPr>
            </w:pPr>
            <w:moveFrom w:id="24314" w:author="Weber" w:date="2014-10-29T03:09:00Z">
              <w:r w:rsidRPr="007A0894">
                <w:rPr>
                  <w:rFonts w:eastAsiaTheme="minorEastAsia" w:cstheme="minorBidi"/>
                </w:rPr>
                <w:t>1.8529%</w:t>
              </w:r>
            </w:moveFrom>
          </w:p>
        </w:tc>
        <w:tc>
          <w:tcPr>
            <w:tcW w:w="1476" w:type="dxa"/>
            <w:tcPrChange w:id="24315" w:author="Weber" w:date="2014-10-29T03:09:00Z">
              <w:tcPr>
                <w:tcW w:w="1476" w:type="dxa"/>
              </w:tcPr>
            </w:tcPrChange>
          </w:tcPr>
          <w:p w14:paraId="1383115A" w14:textId="77777777" w:rsidR="000E1787" w:rsidRPr="007A0894" w:rsidRDefault="000E1787" w:rsidP="0065559D">
            <w:pPr>
              <w:jc w:val="center"/>
              <w:rPr>
                <w:rFonts w:eastAsiaTheme="minorEastAsia"/>
              </w:rPr>
            </w:pPr>
            <w:moveFrom w:id="24316" w:author="Weber" w:date="2014-10-29T03:09:00Z">
              <w:r w:rsidRPr="007A0894">
                <w:rPr>
                  <w:rFonts w:eastAsiaTheme="minorEastAsia" w:cstheme="minorBidi"/>
                </w:rPr>
                <w:t>42.1176%</w:t>
              </w:r>
            </w:moveFrom>
          </w:p>
        </w:tc>
        <w:tc>
          <w:tcPr>
            <w:tcW w:w="1476" w:type="dxa"/>
            <w:tcPrChange w:id="24317" w:author="Weber" w:date="2014-10-29T03:09:00Z">
              <w:tcPr>
                <w:tcW w:w="1476" w:type="dxa"/>
              </w:tcPr>
            </w:tcPrChange>
          </w:tcPr>
          <w:p w14:paraId="263D723A" w14:textId="77777777" w:rsidR="000E1787" w:rsidRPr="007A0894" w:rsidRDefault="000E1787" w:rsidP="0065559D">
            <w:pPr>
              <w:jc w:val="center"/>
              <w:rPr>
                <w:rFonts w:eastAsiaTheme="minorEastAsia"/>
              </w:rPr>
            </w:pPr>
            <w:moveFrom w:id="24318" w:author="Weber" w:date="2014-10-29T03:09:00Z">
              <w:r w:rsidRPr="007A0894">
                <w:rPr>
                  <w:rFonts w:eastAsiaTheme="minorEastAsia" w:cstheme="minorBidi"/>
                </w:rPr>
                <w:t>4.6455%</w:t>
              </w:r>
            </w:moveFrom>
          </w:p>
        </w:tc>
      </w:tr>
    </w:tbl>
    <w:p w14:paraId="14EA6BB3" w14:textId="77777777" w:rsidR="000E1787" w:rsidRPr="004A3CBF" w:rsidRDefault="000E1787" w:rsidP="000E1787">
      <w:pPr>
        <w:rPr>
          <w:rFonts w:ascii="TimesNewRoman" w:hAnsi="TimesNewRoman" w:cs="TimesNewRoman"/>
          <w:color w:val="000000"/>
        </w:rPr>
      </w:pPr>
    </w:p>
    <w:p w14:paraId="00327671" w14:textId="77777777" w:rsidR="000E1787" w:rsidRDefault="000E1787" w:rsidP="000E1787"/>
    <w:moveFromRangeEnd w:id="24260"/>
    <w:p w14:paraId="4CBEF773" w14:textId="77777777" w:rsidR="000E1787" w:rsidRDefault="002E0AF0" w:rsidP="00042731">
      <w:pPr>
        <w:rPr>
          <w:szCs w:val="28"/>
        </w:rPr>
      </w:pPr>
      <w:del w:id="24319" w:author="Weber" w:date="2014-10-29T03:09:00Z">
        <w:r>
          <w:delText>Figure 10</w:delText>
        </w:r>
        <w:r w:rsidR="006E4F1C">
          <w:delText>3</w:delText>
        </w:r>
      </w:del>
      <w:moveFromRangeStart w:id="24320" w:author="Weber" w:date="2014-10-29T03:09:00Z" w:name="move402315607"/>
      <w:moveFrom w:id="24321" w:author="Weber" w:date="2014-10-29T03:09:00Z">
        <w:r w:rsidR="000E1787">
          <w:t xml:space="preserve"> </w:t>
        </w:r>
        <w:r w:rsidR="000E1787" w:rsidRPr="00344DC1">
          <w:t>gives the expected</w:t>
        </w:r>
        <w:r w:rsidR="000E1787" w:rsidRPr="004A3CBF">
          <w:t xml:space="preserve"> </w:t>
        </w:r>
        <w:r w:rsidR="000E1787">
          <w:t>p</w:t>
        </w:r>
        <w:r w:rsidR="000E1787" w:rsidRPr="004A3CBF">
          <w:t xml:space="preserve">ercentage </w:t>
        </w:r>
        <w:r w:rsidR="000E1787">
          <w:t>r</w:t>
        </w:r>
        <w:r w:rsidR="000E1787" w:rsidRPr="004A3CBF">
          <w:t xml:space="preserve">eductions in the variance of </w:t>
        </w:r>
        <w:r w:rsidR="000E1787">
          <w:t>expected loss cost</w:t>
        </w:r>
        <w:r w:rsidR="000E1787" w:rsidRPr="004A3CBF">
          <w:t xml:space="preserve"> for Category 1, 3 and 5 Hurricanes </w:t>
        </w:r>
        <w:r w:rsidR="000E1787">
          <w:t>for all input variables</w:t>
        </w:r>
        <w:r w:rsidR="000E1787" w:rsidRPr="004A3CBF">
          <w:t xml:space="preserve">. </w:t>
        </w:r>
        <w:r w:rsidR="000E1787">
          <w:rPr>
            <w:szCs w:val="28"/>
          </w:rPr>
          <w:t xml:space="preserve"> As with the sensitivity analysis, the category of the hurricane determines which variable contributes most to the uncertainty of the expected loss cost. For a Category 1 hurricane, the major contributor to the uncertainty in loss cost is the </w:t>
        </w:r>
        <w:r w:rsidR="000E1787" w:rsidRPr="007D0E03">
          <w:rPr>
            <w:i/>
            <w:szCs w:val="28"/>
          </w:rPr>
          <w:t>Holland B</w:t>
        </w:r>
        <w:r w:rsidR="000E1787">
          <w:rPr>
            <w:szCs w:val="28"/>
          </w:rPr>
          <w:t xml:space="preserve"> parameter, followed by </w:t>
        </w:r>
        <w:r w:rsidR="000E1787" w:rsidRPr="003942D2">
          <w:rPr>
            <w:i/>
            <w:szCs w:val="28"/>
          </w:rPr>
          <w:t>FFP</w:t>
        </w:r>
        <w:r w:rsidR="000E1787" w:rsidRPr="007A0894">
          <w:rPr>
            <w:szCs w:val="28"/>
          </w:rPr>
          <w:t>,</w:t>
        </w:r>
        <w:r w:rsidR="000E1787">
          <w:rPr>
            <w:szCs w:val="28"/>
          </w:rPr>
          <w:t xml:space="preserve"> then </w:t>
        </w:r>
        <w:r w:rsidR="000E1787" w:rsidRPr="003942D2">
          <w:rPr>
            <w:i/>
            <w:szCs w:val="28"/>
          </w:rPr>
          <w:t>CP</w:t>
        </w:r>
        <w:r w:rsidR="000E1787">
          <w:rPr>
            <w:szCs w:val="28"/>
          </w:rPr>
          <w:t xml:space="preserve">. For a Category 3 hurricane, the major contributor to the uncertainty in loss cost is </w:t>
        </w:r>
        <w:r w:rsidR="000E1787" w:rsidRPr="007D0E03">
          <w:rPr>
            <w:i/>
            <w:szCs w:val="28"/>
          </w:rPr>
          <w:t>Holland B</w:t>
        </w:r>
        <w:r w:rsidR="000E1787" w:rsidRPr="007A0894">
          <w:rPr>
            <w:szCs w:val="28"/>
          </w:rPr>
          <w:t>,</w:t>
        </w:r>
        <w:r w:rsidR="000E1787">
          <w:rPr>
            <w:szCs w:val="28"/>
          </w:rPr>
          <w:t xml:space="preserve"> followed by </w:t>
        </w:r>
        <w:r w:rsidR="000E1787" w:rsidRPr="003942D2">
          <w:rPr>
            <w:i/>
            <w:szCs w:val="28"/>
          </w:rPr>
          <w:t>Rmax</w:t>
        </w:r>
        <w:r w:rsidR="000E1787">
          <w:rPr>
            <w:szCs w:val="28"/>
          </w:rPr>
          <w:t xml:space="preserve">, then </w:t>
        </w:r>
        <w:r w:rsidR="000E1787" w:rsidRPr="003942D2">
          <w:rPr>
            <w:i/>
            <w:szCs w:val="28"/>
          </w:rPr>
          <w:t>FFP</w:t>
        </w:r>
        <w:r w:rsidR="000E1787" w:rsidRPr="007A0894">
          <w:rPr>
            <w:szCs w:val="28"/>
          </w:rPr>
          <w:t>.</w:t>
        </w:r>
        <w:r w:rsidR="000E1787" w:rsidRPr="003942D2">
          <w:rPr>
            <w:i/>
            <w:szCs w:val="28"/>
          </w:rPr>
          <w:t xml:space="preserve"> </w:t>
        </w:r>
        <w:r w:rsidR="000E1787">
          <w:rPr>
            <w:szCs w:val="28"/>
          </w:rPr>
          <w:t xml:space="preserve">For a Category 5 hurricane, the major contributor to the uncertainty of expected loss cost is </w:t>
        </w:r>
        <w:r w:rsidR="000E1787" w:rsidRPr="003942D2">
          <w:rPr>
            <w:i/>
            <w:szCs w:val="28"/>
          </w:rPr>
          <w:t>Rmax</w:t>
        </w:r>
        <w:r w:rsidR="000E1787">
          <w:rPr>
            <w:szCs w:val="28"/>
          </w:rPr>
          <w:t xml:space="preserve">, followed by </w:t>
        </w:r>
        <w:r w:rsidR="000E1787" w:rsidRPr="007D0E03">
          <w:rPr>
            <w:i/>
            <w:szCs w:val="28"/>
          </w:rPr>
          <w:t>Holland B</w:t>
        </w:r>
        <w:r w:rsidR="000E1787">
          <w:rPr>
            <w:szCs w:val="28"/>
          </w:rPr>
          <w:t xml:space="preserve">, then </w:t>
        </w:r>
        <w:r w:rsidR="000E1787" w:rsidRPr="003942D2">
          <w:rPr>
            <w:i/>
            <w:szCs w:val="28"/>
          </w:rPr>
          <w:t>FFP</w:t>
        </w:r>
        <w:r w:rsidR="000E1787">
          <w:rPr>
            <w:szCs w:val="28"/>
          </w:rPr>
          <w:t xml:space="preserve">, and finally </w:t>
        </w:r>
        <w:r w:rsidR="000E1787" w:rsidRPr="003942D2">
          <w:rPr>
            <w:i/>
            <w:szCs w:val="28"/>
          </w:rPr>
          <w:t>CP</w:t>
        </w:r>
        <w:r w:rsidR="000E1787">
          <w:rPr>
            <w:szCs w:val="28"/>
          </w:rPr>
          <w:t xml:space="preserve">. The variable </w:t>
        </w:r>
        <w:r w:rsidR="000E1787" w:rsidRPr="003942D2">
          <w:rPr>
            <w:i/>
            <w:szCs w:val="28"/>
          </w:rPr>
          <w:t>VT</w:t>
        </w:r>
        <w:r w:rsidR="000E1787">
          <w:rPr>
            <w:szCs w:val="28"/>
          </w:rPr>
          <w:t xml:space="preserve"> has negligible effect on the uncertainty in expected loss costs.</w:t>
        </w:r>
      </w:moveFrom>
    </w:p>
    <w:p w14:paraId="5527DB55" w14:textId="77777777" w:rsidR="000E1787" w:rsidRDefault="000E1787" w:rsidP="000E1787">
      <w:pPr>
        <w:jc w:val="both"/>
        <w:rPr>
          <w:szCs w:val="28"/>
        </w:rPr>
      </w:pPr>
    </w:p>
    <w:p w14:paraId="75161C93" w14:textId="77777777" w:rsidR="00240E0C" w:rsidRDefault="000E1787" w:rsidP="00240E0C">
      <w:pPr>
        <w:keepNext/>
        <w:jc w:val="both"/>
      </w:pPr>
      <w:moveFrom w:id="24322" w:author="Weber" w:date="2014-10-29T03:09:00Z">
        <w:r>
          <w:rPr>
            <w:noProof/>
            <w:lang w:eastAsia="zh-CN"/>
          </w:rPr>
          <w:drawing>
            <wp:inline distT="0" distB="0" distL="0" distR="0" wp14:anchorId="6C53254A" wp14:editId="4CCA8BAE">
              <wp:extent cx="5486400" cy="4829175"/>
              <wp:effectExtent l="19050" t="0" r="0" b="0"/>
              <wp:docPr id="387"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243" cstate="print"/>
                      <a:srcRect/>
                      <a:stretch>
                        <a:fillRect/>
                      </a:stretch>
                    </pic:blipFill>
                    <pic:spPr bwMode="auto">
                      <a:xfrm>
                        <a:off x="0" y="0"/>
                        <a:ext cx="5486400" cy="4829175"/>
                      </a:xfrm>
                      <a:prstGeom prst="rect">
                        <a:avLst/>
                      </a:prstGeom>
                      <a:noFill/>
                      <a:ln w="9525">
                        <a:noFill/>
                        <a:miter lim="800000"/>
                        <a:headEnd/>
                        <a:tailEnd/>
                      </a:ln>
                    </pic:spPr>
                  </pic:pic>
                </a:graphicData>
              </a:graphic>
            </wp:inline>
          </w:drawing>
        </w:r>
      </w:moveFrom>
    </w:p>
    <w:p w14:paraId="7CB8D13A" w14:textId="115D7F89" w:rsidR="00D23400" w:rsidRDefault="008157E6" w:rsidP="00D23400">
      <w:pPr>
        <w:pStyle w:val="FormLetter"/>
        <w:rPr>
          <w:ins w:id="24323" w:author="Weber" w:date="2014-10-29T03:09:00Z"/>
        </w:rPr>
      </w:pPr>
      <w:bookmarkStart w:id="24324" w:name="_Toc341100746"/>
      <w:moveFromRangeEnd w:id="24320"/>
      <w:del w:id="24325" w:author="Weber" w:date="2014-10-29T03:09:00Z">
        <w:r w:rsidRPr="00F13224">
          <w:rPr>
            <w:rFonts w:asciiTheme="minorHAnsi" w:hAnsiTheme="minorHAnsi"/>
            <w:sz w:val="22"/>
          </w:rPr>
          <w:delText xml:space="preserve">Figure </w:delText>
        </w:r>
        <w:r w:rsidR="00E536AB">
          <w:rPr>
            <w:rFonts w:asciiTheme="minorHAnsi" w:hAnsiTheme="minorHAnsi"/>
            <w:sz w:val="22"/>
          </w:rPr>
          <w:delText>103</w:delText>
        </w:r>
        <w:r w:rsidRPr="00F13224">
          <w:rPr>
            <w:rFonts w:asciiTheme="minorHAnsi" w:hAnsiTheme="minorHAnsi"/>
            <w:sz w:val="22"/>
          </w:rPr>
          <w:delText>.</w:delText>
        </w:r>
      </w:del>
      <w:ins w:id="24326" w:author="Weber" w:date="2014-10-29T03:09:00Z">
        <w:r w:rsidR="00D23400" w:rsidRPr="00F13224">
          <w:rPr>
            <w:i w:val="0"/>
          </w:rPr>
          <w:t>See</w:t>
        </w:r>
        <w:r w:rsidR="00442830">
          <w:t xml:space="preserve"> </w:t>
        </w:r>
        <w:r w:rsidR="00FF0A84">
          <w:fldChar w:fldCharType="begin"/>
        </w:r>
        <w:r w:rsidR="00FF0A84">
          <w:instrText xml:space="preserve"> HYPERLINK \l "AppendixH" </w:instrText>
        </w:r>
        <w:r w:rsidR="00FF0A84">
          <w:fldChar w:fldCharType="separate"/>
        </w:r>
        <w:r w:rsidR="00442830" w:rsidRPr="00442830">
          <w:rPr>
            <w:rStyle w:val="Hyperlink"/>
            <w:i w:val="0"/>
          </w:rPr>
          <w:t>Appendix H</w:t>
        </w:r>
        <w:r w:rsidR="00FF0A84">
          <w:rPr>
            <w:rStyle w:val="Hyperlink"/>
            <w:i w:val="0"/>
          </w:rPr>
          <w:fldChar w:fldCharType="end"/>
        </w:r>
        <w:r w:rsidR="00D23400" w:rsidRPr="00C86042">
          <w:rPr>
            <w:b/>
            <w:i w:val="0"/>
          </w:rPr>
          <w:t>.</w:t>
        </w:r>
      </w:ins>
    </w:p>
    <w:p w14:paraId="4AF25EC5" w14:textId="77777777" w:rsidR="000E1787" w:rsidRDefault="00240E0C" w:rsidP="00240E0C">
      <w:pPr>
        <w:pStyle w:val="FigureNumbers"/>
        <w:rPr>
          <w:rPrChange w:id="24327" w:author="Weber" w:date="2014-10-29T03:09:00Z">
            <w:rPr>
              <w:rFonts w:asciiTheme="minorHAnsi" w:hAnsiTheme="minorHAnsi"/>
              <w:sz w:val="22"/>
            </w:rPr>
          </w:rPrChange>
        </w:rPr>
        <w:pPrChange w:id="24328" w:author="Weber" w:date="2014-10-29T03:09:00Z">
          <w:pPr>
            <w:pStyle w:val="Caption"/>
            <w:jc w:val="center"/>
          </w:pPr>
        </w:pPrChange>
      </w:pPr>
      <w:moveFromRangeStart w:id="24329" w:author="Weber" w:date="2014-10-29T03:09:00Z" w:name="move402315608"/>
      <w:moveFrom w:id="24330" w:author="Weber" w:date="2014-10-29T03:09:00Z">
        <w:r>
          <w:rPr>
            <w:rPrChange w:id="24331" w:author="Weber" w:date="2014-10-29T03:09:00Z">
              <w:rPr>
                <w:rFonts w:asciiTheme="minorHAnsi" w:hAnsiTheme="minorHAnsi"/>
                <w:color w:val="auto"/>
                <w:sz w:val="22"/>
              </w:rPr>
            </w:rPrChange>
          </w:rPr>
          <w:t xml:space="preserve"> </w:t>
        </w:r>
        <w:r w:rsidR="000E1787" w:rsidRPr="00F13224">
          <w:rPr>
            <w:rPrChange w:id="24332" w:author="Weber" w:date="2014-10-29T03:09:00Z">
              <w:rPr>
                <w:rFonts w:asciiTheme="minorHAnsi" w:hAnsiTheme="minorHAnsi"/>
                <w:color w:val="auto"/>
                <w:sz w:val="22"/>
              </w:rPr>
            </w:rPrChange>
          </w:rPr>
          <w:t>EPRs for Expected Loss Cost for all Input Variables for all Hurricane Categories.</w:t>
        </w:r>
      </w:moveFrom>
    </w:p>
    <w:bookmarkEnd w:id="24324"/>
    <w:p w14:paraId="4F2A87A7" w14:textId="77777777" w:rsidR="000E1787" w:rsidRDefault="000E1787" w:rsidP="000E1787">
      <w:pPr>
        <w:rPr>
          <w:lang w:eastAsia="en-US"/>
        </w:rPr>
      </w:pPr>
    </w:p>
    <w:p w14:paraId="2DA2F493" w14:textId="77777777" w:rsidR="000E1787" w:rsidRDefault="000E1787" w:rsidP="000E1787">
      <w:pPr>
        <w:rPr>
          <w:lang w:eastAsia="en-US"/>
        </w:rPr>
      </w:pPr>
    </w:p>
    <w:p w14:paraId="5F8D7C40" w14:textId="77777777" w:rsidR="000E1787" w:rsidRDefault="000E1787" w:rsidP="000E1787">
      <w:pPr>
        <w:rPr>
          <w:lang w:eastAsia="en-US"/>
        </w:rPr>
      </w:pPr>
    </w:p>
    <w:moveFromRangeEnd w:id="24329"/>
    <w:p w14:paraId="593FAB29" w14:textId="77777777" w:rsidR="00D23400" w:rsidRDefault="00D23400" w:rsidP="00D23400">
      <w:pPr>
        <w:rPr>
          <w:lang w:eastAsia="en-US"/>
        </w:rPr>
        <w:pPrChange w:id="24333" w:author="Weber" w:date="2014-10-29T03:09:00Z">
          <w:pPr>
            <w:suppressAutoHyphens w:val="0"/>
          </w:pPr>
        </w:pPrChange>
      </w:pPr>
    </w:p>
    <w:p w14:paraId="7A961EEE" w14:textId="77777777" w:rsidR="00D23400" w:rsidRDefault="00D23400">
      <w:pPr>
        <w:suppressAutoHyphens w:val="0"/>
        <w:rPr>
          <w:lang w:eastAsia="en-US"/>
        </w:rPr>
      </w:pPr>
      <w:r>
        <w:rPr>
          <w:lang w:eastAsia="en-US"/>
        </w:rPr>
        <w:br w:type="page"/>
      </w:r>
    </w:p>
    <w:p w14:paraId="6C2D84E6" w14:textId="77777777" w:rsidR="00351BA3" w:rsidRPr="00100CBE" w:rsidRDefault="00351BA3" w:rsidP="00351BA3">
      <w:pPr>
        <w:keepNext/>
        <w:pageBreakBefore/>
        <w:tabs>
          <w:tab w:val="left" w:pos="1800"/>
        </w:tabs>
        <w:jc w:val="center"/>
        <w:outlineLvl w:val="0"/>
        <w:rPr>
          <w:rFonts w:ascii="Arial" w:eastAsia="ヒラギノ明朝 Pro W6" w:hAnsi="Arial"/>
          <w:b/>
          <w:bCs/>
          <w:color w:val="000000"/>
          <w:kern w:val="1"/>
          <w:sz w:val="36"/>
          <w:szCs w:val="36"/>
        </w:rPr>
      </w:pPr>
      <w:bookmarkStart w:id="24334" w:name="_Form_A-8:_"/>
      <w:bookmarkStart w:id="24335" w:name="_Toc402312727"/>
      <w:bookmarkStart w:id="24336" w:name="_Toc341171192"/>
      <w:bookmarkEnd w:id="24334"/>
      <w:r w:rsidRPr="00100CBE">
        <w:rPr>
          <w:rFonts w:ascii="Arial" w:eastAsia="ヒラギノ明朝 Pro W6" w:hAnsi="Arial"/>
          <w:b/>
          <w:bCs/>
          <w:color w:val="000000"/>
          <w:kern w:val="1"/>
          <w:sz w:val="36"/>
          <w:szCs w:val="36"/>
        </w:rPr>
        <w:t>COMPUTER STANDARDS</w:t>
      </w:r>
      <w:bookmarkEnd w:id="24335"/>
      <w:bookmarkEnd w:id="24336"/>
    </w:p>
    <w:p w14:paraId="29504FE3" w14:textId="77777777" w:rsidR="00351BA3" w:rsidRPr="001D4584" w:rsidRDefault="00351BA3" w:rsidP="00351BA3"/>
    <w:p w14:paraId="09157356" w14:textId="77777777" w:rsidR="00351BA3" w:rsidRPr="00285D34" w:rsidRDefault="00351BA3" w:rsidP="00523111">
      <w:pPr>
        <w:pStyle w:val="Heading2"/>
      </w:pPr>
      <w:bookmarkStart w:id="24337" w:name="_Toc165054834"/>
      <w:bookmarkStart w:id="24338" w:name="_Toc168975634"/>
      <w:bookmarkStart w:id="24339" w:name="_Toc295315402"/>
      <w:bookmarkStart w:id="24340" w:name="_Toc295322074"/>
      <w:bookmarkStart w:id="24341" w:name="_Toc298233409"/>
      <w:bookmarkStart w:id="24342" w:name="_Toc402312728"/>
      <w:bookmarkStart w:id="24343" w:name="_Toc341171193"/>
      <w:r w:rsidRPr="00F62276">
        <w:t>C-1</w:t>
      </w:r>
      <w:r w:rsidRPr="00F62276">
        <w:tab/>
        <w:t>Documentation</w:t>
      </w:r>
      <w:bookmarkEnd w:id="24337"/>
      <w:bookmarkEnd w:id="24338"/>
      <w:bookmarkEnd w:id="24339"/>
      <w:bookmarkEnd w:id="24340"/>
      <w:bookmarkEnd w:id="24341"/>
      <w:bookmarkEnd w:id="24342"/>
      <w:bookmarkEnd w:id="24343"/>
    </w:p>
    <w:p w14:paraId="16F662BE" w14:textId="77777777" w:rsidR="00351BA3" w:rsidRPr="001D4584" w:rsidRDefault="00351BA3" w:rsidP="00351BA3"/>
    <w:p w14:paraId="0536C4DB" w14:textId="77777777" w:rsidR="00351BA3" w:rsidRPr="00C65510" w:rsidRDefault="00351BA3" w:rsidP="00981595">
      <w:pPr>
        <w:pStyle w:val="STText"/>
        <w:numPr>
          <w:ilvl w:val="0"/>
          <w:numId w:val="64"/>
        </w:numPr>
        <w:pPrChange w:id="24344" w:author="Weber" w:date="2014-10-29T03:09:00Z">
          <w:pPr>
            <w:pStyle w:val="Default"/>
            <w:numPr>
              <w:numId w:val="215"/>
            </w:numPr>
            <w:ind w:left="360" w:hanging="360"/>
          </w:pPr>
        </w:pPrChange>
      </w:pPr>
      <w:r w:rsidRPr="00C65510">
        <w:t xml:space="preserve">Model functionality and technical descriptions shall be documented formally in an archival format separate from the use of letters, slides, and unformatted text files. </w:t>
      </w:r>
    </w:p>
    <w:p w14:paraId="212AB105" w14:textId="77777777" w:rsidR="00351BA3" w:rsidRPr="00E57C00" w:rsidRDefault="00351BA3" w:rsidP="00351BA3">
      <w:pPr>
        <w:tabs>
          <w:tab w:val="left" w:pos="-144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i/>
          <w:iCs/>
        </w:rPr>
      </w:pPr>
    </w:p>
    <w:p w14:paraId="7DD5CDC7" w14:textId="725DAD7A" w:rsidR="00351BA3" w:rsidRPr="00C030E9" w:rsidRDefault="00215B96" w:rsidP="00351BA3">
      <w:r w:rsidRPr="00C030E9">
        <w:t xml:space="preserve">The Florida Public </w:t>
      </w:r>
      <w:r>
        <w:t xml:space="preserve">Hurricane Loss </w:t>
      </w:r>
      <w:ins w:id="24345" w:author="Weber" w:date="2014-10-29T03:09:00Z">
        <w:r>
          <w:t xml:space="preserve">(FPHLM) </w:t>
        </w:r>
      </w:ins>
      <w:r>
        <w:t>model formally documents the model functionality and technical descriptions in the primary document</w:t>
      </w:r>
      <w:del w:id="24346" w:author="Weber" w:date="2014-10-29T03:09:00Z">
        <w:r w:rsidR="00351BA3">
          <w:delText xml:space="preserve"> binder</w:delText>
        </w:r>
      </w:del>
      <w:r>
        <w:t>, an archival format separate from the use of letters, slides, and unformatted text files. The primary document</w:t>
      </w:r>
      <w:del w:id="24347" w:author="Weber" w:date="2014-10-29T03:09:00Z">
        <w:r w:rsidR="00351BA3">
          <w:delText xml:space="preserve"> binder</w:delText>
        </w:r>
      </w:del>
      <w:r>
        <w:t xml:space="preserve"> uses standard software practices to formally describe the model’s requirements and complete software design and implementation specifications. All documentation</w:t>
      </w:r>
      <w:del w:id="24348" w:author="Weber" w:date="2014-10-29T03:09:00Z">
        <w:r w:rsidR="00351BA3">
          <w:delText>, formal and informal,</w:delText>
        </w:r>
      </w:del>
      <w:r>
        <w:t xml:space="preserve"> related to the model is maintained in</w:t>
      </w:r>
      <w:ins w:id="24349" w:author="Weber" w:date="2014-10-29T03:09:00Z">
        <w:r>
          <w:t xml:space="preserve"> the project’s wiki,</w:t>
        </w:r>
      </w:ins>
      <w:r>
        <w:t xml:space="preserve"> a central location that is easily accessible</w:t>
      </w:r>
      <w:r w:rsidR="00351BA3">
        <w:t xml:space="preserve">. </w:t>
      </w:r>
    </w:p>
    <w:p w14:paraId="0E4437A5" w14:textId="77777777" w:rsidR="00351BA3" w:rsidRDefault="00351BA3" w:rsidP="00351BA3">
      <w:pPr>
        <w:tabs>
          <w:tab w:val="left" w:pos="-144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i/>
          <w:iCs/>
        </w:rPr>
      </w:pPr>
    </w:p>
    <w:p w14:paraId="6A175B3A" w14:textId="0ED5140A" w:rsidR="00351BA3" w:rsidRPr="00C65510" w:rsidRDefault="00351BA3" w:rsidP="00C32450">
      <w:pPr>
        <w:pStyle w:val="STText"/>
        <w:pPrChange w:id="24350" w:author="Weber" w:date="2014-10-29T03:09:00Z">
          <w:pPr>
            <w:pStyle w:val="ListParagraph"/>
            <w:numPr>
              <w:numId w:val="215"/>
            </w:numPr>
            <w:tabs>
              <w:tab w:val="left" w:pos="-144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ind w:left="360" w:hanging="360"/>
            <w:jc w:val="both"/>
          </w:pPr>
        </w:pPrChange>
      </w:pPr>
      <w:r w:rsidRPr="00C65510">
        <w:t>The modeling organization shall maintain a primary document</w:t>
      </w:r>
      <w:r w:rsidR="0065559D" w:rsidRPr="00C65510">
        <w:t xml:space="preserve"> </w:t>
      </w:r>
      <w:del w:id="24351" w:author="Weber" w:date="2014-10-29T03:09:00Z">
        <w:r w:rsidRPr="00F13224">
          <w:rPr>
            <w:rFonts w:cs="Arial"/>
          </w:rPr>
          <w:delText>binder</w:delText>
        </w:r>
      </w:del>
      <w:ins w:id="24352" w:author="Weber" w:date="2014-10-29T03:09:00Z">
        <w:r w:rsidR="0065559D">
          <w:t>repository</w:t>
        </w:r>
      </w:ins>
      <w:r w:rsidRPr="00C65510">
        <w:t>, containing or referencing a complete set of documentation specifying the model structure, detailed software description, and functionality.  Development of the documentation shall be indicative of accepted software engineering practices.</w:t>
      </w:r>
    </w:p>
    <w:p w14:paraId="1D13B94F" w14:textId="77777777" w:rsidR="00351BA3" w:rsidRDefault="00351BA3" w:rsidP="00351BA3">
      <w:pPr>
        <w:tabs>
          <w:tab w:val="left" w:pos="-1440"/>
          <w:tab w:val="left" w:pos="0"/>
          <w:tab w:val="left" w:pos="720"/>
          <w:tab w:val="left" w:pos="108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i/>
          <w:iCs/>
        </w:rPr>
      </w:pPr>
    </w:p>
    <w:p w14:paraId="18B8BB22" w14:textId="5AC678F4" w:rsidR="00351BA3" w:rsidRDefault="00215B96" w:rsidP="00351BA3">
      <w:r>
        <w:t xml:space="preserve">The </w:t>
      </w:r>
      <w:del w:id="24353" w:author="Weber" w:date="2014-10-29T03:09:00Z">
        <w:r w:rsidR="00351BA3">
          <w:delText>Florida Public Hurricane Loss Model (</w:delText>
        </w:r>
      </w:del>
      <w:r>
        <w:t>FPHLM</w:t>
      </w:r>
      <w:del w:id="24354" w:author="Weber" w:date="2014-10-29T03:09:00Z">
        <w:r w:rsidR="00351BA3">
          <w:delText>)</w:delText>
        </w:r>
      </w:del>
      <w:r>
        <w:t xml:space="preserve"> maintains a primary document </w:t>
      </w:r>
      <w:del w:id="24355" w:author="Weber" w:date="2014-10-29T03:09:00Z">
        <w:r w:rsidR="00351BA3">
          <w:delText>binder, in both electronic and physical formats,</w:delText>
        </w:r>
      </w:del>
      <w:ins w:id="24356" w:author="Weber" w:date="2014-10-29T03:09:00Z">
        <w:r>
          <w:t>repository</w:t>
        </w:r>
      </w:ins>
      <w:r>
        <w:t xml:space="preserve"> to satisfy the aforementioned requirements. </w:t>
      </w:r>
      <w:r w:rsidRPr="0072104B">
        <w:t xml:space="preserve">In addition, </w:t>
      </w:r>
      <w:r>
        <w:t xml:space="preserve">the FPHLM maintains </w:t>
      </w:r>
      <w:r w:rsidRPr="0072104B">
        <w:t>a user manual</w:t>
      </w:r>
      <w:r>
        <w:t xml:space="preserve">, designed for the </w:t>
      </w:r>
      <w:r w:rsidRPr="0072104B">
        <w:t>end user, which provides a high-level introduction and a step-by-step guide to the whole system.</w:t>
      </w:r>
      <w:r>
        <w:t xml:space="preserve"> All the documents are easily available for inspection and electronic copies are also available </w:t>
      </w:r>
      <w:del w:id="24357" w:author="Weber" w:date="2014-10-29T03:09:00Z">
        <w:r w:rsidR="00351BA3">
          <w:delText>online.</w:delText>
        </w:r>
      </w:del>
      <w:ins w:id="24358" w:author="Weber" w:date="2014-10-29T03:09:00Z">
        <w:r>
          <w:t>on the project’s wiki.</w:t>
        </w:r>
      </w:ins>
      <w:r>
        <w:t xml:space="preserve"> Accepted software engineering practices are used to render all the documents more readable, self-contained, consistent, and easy to understand. Every component of the system is documented with standard use case, class, data flow, sequence diagrams, etc. The diagrams describe in detail the structure, logic flow, information exchange among submodules, etc. of each component and increase the visibility of the system. The diagrams describing the component functionality and structure also make each component of the system reusable and easily maintainable</w:t>
      </w:r>
      <w:r w:rsidR="00351BA3">
        <w:t>.</w:t>
      </w:r>
    </w:p>
    <w:p w14:paraId="01EFBA02" w14:textId="77777777" w:rsidR="00351BA3" w:rsidRDefault="00351BA3" w:rsidP="00351BA3">
      <w:pPr>
        <w:jc w:val="both"/>
      </w:pPr>
    </w:p>
    <w:p w14:paraId="64BF8A1C" w14:textId="77777777" w:rsidR="00351BA3" w:rsidRPr="00C65510" w:rsidRDefault="00351BA3" w:rsidP="00C32450">
      <w:pPr>
        <w:pStyle w:val="STText"/>
        <w:pPrChange w:id="24359" w:author="Weber" w:date="2014-10-29T03:09:00Z">
          <w:pPr>
            <w:pStyle w:val="ListParagraph"/>
            <w:numPr>
              <w:numId w:val="215"/>
            </w:numPr>
            <w:tabs>
              <w:tab w:val="left" w:pos="-144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ind w:left="360" w:hanging="360"/>
            <w:jc w:val="both"/>
          </w:pPr>
        </w:pPrChange>
      </w:pPr>
      <w:r w:rsidRPr="00C65510">
        <w:t>All computer software (i.e., user interface, scientific, engineering, actuarial, data preparation, and validation) relevant to the submission shall be consistently documented and dated.</w:t>
      </w:r>
    </w:p>
    <w:p w14:paraId="23223489" w14:textId="77777777" w:rsidR="00351BA3" w:rsidRDefault="00351BA3" w:rsidP="00351BA3">
      <w:pPr>
        <w:tabs>
          <w:tab w:val="left" w:pos="-2520"/>
          <w:tab w:val="left" w:pos="-1080"/>
          <w:tab w:val="left" w:pos="-360"/>
          <w:tab w:val="left" w:pos="0"/>
          <w:tab w:val="left" w:pos="360"/>
          <w:tab w:val="left" w:pos="1080"/>
          <w:tab w:val="left" w:pos="1800"/>
          <w:tab w:val="left" w:pos="2520"/>
          <w:tab w:val="left" w:pos="2910"/>
          <w:tab w:val="left" w:pos="3240"/>
          <w:tab w:val="left" w:pos="3960"/>
          <w:tab w:val="left" w:pos="4680"/>
          <w:tab w:val="left" w:pos="5400"/>
          <w:tab w:val="left" w:pos="6120"/>
          <w:tab w:val="left" w:pos="6840"/>
        </w:tabs>
        <w:jc w:val="both"/>
        <w:rPr>
          <w:rFonts w:ascii="Arial" w:hAnsi="Arial" w:cs="Arial"/>
          <w:b/>
          <w:i/>
          <w:iCs/>
        </w:rPr>
      </w:pPr>
    </w:p>
    <w:p w14:paraId="72462683" w14:textId="2852DA62" w:rsidR="00C52FEF" w:rsidRDefault="00215B96" w:rsidP="00F13224">
      <w:r>
        <w:t xml:space="preserve">The primary document </w:t>
      </w:r>
      <w:del w:id="24360" w:author="Weber" w:date="2014-10-29T03:09:00Z">
        <w:r w:rsidR="00351BA3">
          <w:delText>binder</w:delText>
        </w:r>
      </w:del>
      <w:ins w:id="24361" w:author="Weber" w:date="2014-10-29T03:09:00Z">
        <w:r>
          <w:t>repository</w:t>
        </w:r>
      </w:ins>
      <w:r>
        <w:t xml:space="preserve"> contains all of the required </w:t>
      </w:r>
      <w:del w:id="24362" w:author="Weber" w:date="2014-10-29T03:09:00Z">
        <w:r w:rsidR="00351BA3">
          <w:delText>documents arranged</w:delText>
        </w:r>
      </w:del>
      <w:ins w:id="24363" w:author="Weber" w:date="2014-10-29T03:09:00Z">
        <w:r>
          <w:t>documentation organized</w:t>
        </w:r>
      </w:ins>
      <w:r>
        <w:t xml:space="preserve"> in </w:t>
      </w:r>
      <w:del w:id="24364" w:author="Weber" w:date="2014-10-29T03:09:00Z">
        <w:r w:rsidR="00351BA3">
          <w:delText>subfolders</w:delText>
        </w:r>
      </w:del>
      <w:ins w:id="24365" w:author="Weber" w:date="2014-10-29T03:09:00Z">
        <w:r>
          <w:t>chapters and sections</w:t>
        </w:r>
      </w:ins>
      <w:r>
        <w:t xml:space="preserve"> linked to one another on the basis of their mutual relationships. Thus, the entire document can be viewed as a hierarchical referencing scheme in which each module is linked to its </w:t>
      </w:r>
      <w:del w:id="24366" w:author="Weber" w:date="2014-10-29T03:09:00Z">
        <w:r w:rsidR="00351BA3">
          <w:delText>submodule</w:delText>
        </w:r>
      </w:del>
      <w:ins w:id="24367" w:author="Weber" w:date="2014-10-29T03:09:00Z">
        <w:r>
          <w:t>sub-module</w:t>
        </w:r>
      </w:ins>
      <w:r>
        <w:t>, which ultimately refers to the corresponding codes</w:t>
      </w:r>
      <w:r w:rsidR="00351BA3">
        <w:t>.</w:t>
      </w:r>
    </w:p>
    <w:p w14:paraId="08405905" w14:textId="77777777" w:rsidR="00C52FEF" w:rsidRDefault="00C52FEF" w:rsidP="00F13224"/>
    <w:p w14:paraId="27A3B7CF" w14:textId="77777777" w:rsidR="00C52FEF" w:rsidRPr="00F13224" w:rsidRDefault="00351BA3" w:rsidP="00C32450">
      <w:pPr>
        <w:pStyle w:val="STText"/>
        <w:rPr>
          <w:rFonts w:cs="Times New Roman"/>
        </w:rPr>
        <w:pPrChange w:id="24368" w:author="Weber" w:date="2014-10-29T03:09:00Z">
          <w:pPr>
            <w:pStyle w:val="ListParagraph"/>
            <w:numPr>
              <w:numId w:val="215"/>
            </w:numPr>
            <w:ind w:left="360" w:hanging="360"/>
          </w:pPr>
        </w:pPrChange>
      </w:pPr>
      <w:r w:rsidRPr="00C65510">
        <w:t>The modeling organization shall maintain (1) a table of all changes in the model from the previously accepted submission to the initial submission this year and (2) a table of all substantive changes since this year’s initial submission.</w:t>
      </w:r>
      <w:r w:rsidR="00C52FEF" w:rsidRPr="00C65510">
        <w:t xml:space="preserve"> </w:t>
      </w:r>
    </w:p>
    <w:p w14:paraId="4ECF535E" w14:textId="77777777" w:rsidR="00C52FEF" w:rsidRPr="00F13224" w:rsidRDefault="00C52FEF" w:rsidP="00F13224"/>
    <w:p w14:paraId="02BE2ED2" w14:textId="77777777" w:rsidR="00351BA3" w:rsidRDefault="00215B96" w:rsidP="00F13224">
      <w:r>
        <w:t>These tables are maintained and documented and will be available for review</w:t>
      </w:r>
      <w:r w:rsidR="00351BA3">
        <w:t>.</w:t>
      </w:r>
    </w:p>
    <w:p w14:paraId="5516D075" w14:textId="77777777" w:rsidR="00351BA3" w:rsidRDefault="00351BA3" w:rsidP="00351BA3">
      <w:pPr>
        <w:jc w:val="both"/>
      </w:pPr>
    </w:p>
    <w:p w14:paraId="6747EBC0" w14:textId="77777777" w:rsidR="00351BA3" w:rsidRPr="00C65510" w:rsidRDefault="00351BA3" w:rsidP="00C32450">
      <w:pPr>
        <w:pStyle w:val="STText"/>
        <w:pPrChange w:id="24369" w:author="Weber" w:date="2014-10-29T03:09:00Z">
          <w:pPr>
            <w:pStyle w:val="ListParagraph"/>
            <w:numPr>
              <w:numId w:val="215"/>
            </w:numPr>
            <w:tabs>
              <w:tab w:val="left" w:pos="-144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ind w:left="360" w:hanging="360"/>
            <w:jc w:val="both"/>
          </w:pPr>
        </w:pPrChange>
      </w:pPr>
      <w:r w:rsidRPr="00C65510">
        <w:t>Documentation shall be created separately from the source code.</w:t>
      </w:r>
    </w:p>
    <w:p w14:paraId="4D2C0E06" w14:textId="77777777" w:rsidR="00351BA3" w:rsidRDefault="00351BA3" w:rsidP="00351BA3">
      <w:pPr>
        <w:jc w:val="both"/>
      </w:pPr>
    </w:p>
    <w:p w14:paraId="2E22DDE3" w14:textId="77777777" w:rsidR="00351BA3" w:rsidRDefault="00215B96" w:rsidP="00351BA3">
      <w:r>
        <w:t>Databases and formats of all the input/output data files are comprehensively documented. All source code is properly documented in terms of both in-line detailed comments and external higher-level documentation, and they are maintained under version control systems. Source-code documentation has been created separately from the source code</w:t>
      </w:r>
      <w:r w:rsidR="00351BA3">
        <w:t xml:space="preserve">. </w:t>
      </w:r>
    </w:p>
    <w:p w14:paraId="0AA721EA" w14:textId="77777777" w:rsidR="00C52FEF" w:rsidRDefault="00C52FEF" w:rsidP="00351BA3">
      <w:pPr>
        <w:rPr>
          <w:lang w:eastAsia="en-US"/>
        </w:rPr>
      </w:pPr>
    </w:p>
    <w:p w14:paraId="48CCB652" w14:textId="77777777" w:rsidR="00C52FEF" w:rsidRDefault="00C52FEF">
      <w:pPr>
        <w:suppressAutoHyphens w:val="0"/>
        <w:rPr>
          <w:lang w:eastAsia="en-US"/>
        </w:rPr>
      </w:pPr>
      <w:r>
        <w:rPr>
          <w:lang w:eastAsia="en-US"/>
        </w:rPr>
        <w:br w:type="page"/>
      </w:r>
    </w:p>
    <w:p w14:paraId="707B36FC" w14:textId="77777777" w:rsidR="00C52FEF" w:rsidRDefault="00C52FEF" w:rsidP="00523111">
      <w:pPr>
        <w:pStyle w:val="Heading2"/>
      </w:pPr>
      <w:bookmarkStart w:id="24370" w:name="_Toc165054835"/>
      <w:bookmarkStart w:id="24371" w:name="_Toc168975635"/>
      <w:bookmarkStart w:id="24372" w:name="_Toc295315403"/>
      <w:bookmarkStart w:id="24373" w:name="_Toc295322075"/>
      <w:bookmarkStart w:id="24374" w:name="_Toc298233410"/>
      <w:bookmarkStart w:id="24375" w:name="_Toc402312729"/>
      <w:bookmarkStart w:id="24376" w:name="_Toc341171194"/>
      <w:r>
        <w:t>C-2</w:t>
      </w:r>
      <w:r>
        <w:tab/>
        <w:t>Requirements</w:t>
      </w:r>
      <w:bookmarkEnd w:id="24370"/>
      <w:bookmarkEnd w:id="24371"/>
      <w:bookmarkEnd w:id="24372"/>
      <w:bookmarkEnd w:id="24373"/>
      <w:bookmarkEnd w:id="24374"/>
      <w:bookmarkEnd w:id="24375"/>
      <w:bookmarkEnd w:id="24376"/>
    </w:p>
    <w:p w14:paraId="41F96186" w14:textId="77777777" w:rsidR="00C52FEF" w:rsidRDefault="00C52FEF" w:rsidP="00C52FEF">
      <w:pPr>
        <w:tabs>
          <w:tab w:val="left" w:pos="-2160"/>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s>
        <w:jc w:val="both"/>
        <w:rPr>
          <w:rFonts w:ascii="Arial" w:hAnsi="Arial" w:cs="Arial"/>
          <w:b/>
        </w:rPr>
      </w:pPr>
    </w:p>
    <w:p w14:paraId="171F34D0" w14:textId="77777777" w:rsidR="00C52FEF" w:rsidRDefault="00DB339B" w:rsidP="00C52FEF">
      <w:pPr>
        <w:tabs>
          <w:tab w:val="left" w:pos="-2160"/>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s>
        <w:jc w:val="both"/>
        <w:rPr>
          <w:rFonts w:ascii="Arial" w:hAnsi="Arial" w:cs="Arial"/>
          <w:b/>
          <w:i/>
        </w:rPr>
      </w:pPr>
      <w:r>
        <w:rPr>
          <w:rFonts w:ascii="Arial" w:hAnsi="Arial" w:cs="Arial"/>
          <w:b/>
          <w:i/>
        </w:rPr>
        <w:t>The modeling organization shall maintain a complete set of requirements for each software component as well as for each database or data file accessed by a component.  Requirements shall be updated whenever changes are made to the model</w:t>
      </w:r>
      <w:r w:rsidR="00C52FEF">
        <w:rPr>
          <w:rFonts w:ascii="Arial" w:hAnsi="Arial" w:cs="Arial"/>
          <w:b/>
          <w:i/>
        </w:rPr>
        <w:t>.</w:t>
      </w:r>
    </w:p>
    <w:p w14:paraId="2339CEF4" w14:textId="77777777" w:rsidR="00C52FEF" w:rsidRDefault="00C52FEF" w:rsidP="00C52FEF">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pPr>
    </w:p>
    <w:p w14:paraId="7BC533BD" w14:textId="0D90A63D" w:rsidR="00C52FEF" w:rsidRDefault="00DB339B" w:rsidP="00C52FEF">
      <w:r>
        <w:t xml:space="preserve">The FPHLM is divided into several major modules, each of them providing one or more inputs to other modules. Requirements of each of the modules, including input/output formats, are precisely documented. </w:t>
      </w:r>
      <w:del w:id="24377" w:author="Weber" w:date="2014-10-29T03:09:00Z">
        <w:r w:rsidR="00C52FEF">
          <w:delText>Apart from</w:delText>
        </w:r>
      </w:del>
      <w:ins w:id="24378" w:author="Weber" w:date="2014-10-29T03:09:00Z">
        <w:r>
          <w:t>In addition to</w:t>
        </w:r>
      </w:ins>
      <w:r>
        <w:t xml:space="preserve"> maintaining a detailed documentation of each module of the system using standard software practices, several other documents are maintained as part of a large-scale project management requirement, including a quality assurance document, a system hardware and software specification document, a training document, a model maintenance document, a testing document, a user manual, etc. Moreover, detailed documentation has been developed for the database consisting of the schema and information about each table. Additionally, information about the format for each data file (in the form of an Excel or text file) accessed by different programs is documented. Whenever changes are made to a model, the corresponding requirements documentation is updated to reflect such changes</w:t>
      </w:r>
      <w:r w:rsidR="00C52FEF">
        <w:t xml:space="preserve">. </w:t>
      </w:r>
    </w:p>
    <w:p w14:paraId="575ED657" w14:textId="77777777" w:rsidR="00C52FEF" w:rsidRDefault="00C52FEF" w:rsidP="00F13224">
      <w:pPr>
        <w:tabs>
          <w:tab w:val="left" w:pos="0"/>
          <w:tab w:val="left" w:pos="2160"/>
          <w:tab w:val="left" w:pos="2880"/>
          <w:tab w:val="left" w:pos="3600"/>
          <w:tab w:val="left" w:pos="4320"/>
          <w:tab w:val="left" w:pos="5040"/>
          <w:tab w:val="left" w:pos="5760"/>
          <w:tab w:val="left" w:pos="6480"/>
          <w:tab w:val="left" w:pos="7200"/>
          <w:tab w:val="left" w:pos="7920"/>
          <w:tab w:val="left" w:pos="8640"/>
          <w:tab w:val="left" w:pos="9360"/>
        </w:tabs>
      </w:pPr>
    </w:p>
    <w:p w14:paraId="6C51AB08" w14:textId="77777777" w:rsidR="00C52FEF" w:rsidRPr="00B95E78" w:rsidRDefault="00C52FEF" w:rsidP="00F13224">
      <w:pPr>
        <w:pStyle w:val="DiscTitle"/>
      </w:pPr>
      <w:r w:rsidRPr="00B95E78">
        <w:t>Disclosure</w:t>
      </w:r>
    </w:p>
    <w:p w14:paraId="141B5389" w14:textId="77777777" w:rsidR="00C52FEF" w:rsidRDefault="00C52FEF" w:rsidP="00C52FEF"/>
    <w:p w14:paraId="77606B89" w14:textId="77777777" w:rsidR="00C52FEF" w:rsidRDefault="00C52FEF" w:rsidP="00C52FEF">
      <w:pPr>
        <w:pStyle w:val="disclosure"/>
      </w:pPr>
      <w:r>
        <w:t>1. Provide a description of the documentation for interface, human factors, functionality, documentation, data, human and material resources, security, and quality assurance.</w:t>
      </w:r>
    </w:p>
    <w:p w14:paraId="490A4C86" w14:textId="77777777" w:rsidR="00C52FEF" w:rsidRDefault="00C52FEF" w:rsidP="00C52FEF"/>
    <w:p w14:paraId="2B267DEF" w14:textId="7D521689" w:rsidR="00971019" w:rsidRDefault="00DB339B" w:rsidP="00C52FEF">
      <w:r>
        <w:t xml:space="preserve">The user interface, functionality requirements, and material resources of each of the modules are described in the relevant module documentation. Database </w:t>
      </w:r>
      <w:del w:id="24379" w:author="Weber" w:date="2014-10-29T03:09:00Z">
        <w:r w:rsidR="00C52FEF">
          <w:delText>schemata</w:delText>
        </w:r>
      </w:del>
      <w:ins w:id="24380" w:author="Weber" w:date="2014-10-29T03:09:00Z">
        <w:r>
          <w:t>schema</w:t>
        </w:r>
      </w:ins>
      <w:r>
        <w:t xml:space="preserve"> and table formats are separately documented for the whole system and attached to the primary document</w:t>
      </w:r>
      <w:del w:id="24381" w:author="Weber" w:date="2014-10-29T03:09:00Z">
        <w:r w:rsidR="00C52FEF">
          <w:delText xml:space="preserve"> binder</w:delText>
        </w:r>
      </w:del>
      <w:r>
        <w:t>. A separate software testing and quality assurance document describes the system quality, performance, and stability concerns. Additionally, a user manual and a human resource management document are maintained. Additionally, security, software and hardware specifications for the system as well as training plans are documented</w:t>
      </w:r>
      <w:r w:rsidR="00C52FEF">
        <w:t xml:space="preserve">. </w:t>
      </w:r>
    </w:p>
    <w:p w14:paraId="7EB9F7B6" w14:textId="77777777" w:rsidR="00971019" w:rsidRDefault="00971019">
      <w:pPr>
        <w:suppressAutoHyphens w:val="0"/>
      </w:pPr>
      <w:r>
        <w:br w:type="page"/>
      </w:r>
    </w:p>
    <w:p w14:paraId="3F6102AB" w14:textId="77777777" w:rsidR="00C52FEF" w:rsidRPr="009061AA" w:rsidRDefault="00C52FEF" w:rsidP="00523111">
      <w:pPr>
        <w:pStyle w:val="Heading2"/>
      </w:pPr>
      <w:bookmarkStart w:id="24382" w:name="_C-3_Model_Architecture"/>
      <w:bookmarkStart w:id="24383" w:name="_Toc165054836"/>
      <w:bookmarkStart w:id="24384" w:name="_Toc168975636"/>
      <w:bookmarkStart w:id="24385" w:name="_Toc295315404"/>
      <w:bookmarkStart w:id="24386" w:name="_Toc295322076"/>
      <w:bookmarkStart w:id="24387" w:name="_Toc298233411"/>
      <w:bookmarkStart w:id="24388" w:name="_Toc402312730"/>
      <w:bookmarkStart w:id="24389" w:name="_Toc341171195"/>
      <w:bookmarkEnd w:id="24382"/>
      <w:r w:rsidRPr="00F62276">
        <w:t>C-3</w:t>
      </w:r>
      <w:r w:rsidRPr="00F62276">
        <w:tab/>
        <w:t>Model Architecture and Component Design</w:t>
      </w:r>
      <w:bookmarkEnd w:id="24383"/>
      <w:bookmarkEnd w:id="24384"/>
      <w:bookmarkEnd w:id="24385"/>
      <w:bookmarkEnd w:id="24386"/>
      <w:bookmarkEnd w:id="24387"/>
      <w:bookmarkEnd w:id="24388"/>
      <w:bookmarkEnd w:id="24389"/>
    </w:p>
    <w:p w14:paraId="07B03636" w14:textId="77777777" w:rsidR="00C52FEF" w:rsidRDefault="00C52FEF" w:rsidP="00C52FEF"/>
    <w:p w14:paraId="0E1C722A" w14:textId="5137836D" w:rsidR="00C52FEF" w:rsidRDefault="00C52FEF" w:rsidP="0065559D">
      <w:pPr>
        <w:tabs>
          <w:tab w:val="left" w:pos="-2160"/>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s>
        <w:jc w:val="both"/>
        <w:rPr>
          <w:rFonts w:ascii="Arial" w:hAnsi="Arial" w:cs="Arial"/>
          <w:b/>
          <w:i/>
        </w:rPr>
      </w:pPr>
      <w:r>
        <w:rPr>
          <w:rFonts w:ascii="Arial" w:hAnsi="Arial" w:cs="Arial"/>
          <w:b/>
          <w:i/>
        </w:rPr>
        <w:t>The</w:t>
      </w:r>
      <w:r w:rsidR="0065559D" w:rsidRPr="0065559D">
        <w:rPr>
          <w:rPrChange w:id="24390" w:author="Weber" w:date="2014-10-29T03:09:00Z">
            <w:rPr>
              <w:rFonts w:ascii="Arial" w:hAnsi="Arial"/>
              <w:b/>
              <w:i/>
            </w:rPr>
          </w:rPrChange>
        </w:rPr>
        <w:t xml:space="preserve"> </w:t>
      </w:r>
      <w:r w:rsidR="0065559D" w:rsidRPr="0065559D">
        <w:rPr>
          <w:rFonts w:ascii="Arial" w:hAnsi="Arial" w:cs="Arial"/>
          <w:b/>
          <w:i/>
        </w:rPr>
        <w:t>modeling organization shall mai</w:t>
      </w:r>
      <w:r w:rsidR="0065559D">
        <w:rPr>
          <w:rFonts w:ascii="Arial" w:hAnsi="Arial" w:cs="Arial"/>
          <w:b/>
          <w:i/>
        </w:rPr>
        <w:t xml:space="preserve">ntain and document (1) detailed </w:t>
      </w:r>
      <w:r w:rsidR="0065559D" w:rsidRPr="0065559D">
        <w:rPr>
          <w:rFonts w:ascii="Arial" w:hAnsi="Arial" w:cs="Arial"/>
          <w:b/>
          <w:i/>
        </w:rPr>
        <w:t>control and data flow diagrams and in</w:t>
      </w:r>
      <w:r w:rsidR="0065559D">
        <w:rPr>
          <w:rFonts w:ascii="Arial" w:hAnsi="Arial" w:cs="Arial"/>
          <w:b/>
          <w:i/>
        </w:rPr>
        <w:t xml:space="preserve">terface specifications for each </w:t>
      </w:r>
      <w:r w:rsidR="0065559D" w:rsidRPr="0065559D">
        <w:rPr>
          <w:rFonts w:ascii="Arial" w:hAnsi="Arial" w:cs="Arial"/>
          <w:b/>
          <w:i/>
        </w:rPr>
        <w:t xml:space="preserve">software component, </w:t>
      </w:r>
      <w:del w:id="24391" w:author="Weber" w:date="2014-10-29T03:09:00Z">
        <w:r>
          <w:rPr>
            <w:rFonts w:ascii="Arial" w:hAnsi="Arial" w:cs="Arial"/>
            <w:b/>
            <w:i/>
          </w:rPr>
          <w:delText xml:space="preserve">and </w:delText>
        </w:r>
      </w:del>
      <w:r w:rsidR="0065559D" w:rsidRPr="0065559D">
        <w:rPr>
          <w:rFonts w:ascii="Arial" w:hAnsi="Arial" w:cs="Arial"/>
          <w:b/>
          <w:i/>
        </w:rPr>
        <w:t>(2) schema definit</w:t>
      </w:r>
      <w:r w:rsidR="0065559D">
        <w:rPr>
          <w:rFonts w:ascii="Arial" w:hAnsi="Arial" w:cs="Arial"/>
          <w:b/>
          <w:i/>
        </w:rPr>
        <w:t xml:space="preserve">ions for each database and data </w:t>
      </w:r>
      <w:r w:rsidR="0065559D" w:rsidRPr="0065559D">
        <w:rPr>
          <w:rFonts w:ascii="Arial" w:hAnsi="Arial" w:cs="Arial"/>
          <w:b/>
          <w:i/>
        </w:rPr>
        <w:t>file</w:t>
      </w:r>
      <w:ins w:id="24392" w:author="Weber" w:date="2014-10-29T03:09:00Z">
        <w:r w:rsidR="0065559D" w:rsidRPr="0065559D">
          <w:rPr>
            <w:rFonts w:ascii="Arial" w:hAnsi="Arial" w:cs="Arial"/>
            <w:b/>
            <w:i/>
          </w:rPr>
          <w:t>, and (3) diagrams illustrating model-rela</w:t>
        </w:r>
        <w:r w:rsidR="0065559D">
          <w:rPr>
            <w:rFonts w:ascii="Arial" w:hAnsi="Arial" w:cs="Arial"/>
            <w:b/>
            <w:i/>
          </w:rPr>
          <w:t xml:space="preserve">ted flow of information and its </w:t>
        </w:r>
        <w:r w:rsidR="0065559D" w:rsidRPr="0065559D">
          <w:rPr>
            <w:rFonts w:ascii="Arial" w:hAnsi="Arial" w:cs="Arial"/>
            <w:b/>
            <w:i/>
          </w:rPr>
          <w:t>processing by modeling organization p</w:t>
        </w:r>
        <w:r w:rsidR="0065559D">
          <w:rPr>
            <w:rFonts w:ascii="Arial" w:hAnsi="Arial" w:cs="Arial"/>
            <w:b/>
            <w:i/>
          </w:rPr>
          <w:t>ersonnel or team</w:t>
        </w:r>
      </w:ins>
      <w:r w:rsidR="0065559D">
        <w:rPr>
          <w:rFonts w:ascii="Arial" w:hAnsi="Arial" w:cs="Arial"/>
          <w:b/>
          <w:i/>
        </w:rPr>
        <w:t xml:space="preserve">. Documentation </w:t>
      </w:r>
      <w:r w:rsidR="0065559D" w:rsidRPr="0065559D">
        <w:rPr>
          <w:rFonts w:ascii="Arial" w:hAnsi="Arial" w:cs="Arial"/>
          <w:b/>
          <w:i/>
        </w:rPr>
        <w:t>shall be to the level of components that ma</w:t>
      </w:r>
      <w:r w:rsidR="0065559D">
        <w:rPr>
          <w:rFonts w:ascii="Arial" w:hAnsi="Arial" w:cs="Arial"/>
          <w:b/>
          <w:i/>
        </w:rPr>
        <w:t xml:space="preserve">ke significant contributions to </w:t>
      </w:r>
      <w:r w:rsidR="0065559D" w:rsidRPr="0065559D">
        <w:rPr>
          <w:rFonts w:ascii="Arial" w:hAnsi="Arial" w:cs="Arial"/>
          <w:b/>
          <w:i/>
        </w:rPr>
        <w:t>the model</w:t>
      </w:r>
      <w:r w:rsidR="0065559D">
        <w:rPr>
          <w:rFonts w:ascii="Arial" w:hAnsi="Arial" w:cs="Arial"/>
          <w:b/>
          <w:i/>
        </w:rPr>
        <w:t xml:space="preserve"> </w:t>
      </w:r>
      <w:r>
        <w:rPr>
          <w:rFonts w:ascii="Arial" w:hAnsi="Arial" w:cs="Arial"/>
          <w:b/>
          <w:i/>
        </w:rPr>
        <w:t>output.</w:t>
      </w:r>
    </w:p>
    <w:p w14:paraId="74545FBD" w14:textId="77777777" w:rsidR="00C52FEF" w:rsidRDefault="00C52FEF" w:rsidP="00C52FEF">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pPr>
    </w:p>
    <w:p w14:paraId="63E9D57C" w14:textId="77777777" w:rsidR="005B6363" w:rsidRDefault="005B6363" w:rsidP="005B6363">
      <w:pPr>
        <w:jc w:val="both"/>
        <w:pPrChange w:id="24393" w:author="Weber" w:date="2014-10-29T03:09:00Z">
          <w:pPr/>
        </w:pPrChange>
      </w:pPr>
      <w:r>
        <w:t xml:space="preserve">Interface specifications for each of the modules are included in the module documentation. In addition, the user manual provides further information about the user interface specification. Control and data flow diagrams are presented at various levels of the model documentation. High-level flow diagrams are used to illustrate the flow of the whole system and the interactions among modules. More technical and detailed diagrams are used in module-level descriptions. </w:t>
      </w:r>
    </w:p>
    <w:p w14:paraId="1CAFF1C2" w14:textId="77777777" w:rsidR="005B6363" w:rsidRDefault="005B6363" w:rsidP="005B6363">
      <w:pPr>
        <w:jc w:val="both"/>
      </w:pPr>
    </w:p>
    <w:p w14:paraId="24DA4EAF" w14:textId="59B9C323" w:rsidR="005B6363" w:rsidRDefault="005B6363" w:rsidP="005B6363">
      <w:pPr>
        <w:jc w:val="both"/>
        <w:pPrChange w:id="24394" w:author="Weber" w:date="2014-10-29T03:09:00Z">
          <w:pPr/>
        </w:pPrChange>
      </w:pPr>
      <w:r>
        <w:t xml:space="preserve">The database schema are documented and attached as part of the </w:t>
      </w:r>
      <w:ins w:id="24395" w:author="Weber" w:date="2014-10-29T03:09:00Z">
        <w:r>
          <w:t xml:space="preserve">primary </w:t>
        </w:r>
      </w:ins>
      <w:r>
        <w:t>document</w:t>
      </w:r>
      <w:del w:id="24396" w:author="Weber" w:date="2014-10-29T03:09:00Z">
        <w:r w:rsidR="00C52FEF">
          <w:delText xml:space="preserve"> binder</w:delText>
        </w:r>
      </w:del>
      <w:r>
        <w:t xml:space="preserve">. A detailed schema representation of the active database is documented with additional information such as database maintenance, tuning, data loading methodologies, etc. to provide a complete picture of the database maintained for the project. </w:t>
      </w:r>
    </w:p>
    <w:p w14:paraId="660953AF" w14:textId="77777777" w:rsidR="005B6363" w:rsidRDefault="005B6363" w:rsidP="005B6363">
      <w:pPr>
        <w:jc w:val="both"/>
      </w:pPr>
    </w:p>
    <w:p w14:paraId="0EDC3EB0" w14:textId="77777777" w:rsidR="005B6363" w:rsidRDefault="005B6363" w:rsidP="005B6363">
      <w:pPr>
        <w:jc w:val="both"/>
        <w:rPr>
          <w:ins w:id="24397" w:author="Weber" w:date="2014-10-29T03:09:00Z"/>
        </w:rPr>
      </w:pPr>
      <w:ins w:id="24398" w:author="Weber" w:date="2014-10-29T03:09:00Z">
        <w:r>
          <w:t>Additionally, UML information flow diagrams illustrating the flow of model-related information and its processing by modeling organization personnel or team are included in the project’s primary document.</w:t>
        </w:r>
      </w:ins>
    </w:p>
    <w:p w14:paraId="325D9ECF" w14:textId="77777777" w:rsidR="005B6363" w:rsidRDefault="005B6363" w:rsidP="005B6363">
      <w:pPr>
        <w:jc w:val="both"/>
        <w:rPr>
          <w:ins w:id="24399" w:author="Weber" w:date="2014-10-29T03:09:00Z"/>
        </w:rPr>
      </w:pPr>
    </w:p>
    <w:p w14:paraId="4CA23FDE" w14:textId="77777777" w:rsidR="00C52FEF" w:rsidRDefault="005B6363" w:rsidP="005B6363">
      <w:r>
        <w:t xml:space="preserve">These documents will be made available to the professional team during the </w:t>
      </w:r>
      <w:ins w:id="24400" w:author="Weber" w:date="2014-10-29T03:09:00Z">
        <w:r>
          <w:t>on-</w:t>
        </w:r>
      </w:ins>
      <w:r>
        <w:t>site visit</w:t>
      </w:r>
      <w:r w:rsidR="00C52FEF">
        <w:t>.</w:t>
      </w:r>
    </w:p>
    <w:p w14:paraId="07790B3B" w14:textId="77777777" w:rsidR="00971019" w:rsidRDefault="00971019" w:rsidP="00C52FEF"/>
    <w:p w14:paraId="49B09945" w14:textId="77777777" w:rsidR="00971019" w:rsidRDefault="00971019" w:rsidP="00C52FEF"/>
    <w:p w14:paraId="16F4C6CF" w14:textId="77777777" w:rsidR="00971019" w:rsidRDefault="00971019">
      <w:pPr>
        <w:suppressAutoHyphens w:val="0"/>
      </w:pPr>
      <w:r>
        <w:br w:type="page"/>
      </w:r>
    </w:p>
    <w:p w14:paraId="477BA567" w14:textId="77777777" w:rsidR="00C52FEF" w:rsidRPr="009B6233" w:rsidRDefault="00C52FEF" w:rsidP="00523111">
      <w:pPr>
        <w:pStyle w:val="Heading2"/>
      </w:pPr>
      <w:bookmarkStart w:id="24401" w:name="_Toc165054837"/>
      <w:bookmarkStart w:id="24402" w:name="_Toc168975637"/>
      <w:bookmarkStart w:id="24403" w:name="_Toc295315405"/>
      <w:bookmarkStart w:id="24404" w:name="_Toc295322077"/>
      <w:bookmarkStart w:id="24405" w:name="_Toc298233412"/>
      <w:bookmarkStart w:id="24406" w:name="_Toc402312731"/>
      <w:bookmarkStart w:id="24407" w:name="_Toc341171196"/>
      <w:r w:rsidRPr="00F62276">
        <w:t>C-4</w:t>
      </w:r>
      <w:r w:rsidRPr="00F62276">
        <w:tab/>
        <w:t>Implementation</w:t>
      </w:r>
      <w:bookmarkEnd w:id="24401"/>
      <w:bookmarkEnd w:id="24402"/>
      <w:bookmarkEnd w:id="24403"/>
      <w:bookmarkEnd w:id="24404"/>
      <w:bookmarkEnd w:id="24405"/>
      <w:bookmarkEnd w:id="24406"/>
      <w:bookmarkEnd w:id="24407"/>
    </w:p>
    <w:p w14:paraId="6D852EB7" w14:textId="77777777" w:rsidR="00C52FEF" w:rsidRDefault="00C52FEF" w:rsidP="00C52FEF">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ind w:right="120"/>
        <w:jc w:val="both"/>
        <w:rPr>
          <w:rFonts w:ascii="Arial" w:hAnsi="Arial" w:cs="Arial"/>
          <w:b/>
          <w:i/>
        </w:rPr>
      </w:pPr>
      <w:r>
        <w:rPr>
          <w:b/>
          <w:sz w:val="20"/>
        </w:rPr>
        <w:tab/>
      </w:r>
    </w:p>
    <w:p w14:paraId="295E1B91" w14:textId="77777777" w:rsidR="00C52FEF" w:rsidRPr="00C65510" w:rsidRDefault="00C52FEF" w:rsidP="00981595">
      <w:pPr>
        <w:pStyle w:val="STText"/>
        <w:numPr>
          <w:ilvl w:val="0"/>
          <w:numId w:val="65"/>
        </w:numPr>
        <w:pPrChange w:id="24408" w:author="Weber" w:date="2014-10-29T03:09:00Z">
          <w:pPr>
            <w:pStyle w:val="ListParagraph"/>
            <w:numPr>
              <w:numId w:val="216"/>
            </w:numPr>
            <w:tabs>
              <w:tab w:val="left" w:pos="-2520"/>
              <w:tab w:val="left" w:pos="-1800"/>
              <w:tab w:val="left" w:pos="-1080"/>
              <w:tab w:val="left" w:pos="0"/>
              <w:tab w:val="left" w:pos="360"/>
              <w:tab w:val="left" w:pos="1080"/>
              <w:tab w:val="left" w:pos="1800"/>
              <w:tab w:val="left" w:pos="2520"/>
              <w:tab w:val="left" w:pos="3240"/>
              <w:tab w:val="left" w:pos="3960"/>
              <w:tab w:val="left" w:pos="4680"/>
              <w:tab w:val="left" w:pos="5400"/>
              <w:tab w:val="left" w:pos="6120"/>
              <w:tab w:val="left" w:pos="6840"/>
            </w:tabs>
            <w:ind w:left="360" w:hanging="360"/>
            <w:jc w:val="both"/>
          </w:pPr>
        </w:pPrChange>
      </w:pPr>
      <w:r w:rsidRPr="00C65510">
        <w:t>The modeling organization shall maintain a complete procedure of coding guidelines consistent with accepted software engineering practices.</w:t>
      </w:r>
    </w:p>
    <w:p w14:paraId="1A545189" w14:textId="77777777" w:rsidR="00C52FEF" w:rsidRDefault="00C52FEF" w:rsidP="00C52FEF">
      <w:pPr>
        <w:jc w:val="both"/>
      </w:pPr>
    </w:p>
    <w:p w14:paraId="2FC8AFAA" w14:textId="46800E0D" w:rsidR="00C52FEF" w:rsidRDefault="002706E0" w:rsidP="00C52FEF">
      <w:r>
        <w:t xml:space="preserve">The FPHLM has developed and followed a set of coding guidelines that is consistent with accepted software practices. </w:t>
      </w:r>
      <w:del w:id="24409" w:author="Weber" w:date="2014-10-29T03:09:00Z">
        <w:r w:rsidR="00C52FEF">
          <w:delText>These documents include</w:delText>
        </w:r>
      </w:del>
      <w:ins w:id="24410" w:author="Weber" w:date="2014-10-29T03:09:00Z">
        <w:r>
          <w:t>This set includes</w:t>
        </w:r>
      </w:ins>
      <w:r>
        <w:t xml:space="preserve"> guidelines for version control, code revision history maintenance, etc. All the developers involved in the system development adhere to the instructions in these documents</w:t>
      </w:r>
      <w:r w:rsidR="00C52FEF">
        <w:t xml:space="preserve">. </w:t>
      </w:r>
    </w:p>
    <w:p w14:paraId="4107DDC1" w14:textId="77777777" w:rsidR="00C52FEF" w:rsidRDefault="00C52FEF" w:rsidP="00C52FEF"/>
    <w:p w14:paraId="65D31C83" w14:textId="77777777" w:rsidR="00C52FEF" w:rsidRPr="00C65510" w:rsidRDefault="00C52FEF" w:rsidP="00C32450">
      <w:pPr>
        <w:pStyle w:val="STText"/>
        <w:pPrChange w:id="24411" w:author="Weber" w:date="2014-10-29T03:09:00Z">
          <w:pPr>
            <w:pStyle w:val="ListParagraph"/>
            <w:numPr>
              <w:numId w:val="216"/>
            </w:numPr>
            <w:tabs>
              <w:tab w:val="left" w:pos="-2520"/>
              <w:tab w:val="left" w:pos="-1800"/>
              <w:tab w:val="left" w:pos="-1080"/>
              <w:tab w:val="left" w:pos="0"/>
              <w:tab w:val="left" w:pos="360"/>
              <w:tab w:val="left" w:pos="1080"/>
              <w:tab w:val="left" w:pos="1800"/>
              <w:tab w:val="left" w:pos="2520"/>
              <w:tab w:val="left" w:pos="3240"/>
              <w:tab w:val="left" w:pos="3960"/>
              <w:tab w:val="left" w:pos="4680"/>
              <w:tab w:val="left" w:pos="5400"/>
              <w:tab w:val="left" w:pos="6120"/>
              <w:tab w:val="left" w:pos="6840"/>
            </w:tabs>
            <w:ind w:left="360" w:hanging="360"/>
            <w:jc w:val="both"/>
          </w:pPr>
        </w:pPrChange>
      </w:pPr>
      <w:r w:rsidRPr="00C65510">
        <w:t>The modeling organization shall maintain a complete procedure used in creating, deriving, or procuring and verifying databases or data files accessed by components.</w:t>
      </w:r>
    </w:p>
    <w:p w14:paraId="6EF9C0E7" w14:textId="77777777" w:rsidR="00C52FEF" w:rsidRDefault="00C52FEF" w:rsidP="00C52FEF"/>
    <w:p w14:paraId="7E6A4CA9" w14:textId="39A7D79F" w:rsidR="00C52FEF" w:rsidRDefault="002706E0" w:rsidP="00C52FEF">
      <w:r>
        <w:t xml:space="preserve">The FPHLM uses </w:t>
      </w:r>
      <w:del w:id="24412" w:author="Weber" w:date="2014-10-29T03:09:00Z">
        <w:r w:rsidR="00C52FEF">
          <w:delText>an Oracle</w:delText>
        </w:r>
      </w:del>
      <w:ins w:id="24413" w:author="Weber" w:date="2014-10-29T03:09:00Z">
        <w:r>
          <w:t>a PostgreSQL</w:t>
        </w:r>
      </w:ins>
      <w:r>
        <w:t xml:space="preserve"> database to store the related data necessary for the model. The database documentation includes the procedures for creating and deriving the database. Data files are generated by different modules and used as interfaces between modules. Several data verification techniques are undertaken to ensure the correctness. Details about these are included in the module documentation</w:t>
      </w:r>
      <w:r w:rsidR="00C52FEF">
        <w:t>.</w:t>
      </w:r>
    </w:p>
    <w:p w14:paraId="4F0BDB37" w14:textId="77777777" w:rsidR="00C52FEF" w:rsidRDefault="00C52FEF" w:rsidP="00C52FEF">
      <w:pPr>
        <w:jc w:val="both"/>
      </w:pPr>
    </w:p>
    <w:p w14:paraId="14E5B582" w14:textId="77777777" w:rsidR="00C52FEF" w:rsidRPr="00C65510" w:rsidRDefault="00C52FEF" w:rsidP="00C32450">
      <w:pPr>
        <w:pStyle w:val="STText"/>
        <w:pPrChange w:id="24414" w:author="Weber" w:date="2014-10-29T03:09:00Z">
          <w:pPr>
            <w:pStyle w:val="ListParagraph"/>
            <w:numPr>
              <w:numId w:val="216"/>
            </w:numPr>
            <w:tabs>
              <w:tab w:val="left" w:pos="-2520"/>
              <w:tab w:val="left" w:pos="-1800"/>
              <w:tab w:val="left" w:pos="-1080"/>
              <w:tab w:val="left" w:pos="0"/>
              <w:tab w:val="left" w:pos="360"/>
              <w:tab w:val="left" w:pos="1080"/>
              <w:tab w:val="left" w:pos="1800"/>
              <w:tab w:val="left" w:pos="2520"/>
              <w:tab w:val="left" w:pos="3240"/>
              <w:tab w:val="left" w:pos="3960"/>
              <w:tab w:val="left" w:pos="4680"/>
              <w:tab w:val="left" w:pos="5400"/>
              <w:tab w:val="left" w:pos="6120"/>
              <w:tab w:val="left" w:pos="6840"/>
            </w:tabs>
            <w:ind w:left="360" w:hanging="360"/>
            <w:jc w:val="both"/>
          </w:pPr>
        </w:pPrChange>
      </w:pPr>
      <w:r w:rsidRPr="00C65510">
        <w:t>All components shall be traceable, through explicit component identification in the flow diagrams, down to the code level.</w:t>
      </w:r>
    </w:p>
    <w:p w14:paraId="4B70FE9D" w14:textId="77777777" w:rsidR="00C52FEF" w:rsidRDefault="00C52FEF" w:rsidP="00C52FEF">
      <w:pPr>
        <w:jc w:val="both"/>
        <w:rPr>
          <w:b/>
          <w:i/>
        </w:rPr>
      </w:pPr>
    </w:p>
    <w:p w14:paraId="48E4A454" w14:textId="77777777" w:rsidR="00C52FEF" w:rsidRDefault="002706E0" w:rsidP="00C52FEF">
      <w:r>
        <w:t>Traceability, from requirements to the code level and vice versa, is maintained throughout the system documentation</w:t>
      </w:r>
      <w:r w:rsidR="00C52FEF">
        <w:t xml:space="preserve">. </w:t>
      </w:r>
    </w:p>
    <w:p w14:paraId="0680F573" w14:textId="77777777" w:rsidR="00C52FEF" w:rsidRDefault="00C52FEF" w:rsidP="00C52FEF">
      <w:pPr>
        <w:jc w:val="both"/>
      </w:pPr>
    </w:p>
    <w:p w14:paraId="1C54E278" w14:textId="77777777" w:rsidR="00C52FEF" w:rsidRPr="00C65510" w:rsidRDefault="00C52FEF" w:rsidP="00C32450">
      <w:pPr>
        <w:pStyle w:val="STText"/>
        <w:pPrChange w:id="24415" w:author="Weber" w:date="2014-10-29T03:09:00Z">
          <w:pPr>
            <w:pStyle w:val="ListParagraph"/>
            <w:numPr>
              <w:numId w:val="216"/>
            </w:numPr>
            <w:tabs>
              <w:tab w:val="left" w:pos="-2520"/>
              <w:tab w:val="left" w:pos="-1800"/>
              <w:tab w:val="left" w:pos="-1080"/>
              <w:tab w:val="left" w:pos="0"/>
              <w:tab w:val="left" w:pos="360"/>
              <w:tab w:val="left" w:pos="1080"/>
              <w:tab w:val="left" w:pos="1800"/>
              <w:tab w:val="left" w:pos="2520"/>
              <w:tab w:val="left" w:pos="3240"/>
              <w:tab w:val="left" w:pos="3960"/>
              <w:tab w:val="left" w:pos="4680"/>
              <w:tab w:val="left" w:pos="5400"/>
              <w:tab w:val="left" w:pos="6120"/>
              <w:tab w:val="left" w:pos="6840"/>
            </w:tabs>
            <w:ind w:left="360" w:hanging="360"/>
            <w:jc w:val="both"/>
          </w:pPr>
        </w:pPrChange>
      </w:pPr>
      <w:r w:rsidRPr="00C65510">
        <w:t>The modeling organization shall maintain a table of all software components affecting loss costs, with the following table columns: (1) Component name, (2) Number of lines of code, minus blank and comment lines; and (3) Number of explanatory comment lines.</w:t>
      </w:r>
    </w:p>
    <w:p w14:paraId="7F80D714" w14:textId="77777777" w:rsidR="00C52FEF" w:rsidRDefault="00C52FEF" w:rsidP="00C52FEF">
      <w:pPr>
        <w:jc w:val="both"/>
        <w:rPr>
          <w:b/>
          <w:i/>
        </w:rPr>
      </w:pPr>
    </w:p>
    <w:p w14:paraId="0CC81108" w14:textId="7707D2DD" w:rsidR="00C52FEF" w:rsidRDefault="002706E0" w:rsidP="00C52FEF">
      <w:r>
        <w:t>The FPHLM primary document</w:t>
      </w:r>
      <w:del w:id="24416" w:author="Weber" w:date="2014-10-29T03:09:00Z">
        <w:r w:rsidR="00C52FEF">
          <w:delText xml:space="preserve"> binder</w:delText>
        </w:r>
      </w:del>
      <w:r>
        <w:t xml:space="preserve"> includes a table that gives the above-requested information. The table is available for review by the professional team</w:t>
      </w:r>
      <w:r w:rsidR="00C52FEF">
        <w:t>.</w:t>
      </w:r>
    </w:p>
    <w:p w14:paraId="72420FA2" w14:textId="77777777" w:rsidR="00C52FEF" w:rsidRDefault="00C52FEF" w:rsidP="00C52FEF">
      <w:pPr>
        <w:jc w:val="both"/>
      </w:pPr>
    </w:p>
    <w:p w14:paraId="6B5EAEBD" w14:textId="77777777" w:rsidR="00C52FEF" w:rsidRPr="00C65510" w:rsidRDefault="00C52FEF" w:rsidP="00C32450">
      <w:pPr>
        <w:pStyle w:val="STText"/>
        <w:pPrChange w:id="24417" w:author="Weber" w:date="2014-10-29T03:09:00Z">
          <w:pPr>
            <w:pStyle w:val="ListParagraph"/>
            <w:numPr>
              <w:numId w:val="216"/>
            </w:numPr>
            <w:tabs>
              <w:tab w:val="left" w:pos="-2520"/>
              <w:tab w:val="left" w:pos="-1800"/>
              <w:tab w:val="left" w:pos="-1080"/>
              <w:tab w:val="left" w:pos="0"/>
              <w:tab w:val="left" w:pos="360"/>
              <w:tab w:val="left" w:pos="1080"/>
              <w:tab w:val="left" w:pos="1800"/>
              <w:tab w:val="left" w:pos="2520"/>
              <w:tab w:val="left" w:pos="3240"/>
              <w:tab w:val="left" w:pos="3960"/>
              <w:tab w:val="left" w:pos="4680"/>
              <w:tab w:val="left" w:pos="5400"/>
              <w:tab w:val="left" w:pos="6120"/>
              <w:tab w:val="left" w:pos="6840"/>
            </w:tabs>
            <w:ind w:left="360" w:hanging="360"/>
            <w:jc w:val="both"/>
          </w:pPr>
        </w:pPrChange>
      </w:pPr>
      <w:r w:rsidRPr="00C65510">
        <w:t>Each component shall be sufficiently and consistently commented so that a software engineer unfamiliar with the code shall be able to comprehend the component logic at a reasonable level of abstraction.</w:t>
      </w:r>
    </w:p>
    <w:p w14:paraId="2A62704A" w14:textId="77777777" w:rsidR="00C52FEF" w:rsidRDefault="00C52FEF" w:rsidP="00C52FEF">
      <w:pPr>
        <w:pStyle w:val="BodyTextIndent3"/>
        <w:widowControl w:val="0"/>
        <w:tabs>
          <w:tab w:val="left" w:pos="720"/>
        </w:tabs>
        <w:ind w:left="1800" w:hanging="1800"/>
      </w:pPr>
    </w:p>
    <w:p w14:paraId="1D7A8274" w14:textId="77777777" w:rsidR="00C52FEF" w:rsidRDefault="00AC6A28" w:rsidP="00C52FEF">
      <w:r>
        <w:t>All the software codes are properly provided with code-level comments, and a consistent format is maintained throughout the software modules. These code-level comments include a summary of important changes, names of developers involved in each modification, function headers, and in-line comments to explain potentially ambiguous software code</w:t>
      </w:r>
      <w:r w:rsidR="00C52FEF">
        <w:t xml:space="preserve">. </w:t>
      </w:r>
    </w:p>
    <w:p w14:paraId="7FEB5F1F" w14:textId="77777777" w:rsidR="00C52FEF" w:rsidRDefault="00C52FEF" w:rsidP="00C52FEF">
      <w:pPr>
        <w:jc w:val="both"/>
      </w:pPr>
    </w:p>
    <w:p w14:paraId="03AD374E" w14:textId="02315BE7" w:rsidR="00C52FEF" w:rsidRPr="00C65510" w:rsidRDefault="00C52FEF" w:rsidP="00C32450">
      <w:pPr>
        <w:pStyle w:val="STText"/>
        <w:pPrChange w:id="24418" w:author="Weber" w:date="2014-10-29T03:09:00Z">
          <w:pPr>
            <w:pStyle w:val="ListParagraph"/>
            <w:numPr>
              <w:numId w:val="216"/>
            </w:numPr>
            <w:tabs>
              <w:tab w:val="left" w:pos="-1440"/>
              <w:tab w:val="left" w:pos="-720"/>
              <w:tab w:val="left" w:pos="0"/>
              <w:tab w:val="left" w:pos="1440"/>
              <w:tab w:val="left" w:pos="2160"/>
              <w:tab w:val="left" w:pos="2880"/>
              <w:tab w:val="left" w:pos="3600"/>
              <w:tab w:val="left" w:pos="4320"/>
              <w:tab w:val="left" w:pos="5040"/>
              <w:tab w:val="left" w:pos="5760"/>
              <w:tab w:val="left" w:pos="6480"/>
              <w:tab w:val="left" w:pos="7200"/>
              <w:tab w:val="left" w:pos="7920"/>
            </w:tabs>
            <w:ind w:left="360" w:hanging="360"/>
            <w:jc w:val="both"/>
          </w:pPr>
        </w:pPrChange>
      </w:pPr>
      <w:r w:rsidRPr="00C65510">
        <w:t>The modeling organization shall maintain the following documentation for all components or data modified by items identified in Standard G-1</w:t>
      </w:r>
      <w:del w:id="24419" w:author="Weber" w:date="2014-10-29T03:09:00Z">
        <w:r w:rsidRPr="00F13224">
          <w:rPr>
            <w:rFonts w:cs="Arial"/>
          </w:rPr>
          <w:delText>,</w:delText>
        </w:r>
      </w:del>
      <w:ins w:id="24420" w:author="Weber" w:date="2014-10-29T03:09:00Z">
        <w:r w:rsidR="0065559D">
          <w:t xml:space="preserve"> (Scope of the Computer Model and Its Implementation)</w:t>
        </w:r>
        <w:r w:rsidRPr="00F13224">
          <w:t>,</w:t>
        </w:r>
      </w:ins>
      <w:r w:rsidRPr="00C65510">
        <w:t xml:space="preserve"> Disclosure 5:</w:t>
      </w:r>
    </w:p>
    <w:p w14:paraId="272F555F" w14:textId="77777777" w:rsidR="00C52FEF" w:rsidRDefault="00C52FEF" w:rsidP="00C52FEF">
      <w:pPr>
        <w:tabs>
          <w:tab w:val="left" w:pos="-2160"/>
          <w:tab w:val="left" w:pos="-1440"/>
          <w:tab w:val="left" w:pos="-720"/>
          <w:tab w:val="left" w:pos="360"/>
          <w:tab w:val="left" w:pos="720"/>
          <w:tab w:val="left" w:pos="1440"/>
          <w:tab w:val="left" w:pos="2160"/>
          <w:tab w:val="left" w:pos="2880"/>
          <w:tab w:val="left" w:pos="3600"/>
          <w:tab w:val="left" w:pos="4320"/>
          <w:tab w:val="left" w:pos="5040"/>
          <w:tab w:val="left" w:pos="5760"/>
          <w:tab w:val="left" w:pos="6480"/>
          <w:tab w:val="left" w:pos="7200"/>
        </w:tabs>
        <w:jc w:val="both"/>
        <w:rPr>
          <w:rFonts w:ascii="Arial" w:hAnsi="Arial" w:cs="Arial"/>
          <w:b/>
          <w:i/>
        </w:rPr>
      </w:pPr>
    </w:p>
    <w:p w14:paraId="5DEAF387" w14:textId="77777777" w:rsidR="00C52FEF" w:rsidRPr="00F13224" w:rsidRDefault="00C52FEF" w:rsidP="00981595">
      <w:pPr>
        <w:pStyle w:val="ListParagraph"/>
        <w:numPr>
          <w:ilvl w:val="0"/>
          <w:numId w:val="42"/>
        </w:numPr>
        <w:tabs>
          <w:tab w:val="left" w:pos="1980"/>
          <w:tab w:val="left" w:pos="2520"/>
        </w:tabs>
        <w:jc w:val="both"/>
        <w:rPr>
          <w:rFonts w:ascii="Arial" w:hAnsi="Arial" w:cs="Arial"/>
          <w:b/>
          <w:i/>
        </w:rPr>
      </w:pPr>
      <w:r w:rsidRPr="00F13224">
        <w:rPr>
          <w:rFonts w:ascii="Arial" w:hAnsi="Arial" w:cs="Arial"/>
          <w:b/>
          <w:i/>
        </w:rPr>
        <w:t>A list of all equations and formulas used in documentation of the model with definitions of all terms and variables.</w:t>
      </w:r>
    </w:p>
    <w:p w14:paraId="198D6FF7" w14:textId="77777777" w:rsidR="00C52FEF" w:rsidRDefault="00C52FEF" w:rsidP="00C52FEF">
      <w:pPr>
        <w:tabs>
          <w:tab w:val="left" w:pos="1980"/>
        </w:tabs>
        <w:ind w:left="720"/>
        <w:jc w:val="both"/>
        <w:rPr>
          <w:rFonts w:ascii="Arial" w:hAnsi="Arial" w:cs="Arial"/>
          <w:b/>
          <w:i/>
        </w:rPr>
      </w:pPr>
    </w:p>
    <w:p w14:paraId="620D1C1D" w14:textId="77777777" w:rsidR="00C52FEF" w:rsidRPr="00F13224" w:rsidRDefault="00C52FEF" w:rsidP="00981595">
      <w:pPr>
        <w:pStyle w:val="ListParagraph"/>
        <w:numPr>
          <w:ilvl w:val="0"/>
          <w:numId w:val="42"/>
        </w:numPr>
        <w:jc w:val="both"/>
        <w:rPr>
          <w:rFonts w:ascii="Arial" w:hAnsi="Arial" w:cs="Arial"/>
          <w:b/>
          <w:i/>
        </w:rPr>
      </w:pPr>
      <w:r w:rsidRPr="00F13224">
        <w:rPr>
          <w:rFonts w:ascii="Arial" w:hAnsi="Arial" w:cs="Arial"/>
          <w:b/>
          <w:i/>
        </w:rPr>
        <w:t>A cross-referenced list of implementation source code terms and variable names to items within F.1.</w:t>
      </w:r>
    </w:p>
    <w:p w14:paraId="2BFC6605" w14:textId="77777777" w:rsidR="00C52FEF" w:rsidRDefault="00C52FEF" w:rsidP="00C52FEF">
      <w:pPr>
        <w:jc w:val="both"/>
      </w:pPr>
    </w:p>
    <w:p w14:paraId="0CE28D5C" w14:textId="77777777" w:rsidR="00C52FEF" w:rsidRDefault="002706E0" w:rsidP="00C52FEF">
      <w:r>
        <w:t>Tables that map the equations and formulas used in documentation of the model implementation source code terms and variable names were added as glossaries to the model’s documentation, thus combining F.1 and F.2 into the same table. These tables enhance the model’s documentation and include the equations and formulas for each module (not just the modified ones from the prior year’s submission</w:t>
      </w:r>
      <w:r w:rsidR="00C52FEF">
        <w:t xml:space="preserve">). </w:t>
      </w:r>
    </w:p>
    <w:p w14:paraId="6A55B718" w14:textId="77777777" w:rsidR="00C52FEF" w:rsidRDefault="00C52FEF" w:rsidP="00C52FEF">
      <w:pPr>
        <w:rPr>
          <w:rFonts w:ascii="Arial" w:hAnsi="Arial" w:cs="Arial"/>
          <w:b/>
          <w:sz w:val="28"/>
        </w:rPr>
      </w:pPr>
    </w:p>
    <w:p w14:paraId="755E0828" w14:textId="77777777" w:rsidR="00C52FEF" w:rsidRPr="00B95E78" w:rsidRDefault="00C52FEF" w:rsidP="00F13224">
      <w:pPr>
        <w:pStyle w:val="DiscTitle"/>
      </w:pPr>
      <w:r w:rsidRPr="00B95E78">
        <w:t>Disclosure</w:t>
      </w:r>
    </w:p>
    <w:p w14:paraId="336BCAB6" w14:textId="77777777" w:rsidR="00C52FEF" w:rsidRDefault="00C52FEF" w:rsidP="00C52FEF">
      <w:pPr>
        <w:rPr>
          <w:rFonts w:ascii="Arial" w:hAnsi="Arial" w:cs="Arial"/>
          <w:b/>
          <w:sz w:val="28"/>
        </w:rPr>
      </w:pPr>
    </w:p>
    <w:p w14:paraId="494C7C69" w14:textId="77777777" w:rsidR="00C52FEF" w:rsidRDefault="00C52FEF" w:rsidP="00C52FEF">
      <w:pPr>
        <w:pStyle w:val="disclosure"/>
      </w:pPr>
      <w:r>
        <w:t>1.  Specify the hardware, operating system, other software, and all computer languages    required to use the model.</w:t>
      </w:r>
    </w:p>
    <w:p w14:paraId="164DAF40" w14:textId="77777777" w:rsidR="00C52FEF" w:rsidRDefault="00C52FEF" w:rsidP="00C52FEF"/>
    <w:p w14:paraId="3D48DB54" w14:textId="7303E1FB" w:rsidR="002706E0" w:rsidRDefault="002706E0" w:rsidP="002706E0">
      <w:pPr>
        <w:jc w:val="both"/>
        <w:pPrChange w:id="24421" w:author="Weber" w:date="2014-10-29T03:09:00Z">
          <w:pPr/>
        </w:pPrChange>
      </w:pPr>
      <w:r>
        <w:t xml:space="preserve">The system is </w:t>
      </w:r>
      <w:del w:id="24422" w:author="Weber" w:date="2014-10-29T03:09:00Z">
        <w:r w:rsidR="00C52FEF">
          <w:delText>mainly</w:delText>
        </w:r>
      </w:del>
      <w:ins w:id="24423" w:author="Weber" w:date="2014-10-29T03:09:00Z">
        <w:r>
          <w:t>primarily</w:t>
        </w:r>
      </w:ins>
      <w:r>
        <w:t xml:space="preserve"> a web-based application that is hosted </w:t>
      </w:r>
      <w:del w:id="24424" w:author="Weber" w:date="2014-10-29T03:09:00Z">
        <w:r w:rsidR="00C52FEF">
          <w:delText>over an Oracle 9i</w:delText>
        </w:r>
      </w:del>
      <w:ins w:id="24425" w:author="Weber" w:date="2014-10-29T03:09:00Z">
        <w:r>
          <w:t>on a Tomcat</w:t>
        </w:r>
      </w:ins>
      <w:r>
        <w:t xml:space="preserve"> web application server. The backend server environment is Linux and the server side scripts are written in Java Server Pages (JSP) and </w:t>
      </w:r>
      <w:del w:id="24426" w:author="Weber" w:date="2014-10-29T03:09:00Z">
        <w:r w:rsidR="00C52FEF">
          <w:delText>Java beans. Many backend</w:delText>
        </w:r>
      </w:del>
      <w:ins w:id="24427" w:author="Weber" w:date="2014-10-29T03:09:00Z">
        <w:r>
          <w:t>JavaBeans. Backend probabilistic</w:t>
        </w:r>
      </w:ins>
      <w:r>
        <w:t xml:space="preserve"> calculations are coded in C++ using the IMSL library and called through Java Native Interface (JNI). The system uses </w:t>
      </w:r>
      <w:del w:id="24428" w:author="Weber" w:date="2014-10-29T03:09:00Z">
        <w:r w:rsidR="00C52FEF">
          <w:delText>an Oracle</w:delText>
        </w:r>
      </w:del>
      <w:ins w:id="24429" w:author="Weber" w:date="2014-10-29T03:09:00Z">
        <w:r>
          <w:t>a PostgreSQL</w:t>
        </w:r>
      </w:ins>
      <w:r>
        <w:t xml:space="preserve"> database </w:t>
      </w:r>
      <w:del w:id="24430" w:author="Weber" w:date="2014-10-29T03:09:00Z">
        <w:r w:rsidR="00C52FEF">
          <w:delText>running</w:delText>
        </w:r>
      </w:del>
      <w:ins w:id="24431" w:author="Weber" w:date="2014-10-29T03:09:00Z">
        <w:r>
          <w:t>that runs</w:t>
        </w:r>
      </w:ins>
      <w:r>
        <w:t xml:space="preserve"> on a </w:t>
      </w:r>
      <w:del w:id="24432" w:author="Weber" w:date="2014-10-29T03:09:00Z">
        <w:r w:rsidR="00C52FEF">
          <w:delText>Sun workstation.</w:delText>
        </w:r>
      </w:del>
      <w:ins w:id="24433" w:author="Weber" w:date="2014-10-29T03:09:00Z">
        <w:r>
          <w:t>Linux server.</w:t>
        </w:r>
      </w:ins>
      <w:r>
        <w:t xml:space="preserve"> Server side software requirements are </w:t>
      </w:r>
      <w:ins w:id="24434" w:author="Weber" w:date="2014-10-29T03:09:00Z">
        <w:r>
          <w:t xml:space="preserve">the </w:t>
        </w:r>
      </w:ins>
      <w:r>
        <w:t xml:space="preserve">IMSL library CNL 5.0, </w:t>
      </w:r>
      <w:del w:id="24435" w:author="Weber" w:date="2014-10-29T03:09:00Z">
        <w:r w:rsidR="00C52FEF">
          <w:delText>OC4J 9.0.2.0.0, Oracle 9iAS 9.0.2.0.0</w:delText>
        </w:r>
      </w:del>
      <w:ins w:id="24436" w:author="Weber" w:date="2014-10-29T03:09:00Z">
        <w:r>
          <w:t>JDBC 3</w:t>
        </w:r>
      </w:ins>
      <w:r>
        <w:t>, JNI 1.3.1, and JDK 1.</w:t>
      </w:r>
      <w:del w:id="24437" w:author="Weber" w:date="2014-10-29T03:09:00Z">
        <w:r w:rsidR="00C52FEF">
          <w:delText>3.1</w:delText>
        </w:r>
      </w:del>
      <w:ins w:id="24438" w:author="Weber" w:date="2014-10-29T03:09:00Z">
        <w:r>
          <w:t>5</w:t>
        </w:r>
      </w:ins>
      <w:r>
        <w:t>.</w:t>
      </w:r>
    </w:p>
    <w:p w14:paraId="2F12FE62" w14:textId="77777777" w:rsidR="002706E0" w:rsidRDefault="002706E0" w:rsidP="002706E0">
      <w:pPr>
        <w:jc w:val="both"/>
      </w:pPr>
    </w:p>
    <w:p w14:paraId="06B5B96A" w14:textId="77777777" w:rsidR="00C52FEF" w:rsidRDefault="002706E0" w:rsidP="002706E0">
      <w:r>
        <w:t>The end-user workstation requirements are minimal. The recommended web browsers are Internet Explorer 8.0 running on Windows XP or Internet Explorer 9.0 running on Windows 7. However, other modern web browsers such as Mozilla Firefox running on either Windows or Linux should also deliver optimal user experience. Typically, the manufacturer’s minimal set of features for a given web browser and operating system combination is sufficient for an optimal operation of the application</w:t>
      </w:r>
      <w:r w:rsidR="00C52FEF" w:rsidRPr="00A345D3">
        <w:t>.</w:t>
      </w:r>
    </w:p>
    <w:p w14:paraId="0496D9C0" w14:textId="77777777" w:rsidR="00971019" w:rsidRDefault="00971019" w:rsidP="00C52FEF"/>
    <w:p w14:paraId="2A2C3DBE" w14:textId="77777777" w:rsidR="00971019" w:rsidRDefault="00971019" w:rsidP="00C52FEF"/>
    <w:p w14:paraId="7E497531" w14:textId="77777777" w:rsidR="00971019" w:rsidRDefault="00971019">
      <w:pPr>
        <w:suppressAutoHyphens w:val="0"/>
      </w:pPr>
      <w:r>
        <w:br w:type="page"/>
      </w:r>
    </w:p>
    <w:p w14:paraId="6321CA77" w14:textId="77777777" w:rsidR="00C52FEF" w:rsidRPr="009E4621" w:rsidRDefault="00C52FEF" w:rsidP="00523111">
      <w:pPr>
        <w:pStyle w:val="Heading2"/>
      </w:pPr>
      <w:bookmarkStart w:id="24439" w:name="_Toc165054838"/>
      <w:bookmarkStart w:id="24440" w:name="_Toc168975638"/>
      <w:bookmarkStart w:id="24441" w:name="_Toc295315406"/>
      <w:bookmarkStart w:id="24442" w:name="_Toc295322078"/>
      <w:bookmarkStart w:id="24443" w:name="_Toc298233413"/>
      <w:bookmarkStart w:id="24444" w:name="_Toc402312732"/>
      <w:bookmarkStart w:id="24445" w:name="_Toc341171197"/>
      <w:r w:rsidRPr="00F62276">
        <w:t>C-5</w:t>
      </w:r>
      <w:r w:rsidRPr="00F62276">
        <w:tab/>
        <w:t>Verification</w:t>
      </w:r>
      <w:bookmarkEnd w:id="24439"/>
      <w:bookmarkEnd w:id="24440"/>
      <w:bookmarkEnd w:id="24441"/>
      <w:bookmarkEnd w:id="24442"/>
      <w:bookmarkEnd w:id="24443"/>
      <w:bookmarkEnd w:id="24444"/>
      <w:bookmarkEnd w:id="24445"/>
    </w:p>
    <w:p w14:paraId="22612634" w14:textId="77777777" w:rsidR="00C52FEF" w:rsidRDefault="00C52FEF" w:rsidP="00C52FEF">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pPr>
    </w:p>
    <w:p w14:paraId="04034CBF" w14:textId="77015776" w:rsidR="0055619A" w:rsidRPr="00C65510" w:rsidRDefault="0055619A" w:rsidP="00981595">
      <w:pPr>
        <w:pStyle w:val="STText"/>
        <w:numPr>
          <w:ilvl w:val="0"/>
          <w:numId w:val="66"/>
        </w:numPr>
        <w:pPrChange w:id="24446" w:author="Weber" w:date="2014-10-29T03:09:00Z">
          <w:pPr/>
        </w:pPrChange>
      </w:pPr>
      <w:del w:id="24447" w:author="Weber" w:date="2014-10-29T03:09:00Z">
        <w:r>
          <w:delText xml:space="preserve">A. </w:delText>
        </w:r>
      </w:del>
      <w:r w:rsidRPr="00C65510">
        <w:t>General</w:t>
      </w:r>
    </w:p>
    <w:p w14:paraId="0DA3E32D" w14:textId="77777777" w:rsidR="0055619A" w:rsidRDefault="0055619A" w:rsidP="00F13224">
      <w:pPr>
        <w:tabs>
          <w:tab w:val="left" w:pos="-720"/>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Arial" w:hAnsi="Arial" w:cs="Arial"/>
          <w:b/>
          <w:i/>
        </w:rPr>
      </w:pPr>
    </w:p>
    <w:p w14:paraId="634EFA21" w14:textId="77777777" w:rsidR="00C52FEF" w:rsidRDefault="00C52FEF" w:rsidP="00F13224">
      <w:pPr>
        <w:tabs>
          <w:tab w:val="left" w:pos="-720"/>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Arial" w:hAnsi="Arial" w:cs="Arial"/>
          <w:b/>
          <w:i/>
        </w:rPr>
      </w:pPr>
      <w:r>
        <w:rPr>
          <w:rFonts w:ascii="Arial" w:hAnsi="Arial" w:cs="Arial"/>
          <w:b/>
          <w:i/>
        </w:rPr>
        <w:t xml:space="preserve">For each component, the modeling organization shall maintain procedures for verification, such as code inspections, reviews, calculation crosschecks, and walkthroughs, sufficient to demonstrate code correctness. Verification procedures shall include tests performed by modeling organization personnel other than the original component developers. </w:t>
      </w:r>
    </w:p>
    <w:p w14:paraId="67DEBA73" w14:textId="77777777" w:rsidR="00C52FEF" w:rsidRDefault="00C52FEF" w:rsidP="00C52FEF">
      <w:pPr>
        <w:jc w:val="both"/>
      </w:pPr>
    </w:p>
    <w:p w14:paraId="66A3AE48" w14:textId="09853EAF" w:rsidR="00680F9F" w:rsidRDefault="00680F9F" w:rsidP="00680F9F">
      <w:pPr>
        <w:jc w:val="both"/>
        <w:pPrChange w:id="24448" w:author="Weber" w:date="2014-10-29T03:09:00Z">
          <w:pPr/>
        </w:pPrChange>
      </w:pPr>
      <w:ins w:id="24449" w:author="Weber" w:date="2014-10-29T03:09:00Z">
        <w:r>
          <w:t xml:space="preserve">The </w:t>
        </w:r>
      </w:ins>
      <w:r>
        <w:t>FPHLM software verification is done in three stages</w:t>
      </w:r>
      <w:del w:id="24450" w:author="Weber" w:date="2014-10-29T03:09:00Z">
        <w:r w:rsidR="00C52FEF">
          <w:delText xml:space="preserve">. </w:delText>
        </w:r>
      </w:del>
      <w:ins w:id="24451" w:author="Weber" w:date="2014-10-29T03:09:00Z">
        <w:r>
          <w:t>:</w:t>
        </w:r>
      </w:ins>
    </w:p>
    <w:p w14:paraId="3061FE90" w14:textId="77777777" w:rsidR="00680F9F" w:rsidRDefault="00680F9F" w:rsidP="00680F9F">
      <w:pPr>
        <w:jc w:val="both"/>
      </w:pPr>
    </w:p>
    <w:p w14:paraId="3A6F9E33" w14:textId="77777777" w:rsidR="00680F9F" w:rsidRDefault="00680F9F" w:rsidP="00680F9F">
      <w:pPr>
        <w:ind w:left="720"/>
        <w:jc w:val="both"/>
      </w:pPr>
      <w:r>
        <w:t>1. Code inspection and verification by the code developer.</w:t>
      </w:r>
    </w:p>
    <w:p w14:paraId="6714D3BB" w14:textId="77777777" w:rsidR="00680F9F" w:rsidRDefault="00680F9F" w:rsidP="00680F9F">
      <w:pPr>
        <w:ind w:left="720"/>
        <w:jc w:val="both"/>
      </w:pPr>
      <w:r>
        <w:t>2. Inspection of the input and validation of the output by the system modeler.</w:t>
      </w:r>
    </w:p>
    <w:p w14:paraId="250B9888" w14:textId="77777777" w:rsidR="00680F9F" w:rsidRDefault="00680F9F" w:rsidP="00680F9F">
      <w:pPr>
        <w:ind w:left="720"/>
        <w:jc w:val="both"/>
      </w:pPr>
      <w:r>
        <w:t>3. Review and extensive testing of the code by modeler personnel who are not part of the original component development.</w:t>
      </w:r>
    </w:p>
    <w:p w14:paraId="48E76CF3" w14:textId="77777777" w:rsidR="00680F9F" w:rsidRDefault="00680F9F" w:rsidP="00680F9F">
      <w:pPr>
        <w:jc w:val="both"/>
      </w:pPr>
    </w:p>
    <w:p w14:paraId="714B946B" w14:textId="77777777" w:rsidR="00680F9F" w:rsidRDefault="00680F9F" w:rsidP="00680F9F">
      <w:pPr>
        <w:jc w:val="both"/>
        <w:pPrChange w:id="24452" w:author="Weber" w:date="2014-10-29T03:09:00Z">
          <w:pPr/>
        </w:pPrChange>
      </w:pPr>
      <w:r>
        <w:t>The first level of verification includes code-level debugging, walking through the code to ensure a proper flow, inspection of internal variables through intermediate output printing and error logging, use of exception handling mechanisms, calculation crosschecks, and verification of the output against sample calculations provided by the system modeler.</w:t>
      </w:r>
    </w:p>
    <w:p w14:paraId="7B89CD85" w14:textId="77777777" w:rsidR="00680F9F" w:rsidRDefault="00680F9F" w:rsidP="00680F9F">
      <w:pPr>
        <w:jc w:val="both"/>
      </w:pPr>
    </w:p>
    <w:p w14:paraId="709E62DF" w14:textId="77777777" w:rsidR="00C52FEF" w:rsidRDefault="00680F9F" w:rsidP="00680F9F">
      <w:r>
        <w:t>In the second level of the verification, the modeler is provided with sample inputs and corresponding outputs. The modeler then conducts black-box testing to verify the results against his or her model. Finally, each component is rigorously tested by modeler personnel not responsible for original component development</w:t>
      </w:r>
      <w:r w:rsidR="00C52FEF">
        <w:t>.</w:t>
      </w:r>
    </w:p>
    <w:p w14:paraId="0743F316" w14:textId="77777777" w:rsidR="00C52FEF" w:rsidRDefault="00C52FEF" w:rsidP="00C52FEF">
      <w:pPr>
        <w:jc w:val="both"/>
      </w:pPr>
    </w:p>
    <w:p w14:paraId="54D14006" w14:textId="57C279F1" w:rsidR="00C52FEF" w:rsidRPr="00C65510" w:rsidRDefault="00C52FEF" w:rsidP="00C32450">
      <w:pPr>
        <w:pStyle w:val="STText"/>
        <w:pPrChange w:id="24453" w:author="Weber" w:date="2014-10-29T03:09:00Z">
          <w:pPr/>
        </w:pPrChange>
      </w:pPr>
      <w:del w:id="24454" w:author="Weber" w:date="2014-10-29T03:09:00Z">
        <w:r>
          <w:delText xml:space="preserve">B. </w:delText>
        </w:r>
      </w:del>
      <w:r w:rsidRPr="00C65510">
        <w:t>Component Testing</w:t>
      </w:r>
    </w:p>
    <w:p w14:paraId="7A920662" w14:textId="77777777" w:rsidR="00C52FEF" w:rsidRDefault="00C52FEF" w:rsidP="00C52FE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720"/>
        <w:jc w:val="both"/>
        <w:rPr>
          <w:rFonts w:ascii="Arial" w:hAnsi="Arial" w:cs="Arial"/>
          <w:b/>
          <w:i/>
        </w:rPr>
      </w:pPr>
    </w:p>
    <w:p w14:paraId="4F0BE67F" w14:textId="77777777" w:rsidR="00C52FEF" w:rsidRDefault="00C52FEF" w:rsidP="00C52FEF">
      <w:pPr>
        <w:pStyle w:val="BodyTextIndent2"/>
        <w:tabs>
          <w:tab w:val="left" w:pos="720"/>
          <w:tab w:val="left" w:pos="8640"/>
          <w:tab w:val="left" w:pos="9360"/>
        </w:tabs>
        <w:spacing w:after="0" w:line="240" w:lineRule="auto"/>
        <w:ind w:left="720" w:hanging="360"/>
        <w:rPr>
          <w:rFonts w:ascii="Arial" w:hAnsi="Arial" w:cs="Arial"/>
          <w:b/>
          <w:i/>
        </w:rPr>
      </w:pPr>
      <w:r>
        <w:rPr>
          <w:rFonts w:ascii="Arial" w:hAnsi="Arial" w:cs="Arial"/>
          <w:b/>
          <w:i/>
        </w:rPr>
        <w:t>1.</w:t>
      </w:r>
      <w:r>
        <w:rPr>
          <w:rFonts w:ascii="Arial" w:hAnsi="Arial" w:cs="Arial"/>
          <w:b/>
          <w:i/>
        </w:rPr>
        <w:tab/>
        <w:t>The modeling organization shall use testing software to assist in documenting and analyzing all components.</w:t>
      </w:r>
    </w:p>
    <w:p w14:paraId="16966A95" w14:textId="77777777" w:rsidR="00C52FEF" w:rsidRDefault="00C52FEF" w:rsidP="00C52FEF">
      <w:pPr>
        <w:jc w:val="both"/>
      </w:pPr>
    </w:p>
    <w:p w14:paraId="2383A4CE" w14:textId="5ACCFF7F" w:rsidR="00C52FEF" w:rsidRDefault="00680F9F" w:rsidP="00C52FEF">
      <w:r>
        <w:t>Component testing (C-5.B) and data testing (C-5.C) are done in the third level of verification. The system is rigorously checked for the correctness, precision, robustness, and stability of the whole system. Calculations are performed outside the system and compared against the system-</w:t>
      </w:r>
      <w:del w:id="24455" w:author="Weber" w:date="2014-10-29T03:09:00Z">
        <w:r w:rsidR="00C52FEF">
          <w:delText xml:space="preserve"> </w:delText>
        </w:r>
      </w:del>
      <w:r>
        <w:t>generated results to ensure the system correctness. Extreme and unexpected inputs are given to the system to check the robustness. Wide series of test cases are developed to check the stability and the consistency of the system</w:t>
      </w:r>
      <w:r w:rsidR="00C52FEF">
        <w:t>.</w:t>
      </w:r>
    </w:p>
    <w:p w14:paraId="0C56420A" w14:textId="77777777" w:rsidR="00C52FEF" w:rsidRDefault="00C52FEF" w:rsidP="00C52FEF">
      <w:pPr>
        <w:jc w:val="both"/>
      </w:pPr>
    </w:p>
    <w:p w14:paraId="64302CE2" w14:textId="77777777" w:rsidR="00C52FEF" w:rsidRDefault="00C52FEF" w:rsidP="00C52FEF">
      <w:pPr>
        <w:pStyle w:val="BodyTextIndent2"/>
        <w:tabs>
          <w:tab w:val="left" w:pos="810"/>
          <w:tab w:val="left" w:pos="8640"/>
          <w:tab w:val="left" w:pos="9360"/>
        </w:tabs>
        <w:ind w:left="720" w:hanging="360"/>
      </w:pPr>
      <w:r>
        <w:rPr>
          <w:rFonts w:ascii="Arial" w:hAnsi="Arial" w:cs="Arial"/>
          <w:b/>
          <w:i/>
        </w:rPr>
        <w:t>2.</w:t>
      </w:r>
      <w:r>
        <w:rPr>
          <w:rFonts w:ascii="Arial" w:hAnsi="Arial" w:cs="Arial"/>
          <w:b/>
          <w:i/>
        </w:rPr>
        <w:tab/>
        <w:t>Unit tests shall be performed and documented for each component.</w:t>
      </w:r>
    </w:p>
    <w:p w14:paraId="2736BD3C" w14:textId="6D740F6E" w:rsidR="00C52FEF" w:rsidRDefault="00680F9F" w:rsidP="00C52FEF">
      <w:r>
        <w:t xml:space="preserve">Unit testing is done at the first and third levels of verification. The developer tests all the units as the unit is developed and modified. Then all the units are tested again by the external testing team. Both </w:t>
      </w:r>
      <w:del w:id="24456" w:author="Weber" w:date="2014-10-29T03:09:00Z">
        <w:r w:rsidR="00C52FEF">
          <w:delText>“</w:delText>
        </w:r>
      </w:del>
      <w:r>
        <w:t>black-box</w:t>
      </w:r>
      <w:del w:id="24457" w:author="Weber" w:date="2014-10-29T03:09:00Z">
        <w:r w:rsidR="00C52FEF">
          <w:delText>”</w:delText>
        </w:r>
      </w:del>
      <w:r>
        <w:t xml:space="preserve"> and </w:t>
      </w:r>
      <w:del w:id="24458" w:author="Weber" w:date="2014-10-29T03:09:00Z">
        <w:r w:rsidR="00C52FEF">
          <w:delText>“</w:delText>
        </w:r>
      </w:del>
      <w:r>
        <w:t>white-box</w:t>
      </w:r>
      <w:del w:id="24459" w:author="Weber" w:date="2014-10-29T03:09:00Z">
        <w:r w:rsidR="00C52FEF">
          <w:delText>”</w:delText>
        </w:r>
      </w:del>
      <w:r>
        <w:t xml:space="preserve"> tests are performed and documented in a separate testing document</w:t>
      </w:r>
      <w:r w:rsidR="00C52FEF">
        <w:t xml:space="preserve">. </w:t>
      </w:r>
    </w:p>
    <w:p w14:paraId="7A06662F" w14:textId="77777777" w:rsidR="00C52FEF" w:rsidRDefault="00C52FEF" w:rsidP="00C52FEF">
      <w:pPr>
        <w:jc w:val="both"/>
      </w:pPr>
    </w:p>
    <w:p w14:paraId="628B0C89" w14:textId="77777777" w:rsidR="00C52FEF" w:rsidRDefault="00C52FEF" w:rsidP="00C52FEF">
      <w:pPr>
        <w:pStyle w:val="BodyTextIndent2"/>
        <w:tabs>
          <w:tab w:val="left" w:pos="720"/>
          <w:tab w:val="left" w:pos="8640"/>
          <w:tab w:val="left" w:pos="9360"/>
        </w:tabs>
        <w:spacing w:after="0" w:line="240" w:lineRule="auto"/>
        <w:ind w:left="720" w:hanging="360"/>
        <w:rPr>
          <w:rFonts w:ascii="Arial" w:hAnsi="Arial" w:cs="Arial"/>
          <w:b/>
          <w:i/>
        </w:rPr>
      </w:pPr>
      <w:r>
        <w:rPr>
          <w:rFonts w:ascii="Arial" w:hAnsi="Arial" w:cs="Arial"/>
          <w:b/>
          <w:i/>
        </w:rPr>
        <w:t>3.</w:t>
      </w:r>
      <w:r>
        <w:rPr>
          <w:rFonts w:ascii="Arial" w:hAnsi="Arial" w:cs="Arial"/>
          <w:b/>
          <w:i/>
        </w:rPr>
        <w:tab/>
        <w:t>Regression tests shall be performed and documented on incremental builds.</w:t>
      </w:r>
    </w:p>
    <w:p w14:paraId="0B6CE087" w14:textId="77777777" w:rsidR="00C52FEF" w:rsidRDefault="00C52FEF" w:rsidP="00C52FEF">
      <w:pPr>
        <w:pStyle w:val="BodyTextIndent2"/>
        <w:tabs>
          <w:tab w:val="left" w:pos="720"/>
          <w:tab w:val="left" w:pos="8640"/>
          <w:tab w:val="left" w:pos="9360"/>
        </w:tabs>
        <w:spacing w:after="0" w:line="240" w:lineRule="auto"/>
        <w:ind w:left="720" w:hanging="360"/>
      </w:pPr>
    </w:p>
    <w:p w14:paraId="6AEE5F13" w14:textId="77777777" w:rsidR="00C52FEF" w:rsidRDefault="00680F9F" w:rsidP="00C52FEF">
      <w:r>
        <w:t>Regression testing is performed for each module. In this kind of testing methodology, the modules that have undergone some changes and revisions are retested to ensure that the changes have not affected the entire system in any undesired manner</w:t>
      </w:r>
      <w:r w:rsidR="00C52FEF">
        <w:t>.</w:t>
      </w:r>
    </w:p>
    <w:p w14:paraId="55C25968" w14:textId="77777777" w:rsidR="00C52FEF" w:rsidRDefault="00C52FEF" w:rsidP="00C52FEF">
      <w:pPr>
        <w:jc w:val="both"/>
      </w:pPr>
    </w:p>
    <w:p w14:paraId="1BECCE37" w14:textId="77777777" w:rsidR="00C52FEF" w:rsidRDefault="00C52FEF" w:rsidP="00C52FEF">
      <w:pPr>
        <w:pStyle w:val="BodyTextIndent2"/>
        <w:tabs>
          <w:tab w:val="left" w:pos="720"/>
          <w:tab w:val="left" w:pos="8640"/>
          <w:tab w:val="left" w:pos="9360"/>
        </w:tabs>
        <w:spacing w:line="240" w:lineRule="auto"/>
        <w:ind w:left="720" w:hanging="360"/>
        <w:rPr>
          <w:rFonts w:ascii="Arial" w:hAnsi="Arial" w:cs="Arial"/>
          <w:b/>
          <w:i/>
        </w:rPr>
      </w:pPr>
      <w:r>
        <w:rPr>
          <w:rFonts w:ascii="Arial" w:hAnsi="Arial" w:cs="Arial"/>
          <w:b/>
          <w:i/>
        </w:rPr>
        <w:t>4.</w:t>
      </w:r>
      <w:r>
        <w:rPr>
          <w:rFonts w:ascii="Arial" w:hAnsi="Arial" w:cs="Arial"/>
          <w:b/>
          <w:i/>
        </w:rPr>
        <w:tab/>
        <w:t>Aggregation tests shall be performed and documented to ensure the correctness of all model components. Sufficient testing shall be performed to ensure that all components have been executed at least once.</w:t>
      </w:r>
    </w:p>
    <w:p w14:paraId="66AFC8E1" w14:textId="77777777" w:rsidR="00C52FEF" w:rsidRDefault="00C52FEF" w:rsidP="00C52FEF">
      <w:pPr>
        <w:jc w:val="both"/>
      </w:pPr>
    </w:p>
    <w:p w14:paraId="00BA42B9" w14:textId="77777777" w:rsidR="00C52FEF" w:rsidRDefault="00680F9F" w:rsidP="00C52FEF">
      <w:r>
        <w:t>Aggregation testing is performed at all three levels of verification. Aggregation testing is performed by running each major module as a complete package. It is ensured that all components have been executed at least once during the testing procedure. All the test cases executed are described in the software testing and verification documentation</w:t>
      </w:r>
      <w:r w:rsidR="00C52FEF">
        <w:t>.</w:t>
      </w:r>
    </w:p>
    <w:p w14:paraId="049E64AA" w14:textId="77777777" w:rsidR="00C52FEF" w:rsidRDefault="00C52FEF" w:rsidP="00C52FEF"/>
    <w:p w14:paraId="4B887CBD" w14:textId="77777777" w:rsidR="00C52FEF" w:rsidRDefault="00C52FEF" w:rsidP="00C52FEF">
      <w:pPr>
        <w:rPr>
          <w:rFonts w:ascii="Arial" w:hAnsi="Arial"/>
          <w:b/>
          <w:bCs/>
          <w:i/>
          <w:iCs/>
        </w:rPr>
      </w:pPr>
      <w:r>
        <w:rPr>
          <w:rFonts w:ascii="Arial" w:hAnsi="Arial"/>
          <w:b/>
          <w:bCs/>
          <w:i/>
          <w:iCs/>
        </w:rPr>
        <w:t>C. Data Testing</w:t>
      </w:r>
    </w:p>
    <w:p w14:paraId="4E263FB9" w14:textId="77777777" w:rsidR="00C52FEF" w:rsidRDefault="00C52FEF" w:rsidP="00C52FE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1440" w:hanging="360"/>
        <w:jc w:val="both"/>
        <w:rPr>
          <w:rFonts w:ascii="Arial" w:hAnsi="Arial" w:cs="Arial"/>
          <w:b/>
          <w:i/>
        </w:rPr>
      </w:pPr>
    </w:p>
    <w:p w14:paraId="2C678DBA" w14:textId="77777777" w:rsidR="00C52FEF" w:rsidRDefault="00C52FEF" w:rsidP="00C32450">
      <w:pPr>
        <w:pStyle w:val="BodyTextIndent2"/>
        <w:tabs>
          <w:tab w:val="left" w:pos="720"/>
          <w:tab w:val="left" w:pos="8640"/>
          <w:tab w:val="left" w:pos="9360"/>
        </w:tabs>
        <w:spacing w:line="240" w:lineRule="auto"/>
        <w:ind w:left="720" w:hanging="360"/>
        <w:rPr>
          <w:rFonts w:ascii="Arial" w:hAnsi="Arial" w:cs="Arial"/>
          <w:b/>
          <w:i/>
        </w:rPr>
      </w:pPr>
      <w:r>
        <w:rPr>
          <w:rFonts w:ascii="Arial" w:hAnsi="Arial" w:cs="Arial"/>
          <w:b/>
          <w:i/>
        </w:rPr>
        <w:t>1.</w:t>
      </w:r>
      <w:r>
        <w:rPr>
          <w:rFonts w:ascii="Arial" w:hAnsi="Arial" w:cs="Arial"/>
          <w:b/>
          <w:i/>
        </w:rPr>
        <w:tab/>
        <w:t>The modeling organization shall use testing software to assist in documenting and analyzing all databases and dat</w:t>
      </w:r>
      <w:r w:rsidR="00C32450">
        <w:rPr>
          <w:rFonts w:ascii="Arial" w:hAnsi="Arial" w:cs="Arial"/>
          <w:b/>
          <w:i/>
        </w:rPr>
        <w:t>a files accessed by components.</w:t>
      </w:r>
    </w:p>
    <w:p w14:paraId="1BB4D32B" w14:textId="77777777" w:rsidR="00C32450" w:rsidRPr="00C32450" w:rsidRDefault="00C32450" w:rsidP="00C32450">
      <w:pPr>
        <w:jc w:val="both"/>
      </w:pPr>
    </w:p>
    <w:p w14:paraId="0315CDC0" w14:textId="2386C57A" w:rsidR="00C52FEF" w:rsidRDefault="00680F9F" w:rsidP="00C32450">
      <w:pPr>
        <w:jc w:val="both"/>
        <w:pPrChange w:id="24460" w:author="Weber" w:date="2014-10-29T03:09:00Z">
          <w:pPr/>
        </w:pPrChange>
      </w:pPr>
      <w:r>
        <w:t xml:space="preserve">The FPHLM uses </w:t>
      </w:r>
      <w:del w:id="24461" w:author="Weber" w:date="2014-10-29T03:09:00Z">
        <w:r w:rsidR="00C52FEF">
          <w:delText>an Oracle</w:delText>
        </w:r>
      </w:del>
      <w:ins w:id="24462" w:author="Weber" w:date="2014-10-29T03:09:00Z">
        <w:r>
          <w:t>a PostgreSQL</w:t>
        </w:r>
      </w:ins>
      <w:r>
        <w:t xml:space="preserve"> database to store the required data. Data integrity and consistency are maintained by the database itself. Moreover, different queries are issued and PL/SQL is implemented to check the database. </w:t>
      </w:r>
      <w:del w:id="24463" w:author="Weber" w:date="2014-10-29T03:09:00Z">
        <w:r w:rsidR="00C52FEF">
          <w:delText>Oracle 9i</w:delText>
        </w:r>
      </w:del>
      <w:ins w:id="24464" w:author="Weber" w:date="2014-10-29T03:09:00Z">
        <w:r>
          <w:t>PostgreSQL</w:t>
        </w:r>
      </w:ins>
      <w:r>
        <w:t xml:space="preserve"> has a very robust loader, which is used to load the data into the database. The loader maintains a log that depicts if the loading procedure has taken place properly and completely without any discrepancy. Data files are manually tested using commercial data manipulation software such as </w:t>
      </w:r>
      <w:ins w:id="24465" w:author="Weber" w:date="2014-10-29T03:09:00Z">
        <w:r>
          <w:t xml:space="preserve">Microsoft </w:t>
        </w:r>
      </w:ins>
      <w:r>
        <w:t xml:space="preserve">Excel and </w:t>
      </w:r>
      <w:ins w:id="24466" w:author="Weber" w:date="2014-10-29T03:09:00Z">
        <w:r>
          <w:t xml:space="preserve">Microsoft </w:t>
        </w:r>
      </w:ins>
      <w:r>
        <w:t>Access</w:t>
      </w:r>
      <w:r w:rsidR="00C52FEF">
        <w:t xml:space="preserve">. </w:t>
      </w:r>
    </w:p>
    <w:p w14:paraId="7682E9E8" w14:textId="77777777" w:rsidR="00C52FEF" w:rsidRDefault="00C52FEF" w:rsidP="00C52FEF">
      <w:pPr>
        <w:jc w:val="both"/>
      </w:pPr>
    </w:p>
    <w:p w14:paraId="17545B1A" w14:textId="77777777" w:rsidR="00C52FEF" w:rsidRDefault="00C52FEF" w:rsidP="00C52FEF">
      <w:pPr>
        <w:pStyle w:val="BodyTextIndent2"/>
        <w:tabs>
          <w:tab w:val="left" w:pos="720"/>
          <w:tab w:val="left" w:pos="8640"/>
          <w:tab w:val="left" w:pos="9360"/>
        </w:tabs>
        <w:spacing w:line="240" w:lineRule="auto"/>
        <w:ind w:left="720" w:hanging="360"/>
        <w:rPr>
          <w:rFonts w:ascii="Arial" w:hAnsi="Arial" w:cs="Arial"/>
          <w:b/>
          <w:i/>
        </w:rPr>
      </w:pPr>
      <w:r>
        <w:rPr>
          <w:rFonts w:ascii="Arial" w:hAnsi="Arial" w:cs="Arial"/>
          <w:b/>
          <w:i/>
        </w:rPr>
        <w:t>2.</w:t>
      </w:r>
      <w:r>
        <w:rPr>
          <w:rFonts w:ascii="Arial" w:hAnsi="Arial" w:cs="Arial"/>
          <w:b/>
          <w:i/>
        </w:rPr>
        <w:tab/>
        <w:t>The modeling organization shall perform and document integrity, consistency, and correctness checks on all databases and data files accessed by the components.</w:t>
      </w:r>
    </w:p>
    <w:p w14:paraId="1A37BB8E" w14:textId="77777777" w:rsidR="00C52FEF" w:rsidRDefault="00C52FEF" w:rsidP="00C52FEF">
      <w:pPr>
        <w:jc w:val="both"/>
      </w:pPr>
    </w:p>
    <w:p w14:paraId="6722F885" w14:textId="77777777" w:rsidR="00C52FEF" w:rsidRDefault="00680F9F" w:rsidP="00C52FEF">
      <w:r>
        <w:t>All the tests are well documented in a separate testing document</w:t>
      </w:r>
      <w:r w:rsidR="00C52FEF">
        <w:t>.</w:t>
      </w:r>
    </w:p>
    <w:p w14:paraId="43A50086" w14:textId="77777777" w:rsidR="0055619A" w:rsidRPr="00B95E78" w:rsidRDefault="0055619A" w:rsidP="00C52FEF"/>
    <w:p w14:paraId="2C11F856" w14:textId="77777777" w:rsidR="00C52FEF" w:rsidRPr="00B95E78" w:rsidRDefault="00C52FEF" w:rsidP="00F13224">
      <w:pPr>
        <w:pStyle w:val="DiscTitle"/>
      </w:pPr>
      <w:r w:rsidRPr="00B95E78">
        <w:t>Disclosures</w:t>
      </w:r>
    </w:p>
    <w:p w14:paraId="4870C50C" w14:textId="77777777" w:rsidR="00C52FEF" w:rsidRDefault="00C52FEF" w:rsidP="00C52FEF">
      <w:pPr>
        <w:jc w:val="both"/>
        <w:rPr>
          <w:b/>
        </w:rPr>
      </w:pPr>
    </w:p>
    <w:p w14:paraId="294433FA" w14:textId="04528CE0" w:rsidR="00C52FEF" w:rsidRDefault="00C52FEF" w:rsidP="00981595">
      <w:pPr>
        <w:pStyle w:val="DiscNumber"/>
        <w:numPr>
          <w:ilvl w:val="0"/>
          <w:numId w:val="51"/>
        </w:numPr>
        <w:pPrChange w:id="24467" w:author="Weber" w:date="2014-10-29T03:09:00Z">
          <w:pPr>
            <w:pStyle w:val="disclosure"/>
          </w:pPr>
        </w:pPrChange>
      </w:pPr>
      <w:del w:id="24468" w:author="Weber" w:date="2014-10-29T03:09:00Z">
        <w:r>
          <w:delText xml:space="preserve">1. </w:delText>
        </w:r>
      </w:del>
      <w:r>
        <w:t>State whether</w:t>
      </w:r>
      <w:ins w:id="24469" w:author="Weber" w:date="2014-10-29T03:09:00Z">
        <w:r>
          <w:t xml:space="preserve"> </w:t>
        </w:r>
        <w:r w:rsidR="0065559D">
          <w:t>any</w:t>
        </w:r>
      </w:ins>
      <w:r w:rsidR="0065559D">
        <w:t xml:space="preserve"> </w:t>
      </w:r>
      <w:r>
        <w:t xml:space="preserve">two executions of the model with no changes in input data, parameters, code, and seeds of random number generators produce the same loss costs and probable maximum loss levels. </w:t>
      </w:r>
    </w:p>
    <w:p w14:paraId="388AD6C3" w14:textId="77777777" w:rsidR="00C52FEF" w:rsidRDefault="00C52FEF" w:rsidP="00C52FEF">
      <w:pPr>
        <w:jc w:val="both"/>
      </w:pPr>
    </w:p>
    <w:p w14:paraId="415DC19E" w14:textId="77777777" w:rsidR="00C52FEF" w:rsidRDefault="00680F9F" w:rsidP="00C52FEF">
      <w:r>
        <w:t>The model produces the same loss costs and probable maximum loss levels if it is executed more than once with no changes in input data, parameters, code, and seeds of random number generators</w:t>
      </w:r>
      <w:r w:rsidR="00C52FEF">
        <w:t>.</w:t>
      </w:r>
    </w:p>
    <w:p w14:paraId="44D9AEE1" w14:textId="77777777" w:rsidR="00C52FEF" w:rsidRDefault="00C52FEF" w:rsidP="00C52FEF"/>
    <w:p w14:paraId="6E16B777" w14:textId="77777777" w:rsidR="00971019" w:rsidRDefault="00971019" w:rsidP="00C52FEF"/>
    <w:p w14:paraId="7889463D" w14:textId="6DF31FA6" w:rsidR="00C52FEF" w:rsidRDefault="00C52FEF" w:rsidP="0065559D">
      <w:pPr>
        <w:pStyle w:val="DiscNumber"/>
        <w:pPrChange w:id="24470" w:author="Weber" w:date="2014-10-29T03:09:00Z">
          <w:pPr>
            <w:pStyle w:val="disclosure"/>
          </w:pPr>
        </w:pPrChange>
      </w:pPr>
      <w:del w:id="24471" w:author="Weber" w:date="2014-10-29T03:09:00Z">
        <w:r>
          <w:rPr>
            <w:bCs/>
            <w:iCs/>
          </w:rPr>
          <w:delText xml:space="preserve">2. </w:delText>
        </w:r>
      </w:del>
      <w:r>
        <w:t>Provide an overview of the component testing procedures.</w:t>
      </w:r>
    </w:p>
    <w:p w14:paraId="455895A9" w14:textId="77777777" w:rsidR="00C52FEF" w:rsidRDefault="00C52FEF" w:rsidP="00C52FEF">
      <w:pPr>
        <w:jc w:val="both"/>
      </w:pPr>
    </w:p>
    <w:p w14:paraId="727245D7" w14:textId="77777777" w:rsidR="00C52FEF" w:rsidRDefault="00680F9F" w:rsidP="00F13224">
      <w:ins w:id="24472" w:author="Weber" w:date="2014-10-29T03:09:00Z">
        <w:r>
          <w:t xml:space="preserve">The </w:t>
        </w:r>
      </w:ins>
      <w:r>
        <w:t>FPHLM software testing and verification is done in three stages</w:t>
      </w:r>
      <w:r w:rsidR="00C52FEF">
        <w:t xml:space="preserve">. </w:t>
      </w:r>
    </w:p>
    <w:p w14:paraId="24EE33F5" w14:textId="77777777" w:rsidR="00C52FEF" w:rsidRDefault="00C52FEF" w:rsidP="00C52FEF">
      <w:pPr>
        <w:rPr>
          <w:b/>
          <w:bCs/>
          <w:sz w:val="22"/>
          <w:szCs w:val="22"/>
        </w:rPr>
      </w:pPr>
    </w:p>
    <w:p w14:paraId="614BF261" w14:textId="77777777" w:rsidR="00C52FEF" w:rsidRDefault="00C52FEF" w:rsidP="00C52FEF">
      <w:pPr>
        <w:rPr>
          <w:b/>
        </w:rPr>
      </w:pPr>
      <w:r>
        <w:rPr>
          <w:b/>
          <w:bCs/>
          <w:sz w:val="22"/>
          <w:szCs w:val="22"/>
        </w:rPr>
        <w:t>[</w:t>
      </w:r>
      <w:r>
        <w:rPr>
          <w:b/>
        </w:rPr>
        <w:t xml:space="preserve">A] Code inspection and the verification by the code developer </w:t>
      </w:r>
    </w:p>
    <w:p w14:paraId="399E4BCE" w14:textId="77777777" w:rsidR="00C52FEF" w:rsidRDefault="00C52FEF" w:rsidP="00C52FEF">
      <w:pPr>
        <w:jc w:val="both"/>
      </w:pPr>
    </w:p>
    <w:p w14:paraId="08CEEC24" w14:textId="77777777" w:rsidR="00680F9F" w:rsidRDefault="00680F9F" w:rsidP="00680F9F">
      <w:pPr>
        <w:jc w:val="both"/>
        <w:pPrChange w:id="24473" w:author="Weber" w:date="2014-10-29T03:09:00Z">
          <w:pPr/>
        </w:pPrChange>
      </w:pPr>
      <w:r>
        <w:t xml:space="preserve">The code developer performs a sufficient amount of testing on the code and does not deliver the code until he or she is convinced of the proper functionality and robustness of the code. </w:t>
      </w:r>
    </w:p>
    <w:p w14:paraId="0545CD71" w14:textId="77777777" w:rsidR="00680F9F" w:rsidRDefault="00680F9F" w:rsidP="00680F9F">
      <w:pPr>
        <w:jc w:val="both"/>
      </w:pPr>
    </w:p>
    <w:p w14:paraId="61E7098B" w14:textId="77777777" w:rsidR="00C52FEF" w:rsidRDefault="00680F9F" w:rsidP="00680F9F">
      <w:r>
        <w:t>The first level of verification includes code-level debugging, walking through the code to ensure proper flow, inspection of internal variables through intermediate output printing and error logging, use of exception handling mechanisms, calculation crosschecks, and verification of the output against sample calculations provided by the system modeler</w:t>
      </w:r>
      <w:r w:rsidR="00C52FEF">
        <w:t>.</w:t>
      </w:r>
    </w:p>
    <w:p w14:paraId="7765FAC0" w14:textId="77777777" w:rsidR="00C52FEF" w:rsidRDefault="00C52FEF" w:rsidP="00C52FEF">
      <w:pPr>
        <w:jc w:val="both"/>
        <w:rPr>
          <w:b/>
          <w:bCs/>
          <w:sz w:val="22"/>
          <w:szCs w:val="22"/>
        </w:rPr>
      </w:pPr>
    </w:p>
    <w:p w14:paraId="1E518F1D" w14:textId="77777777" w:rsidR="00C52FEF" w:rsidRDefault="00C52FEF" w:rsidP="00C52FEF">
      <w:pPr>
        <w:jc w:val="both"/>
        <w:rPr>
          <w:b/>
          <w:bCs/>
          <w:sz w:val="22"/>
          <w:szCs w:val="22"/>
        </w:rPr>
      </w:pPr>
      <w:r>
        <w:rPr>
          <w:b/>
          <w:bCs/>
          <w:sz w:val="22"/>
          <w:szCs w:val="22"/>
        </w:rPr>
        <w:t>[B] Verification of results by the person who developed the system model</w:t>
      </w:r>
    </w:p>
    <w:p w14:paraId="39EC0CA6" w14:textId="77777777" w:rsidR="00C52FEF" w:rsidRDefault="00C52FEF" w:rsidP="00C52FEF">
      <w:pPr>
        <w:jc w:val="both"/>
      </w:pPr>
    </w:p>
    <w:p w14:paraId="2FAE103A" w14:textId="77777777" w:rsidR="00C52FEF" w:rsidRDefault="00680F9F" w:rsidP="00C52FEF">
      <w:r>
        <w:t>Once the first level of testing is done, the developer sends the sample inputs and the generated results back to the modeler. Then the system modeler double-checks the results against his or her model. The code is not used in the production environment unless approved by the modeler</w:t>
      </w:r>
      <w:r w:rsidR="00C52FEF">
        <w:t>.</w:t>
      </w:r>
    </w:p>
    <w:p w14:paraId="43B14555" w14:textId="77777777" w:rsidR="00C52FEF" w:rsidRDefault="00C52FEF" w:rsidP="00C52FEF">
      <w:pPr>
        <w:jc w:val="both"/>
        <w:rPr>
          <w:b/>
          <w:bCs/>
          <w:sz w:val="22"/>
          <w:szCs w:val="22"/>
        </w:rPr>
      </w:pPr>
    </w:p>
    <w:p w14:paraId="02BD9391" w14:textId="77777777" w:rsidR="00C52FEF" w:rsidRDefault="00C52FEF" w:rsidP="00C52FEF">
      <w:pPr>
        <w:jc w:val="both"/>
        <w:rPr>
          <w:b/>
        </w:rPr>
      </w:pPr>
      <w:r>
        <w:rPr>
          <w:b/>
          <w:bCs/>
          <w:sz w:val="22"/>
          <w:szCs w:val="22"/>
        </w:rPr>
        <w:t xml:space="preserve">[C] Review and extensive testing of the code by modeler personnel other than </w:t>
      </w:r>
      <w:r>
        <w:rPr>
          <w:b/>
        </w:rPr>
        <w:t>the original component developers.</w:t>
      </w:r>
    </w:p>
    <w:p w14:paraId="3DD2D24E" w14:textId="77777777" w:rsidR="00C52FEF" w:rsidRDefault="00C52FEF" w:rsidP="00C52FEF">
      <w:pPr>
        <w:jc w:val="both"/>
      </w:pPr>
    </w:p>
    <w:p w14:paraId="5BDACFC1" w14:textId="77777777" w:rsidR="00680F9F" w:rsidRDefault="00680F9F" w:rsidP="00680F9F">
      <w:pPr>
        <w:jc w:val="both"/>
        <w:pPrChange w:id="24474" w:author="Weber" w:date="2014-10-29T03:09:00Z">
          <w:pPr/>
        </w:pPrChange>
      </w:pPr>
      <w:r>
        <w:t xml:space="preserve">The system is rigorously checked by modeler personnel (testers) other than the original component developers for the correctness, precision, robustness, and stability of the whole system. Calculations are performed outside the system and compared against the system generated results to ensure the system correctness. Extreme and unexpected inputs are given to the system to check the robustness. Wide series of test cases are developed to check the stability and the consistency of the system. </w:t>
      </w:r>
    </w:p>
    <w:p w14:paraId="746112A6" w14:textId="77777777" w:rsidR="00680F9F" w:rsidRDefault="00680F9F" w:rsidP="00680F9F">
      <w:pPr>
        <w:jc w:val="both"/>
      </w:pPr>
    </w:p>
    <w:p w14:paraId="4B156DF4" w14:textId="77777777" w:rsidR="00680F9F" w:rsidRDefault="00680F9F" w:rsidP="00680F9F">
      <w:pPr>
        <w:jc w:val="both"/>
        <w:pPrChange w:id="24475" w:author="Weber" w:date="2014-10-29T03:09:00Z">
          <w:pPr/>
        </w:pPrChange>
      </w:pPr>
      <w:r>
        <w:t>Unit testing, regression testing, and aggregation testing (both white-box and black-box) are performed and documented.</w:t>
      </w:r>
    </w:p>
    <w:p w14:paraId="10280907" w14:textId="77777777" w:rsidR="00680F9F" w:rsidRDefault="00680F9F" w:rsidP="00680F9F">
      <w:pPr>
        <w:jc w:val="both"/>
      </w:pPr>
    </w:p>
    <w:p w14:paraId="6AEF0DC8" w14:textId="77777777" w:rsidR="00680F9F" w:rsidRDefault="00680F9F" w:rsidP="00680F9F">
      <w:pPr>
        <w:jc w:val="both"/>
        <w:pPrChange w:id="24476" w:author="Weber" w:date="2014-10-29T03:09:00Z">
          <w:pPr/>
        </w:pPrChange>
      </w:pPr>
      <w:r>
        <w:t xml:space="preserve">Any flaw in the code is reported to the developer, and the bug-corrected code is again sent to the tester. The tester then performs unit testing again on the modified units. Additionally, regression testing is performed to determine if the modification affects any other parts of the code. </w:t>
      </w:r>
    </w:p>
    <w:p w14:paraId="6FF0B35B" w14:textId="77777777" w:rsidR="00680F9F" w:rsidRDefault="00680F9F" w:rsidP="00680F9F">
      <w:pPr>
        <w:jc w:val="both"/>
      </w:pPr>
    </w:p>
    <w:p w14:paraId="001D9416" w14:textId="77777777" w:rsidR="00C52FEF" w:rsidRDefault="00680F9F" w:rsidP="00680F9F">
      <w:pPr>
        <w:rPr>
          <w:sz w:val="22"/>
          <w:szCs w:val="22"/>
        </w:rPr>
      </w:pPr>
      <w:r>
        <w:t>Different testing tools and software packages are used to test different components of the system. The detailed list of the various testing tools and/or techniques used for different components of the system is provided in the main document and will be available for audit</w:t>
      </w:r>
      <w:r w:rsidR="00C52FEF">
        <w:t>.</w:t>
      </w:r>
      <w:r w:rsidR="00C52FEF">
        <w:rPr>
          <w:sz w:val="22"/>
          <w:szCs w:val="22"/>
        </w:rPr>
        <w:t xml:space="preserve"> </w:t>
      </w:r>
    </w:p>
    <w:p w14:paraId="09C6C45F" w14:textId="77777777" w:rsidR="0065559D" w:rsidRDefault="0065559D" w:rsidP="00C52FEF">
      <w:pPr>
        <w:rPr>
          <w:ins w:id="24477" w:author="Weber" w:date="2014-10-29T03:09:00Z"/>
          <w:sz w:val="22"/>
          <w:szCs w:val="22"/>
        </w:rPr>
      </w:pPr>
    </w:p>
    <w:p w14:paraId="296822B8" w14:textId="77777777" w:rsidR="0065559D" w:rsidRPr="0065559D" w:rsidRDefault="0065559D" w:rsidP="0065559D">
      <w:pPr>
        <w:pStyle w:val="DiscNumber"/>
        <w:rPr>
          <w:ins w:id="24478" w:author="Weber" w:date="2014-10-29T03:09:00Z"/>
        </w:rPr>
      </w:pPr>
      <w:ins w:id="24479" w:author="Weber" w:date="2014-10-29T03:09:00Z">
        <w:r>
          <w:t>Provide a description of verification approaches used for externally acquired data, software, and models.</w:t>
        </w:r>
      </w:ins>
    </w:p>
    <w:p w14:paraId="1B08A329" w14:textId="77777777" w:rsidR="00680F9F" w:rsidRDefault="00680F9F">
      <w:pPr>
        <w:suppressAutoHyphens w:val="0"/>
        <w:rPr>
          <w:ins w:id="24480" w:author="Weber" w:date="2014-10-29T03:09:00Z"/>
        </w:rPr>
      </w:pPr>
    </w:p>
    <w:p w14:paraId="35681A93" w14:textId="77777777" w:rsidR="00971019" w:rsidRDefault="00680F9F">
      <w:pPr>
        <w:suppressAutoHyphens w:val="0"/>
      </w:pPr>
      <w:ins w:id="24481" w:author="Weber" w:date="2014-10-29T03:09:00Z">
        <w:r>
          <w:t xml:space="preserve">The verification approaches used for externally acquired data, software, and models are documented in the primary document. They will be available for review by the professional team </w:t>
        </w:r>
      </w:ins>
      <w:r w:rsidR="00971019">
        <w:br w:type="page"/>
      </w:r>
    </w:p>
    <w:p w14:paraId="75D03DD9" w14:textId="77777777" w:rsidR="00C52FEF" w:rsidRDefault="00C52FEF" w:rsidP="00523111">
      <w:pPr>
        <w:pStyle w:val="Heading2"/>
        <w:rPr>
          <w:rFonts w:cs="Arial"/>
        </w:rPr>
      </w:pPr>
      <w:bookmarkStart w:id="24482" w:name="_Toc165054839"/>
      <w:bookmarkStart w:id="24483" w:name="_Toc168975639"/>
      <w:bookmarkStart w:id="24484" w:name="_Toc295315407"/>
      <w:bookmarkStart w:id="24485" w:name="_Toc295322079"/>
      <w:bookmarkStart w:id="24486" w:name="_Toc298233414"/>
      <w:bookmarkStart w:id="24487" w:name="_Toc402312733"/>
      <w:bookmarkStart w:id="24488" w:name="_Toc341171198"/>
      <w:r w:rsidRPr="00F62276">
        <w:t>C-6</w:t>
      </w:r>
      <w:r w:rsidRPr="00F62276">
        <w:tab/>
        <w:t>Model Maintenance and Revision</w:t>
      </w:r>
      <w:bookmarkEnd w:id="24482"/>
      <w:bookmarkEnd w:id="24483"/>
      <w:bookmarkEnd w:id="24484"/>
      <w:bookmarkEnd w:id="24485"/>
      <w:bookmarkEnd w:id="24486"/>
      <w:bookmarkEnd w:id="24487"/>
      <w:bookmarkEnd w:id="24488"/>
    </w:p>
    <w:p w14:paraId="50E19814" w14:textId="77777777" w:rsidR="00C52FEF" w:rsidRDefault="00C52FEF" w:rsidP="00C52FEF">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rPr>
      </w:pPr>
    </w:p>
    <w:p w14:paraId="799426FB" w14:textId="77777777" w:rsidR="00C52FEF" w:rsidRPr="00C65510" w:rsidRDefault="00C52FEF" w:rsidP="00981595">
      <w:pPr>
        <w:pStyle w:val="STText"/>
        <w:numPr>
          <w:ilvl w:val="0"/>
          <w:numId w:val="67"/>
        </w:numPr>
        <w:pPrChange w:id="24489" w:author="Weber" w:date="2014-10-29T03:09:00Z">
          <w:pPr>
            <w:pStyle w:val="ListParagraph"/>
            <w:numPr>
              <w:numId w:val="219"/>
            </w:numPr>
            <w:ind w:left="360" w:hanging="360"/>
          </w:pPr>
        </w:pPrChange>
      </w:pPr>
      <w:r w:rsidRPr="00C65510">
        <w:t xml:space="preserve">The modeling organization shall maintain a clearly written policy for model revision, including verification and validation of revised components, databases, and data files.  </w:t>
      </w:r>
    </w:p>
    <w:p w14:paraId="43A864B8" w14:textId="77777777" w:rsidR="00C52FEF" w:rsidRDefault="00C52FEF" w:rsidP="00C52FEF">
      <w:pPr>
        <w:rPr>
          <w:rFonts w:ascii="Arial" w:hAnsi="Arial" w:cs="Arial"/>
          <w:b/>
          <w:i/>
        </w:rPr>
      </w:pPr>
    </w:p>
    <w:p w14:paraId="2E2CB24C" w14:textId="23121EF0" w:rsidR="00C52FEF" w:rsidRDefault="002C6B26" w:rsidP="00C52FEF">
      <w:r>
        <w:t>The FPHLM is periodically enhanced to reflect new knowledge acquired about hurricanes and Florida ZIP Code information. A clearly written policy for model revision is maintained in the primary document</w:t>
      </w:r>
      <w:del w:id="24490" w:author="Weber" w:date="2014-10-29T03:09:00Z">
        <w:r w:rsidR="00C52FEF">
          <w:delText xml:space="preserve"> binder</w:delText>
        </w:r>
      </w:del>
      <w:r w:rsidR="00C52FEF">
        <w:t>.</w:t>
      </w:r>
    </w:p>
    <w:p w14:paraId="03C0E415" w14:textId="77777777" w:rsidR="00C52FEF" w:rsidRDefault="00C52FEF" w:rsidP="00C52FEF">
      <w:pPr>
        <w:jc w:val="both"/>
      </w:pPr>
    </w:p>
    <w:p w14:paraId="19FA9E46" w14:textId="0939ABF1" w:rsidR="00C52FEF" w:rsidRPr="00C65510" w:rsidRDefault="00C52FEF" w:rsidP="00C32450">
      <w:pPr>
        <w:pStyle w:val="STText"/>
        <w:pPrChange w:id="24491" w:author="Weber" w:date="2014-10-29T03:09:00Z">
          <w:pPr>
            <w:pStyle w:val="BodyTextIndent2"/>
            <w:numPr>
              <w:numId w:val="219"/>
            </w:numPr>
            <w:tabs>
              <w:tab w:val="left" w:pos="-2160"/>
            </w:tabs>
            <w:spacing w:after="0" w:line="240" w:lineRule="auto"/>
            <w:ind w:hanging="360"/>
          </w:pPr>
        </w:pPrChange>
      </w:pPr>
      <w:r w:rsidRPr="00C65510">
        <w:t xml:space="preserve">A </w:t>
      </w:r>
      <w:r w:rsidR="0065559D" w:rsidRPr="00C65510">
        <w:t xml:space="preserve">revision to any portion of the model that results in a change in any Florida residential hurricane loss cost </w:t>
      </w:r>
      <w:ins w:id="24492" w:author="Weber" w:date="2014-10-29T03:09:00Z">
        <w:r w:rsidR="0065559D" w:rsidRPr="0065559D">
          <w:t>or probable maximum loss level</w:t>
        </w:r>
        <w:r w:rsidR="0065559D">
          <w:t xml:space="preserve"> </w:t>
        </w:r>
      </w:ins>
      <w:r w:rsidR="0065559D" w:rsidRPr="00C65510">
        <w:t xml:space="preserve">shall result in a new model version </w:t>
      </w:r>
      <w:del w:id="24493" w:author="Weber" w:date="2014-10-29T03:09:00Z">
        <w:r>
          <w:rPr>
            <w:rFonts w:cs="Arial"/>
          </w:rPr>
          <w:delText>number</w:delText>
        </w:r>
      </w:del>
      <w:ins w:id="24494" w:author="Weber" w:date="2014-10-29T03:09:00Z">
        <w:r w:rsidR="0065559D" w:rsidRPr="0065559D">
          <w:t>identification</w:t>
        </w:r>
      </w:ins>
      <w:r w:rsidR="0065559D" w:rsidRPr="00C65510">
        <w:t>.</w:t>
      </w:r>
    </w:p>
    <w:p w14:paraId="3E969016" w14:textId="77777777" w:rsidR="00C52FEF" w:rsidRDefault="00C52FEF" w:rsidP="00C52FEF">
      <w:pPr>
        <w:jc w:val="both"/>
      </w:pPr>
    </w:p>
    <w:p w14:paraId="31227FB9" w14:textId="0485EC5C" w:rsidR="00C52FEF" w:rsidRDefault="002C6B26" w:rsidP="00C52FEF">
      <w:r>
        <w:t>Whenever a revision results in a change in any Florida residential hurricane loss cost</w:t>
      </w:r>
      <w:ins w:id="24495" w:author="Weber" w:date="2014-10-29T03:09:00Z">
        <w:r>
          <w:t xml:space="preserve"> or probable maximum loss level</w:t>
        </w:r>
      </w:ins>
      <w:r>
        <w:t xml:space="preserve">, a new model version </w:t>
      </w:r>
      <w:del w:id="24496" w:author="Weber" w:date="2014-10-29T03:09:00Z">
        <w:r w:rsidR="00C52FEF">
          <w:delText>number</w:delText>
        </w:r>
      </w:del>
      <w:ins w:id="24497" w:author="Weber" w:date="2014-10-29T03:09:00Z">
        <w:r>
          <w:t>identification</w:t>
        </w:r>
      </w:ins>
      <w:r>
        <w:t xml:space="preserve"> will be assigned to the revision. Verification and validation of the revised units are repeated according to the above-mentioned “software verification procedures” document</w:t>
      </w:r>
      <w:r w:rsidR="00C52FEF">
        <w:t xml:space="preserve">. </w:t>
      </w:r>
    </w:p>
    <w:p w14:paraId="138AACFC" w14:textId="77777777" w:rsidR="00C52FEF" w:rsidRDefault="00C52FEF" w:rsidP="00C52FEF">
      <w:pPr>
        <w:jc w:val="both"/>
      </w:pPr>
    </w:p>
    <w:p w14:paraId="4A1AEBAE" w14:textId="77777777" w:rsidR="00C52FEF" w:rsidRPr="00C65510" w:rsidRDefault="00C52FEF" w:rsidP="00C32450">
      <w:pPr>
        <w:pStyle w:val="STText"/>
        <w:pPrChange w:id="24498" w:author="Weber" w:date="2014-10-29T03:09:00Z">
          <w:pPr>
            <w:pStyle w:val="ListParagraph"/>
            <w:numPr>
              <w:numId w:val="219"/>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pPr>
        </w:pPrChange>
      </w:pPr>
      <w:r w:rsidRPr="00C65510">
        <w:t xml:space="preserve">The </w:t>
      </w:r>
      <w:r w:rsidR="0065559D" w:rsidRPr="00C65510">
        <w:t xml:space="preserve">modeling organization shall use tracking software to identify </w:t>
      </w:r>
      <w:ins w:id="24499" w:author="Weber" w:date="2014-10-29T03:09:00Z">
        <w:r w:rsidR="0065559D" w:rsidRPr="0065559D">
          <w:t>and</w:t>
        </w:r>
        <w:r w:rsidR="0065559D">
          <w:t xml:space="preserve"> </w:t>
        </w:r>
        <w:r w:rsidR="0065559D" w:rsidRPr="0065559D">
          <w:t xml:space="preserve">describe </w:t>
        </w:r>
      </w:ins>
      <w:r w:rsidR="0065559D" w:rsidRPr="00C65510">
        <w:t>all errors, as well as modifications to code, data, and documentation.</w:t>
      </w:r>
    </w:p>
    <w:p w14:paraId="05D04B88" w14:textId="77777777" w:rsidR="00C52FEF" w:rsidRDefault="00C52FEF" w:rsidP="00C52FEF">
      <w:pPr>
        <w:jc w:val="both"/>
      </w:pPr>
    </w:p>
    <w:p w14:paraId="22EE414D" w14:textId="20C9348E" w:rsidR="00C52FEF" w:rsidRDefault="002C6B26" w:rsidP="00C52FEF">
      <w:r>
        <w:t xml:space="preserve">The FPHLM uses Subversion </w:t>
      </w:r>
      <w:del w:id="24500" w:author="Weber" w:date="2014-10-29T03:09:00Z">
        <w:r w:rsidR="00C52FEF">
          <w:delText>for version control</w:delText>
        </w:r>
      </w:del>
      <w:ins w:id="24501" w:author="Weber" w:date="2014-10-29T03:09:00Z">
        <w:r>
          <w:t>to identify and describe all errors, as well as modifications to code, data, and documentation</w:t>
        </w:r>
      </w:ins>
      <w:r>
        <w:t>. Subversion is a revision control system widely used in recent years by important projects and has been termed the successor of CVS (Concurrent Versions System). We can record the history of source files and documents by using Subversion</w:t>
      </w:r>
      <w:r w:rsidR="00C52FEF">
        <w:t>.</w:t>
      </w:r>
    </w:p>
    <w:p w14:paraId="294BF6D9" w14:textId="77777777" w:rsidR="00C52FEF" w:rsidRDefault="00C52FEF" w:rsidP="00C52FEF"/>
    <w:p w14:paraId="6249AE6F" w14:textId="77777777" w:rsidR="00C52FEF" w:rsidRDefault="00C52FEF" w:rsidP="00C32450">
      <w:pPr>
        <w:pStyle w:val="STText"/>
        <w:pPrChange w:id="24502" w:author="Weber" w:date="2014-10-29T03:09:00Z">
          <w:pPr>
            <w:pStyle w:val="ListParagraph"/>
            <w:numPr>
              <w:numId w:val="219"/>
            </w:numPr>
            <w:ind w:left="360" w:hanging="360"/>
          </w:pPr>
        </w:pPrChange>
      </w:pPr>
      <w:r w:rsidRPr="00C65510">
        <w:t xml:space="preserve">The modeling organization shall maintain a list of all model versions since the initial submission for this year. Each model description shall have </w:t>
      </w:r>
      <w:r w:rsidR="0076149E" w:rsidRPr="00C65510">
        <w:t>unique</w:t>
      </w:r>
      <w:r w:rsidRPr="00C65510">
        <w:t xml:space="preserve"> version identification, and a list of additions, deletions, and changes that define that version.</w:t>
      </w:r>
    </w:p>
    <w:p w14:paraId="3FB5BCBA" w14:textId="77777777" w:rsidR="00C52FEF" w:rsidRDefault="00C52FEF" w:rsidP="00C52FEF">
      <w:pPr>
        <w:jc w:val="both"/>
      </w:pPr>
    </w:p>
    <w:p w14:paraId="3A1614B2" w14:textId="61F1E8BA" w:rsidR="00C52FEF" w:rsidRDefault="002C6B26" w:rsidP="00C52FEF">
      <w:r>
        <w:t xml:space="preserve">A list of all model versions since the initial submission will be maintained.  Each model revision will have a unique model version number (i.e., unique version identification) and a list of additions, deletions, and changes that define that version. The unique model version will consist of the scheme “V[major].[minor].” The terms “[major]” and “[minor]” are positive </w:t>
      </w:r>
      <w:del w:id="24503" w:author="Weber" w:date="2014-10-29T03:09:00Z">
        <w:r w:rsidR="00C52FEF">
          <w:delText>numeric numbers</w:delText>
        </w:r>
      </w:del>
      <w:ins w:id="24504" w:author="Weber" w:date="2014-10-29T03:09:00Z">
        <w:r>
          <w:t>integers</w:t>
        </w:r>
      </w:ins>
      <w:r>
        <w:t xml:space="preserve"> that correspond to substantial and minor changes in the model, respectively. A minor change in the model would cause the minor number to be incremented by one, and similarly, a major change in the model would cause the major number to be incremented by one with the minor reset to zero. The rules that prompt changes in the major and minor numbers are described in Disclosure 2</w:t>
      </w:r>
      <w:r w:rsidR="00C52FEF">
        <w:t>.</w:t>
      </w:r>
    </w:p>
    <w:p w14:paraId="7C24C46E" w14:textId="77777777" w:rsidR="00C52FEF" w:rsidRPr="00B95E78" w:rsidRDefault="00C52FEF" w:rsidP="00F13224">
      <w:pPr>
        <w:pStyle w:val="DiscTitle"/>
      </w:pPr>
      <w:r>
        <w:br w:type="page"/>
      </w:r>
      <w:r w:rsidRPr="00B95E78">
        <w:t>Disclosures</w:t>
      </w:r>
    </w:p>
    <w:p w14:paraId="2990B303" w14:textId="77777777" w:rsidR="00C52FEF" w:rsidRDefault="00C52FEF" w:rsidP="00C52FEF">
      <w:pPr>
        <w:rPr>
          <w:b/>
          <w:bCs/>
          <w:i/>
          <w:iCs/>
        </w:rPr>
      </w:pPr>
    </w:p>
    <w:p w14:paraId="2F304817" w14:textId="77777777" w:rsidR="00C52FEF" w:rsidRDefault="00C52FEF" w:rsidP="00C52FEF">
      <w:pPr>
        <w:pStyle w:val="disclosure"/>
        <w:rPr>
          <w:bCs/>
          <w:iCs/>
          <w:sz w:val="26"/>
        </w:rPr>
      </w:pPr>
      <w:r>
        <w:rPr>
          <w:bCs/>
          <w:iCs/>
        </w:rPr>
        <w:t>1. Identify procedures used to maintain code, data, and documentation</w:t>
      </w:r>
      <w:r>
        <w:rPr>
          <w:bCs/>
          <w:iCs/>
          <w:sz w:val="26"/>
        </w:rPr>
        <w:t>.</w:t>
      </w:r>
    </w:p>
    <w:p w14:paraId="6A4A7790" w14:textId="77777777" w:rsidR="00C52FEF" w:rsidRDefault="00C52FEF" w:rsidP="00C52FEF">
      <w:pPr>
        <w:jc w:val="both"/>
      </w:pPr>
    </w:p>
    <w:p w14:paraId="45D9CE04" w14:textId="187A09CE" w:rsidR="00C52FEF" w:rsidRDefault="002C6B26" w:rsidP="00C52FEF">
      <w:r>
        <w:t xml:space="preserve">The FPHLM’s software development team employs source revision and control software for all software development. In particular, the FPHLM employs Subversion, an accepted and effective system for managing simultaneous development of files. Recently, it has been used in large programming projects both in the open-source community and in the corporate world to track modifications to source code and documentation files. Subversion maintains a record of the changes to each file and allows the user to revert to a previous version, merge versions, and track changes. This software is able to record the information for each file, the date of each change, the author of each change, the file version, and the comparison of the file before and after the changes. The detailed information will be made available to the professional team during </w:t>
      </w:r>
      <w:del w:id="24505" w:author="Weber" w:date="2014-10-29T03:09:00Z">
        <w:r w:rsidR="00C52FEF">
          <w:delText xml:space="preserve">its </w:delText>
        </w:r>
      </w:del>
      <w:ins w:id="24506" w:author="Weber" w:date="2014-10-29T03:09:00Z">
        <w:r>
          <w:t>the on-</w:t>
        </w:r>
      </w:ins>
      <w:r>
        <w:t>site visit</w:t>
      </w:r>
      <w:r w:rsidR="00C52FEF">
        <w:t>.</w:t>
      </w:r>
    </w:p>
    <w:p w14:paraId="4FC14F36" w14:textId="77777777" w:rsidR="00C52FEF" w:rsidRDefault="00C52FEF" w:rsidP="00C52FE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14:paraId="4608A9B3" w14:textId="1CD6DC56" w:rsidR="00C52FEF" w:rsidRDefault="00C52FEF" w:rsidP="00C52FEF">
      <w:pPr>
        <w:pStyle w:val="disclosure"/>
      </w:pPr>
      <w:r>
        <w:t xml:space="preserve">2.  Describe the rules underlying the model and code revision </w:t>
      </w:r>
      <w:del w:id="24507" w:author="Weber" w:date="2014-10-29T03:09:00Z">
        <w:r>
          <w:delText>numbering</w:delText>
        </w:r>
      </w:del>
      <w:ins w:id="24508" w:author="Weber" w:date="2014-10-29T03:09:00Z">
        <w:r w:rsidR="0070414A">
          <w:t>identification</w:t>
        </w:r>
      </w:ins>
      <w:r w:rsidR="0070414A">
        <w:t xml:space="preserve"> </w:t>
      </w:r>
      <w:r>
        <w:t>systems.</w:t>
      </w:r>
    </w:p>
    <w:p w14:paraId="5563251F" w14:textId="77777777" w:rsidR="00C52FEF" w:rsidRDefault="00C52FEF" w:rsidP="00C52FEF">
      <w:pPr>
        <w:tabs>
          <w:tab w:val="left" w:pos="-1440"/>
        </w:tabs>
      </w:pPr>
    </w:p>
    <w:p w14:paraId="57940215" w14:textId="2897615D" w:rsidR="002C6B26" w:rsidRDefault="002C6B26" w:rsidP="002C6B26">
      <w:pPr>
        <w:jc w:val="both"/>
        <w:pPrChange w:id="24509" w:author="Weber" w:date="2014-10-29T03:09:00Z">
          <w:pPr/>
        </w:pPrChange>
      </w:pPr>
      <w:r>
        <w:t xml:space="preserve">The model numbering system consists of the scheme “V[major].[minor].” The terms "[major]" and "[minor]" are positive </w:t>
      </w:r>
      <w:del w:id="24510" w:author="Weber" w:date="2014-10-29T03:09:00Z">
        <w:r w:rsidR="00C52FEF">
          <w:delText>numeric numbers</w:delText>
        </w:r>
      </w:del>
      <w:ins w:id="24511" w:author="Weber" w:date="2014-10-29T03:09:00Z">
        <w:r>
          <w:t>integers</w:t>
        </w:r>
      </w:ins>
      <w:r>
        <w:t xml:space="preserve"> that correspond to major and minor changes in the model, respectively</w:t>
      </w:r>
      <w:del w:id="24512" w:author="Weber" w:date="2014-10-29T03:09:00Z">
        <w:r w:rsidR="00C52FEF">
          <w:delText>; a</w:delText>
        </w:r>
      </w:del>
      <w:ins w:id="24513" w:author="Weber" w:date="2014-10-29T03:09:00Z">
        <w:r>
          <w:t>. A</w:t>
        </w:r>
      </w:ins>
      <w:r>
        <w:t xml:space="preserve"> minor change causes the minor number to be incremented by one, and similarly, a major change causes the major number to be incremented by one with the minor number reset to zero. The rules that prompt major or minor changes in the model are the following:</w:t>
      </w:r>
    </w:p>
    <w:p w14:paraId="6420C814" w14:textId="77777777" w:rsidR="002C6B26" w:rsidRDefault="002C6B26" w:rsidP="002C6B26">
      <w:pPr>
        <w:ind w:left="1080"/>
        <w:jc w:val="both"/>
        <w:pPrChange w:id="24514" w:author="Weber" w:date="2014-10-29T03:09:00Z">
          <w:pPr>
            <w:ind w:left="1080"/>
          </w:pPr>
        </w:pPrChange>
      </w:pPr>
    </w:p>
    <w:p w14:paraId="58A8890C" w14:textId="77777777" w:rsidR="002C6B26" w:rsidRDefault="002C6B26" w:rsidP="002C6B26">
      <w:pPr>
        <w:jc w:val="both"/>
        <w:pPrChange w:id="24515" w:author="Weber" w:date="2014-10-29T03:09:00Z">
          <w:pPr/>
        </w:pPrChange>
      </w:pPr>
      <w:r>
        <w:t>Rules that trigger a change in the major number:</w:t>
      </w:r>
    </w:p>
    <w:p w14:paraId="549E6CC5" w14:textId="77777777" w:rsidR="002C6B26" w:rsidRDefault="002C6B26" w:rsidP="002C6B26">
      <w:pPr>
        <w:ind w:left="360"/>
        <w:jc w:val="both"/>
        <w:pPrChange w:id="24516" w:author="Weber" w:date="2014-10-29T03:09:00Z">
          <w:pPr>
            <w:ind w:left="360"/>
          </w:pPr>
        </w:pPrChange>
      </w:pPr>
    </w:p>
    <w:p w14:paraId="5CBFB27B" w14:textId="77777777" w:rsidR="002C6B26" w:rsidRDefault="002C6B26" w:rsidP="002C6B26">
      <w:pPr>
        <w:ind w:left="720"/>
        <w:jc w:val="both"/>
        <w:pPrChange w:id="24517" w:author="Weber" w:date="2014-10-29T03:09:00Z">
          <w:pPr>
            <w:ind w:left="720"/>
          </w:pPr>
        </w:pPrChange>
      </w:pPr>
      <w:r>
        <w:t>- Updates in any of the main modules of the FPHLM: any change resulting in the partial or total modification of the algorithm/model of the Storm Generation, Wind Field, Damage Estimation, and/or Insurance Loss models.</w:t>
      </w:r>
    </w:p>
    <w:p w14:paraId="412F0E9F" w14:textId="77777777" w:rsidR="002C6B26" w:rsidRDefault="002C6B26" w:rsidP="002C6B26">
      <w:pPr>
        <w:jc w:val="both"/>
      </w:pPr>
    </w:p>
    <w:p w14:paraId="4550BFDB" w14:textId="77777777" w:rsidR="002C6B26" w:rsidRDefault="002C6B26" w:rsidP="002C6B26">
      <w:pPr>
        <w:jc w:val="both"/>
        <w:pPrChange w:id="24518" w:author="Weber" w:date="2014-10-29T03:09:00Z">
          <w:pPr/>
        </w:pPrChange>
      </w:pPr>
      <w:r>
        <w:t>Rules that trigger a change in the minor number:</w:t>
      </w:r>
    </w:p>
    <w:p w14:paraId="45DD0315" w14:textId="77777777" w:rsidR="002C6B26" w:rsidRDefault="002C6B26" w:rsidP="002C6B26">
      <w:pPr>
        <w:jc w:val="both"/>
      </w:pPr>
    </w:p>
    <w:p w14:paraId="4ACC2441" w14:textId="77777777" w:rsidR="002C6B26" w:rsidRDefault="002C6B26" w:rsidP="002C6B26">
      <w:pPr>
        <w:ind w:left="720"/>
        <w:jc w:val="both"/>
        <w:pPrChange w:id="24519" w:author="Weber" w:date="2014-10-29T03:09:00Z">
          <w:pPr>
            <w:ind w:left="720"/>
          </w:pPr>
        </w:pPrChange>
      </w:pPr>
      <w:r>
        <w:t>- Slight changes to the Storm Generation, Wind Field, and/or Damage Estimation modules: small updates such as a change in the Holland B parameter or any change to correct deficiencies that do not result in a new algorithm for the component.</w:t>
      </w:r>
    </w:p>
    <w:p w14:paraId="1497B379" w14:textId="77777777" w:rsidR="002C6B26" w:rsidRDefault="002C6B26" w:rsidP="002C6B26">
      <w:pPr>
        <w:ind w:left="720"/>
        <w:jc w:val="both"/>
      </w:pPr>
    </w:p>
    <w:p w14:paraId="1ACCE4FA" w14:textId="77777777" w:rsidR="002C6B26" w:rsidRDefault="002C6B26" w:rsidP="002C6B26">
      <w:pPr>
        <w:ind w:left="720"/>
        <w:jc w:val="both"/>
        <w:pPrChange w:id="24520" w:author="Weber" w:date="2014-10-29T03:09:00Z">
          <w:pPr>
            <w:ind w:left="720"/>
          </w:pPr>
        </w:pPrChange>
      </w:pPr>
      <w:r>
        <w:t xml:space="preserve">- Updates to correct errors in the computer code: modifications in the code to correct deficiencies or errors such as a code bug in the computer program. </w:t>
      </w:r>
    </w:p>
    <w:p w14:paraId="41791141" w14:textId="77777777" w:rsidR="002C6B26" w:rsidRDefault="002C6B26" w:rsidP="002C6B26">
      <w:pPr>
        <w:ind w:left="720"/>
        <w:jc w:val="both"/>
        <w:pPrChange w:id="24521" w:author="Weber" w:date="2014-10-29T03:09:00Z">
          <w:pPr>
            <w:ind w:left="720"/>
          </w:pPr>
        </w:pPrChange>
      </w:pPr>
    </w:p>
    <w:p w14:paraId="5C97BA8F" w14:textId="6A73A4BB" w:rsidR="002C6B26" w:rsidRDefault="002C6B26" w:rsidP="002C6B26">
      <w:pPr>
        <w:ind w:left="720"/>
        <w:jc w:val="both"/>
        <w:pPrChange w:id="24522" w:author="Weber" w:date="2014-10-29T03:09:00Z">
          <w:pPr>
            <w:ind w:left="720"/>
          </w:pPr>
        </w:pPrChange>
      </w:pPr>
      <w:r>
        <w:t xml:space="preserve">- Changes in the probability distribution functions using updated or corrected historical data, such as the updates of the </w:t>
      </w:r>
      <w:del w:id="24523" w:author="Weber" w:date="2014-10-29T03:09:00Z">
        <w:r w:rsidR="00C52FEF">
          <w:delText>HURDAT</w:delText>
        </w:r>
      </w:del>
      <w:ins w:id="24524" w:author="Weber" w:date="2014-10-29T03:09:00Z">
        <w:r>
          <w:t>HURDAT2</w:t>
        </w:r>
      </w:ins>
      <w:r>
        <w:t xml:space="preserve"> database: each year the model updates its HURDAT database with the latest </w:t>
      </w:r>
      <w:del w:id="24525" w:author="Weber" w:date="2014-10-29T03:09:00Z">
        <w:r w:rsidR="00C52FEF">
          <w:delText>HURDAT</w:delText>
        </w:r>
      </w:del>
      <w:ins w:id="24526" w:author="Weber" w:date="2014-10-29T03:09:00Z">
        <w:r>
          <w:t>HURDAT2</w:t>
        </w:r>
      </w:ins>
      <w:r>
        <w:t xml:space="preserve"> data released by the National Hurricane Center, which is used as the input in the Storm Generation Model.</w:t>
      </w:r>
    </w:p>
    <w:p w14:paraId="43DCF8E2" w14:textId="77777777" w:rsidR="002C6B26" w:rsidRDefault="002C6B26" w:rsidP="002C6B26">
      <w:pPr>
        <w:ind w:left="720"/>
        <w:jc w:val="both"/>
        <w:pPrChange w:id="24527" w:author="Weber" w:date="2014-10-29T03:09:00Z">
          <w:pPr>
            <w:ind w:left="720"/>
          </w:pPr>
        </w:pPrChange>
      </w:pPr>
    </w:p>
    <w:p w14:paraId="0F44D663" w14:textId="77777777" w:rsidR="002C6B26" w:rsidRDefault="002C6B26" w:rsidP="002C6B26">
      <w:pPr>
        <w:ind w:left="720"/>
        <w:jc w:val="both"/>
        <w:pPrChange w:id="24528" w:author="Weber" w:date="2014-10-29T03:09:00Z">
          <w:pPr>
            <w:ind w:left="720"/>
          </w:pPr>
        </w:pPrChange>
      </w:pPr>
      <w:r>
        <w:t>- Updates of the ZIP Code list: every two years the ZIP Codes used in the model must be updated according to information originating from the United States Postal Service.</w:t>
      </w:r>
    </w:p>
    <w:p w14:paraId="5EE15719" w14:textId="77777777" w:rsidR="002C6B26" w:rsidRDefault="002C6B26" w:rsidP="002C6B26">
      <w:pPr>
        <w:ind w:left="720"/>
        <w:jc w:val="both"/>
        <w:pPrChange w:id="24529" w:author="Weber" w:date="2014-10-29T03:09:00Z">
          <w:pPr>
            <w:ind w:left="720"/>
          </w:pPr>
        </w:pPrChange>
      </w:pPr>
    </w:p>
    <w:p w14:paraId="05D750B3" w14:textId="77777777" w:rsidR="002C6B26" w:rsidRDefault="002C6B26" w:rsidP="002C6B26">
      <w:pPr>
        <w:ind w:left="720"/>
        <w:jc w:val="both"/>
        <w:pPrChange w:id="24530" w:author="Weber" w:date="2014-10-29T03:09:00Z">
          <w:pPr>
            <w:ind w:left="720"/>
          </w:pPr>
        </w:pPrChange>
      </w:pPr>
      <w:r>
        <w:t>- Updates in the validation of the vulnerability matrices: the incorporation of new data, such as updated winds and insurance data, may trigger a tune-up of the vulnerability matrices used in the Insurance Loss Model.</w:t>
      </w:r>
    </w:p>
    <w:p w14:paraId="303F84BF" w14:textId="77777777" w:rsidR="002C6B26" w:rsidRDefault="002C6B26" w:rsidP="002C6B26">
      <w:pPr>
        <w:ind w:left="720"/>
        <w:jc w:val="both"/>
        <w:pPrChange w:id="24531" w:author="Weber" w:date="2014-10-29T03:09:00Z">
          <w:pPr>
            <w:ind w:left="720"/>
          </w:pPr>
        </w:pPrChange>
      </w:pPr>
    </w:p>
    <w:p w14:paraId="0FD46330" w14:textId="77777777" w:rsidR="002C6B26" w:rsidRDefault="002C6B26" w:rsidP="002C6B26">
      <w:pPr>
        <w:jc w:val="both"/>
        <w:pPrChange w:id="24532" w:author="Weber" w:date="2014-10-29T03:09:00Z">
          <w:pPr/>
        </w:pPrChange>
      </w:pPr>
      <w:r>
        <w:rPr>
          <w:rPrChange w:id="24533" w:author="Weber" w:date="2014-10-29T03:09:00Z">
            <w:rPr>
              <w:rStyle w:val="FDOICS1Char"/>
              <w:rFonts w:ascii="Times New Roman" w:hAnsi="Times New Roman"/>
              <w:b w:val="0"/>
              <w:sz w:val="24"/>
            </w:rPr>
          </w:rPrChange>
        </w:rPr>
        <w:t>If any change results in a change in loss costs estimates</w:t>
      </w:r>
      <w:ins w:id="24534" w:author="Weber" w:date="2014-10-29T03:09:00Z">
        <w:r>
          <w:t xml:space="preserve"> or probable maximum loss level</w:t>
        </w:r>
      </w:ins>
      <w:r>
        <w:rPr>
          <w:rPrChange w:id="24535" w:author="Weber" w:date="2014-10-29T03:09:00Z">
            <w:rPr>
              <w:rStyle w:val="FDOICS1Char"/>
              <w:rFonts w:ascii="Times New Roman" w:hAnsi="Times New Roman"/>
              <w:b w:val="0"/>
              <w:sz w:val="24"/>
            </w:rPr>
          </w:rPrChange>
        </w:rPr>
        <w:t>, there will be at least a change in the minor revision number.</w:t>
      </w:r>
    </w:p>
    <w:p w14:paraId="61EDED12" w14:textId="77777777" w:rsidR="002C6B26" w:rsidRDefault="002C6B26" w:rsidP="002C6B26">
      <w:pPr>
        <w:jc w:val="both"/>
      </w:pPr>
    </w:p>
    <w:p w14:paraId="7FACB40F" w14:textId="41F3D231" w:rsidR="00C52FEF" w:rsidRPr="00264755" w:rsidRDefault="002C6B26" w:rsidP="002C6B26">
      <w:r>
        <w:t xml:space="preserve">Consequently, for the submission of November 1, </w:t>
      </w:r>
      <w:del w:id="24536" w:author="Weber" w:date="2014-10-29T03:09:00Z">
        <w:r w:rsidR="00C52FEF">
          <w:delText>2012</w:delText>
        </w:r>
      </w:del>
      <w:ins w:id="24537" w:author="Weber" w:date="2014-10-29T03:09:00Z">
        <w:r>
          <w:t>2014</w:t>
        </w:r>
      </w:ins>
      <w:r>
        <w:t xml:space="preserve">, the Florida Public Hurricane Loss Model changed its version number from </w:t>
      </w:r>
      <w:del w:id="24538" w:author="Weber" w:date="2014-10-29T03:09:00Z">
        <w:r w:rsidR="00C52FEF">
          <w:delText>4.1</w:delText>
        </w:r>
      </w:del>
      <w:ins w:id="24539" w:author="Weber" w:date="2014-10-29T03:09:00Z">
        <w:r>
          <w:t>5.0</w:t>
        </w:r>
      </w:ins>
      <w:r>
        <w:t xml:space="preserve"> to </w:t>
      </w:r>
      <w:del w:id="24540" w:author="Weber" w:date="2014-10-29T03:09:00Z">
        <w:r w:rsidR="00C52FEF">
          <w:delText>5</w:delText>
        </w:r>
      </w:del>
      <w:ins w:id="24541" w:author="Weber" w:date="2014-10-29T03:09:00Z">
        <w:r>
          <w:t>6</w:t>
        </w:r>
      </w:ins>
      <w:r>
        <w:t xml:space="preserve">.0 because of the incorporation of the most recent </w:t>
      </w:r>
      <w:del w:id="24542" w:author="Weber" w:date="2014-10-29T03:09:00Z">
        <w:r w:rsidR="00C52FEF">
          <w:delText>HURDAT</w:delText>
        </w:r>
      </w:del>
      <w:ins w:id="24543" w:author="Weber" w:date="2014-10-29T03:09:00Z">
        <w:r>
          <w:t>HURDAT2</w:t>
        </w:r>
      </w:ins>
      <w:r>
        <w:t xml:space="preserve"> database, the updated ZIP Code list, and the changes in the meteorological and vulnerability models. For a detailed description of the aforementioned changes, please refer to Standard G-1, Disclosure 5</w:t>
      </w:r>
      <w:r w:rsidR="00C52FEF" w:rsidRPr="00787CBF">
        <w:t>.</w:t>
      </w:r>
    </w:p>
    <w:p w14:paraId="1F84B291" w14:textId="77777777" w:rsidR="0076149E" w:rsidRDefault="0076149E" w:rsidP="00351BA3">
      <w:pPr>
        <w:rPr>
          <w:lang w:eastAsia="en-US"/>
        </w:rPr>
      </w:pPr>
    </w:p>
    <w:p w14:paraId="40C315C1" w14:textId="77777777" w:rsidR="0076149E" w:rsidRDefault="0076149E">
      <w:pPr>
        <w:suppressAutoHyphens w:val="0"/>
        <w:rPr>
          <w:lang w:eastAsia="en-US"/>
        </w:rPr>
      </w:pPr>
      <w:r>
        <w:rPr>
          <w:lang w:eastAsia="en-US"/>
        </w:rPr>
        <w:br w:type="page"/>
      </w:r>
    </w:p>
    <w:p w14:paraId="172665FB" w14:textId="77777777" w:rsidR="0076149E" w:rsidRPr="009E4621" w:rsidRDefault="0076149E" w:rsidP="00523111">
      <w:pPr>
        <w:pStyle w:val="Heading2"/>
      </w:pPr>
      <w:bookmarkStart w:id="24544" w:name="_Toc165054840"/>
      <w:bookmarkStart w:id="24545" w:name="_Toc168975640"/>
      <w:bookmarkStart w:id="24546" w:name="_Toc295315408"/>
      <w:bookmarkStart w:id="24547" w:name="_Toc295322080"/>
      <w:bookmarkStart w:id="24548" w:name="_Toc298233415"/>
      <w:bookmarkStart w:id="24549" w:name="_Toc402312734"/>
      <w:bookmarkStart w:id="24550" w:name="_Toc341171199"/>
      <w:r w:rsidRPr="00F62276">
        <w:t>C-7</w:t>
      </w:r>
      <w:r w:rsidRPr="00F62276">
        <w:tab/>
        <w:t>Security</w:t>
      </w:r>
      <w:bookmarkEnd w:id="24544"/>
      <w:bookmarkEnd w:id="24545"/>
      <w:bookmarkEnd w:id="24546"/>
      <w:bookmarkEnd w:id="24547"/>
      <w:bookmarkEnd w:id="24548"/>
      <w:bookmarkEnd w:id="24549"/>
      <w:bookmarkEnd w:id="24550"/>
    </w:p>
    <w:p w14:paraId="372311FF" w14:textId="77777777" w:rsidR="0076149E" w:rsidRDefault="0076149E" w:rsidP="0076149E">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Arial" w:hAnsi="Arial" w:cs="Arial"/>
          <w:b/>
        </w:rPr>
      </w:pPr>
    </w:p>
    <w:p w14:paraId="577625DF" w14:textId="77777777" w:rsidR="0076149E" w:rsidRDefault="0076149E" w:rsidP="0076149E">
      <w:pPr>
        <w:tabs>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Arial" w:hAnsi="Arial" w:cs="Arial"/>
          <w:b/>
          <w:i/>
        </w:rPr>
      </w:pPr>
      <w:r>
        <w:rPr>
          <w:rFonts w:ascii="Arial" w:hAnsi="Arial" w:cs="Arial"/>
          <w:b/>
          <w:i/>
        </w:rPr>
        <w:t xml:space="preserve">The modeling organization shall have implemented and fully documented security procedures for: (1) secure access to individual computers where the software components or data can be created or modified, (2) secure operation of the model by clients, if relevant, to ensure that the correct software operation cannot be compromised, (3) anti-virus software installation for all machines where all components and data are being accessed, and (4) secure access to documentation, software, and data in the event of a catastrophe. </w:t>
      </w:r>
    </w:p>
    <w:p w14:paraId="6A97CBBA" w14:textId="77777777" w:rsidR="0076149E" w:rsidRDefault="0076149E" w:rsidP="0076149E">
      <w:pPr>
        <w:jc w:val="both"/>
      </w:pPr>
    </w:p>
    <w:p w14:paraId="5C6F981A" w14:textId="41D37A97" w:rsidR="0076149E" w:rsidRDefault="00DA54E2" w:rsidP="0076149E">
      <w:r>
        <w:t>The FPHLM maintains a set of security procedures to protect data and documents from deliberate and inadvertent changes. These procedures include both physical and electronic measures. A set of policies identifies different security issues and addresses each of them. All the security measures are properly documented and attached to the primary document</w:t>
      </w:r>
      <w:del w:id="24551" w:author="Weber" w:date="2014-10-29T03:09:00Z">
        <w:r w:rsidR="0076149E">
          <w:delText xml:space="preserve"> binder</w:delText>
        </w:r>
      </w:del>
      <w:r w:rsidR="0076149E">
        <w:t xml:space="preserve">. </w:t>
      </w:r>
    </w:p>
    <w:p w14:paraId="402B0F1D" w14:textId="77777777" w:rsidR="0076149E" w:rsidRDefault="0076149E" w:rsidP="0076149E"/>
    <w:p w14:paraId="4EEF9411" w14:textId="77777777" w:rsidR="0076149E" w:rsidRPr="00B95E78" w:rsidRDefault="0076149E" w:rsidP="00F13224">
      <w:pPr>
        <w:pStyle w:val="DiscTitle"/>
      </w:pPr>
      <w:r w:rsidRPr="00B95E78">
        <w:t>Disclosure</w:t>
      </w:r>
    </w:p>
    <w:p w14:paraId="5810236C" w14:textId="77777777" w:rsidR="0076149E" w:rsidRDefault="0076149E" w:rsidP="0076149E">
      <w:pPr>
        <w:rPr>
          <w:b/>
          <w:bCs/>
          <w:i/>
          <w:iCs/>
          <w:sz w:val="26"/>
        </w:rPr>
      </w:pPr>
    </w:p>
    <w:p w14:paraId="7E2BB881" w14:textId="77777777" w:rsidR="0076149E" w:rsidRDefault="0076149E" w:rsidP="0076149E">
      <w:pPr>
        <w:pStyle w:val="disclosure"/>
      </w:pPr>
      <w:r>
        <w:t>1. Describe methods used to ensure the security and integrity of the code, data, and documentation.</w:t>
      </w:r>
    </w:p>
    <w:p w14:paraId="6E5217A2" w14:textId="77777777" w:rsidR="0076149E" w:rsidRDefault="0076149E" w:rsidP="0076149E">
      <w:pPr>
        <w:jc w:val="both"/>
        <w:rPr>
          <w:b/>
          <w:bCs/>
        </w:rPr>
      </w:pPr>
    </w:p>
    <w:p w14:paraId="5E619BE9" w14:textId="77777777" w:rsidR="00DA54E2" w:rsidRDefault="00DA54E2" w:rsidP="00DA54E2">
      <w:pPr>
        <w:jc w:val="both"/>
        <w:pPrChange w:id="24552" w:author="Weber" w:date="2014-10-29T03:09:00Z">
          <w:pPr/>
        </w:pPrChange>
      </w:pPr>
      <w:r>
        <w:t xml:space="preserve">Electronic measures include the use of different authorization levels, special network security enforcements, and regular backups. Each developer is given a separate username and password and assigned a level of authorization so that even a developer cannot change another developer’s code. The users of the system are given usernames and passwords so that unauthorized users cannot use the system. External users are not allowed direct access to any of the data sources of the system. The network is extensively monitored for any unauthorized actions using standard industry practices. Since the system runs on a Linux sever environment, minimal virus attacks are expected. </w:t>
      </w:r>
    </w:p>
    <w:p w14:paraId="61A70F70" w14:textId="77777777" w:rsidR="00DA54E2" w:rsidRDefault="00DA54E2" w:rsidP="00DA54E2">
      <w:pPr>
        <w:jc w:val="both"/>
      </w:pPr>
    </w:p>
    <w:p w14:paraId="610814B3" w14:textId="77777777" w:rsidR="00DA54E2" w:rsidRDefault="00DA54E2" w:rsidP="00DA54E2">
      <w:pPr>
        <w:rPr>
          <w:ins w:id="24553" w:author="Weber" w:date="2014-10-29T03:09:00Z"/>
        </w:rPr>
      </w:pPr>
      <w:r>
        <w:t>Any sensitive or confidential data (insurance data, for example) are kept on an unshared disk on a system that has user access control and requires a login. Screen locks are enforced whenever the machine is left unattended. In addition, for system security and reliability purposes, we also deploy a development environment besides the production environment. Modifications to the code and data are done in the development environment and tested by in-house developers. The final production code and data can only be checked into the production environment by the authorized personnel. The models resulting from the FPHLM project can only be used by the authorized users. Authorized user accounts are created by the project manager. Regular backups of the server are taken and stored in two ways: physically and electronically. Backups are performed daily and are kept for six weeks. Nightly backups of all UNIX data disks and selected Windows data disks (at user requests) are performed over the network onto LT02 and LT03 tapes. The tape drives have built-in diagnostics and verification to ensure that the data is written correctly to the tapes. This ensures that if the tape is written successfully, it will be readable, provided no physical damage occurred to the tape. A copy of each backup is placed in a secure and hurricane-protected building. Additionally, the application server and the database server are physically secured in a secure server room with alarm systems. In case of disasters, we have implemented a set of preparation procedures and recovery plans as outlined in “FIU SCIS Hurricane Preparation Procedures.”</w:t>
      </w:r>
    </w:p>
    <w:p w14:paraId="0E0F0F24" w14:textId="77777777" w:rsidR="0076149E" w:rsidRDefault="0076149E" w:rsidP="00DA54E2">
      <w:r>
        <w:t xml:space="preserve"> </w:t>
      </w:r>
    </w:p>
    <w:p w14:paraId="72C49212" w14:textId="77777777" w:rsidR="0076149E" w:rsidRPr="00A345D3" w:rsidRDefault="0076149E" w:rsidP="00523111">
      <w:pPr>
        <w:pStyle w:val="Heading2"/>
      </w:pPr>
      <w:bookmarkStart w:id="24554" w:name="_Toc402312735"/>
      <w:bookmarkStart w:id="24555" w:name="AppendixA"/>
      <w:bookmarkStart w:id="24556" w:name="_Toc341171200"/>
      <w:r w:rsidRPr="00A345D3">
        <w:t>Appendix A - Expert Review Letters</w:t>
      </w:r>
      <w:bookmarkEnd w:id="24554"/>
      <w:bookmarkEnd w:id="24556"/>
    </w:p>
    <w:bookmarkEnd w:id="24555"/>
    <w:p w14:paraId="7A24AD01" w14:textId="77777777" w:rsidR="0076149E" w:rsidRDefault="0076149E" w:rsidP="0076149E">
      <w:pPr>
        <w:pageBreakBefore/>
        <w:jc w:val="center"/>
        <w:rPr>
          <w:b/>
          <w:sz w:val="28"/>
          <w:szCs w:val="28"/>
        </w:rPr>
      </w:pPr>
      <w:r>
        <w:rPr>
          <w:b/>
          <w:sz w:val="28"/>
          <w:szCs w:val="28"/>
        </w:rPr>
        <w:t>Assessment of the meteorological portion of the State of Florida Public Hurricane Model</w:t>
      </w:r>
    </w:p>
    <w:p w14:paraId="6C0DF1ED" w14:textId="77777777" w:rsidR="0076149E" w:rsidRDefault="0076149E" w:rsidP="0076149E">
      <w:pPr>
        <w:rPr>
          <w:b/>
          <w:sz w:val="28"/>
          <w:szCs w:val="28"/>
        </w:rPr>
      </w:pPr>
    </w:p>
    <w:p w14:paraId="6E0706F5" w14:textId="77777777" w:rsidR="0076149E" w:rsidRDefault="0076149E" w:rsidP="0076149E">
      <w:pPr>
        <w:spacing w:line="480" w:lineRule="auto"/>
        <w:jc w:val="center"/>
      </w:pPr>
      <w:r>
        <w:t>February 15, 2007</w:t>
      </w:r>
    </w:p>
    <w:p w14:paraId="1EA2DA92" w14:textId="77777777" w:rsidR="0076149E" w:rsidRDefault="0076149E" w:rsidP="0076149E">
      <w:pPr>
        <w:jc w:val="center"/>
      </w:pPr>
      <w:r>
        <w:t>Gary M. Barnes</w:t>
      </w:r>
    </w:p>
    <w:p w14:paraId="68A7C65D" w14:textId="77777777" w:rsidR="0076149E" w:rsidRDefault="0076149E" w:rsidP="0076149E">
      <w:pPr>
        <w:jc w:val="center"/>
      </w:pPr>
      <w:r>
        <w:t>Professor, Department of Meteorology</w:t>
      </w:r>
    </w:p>
    <w:p w14:paraId="0771C7E3" w14:textId="77777777" w:rsidR="0076149E" w:rsidRDefault="0076149E" w:rsidP="0076149E">
      <w:pPr>
        <w:jc w:val="center"/>
      </w:pPr>
      <w:r>
        <w:t>School of Ocean and Earth Science and Technology</w:t>
      </w:r>
    </w:p>
    <w:p w14:paraId="330E0ABC" w14:textId="77777777" w:rsidR="0076149E" w:rsidRDefault="0076149E" w:rsidP="0076149E">
      <w:pPr>
        <w:jc w:val="center"/>
      </w:pPr>
      <w:r>
        <w:t>University of Hawaii at Manoa</w:t>
      </w:r>
    </w:p>
    <w:p w14:paraId="3CBE9BC6" w14:textId="77777777" w:rsidR="0076149E" w:rsidRDefault="0076149E" w:rsidP="0076149E">
      <w:pPr>
        <w:spacing w:line="480" w:lineRule="auto"/>
      </w:pPr>
    </w:p>
    <w:p w14:paraId="776ACDB9" w14:textId="77777777" w:rsidR="0076149E" w:rsidRDefault="0076149E" w:rsidP="0076149E">
      <w:pPr>
        <w:spacing w:line="480" w:lineRule="auto"/>
        <w:rPr>
          <w:b/>
        </w:rPr>
      </w:pPr>
      <w:r>
        <w:rPr>
          <w:b/>
        </w:rPr>
        <w:t>Introduction</w:t>
      </w:r>
    </w:p>
    <w:p w14:paraId="57632765" w14:textId="77777777" w:rsidR="0076149E" w:rsidRDefault="0076149E" w:rsidP="004C5547">
      <w:pPr>
        <w:jc w:val="both"/>
      </w:pPr>
      <w:r>
        <w:t xml:space="preserve">      My review of the State of Florida Public Hurricane Model is based on a three day visit to Florida International University in December, and an examination of the submission draft provided to me in February.  I have had full access to the meteorological portion of the model, access to the draft for the Florida commission, and access to prior submittals to the commission from several other groups in order to establish a sense of what is desired by the commission.  I am pleased to report that the issues that I have raised have received their attention and I believe that the model meets all the standards set forth by the commission. Ultimately this model, when linked to engineering and actuarial components, will provide objective guidance for the estimation of wind losses from hurricanes for the state of Florida. It does not address losses from other aspects of a tropical cyclone such as storm surge, or fresh water flooding. I now offer specific comments on each of the six meteorological standards established by the commission to ascertain this model’s suitability. </w:t>
      </w:r>
    </w:p>
    <w:p w14:paraId="11EB2AD5" w14:textId="77777777" w:rsidR="0076149E" w:rsidRDefault="0076149E" w:rsidP="0076149E">
      <w:pPr>
        <w:jc w:val="both"/>
      </w:pPr>
    </w:p>
    <w:p w14:paraId="05D6D864" w14:textId="77777777" w:rsidR="0076149E" w:rsidRDefault="0076149E" w:rsidP="0076149E">
      <w:pPr>
        <w:spacing w:line="480" w:lineRule="auto"/>
        <w:rPr>
          <w:b/>
        </w:rPr>
      </w:pPr>
      <w:r>
        <w:rPr>
          <w:b/>
        </w:rPr>
        <w:t>M-1 Official Hurricane Set</w:t>
      </w:r>
    </w:p>
    <w:p w14:paraId="1E3831D9" w14:textId="77777777" w:rsidR="0076149E" w:rsidRDefault="0076149E" w:rsidP="0076149E">
      <w:pPr>
        <w:jc w:val="both"/>
      </w:pPr>
      <w:r>
        <w:t xml:space="preserve">     The consortium of scientists working on the Public model have adopted HURDAT (1900- 2006) to determine landfall frequency and intensity at landfall.  The NWS report by Ho et al. (1987), DeMaria’s extension of the best track, H*Wind analyses (Powell &amp; Houston, 1996, 1998; Powell et al. 1996, 1998) and NOAA Hurricane Research Division aircraft data are used to estimate the radius of maximum winds (RMW) at landfall. The strength of HURDAT is that it is the most complete and accessible historical record for hurricanes making landfall or passing closely by Florida.  HURDAT weaknesses include the abbreviated record and questionable intensity estimates for those hurricanes early in the record, especially those that remain offshore. Evidence for the shortness of record is the impact of the last few hurricane seasons on landfall return frequency. The meteorological team has scrutinized the base set developed by the commission and made a number of adjustments to the dataset based on refereed literature and the HURDAT record. I have looked at several of these adjustments in detail and find the corrections to be an improvement over the initial base set. </w:t>
      </w:r>
    </w:p>
    <w:p w14:paraId="6CDD0A2D" w14:textId="77777777" w:rsidR="0076149E" w:rsidRDefault="0076149E" w:rsidP="0076149E">
      <w:pPr>
        <w:jc w:val="both"/>
      </w:pPr>
    </w:p>
    <w:p w14:paraId="76DC50F6" w14:textId="77777777" w:rsidR="0076149E" w:rsidRDefault="0076149E" w:rsidP="0076149E">
      <w:pPr>
        <w:spacing w:line="480" w:lineRule="auto"/>
        <w:rPr>
          <w:b/>
        </w:rPr>
      </w:pPr>
      <w:r>
        <w:rPr>
          <w:b/>
        </w:rPr>
        <w:t>M-2 Hurricane Characteristics</w:t>
      </w:r>
    </w:p>
    <w:p w14:paraId="7D1AEDDE" w14:textId="77777777" w:rsidR="0076149E" w:rsidRDefault="0076149E" w:rsidP="0076149E">
      <w:pPr>
        <w:jc w:val="both"/>
      </w:pPr>
      <w:r>
        <w:rPr>
          <w:b/>
        </w:rPr>
        <w:t xml:space="preserve">     </w:t>
      </w:r>
      <w:r>
        <w:t>The model has two main components. The track portion of the model produces a storm with either an initial location or genesis point and an intensity that is derived from an empirical distribution derived from HURDAT (2006). Storm motion and intensity is then initialized by using a Monte Carlo approach, drawing from probability density functions (PDFs) based on the historical dataset to create a life for a bogus hurricane. Examination of the PDFs reveals that they are faithful to the observed patterns for storms nearing Florida, and the evolution of any particular hurricane appears realistic.</w:t>
      </w:r>
    </w:p>
    <w:p w14:paraId="0D244B46" w14:textId="77777777" w:rsidR="0076149E" w:rsidRDefault="0076149E" w:rsidP="0076149E">
      <w:pPr>
        <w:jc w:val="both"/>
      </w:pPr>
    </w:p>
    <w:p w14:paraId="44686604" w14:textId="77777777" w:rsidR="0076149E" w:rsidRDefault="0076149E" w:rsidP="0076149E">
      <w:pPr>
        <w:jc w:val="both"/>
      </w:pPr>
      <w:r>
        <w:rPr>
          <w:b/>
        </w:rPr>
        <w:t xml:space="preserve">     </w:t>
      </w:r>
      <w:r>
        <w:t>The second component of the meteorological model is the wind field generated for a given hurricane, which only comes into play when the hurricane comes close enough to place high winds over any given ZIP Code of Florida. To generate a wind field the minimum sea-level pressure (MSLP) found in the eye, the RMW at landfall, and a distant environmental pressure (1013 mb) are entered into the Holland (1980) B model for the axisymmetric pressure distribution around the hurricane. The behavior of the RMW is based on a variety of sources that include Ho et al. (1987), DeMaria’s extension of the best track data, H*wind analyses, and aircraft reconnaissance radial wind profiles. The B coefficient is based on the extensive aircraft dataset acquired in reconnaissance and research flights over the last few decades. RMW and B use a random or error term to introduce variety into the model.  The Holland pressure field is used to produce a gradient wind at the top of the boundary layer. The winds in the boundary layer are estimated following the work proposed by Ooyama (1969) and later utilized by Shapiro (1983) which includes friction and advection effects. These boundary layer winds are reduced to surface winds (10 m) using reduction factors based on the work of Powell et al. (2003). Maximum sustained winds and 3 second gusts are estimated using the guidance of Vickery and Skerlj (2005). Once the hurricane winds come ashore there are further adjustments to the wind to account for local roughness as well as the roughness of the terrain found upstream of the location under scrutiny.  The pressure decay of the hurricane is modeled to fit the observations presented by Vickery (2005).</w:t>
      </w:r>
    </w:p>
    <w:p w14:paraId="741E7A05" w14:textId="77777777" w:rsidR="0076149E" w:rsidRDefault="0076149E" w:rsidP="0076149E">
      <w:pPr>
        <w:jc w:val="both"/>
      </w:pPr>
    </w:p>
    <w:p w14:paraId="503C1876" w14:textId="77777777" w:rsidR="0076149E" w:rsidRDefault="0076149E" w:rsidP="0076149E">
      <w:pPr>
        <w:jc w:val="both"/>
      </w:pPr>
      <w:r>
        <w:t xml:space="preserve">      Gradient balance has been demonstrated to be an accurate representation for vortex scale winds above the boundary layer by Willoughby (1990) and is a fine initial condition. The slab boundary layer concept of Ooyama and Shapiro has been shown to produce wind fields much like observed once storm translation and surface friction come into play.  The reduction to 10 m altitude is based on Powell et al. (2003); they use the state of the art Global Positioning System sondes to compare surface and boundary layer winds.       </w:t>
      </w:r>
    </w:p>
    <w:p w14:paraId="2C835071" w14:textId="77777777" w:rsidR="0076149E" w:rsidRDefault="0076149E" w:rsidP="0076149E">
      <w:pPr>
        <w:jc w:val="both"/>
      </w:pPr>
      <w:r>
        <w:t xml:space="preserve">    </w:t>
      </w:r>
    </w:p>
    <w:p w14:paraId="44B1D644" w14:textId="77777777" w:rsidR="0076149E" w:rsidRDefault="0076149E" w:rsidP="0076149E">
      <w:pPr>
        <w:jc w:val="both"/>
      </w:pPr>
      <w:r>
        <w:t xml:space="preserve">      Perhaps the most questionable part of the wind portion of the model is the reliance on the estimates of the RMW at landfall. The scatter in RMW for a given MSLP is large; larger RMWs coupled with the B parameter control the size of the annulus of the damaging winds. The typical length of an aircraft leg from the eye is about 150 km so the choice of the B parameter is based on a small radial distance in the majority of hurricanes. The collection of quality wind observations over land in hurricanes remains a daunting task; therefore the actual response of the hurricane winds to variations in roughness is less certain.  Applying roughness as a function of ZIP Code is a coarse approximation to reality. However, this is the approach chosen by the commission, and given the data limitations, a reasonable course to take.</w:t>
      </w:r>
    </w:p>
    <w:p w14:paraId="7575D906" w14:textId="77777777" w:rsidR="0076149E" w:rsidRDefault="0076149E" w:rsidP="0076149E">
      <w:pPr>
        <w:jc w:val="both"/>
      </w:pPr>
    </w:p>
    <w:p w14:paraId="4513B1B7" w14:textId="77777777" w:rsidR="0076149E" w:rsidRDefault="0076149E" w:rsidP="0076149E">
      <w:pPr>
        <w:spacing w:line="480" w:lineRule="auto"/>
        <w:rPr>
          <w:b/>
        </w:rPr>
      </w:pPr>
      <w:r>
        <w:rPr>
          <w:b/>
        </w:rPr>
        <w:t>M-3 Landfall Intensity</w:t>
      </w:r>
    </w:p>
    <w:p w14:paraId="1F95A11C" w14:textId="77777777" w:rsidR="0076149E" w:rsidRDefault="0076149E" w:rsidP="0076149E">
      <w:pPr>
        <w:jc w:val="both"/>
      </w:pPr>
      <w:r>
        <w:rPr>
          <w:b/>
        </w:rPr>
        <w:t xml:space="preserve">     </w:t>
      </w:r>
      <w:r>
        <w:t>The model uses one minute winds at 10 m elevation to determine intensity at landfall and categorizes each hurricane according to the Saffir-Simpson classification. The model considers any hurricane that makes landfall or comes close enough to place high winds over Florida. Multiple landfalls are accounted for, and decay over land between these landfalls is also estimated. Maximum wind speeds for each category of the Saffir-Simpson scheme are reasonable as is the worst possible hurricane the model generates. Simulations are conducted for a hypothetical 60,000 years. Any real climate change would alter results, but maybe not as much as have an actual record of order of 1,000 years to base the PDFs on.</w:t>
      </w:r>
    </w:p>
    <w:p w14:paraId="4A526AAA" w14:textId="77777777" w:rsidR="0076149E" w:rsidRDefault="0076149E" w:rsidP="0076149E">
      <w:pPr>
        <w:jc w:val="both"/>
      </w:pPr>
    </w:p>
    <w:p w14:paraId="56D2DE23" w14:textId="77777777" w:rsidR="0076149E" w:rsidRDefault="0076149E" w:rsidP="0076149E">
      <w:pPr>
        <w:keepNext/>
        <w:spacing w:line="480" w:lineRule="auto"/>
        <w:rPr>
          <w:b/>
        </w:rPr>
      </w:pPr>
      <w:r>
        <w:rPr>
          <w:b/>
        </w:rPr>
        <w:t>M-4 Hurricane Probabilities</w:t>
      </w:r>
    </w:p>
    <w:p w14:paraId="72A0D182" w14:textId="77777777" w:rsidR="0076149E" w:rsidRDefault="0076149E" w:rsidP="0076149E">
      <w:pPr>
        <w:keepNext/>
        <w:jc w:val="both"/>
      </w:pPr>
      <w:r>
        <w:t xml:space="preserve">      Form M-1 demonstrates that the model is simulating the landfalls very well for the entire state, region A (NW Florida) and region B (SW Florida).  There are subsections of the state where the historical and the simulated landfalls have a discrepancy. In region C (SE Florida) the observations show an unrealistic bias toward Category 3 storms. This is likely due to an overestimate of intensity for the hurricanes prior to the advent of aircraft sampling or advanced satellite techniques. The historical distribution for region C also does not fit any accepted distributions that we typically see for atmospheric phenomena. This discrepancy is probably due to the shortness of the historical record. I note that other models also have difficulty with this portion of the coast. I believe the modeled distribution, based on tens of thousands of years, is more defensible than the purported standard.  Regions D (NE Florida) and E (Georgia) have virtually no distribution to simulate, again pointing to a very short historical record. There is no documented physical reason why these two regions have escaped landfall events. Perhaps a preferred shape of the Bermuda High may bias the situation, but this remains speculative.</w:t>
      </w:r>
    </w:p>
    <w:p w14:paraId="1E925E8A" w14:textId="77777777" w:rsidR="0076149E" w:rsidRDefault="0076149E" w:rsidP="0076149E">
      <w:pPr>
        <w:jc w:val="both"/>
      </w:pPr>
    </w:p>
    <w:p w14:paraId="7041A6C7" w14:textId="77777777" w:rsidR="0076149E" w:rsidRDefault="0076149E" w:rsidP="0076149E">
      <w:pPr>
        <w:spacing w:line="480" w:lineRule="auto"/>
        <w:rPr>
          <w:b/>
        </w:rPr>
      </w:pPr>
      <w:r>
        <w:rPr>
          <w:b/>
        </w:rPr>
        <w:t>M-5 Land Friction and Weakening</w:t>
      </w:r>
    </w:p>
    <w:p w14:paraId="21A8078C" w14:textId="77777777" w:rsidR="0076149E" w:rsidRDefault="0076149E" w:rsidP="0076149E">
      <w:pPr>
        <w:jc w:val="both"/>
      </w:pPr>
      <w:r>
        <w:t xml:space="preserve">     Land use and land cover are based on high resolution satellite imagery. Roughness for a particular location is then based on HAZUS tables that assign a roughness to a particular land use.  There are newer assessments from other groups but the techniques were not consistently applied throughout the state, nor are the updated HAZUS maps for 2000 available yet. Winds at a particular location are a function of the roughness at that point and conditions upwind.  A pressure decay model based on the work of Vickery (2005) produces weakening winds that are reasonable approximations of the observed decay rates of several hurricanes that made landfall in Florida in 2004 and 2005. </w:t>
      </w:r>
    </w:p>
    <w:p w14:paraId="46364506" w14:textId="77777777" w:rsidR="0076149E" w:rsidRDefault="0076149E" w:rsidP="0076149E">
      <w:pPr>
        <w:jc w:val="both"/>
      </w:pPr>
    </w:p>
    <w:p w14:paraId="2B02D5BE" w14:textId="77777777" w:rsidR="0076149E" w:rsidRDefault="0076149E" w:rsidP="0076149E">
      <w:pPr>
        <w:jc w:val="both"/>
      </w:pPr>
      <w:r>
        <w:t xml:space="preserve">     The maps (Form M-2) of the 100 year return period maximum sustained winds shows the following trends: (1) a reduction in the sustained winds from south to north, (2) a reduction of winds from coastal to inland ZIP Codes, and (3) the highest winds in the Keys and along the SE and SW coasts. The plotting thresholds requested by the commission partially obfuscate the gradients in wind speed, but Form M-2 produced with finer contours highlights the above trends clearly. The open terrain maps look logical; the actual terrain maps are perhaps overly sensitive to the local roughness. Convective scale motions, which cannot be resolved in this type of model, would probably be responsible for making the winds closer to the open terrain results.</w:t>
      </w:r>
    </w:p>
    <w:p w14:paraId="26CE9658" w14:textId="77777777" w:rsidR="0076149E" w:rsidRDefault="0076149E" w:rsidP="0076149E">
      <w:pPr>
        <w:jc w:val="both"/>
      </w:pPr>
    </w:p>
    <w:p w14:paraId="5E6A69E9" w14:textId="77777777" w:rsidR="0076149E" w:rsidRDefault="0076149E" w:rsidP="0076149E">
      <w:pPr>
        <w:spacing w:line="480" w:lineRule="auto"/>
        <w:rPr>
          <w:b/>
        </w:rPr>
      </w:pPr>
      <w:r>
        <w:rPr>
          <w:b/>
        </w:rPr>
        <w:t>M-6 Logical Relationships of Hurricane Characteristics</w:t>
      </w:r>
    </w:p>
    <w:p w14:paraId="336DF579" w14:textId="77777777" w:rsidR="0076149E" w:rsidRDefault="0076149E" w:rsidP="0076149E">
      <w:pPr>
        <w:jc w:val="both"/>
      </w:pPr>
      <w:r>
        <w:t xml:space="preserve">      The RMW is a crucial but poorly measured variable. Making RMW a function of intensity and latitude explains only a small portion of the variance (~20%). Examination of aircraft reconnaissance radial profiles shows that RMW is highly variable. Currently there are no other schemes available to explain more of the variance. Form M-3 reflects the large range of RMW. Note that only the more intense hurricanes (MSLP &lt; 940 mb) show a trend, and only with the upper part of the range. Even open ocean studies of the RMW show such large scatter.</w:t>
      </w:r>
    </w:p>
    <w:p w14:paraId="1C6EF707" w14:textId="77777777" w:rsidR="0076149E" w:rsidRDefault="0076149E" w:rsidP="0076149E">
      <w:pPr>
        <w:jc w:val="both"/>
      </w:pPr>
    </w:p>
    <w:p w14:paraId="680799BD" w14:textId="77777777" w:rsidR="0076149E" w:rsidRDefault="0076149E" w:rsidP="0076149E">
      <w:pPr>
        <w:jc w:val="both"/>
      </w:pPr>
      <w:r>
        <w:t xml:space="preserve">      Tests done during my visits show that wind speed decreases as a function of roughness, all other variables being held constant. The evolution of the wind field as a hurricane comes ashore is logical. </w:t>
      </w:r>
    </w:p>
    <w:p w14:paraId="06A1CB78" w14:textId="77777777" w:rsidR="0076149E" w:rsidRDefault="0076149E" w:rsidP="0076149E">
      <w:pPr>
        <w:jc w:val="both"/>
      </w:pPr>
    </w:p>
    <w:p w14:paraId="08076BFA" w14:textId="77777777" w:rsidR="0076149E" w:rsidRDefault="0076149E" w:rsidP="0076149E">
      <w:pPr>
        <w:keepNext/>
        <w:spacing w:line="480" w:lineRule="auto"/>
        <w:rPr>
          <w:b/>
        </w:rPr>
      </w:pPr>
      <w:r>
        <w:rPr>
          <w:b/>
        </w:rPr>
        <w:t>Summary</w:t>
      </w:r>
    </w:p>
    <w:p w14:paraId="1FC5FDD6" w14:textId="77777777" w:rsidR="0076149E" w:rsidRDefault="0076149E" w:rsidP="0076149E">
      <w:pPr>
        <w:keepNext/>
        <w:jc w:val="both"/>
      </w:pPr>
      <w:r>
        <w:t xml:space="preserve">     The consortium that has assembled the meteorological portion of the Public Model for Hurricane Wind Losses for the State of Florida is using the HURDAT with corrections based on other refereed literature.  These data yield a series of probability density functions that describe frequency, location, and intensity at landfall.  Once a hurricane reaches close enough to the coast the gradient winds are estimated using the equations by Holland (1980), then a sophisticated wind model (Ooyama 1969, Shapiro 1983) is applied to calculate the boundary layer winds. Reduction of this wind to a surface value is based on recent boundary layer theory and observations. Here the consortium has exploited other sources of data (e.g., NOAA/AOML/HRD aircraft wind profiles and GPS sondes) to produce a surface wind field. As the wind field transitions from marine to land exposure changes in roughness are taken into account.  Form M-1 (frequency and category at landfall as a function of coastal segment) and Form M-2 (100 year return maximum sustained winds for Florida) highlight the good performance of the model. </w:t>
      </w:r>
    </w:p>
    <w:p w14:paraId="09A7AE12" w14:textId="77777777" w:rsidR="0076149E" w:rsidRDefault="0076149E" w:rsidP="0076149E">
      <w:pPr>
        <w:jc w:val="both"/>
      </w:pPr>
    </w:p>
    <w:p w14:paraId="00CDAC47" w14:textId="77777777" w:rsidR="0076149E" w:rsidRDefault="0076149E" w:rsidP="0076149E">
      <w:pPr>
        <w:jc w:val="both"/>
      </w:pPr>
      <w:r>
        <w:t xml:space="preserve">      I suspect that the differences between the historical record and the simulation are largely due to the shortness and uncertainty of the record. If the consortium had the luxury of 1000 years of observations agreement between the record and the simulation would be improved. I believe that the meteorological portion of the model is meeting all the standards established by the commission. Tests of the model against H*Wind analyses and the production of wind speed swaths go beyond the typical quality controls of  prior models and demonstrate that this model is worthy of consideration by the commission. </w:t>
      </w:r>
    </w:p>
    <w:p w14:paraId="6D56DB0F" w14:textId="77777777" w:rsidR="0076149E" w:rsidRDefault="0076149E" w:rsidP="0076149E"/>
    <w:p w14:paraId="381EC24A" w14:textId="77777777" w:rsidR="0076149E" w:rsidRDefault="0076149E" w:rsidP="0076149E">
      <w:pPr>
        <w:rPr>
          <w:b/>
          <w:sz w:val="28"/>
          <w:szCs w:val="28"/>
        </w:rPr>
      </w:pPr>
      <w:bookmarkStart w:id="24557" w:name="_Toc298233417"/>
    </w:p>
    <w:p w14:paraId="0F106F39" w14:textId="77777777" w:rsidR="0076149E" w:rsidRDefault="0076149E" w:rsidP="0076149E">
      <w:pPr>
        <w:rPr>
          <w:b/>
          <w:sz w:val="28"/>
          <w:szCs w:val="28"/>
        </w:rPr>
      </w:pPr>
    </w:p>
    <w:p w14:paraId="04878520" w14:textId="77777777" w:rsidR="0076149E" w:rsidRDefault="0076149E" w:rsidP="0076149E">
      <w:pPr>
        <w:suppressAutoHyphens w:val="0"/>
        <w:rPr>
          <w:b/>
          <w:sz w:val="28"/>
          <w:szCs w:val="28"/>
        </w:rPr>
      </w:pPr>
      <w:r>
        <w:rPr>
          <w:b/>
          <w:sz w:val="28"/>
          <w:szCs w:val="28"/>
        </w:rPr>
        <w:br w:type="page"/>
      </w:r>
    </w:p>
    <w:p w14:paraId="5E0ABE91" w14:textId="77777777" w:rsidR="0076149E" w:rsidRPr="00A345D3" w:rsidRDefault="0076149E" w:rsidP="00523111">
      <w:pPr>
        <w:pStyle w:val="Heading2"/>
      </w:pPr>
      <w:bookmarkStart w:id="24558" w:name="AppendixB"/>
      <w:bookmarkStart w:id="24559" w:name="_Toc402312736"/>
      <w:bookmarkStart w:id="24560" w:name="_Toc341171201"/>
      <w:bookmarkEnd w:id="24558"/>
      <w:r w:rsidRPr="00A345D3">
        <w:t>Appendix B – Form</w:t>
      </w:r>
      <w:r>
        <w:t xml:space="preserve"> A-2: Base Hurricane Storm Set Statewide Loss Costs</w:t>
      </w:r>
      <w:bookmarkEnd w:id="24559"/>
      <w:bookmarkEnd w:id="24560"/>
    </w:p>
    <w:p w14:paraId="5D3DA561" w14:textId="77777777" w:rsidR="006445DF" w:rsidRDefault="006445DF">
      <w:pPr>
        <w:suppressAutoHyphens w:val="0"/>
        <w:rPr>
          <w:rPrChange w:id="24561" w:author="Weber" w:date="2014-10-29T03:09:00Z">
            <w:rPr>
              <w:rFonts w:ascii="Arial" w:hAnsi="Arial"/>
              <w:b/>
              <w:sz w:val="28"/>
            </w:rPr>
          </w:rPrChange>
        </w:rPr>
      </w:pPr>
      <w:r>
        <w:br w:type="page"/>
      </w:r>
    </w:p>
    <w:p w14:paraId="20FE58E0" w14:textId="77777777" w:rsidR="006445DF" w:rsidRDefault="006445DF" w:rsidP="006445DF">
      <w:pPr>
        <w:widowControl w:val="0"/>
        <w:autoSpaceDE w:val="0"/>
        <w:autoSpaceDN w:val="0"/>
        <w:adjustRightInd w:val="0"/>
        <w:spacing w:line="235" w:lineRule="exact"/>
        <w:ind w:left="20" w:right="-52"/>
        <w:rPr>
          <w:ins w:id="24562" w:author="Weber" w:date="2014-10-29T03:09:00Z"/>
          <w:rFonts w:ascii="Calibri" w:hAnsi="Calibri" w:cs="Calibri"/>
          <w:position w:val="1"/>
          <w:sz w:val="21"/>
          <w:szCs w:val="21"/>
        </w:rPr>
        <w:sectPr w:rsidR="006445DF" w:rsidSect="00743533">
          <w:pgSz w:w="12240" w:h="15840" w:code="1"/>
          <w:pgMar w:top="1440" w:right="1350" w:bottom="1260" w:left="1440" w:header="720" w:footer="432" w:gutter="0"/>
          <w:cols w:space="720"/>
          <w:docGrid w:linePitch="360"/>
        </w:sectPr>
      </w:pPr>
    </w:p>
    <w:p w14:paraId="58A44CA9" w14:textId="77777777" w:rsidR="006445DF" w:rsidRDefault="006445DF" w:rsidP="006445DF">
      <w:pPr>
        <w:widowControl w:val="0"/>
        <w:autoSpaceDE w:val="0"/>
        <w:autoSpaceDN w:val="0"/>
        <w:adjustRightInd w:val="0"/>
        <w:spacing w:line="235" w:lineRule="exact"/>
        <w:ind w:left="20" w:right="-52"/>
        <w:rPr>
          <w:ins w:id="24563" w:author="Weber" w:date="2014-10-29T03:09:00Z"/>
          <w:rFonts w:ascii="Calibri" w:hAnsi="Calibri" w:cs="Calibri"/>
          <w:sz w:val="21"/>
          <w:szCs w:val="21"/>
        </w:rPr>
      </w:pPr>
      <w:ins w:id="24564" w:author="Weber" w:date="2014-10-29T03:09:00Z">
        <w:r>
          <w:rPr>
            <w:rFonts w:ascii="Calibri" w:hAnsi="Calibri" w:cs="Calibri"/>
            <w:position w:val="1"/>
            <w:sz w:val="21"/>
            <w:szCs w:val="21"/>
          </w:rPr>
          <w:t xml:space="preserve">Form A‐2: </w:t>
        </w:r>
        <w:r>
          <w:rPr>
            <w:rFonts w:ascii="Calibri" w:hAnsi="Calibri" w:cs="Calibri"/>
            <w:spacing w:val="1"/>
            <w:position w:val="1"/>
            <w:sz w:val="21"/>
            <w:szCs w:val="21"/>
          </w:rPr>
          <w:t xml:space="preserve"> </w:t>
        </w:r>
        <w:r>
          <w:rPr>
            <w:rFonts w:ascii="Calibri" w:hAnsi="Calibri" w:cs="Calibri"/>
            <w:position w:val="1"/>
            <w:sz w:val="21"/>
            <w:szCs w:val="21"/>
          </w:rPr>
          <w:t>Base Hurricane Storm Set Statewide Losses</w:t>
        </w:r>
      </w:ins>
    </w:p>
    <w:p w14:paraId="321DCD95" w14:textId="77777777" w:rsidR="006445DF" w:rsidRDefault="006445DF" w:rsidP="006445DF">
      <w:pPr>
        <w:widowControl w:val="0"/>
        <w:autoSpaceDE w:val="0"/>
        <w:autoSpaceDN w:val="0"/>
        <w:adjustRightInd w:val="0"/>
        <w:spacing w:before="17"/>
        <w:ind w:left="20" w:right="-20"/>
        <w:rPr>
          <w:ins w:id="24565" w:author="Weber" w:date="2014-10-29T03:09:00Z"/>
          <w:rFonts w:ascii="Calibri" w:hAnsi="Calibri" w:cs="Calibri"/>
          <w:sz w:val="16"/>
          <w:szCs w:val="16"/>
        </w:rPr>
      </w:pPr>
      <w:ins w:id="24566" w:author="Weber" w:date="2014-10-29T03:09:00Z">
        <w:r>
          <w:rPr>
            <w:rFonts w:ascii="Calibri" w:hAnsi="Calibri" w:cs="Calibri"/>
            <w:sz w:val="16"/>
            <w:szCs w:val="16"/>
          </w:rPr>
          <w:t>Florida</w:t>
        </w:r>
        <w:r>
          <w:rPr>
            <w:rFonts w:ascii="Calibri" w:hAnsi="Calibri" w:cs="Calibri"/>
            <w:spacing w:val="10"/>
            <w:sz w:val="16"/>
            <w:szCs w:val="16"/>
          </w:rPr>
          <w:t xml:space="preserve"> </w:t>
        </w:r>
        <w:r>
          <w:rPr>
            <w:rFonts w:ascii="Calibri" w:hAnsi="Calibri" w:cs="Calibri"/>
            <w:sz w:val="16"/>
            <w:szCs w:val="16"/>
          </w:rPr>
          <w:t>International</w:t>
        </w:r>
        <w:r>
          <w:rPr>
            <w:rFonts w:ascii="Calibri" w:hAnsi="Calibri" w:cs="Calibri"/>
            <w:spacing w:val="18"/>
            <w:sz w:val="16"/>
            <w:szCs w:val="16"/>
          </w:rPr>
          <w:t xml:space="preserve"> </w:t>
        </w:r>
        <w:r>
          <w:rPr>
            <w:rFonts w:ascii="Calibri" w:hAnsi="Calibri" w:cs="Calibri"/>
            <w:w w:val="101"/>
            <w:sz w:val="16"/>
            <w:szCs w:val="16"/>
          </w:rPr>
          <w:t>University</w:t>
        </w:r>
      </w:ins>
    </w:p>
    <w:p w14:paraId="3C648CF8" w14:textId="77777777" w:rsidR="006445DF" w:rsidRDefault="006445DF" w:rsidP="006445DF">
      <w:pPr>
        <w:widowControl w:val="0"/>
        <w:autoSpaceDE w:val="0"/>
        <w:autoSpaceDN w:val="0"/>
        <w:adjustRightInd w:val="0"/>
        <w:spacing w:before="16"/>
        <w:ind w:left="20" w:right="-20"/>
        <w:rPr>
          <w:ins w:id="24567" w:author="Weber" w:date="2014-10-29T03:09:00Z"/>
          <w:rFonts w:ascii="Calibri" w:hAnsi="Calibri" w:cs="Calibri"/>
          <w:sz w:val="16"/>
          <w:szCs w:val="16"/>
        </w:rPr>
      </w:pPr>
      <w:ins w:id="24568" w:author="Weber" w:date="2014-10-29T03:09:00Z">
        <w:r>
          <w:rPr>
            <w:rFonts w:ascii="Calibri" w:hAnsi="Calibri" w:cs="Calibri"/>
            <w:sz w:val="16"/>
            <w:szCs w:val="16"/>
          </w:rPr>
          <w:t>Florida</w:t>
        </w:r>
        <w:r>
          <w:rPr>
            <w:rFonts w:ascii="Calibri" w:hAnsi="Calibri" w:cs="Calibri"/>
            <w:spacing w:val="10"/>
            <w:sz w:val="16"/>
            <w:szCs w:val="16"/>
          </w:rPr>
          <w:t xml:space="preserve"> </w:t>
        </w:r>
        <w:r>
          <w:rPr>
            <w:rFonts w:ascii="Calibri" w:hAnsi="Calibri" w:cs="Calibri"/>
            <w:sz w:val="16"/>
            <w:szCs w:val="16"/>
          </w:rPr>
          <w:t>Public</w:t>
        </w:r>
        <w:r>
          <w:rPr>
            <w:rFonts w:ascii="Calibri" w:hAnsi="Calibri" w:cs="Calibri"/>
            <w:spacing w:val="9"/>
            <w:sz w:val="16"/>
            <w:szCs w:val="16"/>
          </w:rPr>
          <w:t xml:space="preserve"> </w:t>
        </w:r>
        <w:r>
          <w:rPr>
            <w:rFonts w:ascii="Calibri" w:hAnsi="Calibri" w:cs="Calibri"/>
            <w:sz w:val="16"/>
            <w:szCs w:val="16"/>
          </w:rPr>
          <w:t>Hurricane</w:t>
        </w:r>
        <w:r>
          <w:rPr>
            <w:rFonts w:ascii="Calibri" w:hAnsi="Calibri" w:cs="Calibri"/>
            <w:spacing w:val="7"/>
            <w:sz w:val="16"/>
            <w:szCs w:val="16"/>
          </w:rPr>
          <w:t xml:space="preserve"> </w:t>
        </w:r>
        <w:r>
          <w:rPr>
            <w:rFonts w:ascii="Calibri" w:hAnsi="Calibri" w:cs="Calibri"/>
            <w:sz w:val="16"/>
            <w:szCs w:val="16"/>
          </w:rPr>
          <w:t>Loss</w:t>
        </w:r>
        <w:r>
          <w:rPr>
            <w:rFonts w:ascii="Calibri" w:hAnsi="Calibri" w:cs="Calibri"/>
            <w:spacing w:val="7"/>
            <w:sz w:val="16"/>
            <w:szCs w:val="16"/>
          </w:rPr>
          <w:t xml:space="preserve"> </w:t>
        </w:r>
        <w:r>
          <w:rPr>
            <w:rFonts w:ascii="Calibri" w:hAnsi="Calibri" w:cs="Calibri"/>
            <w:sz w:val="16"/>
            <w:szCs w:val="16"/>
          </w:rPr>
          <w:t>Model</w:t>
        </w:r>
        <w:r>
          <w:rPr>
            <w:rFonts w:ascii="Calibri" w:hAnsi="Calibri" w:cs="Calibri"/>
            <w:spacing w:val="9"/>
            <w:sz w:val="16"/>
            <w:szCs w:val="16"/>
          </w:rPr>
          <w:t xml:space="preserve"> </w:t>
        </w:r>
        <w:r>
          <w:rPr>
            <w:rFonts w:ascii="Calibri" w:hAnsi="Calibri" w:cs="Calibri"/>
            <w:w w:val="102"/>
            <w:sz w:val="16"/>
            <w:szCs w:val="16"/>
          </w:rPr>
          <w:t>6.0</w:t>
        </w:r>
      </w:ins>
    </w:p>
    <w:p w14:paraId="7880D6A3" w14:textId="77777777" w:rsidR="006445DF" w:rsidRDefault="006445DF" w:rsidP="006445DF">
      <w:pPr>
        <w:widowControl w:val="0"/>
        <w:autoSpaceDE w:val="0"/>
        <w:autoSpaceDN w:val="0"/>
        <w:adjustRightInd w:val="0"/>
        <w:spacing w:before="16"/>
        <w:ind w:left="20" w:right="-20"/>
        <w:rPr>
          <w:ins w:id="24569" w:author="Weber" w:date="2014-10-29T03:09:00Z"/>
          <w:rFonts w:ascii="Calibri" w:hAnsi="Calibri" w:cs="Calibri"/>
          <w:w w:val="101"/>
          <w:sz w:val="16"/>
          <w:szCs w:val="16"/>
        </w:rPr>
      </w:pPr>
      <w:ins w:id="24570" w:author="Weber" w:date="2014-10-29T03:09:00Z">
        <w:r>
          <w:rPr>
            <w:rFonts w:ascii="Calibri" w:hAnsi="Calibri" w:cs="Calibri"/>
            <w:sz w:val="16"/>
            <w:szCs w:val="16"/>
          </w:rPr>
          <w:t>November</w:t>
        </w:r>
        <w:r>
          <w:rPr>
            <w:rFonts w:ascii="Calibri" w:hAnsi="Calibri" w:cs="Calibri"/>
            <w:spacing w:val="8"/>
            <w:sz w:val="16"/>
            <w:szCs w:val="16"/>
          </w:rPr>
          <w:t xml:space="preserve"> </w:t>
        </w:r>
        <w:r>
          <w:rPr>
            <w:rFonts w:ascii="Calibri" w:hAnsi="Calibri" w:cs="Calibri"/>
            <w:sz w:val="16"/>
            <w:szCs w:val="16"/>
          </w:rPr>
          <w:t>1,</w:t>
        </w:r>
        <w:r>
          <w:rPr>
            <w:rFonts w:ascii="Calibri" w:hAnsi="Calibri" w:cs="Calibri"/>
            <w:spacing w:val="2"/>
            <w:sz w:val="16"/>
            <w:szCs w:val="16"/>
          </w:rPr>
          <w:t xml:space="preserve"> </w:t>
        </w:r>
        <w:r>
          <w:rPr>
            <w:rFonts w:ascii="Calibri" w:hAnsi="Calibri" w:cs="Calibri"/>
            <w:w w:val="101"/>
            <w:sz w:val="16"/>
            <w:szCs w:val="16"/>
          </w:rPr>
          <w:t>2014</w:t>
        </w:r>
      </w:ins>
    </w:p>
    <w:p w14:paraId="01B73589" w14:textId="77777777" w:rsidR="006445DF" w:rsidRDefault="006445DF" w:rsidP="006445DF">
      <w:pPr>
        <w:widowControl w:val="0"/>
        <w:autoSpaceDE w:val="0"/>
        <w:autoSpaceDN w:val="0"/>
        <w:adjustRightInd w:val="0"/>
        <w:spacing w:before="16"/>
        <w:ind w:left="20" w:right="-20"/>
        <w:rPr>
          <w:ins w:id="24571" w:author="Weber" w:date="2014-10-29T03:09:00Z"/>
          <w:rFonts w:ascii="Calibri" w:hAnsi="Calibri" w:cs="Calibri"/>
          <w:sz w:val="16"/>
          <w:szCs w:val="16"/>
        </w:rPr>
      </w:pPr>
    </w:p>
    <w:tbl>
      <w:tblPr>
        <w:tblW w:w="0" w:type="auto"/>
        <w:tblInd w:w="187" w:type="dxa"/>
        <w:tblLayout w:type="fixed"/>
        <w:tblCellMar>
          <w:left w:w="0" w:type="dxa"/>
          <w:right w:w="0" w:type="dxa"/>
        </w:tblCellMar>
        <w:tblLook w:val="0000" w:firstRow="0" w:lastRow="0" w:firstColumn="0" w:lastColumn="0" w:noHBand="0" w:noVBand="0"/>
      </w:tblPr>
      <w:tblGrid>
        <w:gridCol w:w="677"/>
        <w:gridCol w:w="1281"/>
        <w:gridCol w:w="677"/>
        <w:gridCol w:w="2098"/>
        <w:gridCol w:w="1689"/>
        <w:gridCol w:w="1690"/>
        <w:gridCol w:w="1690"/>
        <w:gridCol w:w="1689"/>
      </w:tblGrid>
      <w:tr w:rsidR="006445DF" w14:paraId="6D165970" w14:textId="77777777" w:rsidTr="009449E2">
        <w:trPr>
          <w:trHeight w:hRule="exact" w:val="216"/>
          <w:ins w:id="24572" w:author="Weber" w:date="2014-10-29T03:09:00Z"/>
        </w:trPr>
        <w:tc>
          <w:tcPr>
            <w:tcW w:w="4733" w:type="dxa"/>
            <w:gridSpan w:val="4"/>
            <w:tcBorders>
              <w:top w:val="single" w:sz="6" w:space="0" w:color="000000"/>
              <w:left w:val="single" w:sz="6" w:space="0" w:color="000000"/>
              <w:bottom w:val="single" w:sz="6" w:space="0" w:color="000000"/>
              <w:right w:val="single" w:sz="6" w:space="0" w:color="000000"/>
            </w:tcBorders>
          </w:tcPr>
          <w:p w14:paraId="6C8D883B" w14:textId="77777777" w:rsidR="006445DF" w:rsidRDefault="006445DF" w:rsidP="009449E2">
            <w:pPr>
              <w:widowControl w:val="0"/>
              <w:autoSpaceDE w:val="0"/>
              <w:autoSpaceDN w:val="0"/>
              <w:adjustRightInd w:val="0"/>
              <w:rPr>
                <w:ins w:id="24573" w:author="Weber" w:date="2014-10-29T03:09:00Z"/>
              </w:rPr>
            </w:pPr>
          </w:p>
        </w:tc>
        <w:tc>
          <w:tcPr>
            <w:tcW w:w="3379" w:type="dxa"/>
            <w:gridSpan w:val="2"/>
            <w:tcBorders>
              <w:top w:val="single" w:sz="6" w:space="0" w:color="000000"/>
              <w:left w:val="single" w:sz="6" w:space="0" w:color="000000"/>
              <w:bottom w:val="single" w:sz="6" w:space="0" w:color="000000"/>
              <w:right w:val="single" w:sz="6" w:space="0" w:color="000000"/>
            </w:tcBorders>
          </w:tcPr>
          <w:p w14:paraId="0CB039DF" w14:textId="77777777" w:rsidR="006445DF" w:rsidRDefault="006445DF" w:rsidP="009449E2">
            <w:pPr>
              <w:widowControl w:val="0"/>
              <w:autoSpaceDE w:val="0"/>
              <w:autoSpaceDN w:val="0"/>
              <w:adjustRightInd w:val="0"/>
              <w:spacing w:line="191" w:lineRule="exact"/>
              <w:ind w:left="825" w:right="-20"/>
              <w:rPr>
                <w:ins w:id="24574" w:author="Weber" w:date="2014-10-29T03:09:00Z"/>
              </w:rPr>
            </w:pPr>
            <w:ins w:id="24575" w:author="Weber" w:date="2014-10-29T03:09:00Z">
              <w:r>
                <w:rPr>
                  <w:rFonts w:ascii="Calibri" w:hAnsi="Calibri" w:cs="Calibri"/>
                  <w:b/>
                  <w:bCs/>
                  <w:sz w:val="16"/>
                  <w:szCs w:val="16"/>
                </w:rPr>
                <w:t>2007</w:t>
              </w:r>
              <w:r>
                <w:rPr>
                  <w:rFonts w:ascii="Calibri" w:hAnsi="Calibri" w:cs="Calibri"/>
                  <w:b/>
                  <w:bCs/>
                  <w:spacing w:val="4"/>
                  <w:sz w:val="16"/>
                  <w:szCs w:val="16"/>
                </w:rPr>
                <w:t xml:space="preserve"> </w:t>
              </w:r>
              <w:r>
                <w:rPr>
                  <w:rFonts w:ascii="Calibri" w:hAnsi="Calibri" w:cs="Calibri"/>
                  <w:b/>
                  <w:bCs/>
                  <w:sz w:val="16"/>
                  <w:szCs w:val="16"/>
                </w:rPr>
                <w:t>FHCF</w:t>
              </w:r>
              <w:r>
                <w:rPr>
                  <w:rFonts w:ascii="Calibri" w:hAnsi="Calibri" w:cs="Calibri"/>
                  <w:b/>
                  <w:bCs/>
                  <w:spacing w:val="8"/>
                  <w:sz w:val="16"/>
                  <w:szCs w:val="16"/>
                </w:rPr>
                <w:t xml:space="preserve"> </w:t>
              </w:r>
              <w:r>
                <w:rPr>
                  <w:rFonts w:ascii="Calibri" w:hAnsi="Calibri" w:cs="Calibri"/>
                  <w:b/>
                  <w:bCs/>
                  <w:sz w:val="16"/>
                  <w:szCs w:val="16"/>
                </w:rPr>
                <w:t>Exposure</w:t>
              </w:r>
              <w:r>
                <w:rPr>
                  <w:rFonts w:ascii="Calibri" w:hAnsi="Calibri" w:cs="Calibri"/>
                  <w:b/>
                  <w:bCs/>
                  <w:spacing w:val="7"/>
                  <w:sz w:val="16"/>
                  <w:szCs w:val="16"/>
                </w:rPr>
                <w:t xml:space="preserve"> </w:t>
              </w:r>
              <w:r>
                <w:rPr>
                  <w:rFonts w:ascii="Calibri" w:hAnsi="Calibri" w:cs="Calibri"/>
                  <w:b/>
                  <w:bCs/>
                  <w:w w:val="101"/>
                  <w:sz w:val="16"/>
                  <w:szCs w:val="16"/>
                </w:rPr>
                <w:t>Data</w:t>
              </w:r>
            </w:ins>
          </w:p>
        </w:tc>
        <w:tc>
          <w:tcPr>
            <w:tcW w:w="3379" w:type="dxa"/>
            <w:gridSpan w:val="2"/>
            <w:tcBorders>
              <w:top w:val="single" w:sz="6" w:space="0" w:color="000000"/>
              <w:left w:val="single" w:sz="6" w:space="0" w:color="000000"/>
              <w:bottom w:val="single" w:sz="6" w:space="0" w:color="000000"/>
              <w:right w:val="single" w:sz="6" w:space="0" w:color="000000"/>
            </w:tcBorders>
          </w:tcPr>
          <w:p w14:paraId="5FA8E2EC" w14:textId="77777777" w:rsidR="006445DF" w:rsidRDefault="006445DF" w:rsidP="009449E2">
            <w:pPr>
              <w:widowControl w:val="0"/>
              <w:autoSpaceDE w:val="0"/>
              <w:autoSpaceDN w:val="0"/>
              <w:adjustRightInd w:val="0"/>
              <w:spacing w:line="191" w:lineRule="exact"/>
              <w:ind w:left="825" w:right="-20"/>
              <w:rPr>
                <w:ins w:id="24576" w:author="Weber" w:date="2014-10-29T03:09:00Z"/>
              </w:rPr>
            </w:pPr>
            <w:ins w:id="24577" w:author="Weber" w:date="2014-10-29T03:09:00Z">
              <w:r>
                <w:rPr>
                  <w:rFonts w:ascii="Calibri" w:hAnsi="Calibri" w:cs="Calibri"/>
                  <w:b/>
                  <w:bCs/>
                  <w:sz w:val="16"/>
                  <w:szCs w:val="16"/>
                </w:rPr>
                <w:t>2012</w:t>
              </w:r>
              <w:r>
                <w:rPr>
                  <w:rFonts w:ascii="Calibri" w:hAnsi="Calibri" w:cs="Calibri"/>
                  <w:b/>
                  <w:bCs/>
                  <w:spacing w:val="4"/>
                  <w:sz w:val="16"/>
                  <w:szCs w:val="16"/>
                </w:rPr>
                <w:t xml:space="preserve"> </w:t>
              </w:r>
              <w:r>
                <w:rPr>
                  <w:rFonts w:ascii="Calibri" w:hAnsi="Calibri" w:cs="Calibri"/>
                  <w:b/>
                  <w:bCs/>
                  <w:sz w:val="16"/>
                  <w:szCs w:val="16"/>
                </w:rPr>
                <w:t>FHCF</w:t>
              </w:r>
              <w:r>
                <w:rPr>
                  <w:rFonts w:ascii="Calibri" w:hAnsi="Calibri" w:cs="Calibri"/>
                  <w:b/>
                  <w:bCs/>
                  <w:spacing w:val="8"/>
                  <w:sz w:val="16"/>
                  <w:szCs w:val="16"/>
                </w:rPr>
                <w:t xml:space="preserve"> </w:t>
              </w:r>
              <w:r>
                <w:rPr>
                  <w:rFonts w:ascii="Calibri" w:hAnsi="Calibri" w:cs="Calibri"/>
                  <w:b/>
                  <w:bCs/>
                  <w:sz w:val="16"/>
                  <w:szCs w:val="16"/>
                </w:rPr>
                <w:t>Exposure</w:t>
              </w:r>
              <w:r>
                <w:rPr>
                  <w:rFonts w:ascii="Calibri" w:hAnsi="Calibri" w:cs="Calibri"/>
                  <w:b/>
                  <w:bCs/>
                  <w:spacing w:val="7"/>
                  <w:sz w:val="16"/>
                  <w:szCs w:val="16"/>
                </w:rPr>
                <w:t xml:space="preserve"> </w:t>
              </w:r>
              <w:r>
                <w:rPr>
                  <w:rFonts w:ascii="Calibri" w:hAnsi="Calibri" w:cs="Calibri"/>
                  <w:b/>
                  <w:bCs/>
                  <w:w w:val="101"/>
                  <w:sz w:val="16"/>
                  <w:szCs w:val="16"/>
                </w:rPr>
                <w:t>Data</w:t>
              </w:r>
            </w:ins>
          </w:p>
        </w:tc>
      </w:tr>
      <w:tr w:rsidR="006445DF" w14:paraId="7C7F0EF3" w14:textId="77777777" w:rsidTr="009449E2">
        <w:trPr>
          <w:trHeight w:hRule="exact" w:val="874"/>
          <w:ins w:id="24578" w:author="Weber" w:date="2014-10-29T03:09:00Z"/>
        </w:trPr>
        <w:tc>
          <w:tcPr>
            <w:tcW w:w="677" w:type="dxa"/>
            <w:tcBorders>
              <w:top w:val="single" w:sz="6" w:space="0" w:color="000000"/>
              <w:left w:val="single" w:sz="6" w:space="0" w:color="000000"/>
              <w:bottom w:val="single" w:sz="6" w:space="0" w:color="000000"/>
              <w:right w:val="single" w:sz="6" w:space="0" w:color="000000"/>
            </w:tcBorders>
          </w:tcPr>
          <w:p w14:paraId="0D721880" w14:textId="77777777" w:rsidR="006445DF" w:rsidRDefault="006445DF" w:rsidP="009449E2">
            <w:pPr>
              <w:widowControl w:val="0"/>
              <w:autoSpaceDE w:val="0"/>
              <w:autoSpaceDN w:val="0"/>
              <w:adjustRightInd w:val="0"/>
              <w:spacing w:before="1" w:line="130" w:lineRule="exact"/>
              <w:rPr>
                <w:ins w:id="24579" w:author="Weber" w:date="2014-10-29T03:09:00Z"/>
                <w:sz w:val="13"/>
                <w:szCs w:val="13"/>
              </w:rPr>
            </w:pPr>
          </w:p>
          <w:p w14:paraId="6D228EE2" w14:textId="77777777" w:rsidR="006445DF" w:rsidRDefault="006445DF" w:rsidP="009449E2">
            <w:pPr>
              <w:widowControl w:val="0"/>
              <w:autoSpaceDE w:val="0"/>
              <w:autoSpaceDN w:val="0"/>
              <w:adjustRightInd w:val="0"/>
              <w:spacing w:line="200" w:lineRule="exact"/>
              <w:rPr>
                <w:ins w:id="24580" w:author="Weber" w:date="2014-10-29T03:09:00Z"/>
                <w:sz w:val="20"/>
                <w:szCs w:val="20"/>
              </w:rPr>
            </w:pPr>
          </w:p>
          <w:p w14:paraId="61D070A1" w14:textId="77777777" w:rsidR="006445DF" w:rsidRDefault="006445DF" w:rsidP="009449E2">
            <w:pPr>
              <w:widowControl w:val="0"/>
              <w:autoSpaceDE w:val="0"/>
              <w:autoSpaceDN w:val="0"/>
              <w:adjustRightInd w:val="0"/>
              <w:ind w:left="226" w:right="204"/>
              <w:jc w:val="center"/>
              <w:rPr>
                <w:ins w:id="24581" w:author="Weber" w:date="2014-10-29T03:09:00Z"/>
              </w:rPr>
            </w:pPr>
            <w:ins w:id="24582" w:author="Weber" w:date="2014-10-29T03:09:00Z">
              <w:r>
                <w:rPr>
                  <w:rFonts w:ascii="Calibri" w:hAnsi="Calibri" w:cs="Calibri"/>
                  <w:b/>
                  <w:bCs/>
                  <w:w w:val="101"/>
                  <w:sz w:val="16"/>
                  <w:szCs w:val="16"/>
                </w:rPr>
                <w:t>ID</w:t>
              </w:r>
            </w:ins>
          </w:p>
        </w:tc>
        <w:tc>
          <w:tcPr>
            <w:tcW w:w="1281" w:type="dxa"/>
            <w:tcBorders>
              <w:top w:val="single" w:sz="6" w:space="0" w:color="000000"/>
              <w:left w:val="single" w:sz="6" w:space="0" w:color="000000"/>
              <w:bottom w:val="single" w:sz="6" w:space="0" w:color="000000"/>
              <w:right w:val="single" w:sz="6" w:space="0" w:color="000000"/>
            </w:tcBorders>
          </w:tcPr>
          <w:p w14:paraId="147DCC7F" w14:textId="77777777" w:rsidR="006445DF" w:rsidRDefault="006445DF" w:rsidP="009449E2">
            <w:pPr>
              <w:widowControl w:val="0"/>
              <w:autoSpaceDE w:val="0"/>
              <w:autoSpaceDN w:val="0"/>
              <w:adjustRightInd w:val="0"/>
              <w:spacing w:before="6" w:line="220" w:lineRule="exact"/>
              <w:rPr>
                <w:ins w:id="24583" w:author="Weber" w:date="2014-10-29T03:09:00Z"/>
              </w:rPr>
            </w:pPr>
          </w:p>
          <w:p w14:paraId="391AEF37" w14:textId="77777777" w:rsidR="006445DF" w:rsidRDefault="006445DF" w:rsidP="009449E2">
            <w:pPr>
              <w:widowControl w:val="0"/>
              <w:autoSpaceDE w:val="0"/>
              <w:autoSpaceDN w:val="0"/>
              <w:adjustRightInd w:val="0"/>
              <w:ind w:left="90" w:right="-20"/>
              <w:rPr>
                <w:ins w:id="24584" w:author="Weber" w:date="2014-10-29T03:09:00Z"/>
                <w:rFonts w:ascii="Calibri" w:hAnsi="Calibri" w:cs="Calibri"/>
                <w:sz w:val="16"/>
                <w:szCs w:val="16"/>
              </w:rPr>
            </w:pPr>
            <w:ins w:id="24585" w:author="Weber" w:date="2014-10-29T03:09:00Z">
              <w:r>
                <w:rPr>
                  <w:rFonts w:ascii="Calibri" w:hAnsi="Calibri" w:cs="Calibri"/>
                  <w:b/>
                  <w:bCs/>
                  <w:w w:val="101"/>
                  <w:sz w:val="16"/>
                  <w:szCs w:val="16"/>
                </w:rPr>
                <w:t>Landfall/Closest</w:t>
              </w:r>
            </w:ins>
          </w:p>
          <w:p w14:paraId="5957EAF8" w14:textId="77777777" w:rsidR="006445DF" w:rsidRDefault="006445DF" w:rsidP="009449E2">
            <w:pPr>
              <w:widowControl w:val="0"/>
              <w:autoSpaceDE w:val="0"/>
              <w:autoSpaceDN w:val="0"/>
              <w:adjustRightInd w:val="0"/>
              <w:spacing w:before="16"/>
              <w:ind w:left="129" w:right="-20"/>
              <w:rPr>
                <w:ins w:id="24586" w:author="Weber" w:date="2014-10-29T03:09:00Z"/>
              </w:rPr>
            </w:pPr>
            <w:ins w:id="24587" w:author="Weber" w:date="2014-10-29T03:09:00Z">
              <w:r>
                <w:rPr>
                  <w:rFonts w:ascii="Calibri" w:hAnsi="Calibri" w:cs="Calibri"/>
                  <w:b/>
                  <w:bCs/>
                  <w:sz w:val="16"/>
                  <w:szCs w:val="16"/>
                </w:rPr>
                <w:t>Approach</w:t>
              </w:r>
              <w:r>
                <w:rPr>
                  <w:rFonts w:ascii="Calibri" w:hAnsi="Calibri" w:cs="Calibri"/>
                  <w:b/>
                  <w:bCs/>
                  <w:spacing w:val="7"/>
                  <w:sz w:val="16"/>
                  <w:szCs w:val="16"/>
                </w:rPr>
                <w:t xml:space="preserve"> </w:t>
              </w:r>
              <w:r>
                <w:rPr>
                  <w:rFonts w:ascii="Calibri" w:hAnsi="Calibri" w:cs="Calibri"/>
                  <w:b/>
                  <w:bCs/>
                  <w:w w:val="102"/>
                  <w:sz w:val="16"/>
                  <w:szCs w:val="16"/>
                </w:rPr>
                <w:t>Date</w:t>
              </w:r>
            </w:ins>
          </w:p>
        </w:tc>
        <w:tc>
          <w:tcPr>
            <w:tcW w:w="677" w:type="dxa"/>
            <w:tcBorders>
              <w:top w:val="single" w:sz="6" w:space="0" w:color="000000"/>
              <w:left w:val="single" w:sz="6" w:space="0" w:color="000000"/>
              <w:bottom w:val="single" w:sz="6" w:space="0" w:color="000000"/>
              <w:right w:val="single" w:sz="6" w:space="0" w:color="000000"/>
            </w:tcBorders>
          </w:tcPr>
          <w:p w14:paraId="1CDE0BB4" w14:textId="77777777" w:rsidR="006445DF" w:rsidRDefault="006445DF" w:rsidP="009449E2">
            <w:pPr>
              <w:widowControl w:val="0"/>
              <w:autoSpaceDE w:val="0"/>
              <w:autoSpaceDN w:val="0"/>
              <w:adjustRightInd w:val="0"/>
              <w:spacing w:before="1" w:line="130" w:lineRule="exact"/>
              <w:rPr>
                <w:ins w:id="24588" w:author="Weber" w:date="2014-10-29T03:09:00Z"/>
                <w:sz w:val="13"/>
                <w:szCs w:val="13"/>
              </w:rPr>
            </w:pPr>
          </w:p>
          <w:p w14:paraId="0D73C98B" w14:textId="77777777" w:rsidR="006445DF" w:rsidRDefault="006445DF" w:rsidP="009449E2">
            <w:pPr>
              <w:widowControl w:val="0"/>
              <w:autoSpaceDE w:val="0"/>
              <w:autoSpaceDN w:val="0"/>
              <w:adjustRightInd w:val="0"/>
              <w:spacing w:line="200" w:lineRule="exact"/>
              <w:rPr>
                <w:ins w:id="24589" w:author="Weber" w:date="2014-10-29T03:09:00Z"/>
                <w:sz w:val="20"/>
                <w:szCs w:val="20"/>
              </w:rPr>
            </w:pPr>
          </w:p>
          <w:p w14:paraId="2E07821C" w14:textId="77777777" w:rsidR="006445DF" w:rsidRDefault="006445DF" w:rsidP="009449E2">
            <w:pPr>
              <w:widowControl w:val="0"/>
              <w:autoSpaceDE w:val="0"/>
              <w:autoSpaceDN w:val="0"/>
              <w:adjustRightInd w:val="0"/>
              <w:ind w:left="177" w:right="-20"/>
              <w:rPr>
                <w:ins w:id="24590" w:author="Weber" w:date="2014-10-29T03:09:00Z"/>
              </w:rPr>
            </w:pPr>
            <w:ins w:id="24591" w:author="Weber" w:date="2014-10-29T03:09:00Z">
              <w:r>
                <w:rPr>
                  <w:rFonts w:ascii="Calibri" w:hAnsi="Calibri" w:cs="Calibri"/>
                  <w:b/>
                  <w:bCs/>
                  <w:w w:val="102"/>
                  <w:sz w:val="16"/>
                  <w:szCs w:val="16"/>
                </w:rPr>
                <w:t>Year</w:t>
              </w:r>
            </w:ins>
          </w:p>
        </w:tc>
        <w:tc>
          <w:tcPr>
            <w:tcW w:w="2098" w:type="dxa"/>
            <w:tcBorders>
              <w:top w:val="single" w:sz="6" w:space="0" w:color="000000"/>
              <w:left w:val="single" w:sz="6" w:space="0" w:color="000000"/>
              <w:bottom w:val="single" w:sz="6" w:space="0" w:color="000000"/>
              <w:right w:val="single" w:sz="6" w:space="0" w:color="000000"/>
            </w:tcBorders>
          </w:tcPr>
          <w:p w14:paraId="711730E1" w14:textId="77777777" w:rsidR="006445DF" w:rsidRDefault="006445DF" w:rsidP="009449E2">
            <w:pPr>
              <w:widowControl w:val="0"/>
              <w:autoSpaceDE w:val="0"/>
              <w:autoSpaceDN w:val="0"/>
              <w:adjustRightInd w:val="0"/>
              <w:spacing w:before="1" w:line="130" w:lineRule="exact"/>
              <w:rPr>
                <w:ins w:id="24592" w:author="Weber" w:date="2014-10-29T03:09:00Z"/>
                <w:sz w:val="13"/>
                <w:szCs w:val="13"/>
              </w:rPr>
            </w:pPr>
          </w:p>
          <w:p w14:paraId="21BB173C" w14:textId="77777777" w:rsidR="006445DF" w:rsidRDefault="006445DF" w:rsidP="009449E2">
            <w:pPr>
              <w:widowControl w:val="0"/>
              <w:autoSpaceDE w:val="0"/>
              <w:autoSpaceDN w:val="0"/>
              <w:adjustRightInd w:val="0"/>
              <w:spacing w:line="200" w:lineRule="exact"/>
              <w:rPr>
                <w:ins w:id="24593" w:author="Weber" w:date="2014-10-29T03:09:00Z"/>
                <w:sz w:val="20"/>
                <w:szCs w:val="20"/>
              </w:rPr>
            </w:pPr>
          </w:p>
          <w:p w14:paraId="21771711" w14:textId="77777777" w:rsidR="006445DF" w:rsidRDefault="006445DF" w:rsidP="009449E2">
            <w:pPr>
              <w:widowControl w:val="0"/>
              <w:autoSpaceDE w:val="0"/>
              <w:autoSpaceDN w:val="0"/>
              <w:adjustRightInd w:val="0"/>
              <w:ind w:left="807" w:right="787"/>
              <w:jc w:val="center"/>
              <w:rPr>
                <w:ins w:id="24594" w:author="Weber" w:date="2014-10-29T03:09:00Z"/>
              </w:rPr>
            </w:pPr>
            <w:ins w:id="24595" w:author="Weber" w:date="2014-10-29T03:09:00Z">
              <w:r>
                <w:rPr>
                  <w:rFonts w:ascii="Calibri" w:hAnsi="Calibri" w:cs="Calibri"/>
                  <w:b/>
                  <w:bCs/>
                  <w:w w:val="102"/>
                  <w:sz w:val="16"/>
                  <w:szCs w:val="16"/>
                </w:rPr>
                <w:t>Name</w:t>
              </w:r>
            </w:ins>
          </w:p>
        </w:tc>
        <w:tc>
          <w:tcPr>
            <w:tcW w:w="1689" w:type="dxa"/>
            <w:tcBorders>
              <w:top w:val="single" w:sz="6" w:space="0" w:color="000000"/>
              <w:left w:val="single" w:sz="6" w:space="0" w:color="000000"/>
              <w:bottom w:val="single" w:sz="6" w:space="0" w:color="000000"/>
              <w:right w:val="single" w:sz="6" w:space="0" w:color="000000"/>
            </w:tcBorders>
          </w:tcPr>
          <w:p w14:paraId="70BC987A" w14:textId="77777777" w:rsidR="006445DF" w:rsidRDefault="006445DF" w:rsidP="009449E2">
            <w:pPr>
              <w:widowControl w:val="0"/>
              <w:autoSpaceDE w:val="0"/>
              <w:autoSpaceDN w:val="0"/>
              <w:adjustRightInd w:val="0"/>
              <w:spacing w:line="120" w:lineRule="exact"/>
              <w:rPr>
                <w:ins w:id="24596" w:author="Weber" w:date="2014-10-29T03:09:00Z"/>
                <w:sz w:val="12"/>
                <w:szCs w:val="12"/>
              </w:rPr>
            </w:pPr>
          </w:p>
          <w:p w14:paraId="0E326E18" w14:textId="77777777" w:rsidR="006445DF" w:rsidRDefault="006445DF" w:rsidP="009449E2">
            <w:pPr>
              <w:widowControl w:val="0"/>
              <w:autoSpaceDE w:val="0"/>
              <w:autoSpaceDN w:val="0"/>
              <w:adjustRightInd w:val="0"/>
              <w:ind w:left="28" w:right="-3" w:firstLine="1"/>
              <w:jc w:val="center"/>
              <w:rPr>
                <w:ins w:id="24597" w:author="Weber" w:date="2014-10-29T03:09:00Z"/>
              </w:rPr>
            </w:pPr>
            <w:ins w:id="24598" w:author="Weber" w:date="2014-10-29T03:09:00Z">
              <w:r>
                <w:rPr>
                  <w:rFonts w:ascii="Calibri" w:hAnsi="Calibri" w:cs="Calibri"/>
                  <w:b/>
                  <w:bCs/>
                  <w:sz w:val="16"/>
                  <w:szCs w:val="16"/>
                </w:rPr>
                <w:t>Personal</w:t>
              </w:r>
              <w:r>
                <w:rPr>
                  <w:rFonts w:ascii="Calibri" w:hAnsi="Calibri" w:cs="Calibri"/>
                  <w:b/>
                  <w:bCs/>
                  <w:spacing w:val="7"/>
                  <w:sz w:val="16"/>
                  <w:szCs w:val="16"/>
                </w:rPr>
                <w:t xml:space="preserve"> </w:t>
              </w:r>
              <w:r>
                <w:rPr>
                  <w:rFonts w:ascii="Calibri" w:hAnsi="Calibri" w:cs="Calibri"/>
                  <w:b/>
                  <w:bCs/>
                  <w:w w:val="101"/>
                  <w:sz w:val="16"/>
                  <w:szCs w:val="16"/>
                </w:rPr>
                <w:t xml:space="preserve">and </w:t>
              </w:r>
              <w:r>
                <w:rPr>
                  <w:rFonts w:ascii="Calibri" w:hAnsi="Calibri" w:cs="Calibri"/>
                  <w:b/>
                  <w:bCs/>
                  <w:sz w:val="16"/>
                  <w:szCs w:val="16"/>
                </w:rPr>
                <w:t>Commercial</w:t>
              </w:r>
              <w:r>
                <w:rPr>
                  <w:rFonts w:ascii="Calibri" w:hAnsi="Calibri" w:cs="Calibri"/>
                  <w:b/>
                  <w:bCs/>
                  <w:spacing w:val="17"/>
                  <w:sz w:val="16"/>
                  <w:szCs w:val="16"/>
                </w:rPr>
                <w:t xml:space="preserve"> </w:t>
              </w:r>
              <w:r>
                <w:rPr>
                  <w:rFonts w:ascii="Calibri" w:hAnsi="Calibri" w:cs="Calibri"/>
                  <w:b/>
                  <w:bCs/>
                  <w:w w:val="101"/>
                  <w:sz w:val="16"/>
                  <w:szCs w:val="16"/>
                </w:rPr>
                <w:t xml:space="preserve">Residential </w:t>
              </w:r>
              <w:r>
                <w:rPr>
                  <w:rFonts w:ascii="Calibri" w:hAnsi="Calibri" w:cs="Calibri"/>
                  <w:b/>
                  <w:bCs/>
                  <w:sz w:val="16"/>
                  <w:szCs w:val="16"/>
                </w:rPr>
                <w:t>Insured</w:t>
              </w:r>
              <w:r>
                <w:rPr>
                  <w:rFonts w:ascii="Calibri" w:hAnsi="Calibri" w:cs="Calibri"/>
                  <w:b/>
                  <w:bCs/>
                  <w:spacing w:val="6"/>
                  <w:sz w:val="16"/>
                  <w:szCs w:val="16"/>
                </w:rPr>
                <w:t xml:space="preserve"> </w:t>
              </w:r>
              <w:r>
                <w:rPr>
                  <w:rFonts w:ascii="Calibri" w:hAnsi="Calibri" w:cs="Calibri"/>
                  <w:b/>
                  <w:bCs/>
                  <w:sz w:val="16"/>
                  <w:szCs w:val="16"/>
                </w:rPr>
                <w:t>Losses</w:t>
              </w:r>
              <w:r>
                <w:rPr>
                  <w:rFonts w:ascii="Calibri" w:hAnsi="Calibri" w:cs="Calibri"/>
                  <w:b/>
                  <w:bCs/>
                  <w:spacing w:val="5"/>
                  <w:sz w:val="16"/>
                  <w:szCs w:val="16"/>
                </w:rPr>
                <w:t xml:space="preserve"> </w:t>
              </w:r>
              <w:r>
                <w:rPr>
                  <w:rFonts w:ascii="Calibri" w:hAnsi="Calibri" w:cs="Calibri"/>
                  <w:b/>
                  <w:bCs/>
                  <w:w w:val="101"/>
                  <w:sz w:val="16"/>
                  <w:szCs w:val="16"/>
                </w:rPr>
                <w:t>(</w:t>
              </w:r>
              <w:r>
                <w:rPr>
                  <w:rFonts w:ascii="Calibri" w:hAnsi="Calibri" w:cs="Calibri"/>
                  <w:b/>
                  <w:bCs/>
                  <w:spacing w:val="4"/>
                  <w:w w:val="101"/>
                  <w:sz w:val="16"/>
                  <w:szCs w:val="16"/>
                </w:rPr>
                <w:t>$</w:t>
              </w:r>
              <w:r>
                <w:rPr>
                  <w:rFonts w:ascii="Calibri" w:hAnsi="Calibri" w:cs="Calibri"/>
                  <w:b/>
                  <w:bCs/>
                  <w:w w:val="101"/>
                  <w:sz w:val="16"/>
                  <w:szCs w:val="16"/>
                </w:rPr>
                <w:t>)</w:t>
              </w:r>
            </w:ins>
          </w:p>
        </w:tc>
        <w:tc>
          <w:tcPr>
            <w:tcW w:w="1690" w:type="dxa"/>
            <w:tcBorders>
              <w:top w:val="single" w:sz="6" w:space="0" w:color="000000"/>
              <w:left w:val="single" w:sz="6" w:space="0" w:color="000000"/>
              <w:bottom w:val="single" w:sz="6" w:space="0" w:color="000000"/>
              <w:right w:val="single" w:sz="6" w:space="0" w:color="000000"/>
            </w:tcBorders>
          </w:tcPr>
          <w:p w14:paraId="3FB6463E" w14:textId="77777777" w:rsidR="006445DF" w:rsidRDefault="006445DF" w:rsidP="009449E2">
            <w:pPr>
              <w:widowControl w:val="0"/>
              <w:autoSpaceDE w:val="0"/>
              <w:autoSpaceDN w:val="0"/>
              <w:adjustRightInd w:val="0"/>
              <w:spacing w:before="1" w:line="130" w:lineRule="exact"/>
              <w:rPr>
                <w:ins w:id="24599" w:author="Weber" w:date="2014-10-29T03:09:00Z"/>
                <w:sz w:val="13"/>
                <w:szCs w:val="13"/>
              </w:rPr>
            </w:pPr>
          </w:p>
          <w:p w14:paraId="4EB182DA" w14:textId="77777777" w:rsidR="006445DF" w:rsidRDefault="006445DF" w:rsidP="009449E2">
            <w:pPr>
              <w:widowControl w:val="0"/>
              <w:autoSpaceDE w:val="0"/>
              <w:autoSpaceDN w:val="0"/>
              <w:adjustRightInd w:val="0"/>
              <w:spacing w:line="200" w:lineRule="exact"/>
              <w:rPr>
                <w:ins w:id="24600" w:author="Weber" w:date="2014-10-29T03:09:00Z"/>
                <w:sz w:val="20"/>
                <w:szCs w:val="20"/>
              </w:rPr>
            </w:pPr>
          </w:p>
          <w:p w14:paraId="0AF5C63B" w14:textId="77777777" w:rsidR="006445DF" w:rsidRDefault="006445DF" w:rsidP="009449E2">
            <w:pPr>
              <w:widowControl w:val="0"/>
              <w:autoSpaceDE w:val="0"/>
              <w:autoSpaceDN w:val="0"/>
              <w:adjustRightInd w:val="0"/>
              <w:ind w:left="191" w:right="-20"/>
              <w:rPr>
                <w:ins w:id="24601" w:author="Weber" w:date="2014-10-29T03:09:00Z"/>
              </w:rPr>
            </w:pPr>
            <w:ins w:id="24602" w:author="Weber" w:date="2014-10-29T03:09:00Z">
              <w:r>
                <w:rPr>
                  <w:rFonts w:ascii="Calibri" w:hAnsi="Calibri" w:cs="Calibri"/>
                  <w:b/>
                  <w:bCs/>
                  <w:sz w:val="16"/>
                  <w:szCs w:val="16"/>
                </w:rPr>
                <w:t>Dollar</w:t>
              </w:r>
              <w:r>
                <w:rPr>
                  <w:rFonts w:ascii="Calibri" w:hAnsi="Calibri" w:cs="Calibri"/>
                  <w:b/>
                  <w:bCs/>
                  <w:spacing w:val="5"/>
                  <w:sz w:val="16"/>
                  <w:szCs w:val="16"/>
                </w:rPr>
                <w:t xml:space="preserve"> </w:t>
              </w:r>
              <w:r>
                <w:rPr>
                  <w:rFonts w:ascii="Calibri" w:hAnsi="Calibri" w:cs="Calibri"/>
                  <w:b/>
                  <w:bCs/>
                  <w:w w:val="101"/>
                  <w:sz w:val="16"/>
                  <w:szCs w:val="16"/>
                </w:rPr>
                <w:t>Contribution</w:t>
              </w:r>
            </w:ins>
          </w:p>
        </w:tc>
        <w:tc>
          <w:tcPr>
            <w:tcW w:w="1690" w:type="dxa"/>
            <w:tcBorders>
              <w:top w:val="single" w:sz="6" w:space="0" w:color="000000"/>
              <w:left w:val="single" w:sz="6" w:space="0" w:color="000000"/>
              <w:bottom w:val="single" w:sz="6" w:space="0" w:color="000000"/>
              <w:right w:val="single" w:sz="6" w:space="0" w:color="000000"/>
            </w:tcBorders>
          </w:tcPr>
          <w:p w14:paraId="11C28187" w14:textId="77777777" w:rsidR="006445DF" w:rsidRDefault="006445DF" w:rsidP="009449E2">
            <w:pPr>
              <w:widowControl w:val="0"/>
              <w:autoSpaceDE w:val="0"/>
              <w:autoSpaceDN w:val="0"/>
              <w:adjustRightInd w:val="0"/>
              <w:spacing w:line="120" w:lineRule="exact"/>
              <w:rPr>
                <w:ins w:id="24603" w:author="Weber" w:date="2014-10-29T03:09:00Z"/>
                <w:sz w:val="12"/>
                <w:szCs w:val="12"/>
              </w:rPr>
            </w:pPr>
          </w:p>
          <w:p w14:paraId="6DEFE571" w14:textId="77777777" w:rsidR="006445DF" w:rsidRDefault="006445DF" w:rsidP="009449E2">
            <w:pPr>
              <w:widowControl w:val="0"/>
              <w:autoSpaceDE w:val="0"/>
              <w:autoSpaceDN w:val="0"/>
              <w:adjustRightInd w:val="0"/>
              <w:ind w:left="28" w:right="-3" w:firstLine="1"/>
              <w:jc w:val="center"/>
              <w:rPr>
                <w:ins w:id="24604" w:author="Weber" w:date="2014-10-29T03:09:00Z"/>
              </w:rPr>
            </w:pPr>
            <w:ins w:id="24605" w:author="Weber" w:date="2014-10-29T03:09:00Z">
              <w:r>
                <w:rPr>
                  <w:rFonts w:ascii="Calibri" w:hAnsi="Calibri" w:cs="Calibri"/>
                  <w:b/>
                  <w:bCs/>
                  <w:sz w:val="16"/>
                  <w:szCs w:val="16"/>
                </w:rPr>
                <w:t>Personal</w:t>
              </w:r>
              <w:r>
                <w:rPr>
                  <w:rFonts w:ascii="Calibri" w:hAnsi="Calibri" w:cs="Calibri"/>
                  <w:b/>
                  <w:bCs/>
                  <w:spacing w:val="7"/>
                  <w:sz w:val="16"/>
                  <w:szCs w:val="16"/>
                </w:rPr>
                <w:t xml:space="preserve"> </w:t>
              </w:r>
              <w:r>
                <w:rPr>
                  <w:rFonts w:ascii="Calibri" w:hAnsi="Calibri" w:cs="Calibri"/>
                  <w:b/>
                  <w:bCs/>
                  <w:w w:val="101"/>
                  <w:sz w:val="16"/>
                  <w:szCs w:val="16"/>
                </w:rPr>
                <w:t xml:space="preserve">and </w:t>
              </w:r>
              <w:r>
                <w:rPr>
                  <w:rFonts w:ascii="Calibri" w:hAnsi="Calibri" w:cs="Calibri"/>
                  <w:b/>
                  <w:bCs/>
                  <w:sz w:val="16"/>
                  <w:szCs w:val="16"/>
                </w:rPr>
                <w:t>Commercial</w:t>
              </w:r>
              <w:r>
                <w:rPr>
                  <w:rFonts w:ascii="Calibri" w:hAnsi="Calibri" w:cs="Calibri"/>
                  <w:b/>
                  <w:bCs/>
                  <w:spacing w:val="17"/>
                  <w:sz w:val="16"/>
                  <w:szCs w:val="16"/>
                </w:rPr>
                <w:t xml:space="preserve"> </w:t>
              </w:r>
              <w:r>
                <w:rPr>
                  <w:rFonts w:ascii="Calibri" w:hAnsi="Calibri" w:cs="Calibri"/>
                  <w:b/>
                  <w:bCs/>
                  <w:w w:val="101"/>
                  <w:sz w:val="16"/>
                  <w:szCs w:val="16"/>
                </w:rPr>
                <w:t xml:space="preserve">Residential </w:t>
              </w:r>
              <w:r>
                <w:rPr>
                  <w:rFonts w:ascii="Calibri" w:hAnsi="Calibri" w:cs="Calibri"/>
                  <w:b/>
                  <w:bCs/>
                  <w:sz w:val="16"/>
                  <w:szCs w:val="16"/>
                </w:rPr>
                <w:t>Insured</w:t>
              </w:r>
              <w:r>
                <w:rPr>
                  <w:rFonts w:ascii="Calibri" w:hAnsi="Calibri" w:cs="Calibri"/>
                  <w:b/>
                  <w:bCs/>
                  <w:spacing w:val="6"/>
                  <w:sz w:val="16"/>
                  <w:szCs w:val="16"/>
                </w:rPr>
                <w:t xml:space="preserve"> </w:t>
              </w:r>
              <w:r>
                <w:rPr>
                  <w:rFonts w:ascii="Calibri" w:hAnsi="Calibri" w:cs="Calibri"/>
                  <w:b/>
                  <w:bCs/>
                  <w:sz w:val="16"/>
                  <w:szCs w:val="16"/>
                </w:rPr>
                <w:t>Losses</w:t>
              </w:r>
              <w:r>
                <w:rPr>
                  <w:rFonts w:ascii="Calibri" w:hAnsi="Calibri" w:cs="Calibri"/>
                  <w:b/>
                  <w:bCs/>
                  <w:spacing w:val="5"/>
                  <w:sz w:val="16"/>
                  <w:szCs w:val="16"/>
                </w:rPr>
                <w:t xml:space="preserve"> </w:t>
              </w:r>
              <w:r>
                <w:rPr>
                  <w:rFonts w:ascii="Calibri" w:hAnsi="Calibri" w:cs="Calibri"/>
                  <w:b/>
                  <w:bCs/>
                  <w:w w:val="101"/>
                  <w:sz w:val="16"/>
                  <w:szCs w:val="16"/>
                </w:rPr>
                <w:t>(</w:t>
              </w:r>
              <w:r>
                <w:rPr>
                  <w:rFonts w:ascii="Calibri" w:hAnsi="Calibri" w:cs="Calibri"/>
                  <w:b/>
                  <w:bCs/>
                  <w:spacing w:val="4"/>
                  <w:w w:val="101"/>
                  <w:sz w:val="16"/>
                  <w:szCs w:val="16"/>
                </w:rPr>
                <w:t>$</w:t>
              </w:r>
              <w:r>
                <w:rPr>
                  <w:rFonts w:ascii="Calibri" w:hAnsi="Calibri" w:cs="Calibri"/>
                  <w:b/>
                  <w:bCs/>
                  <w:w w:val="101"/>
                  <w:sz w:val="16"/>
                  <w:szCs w:val="16"/>
                </w:rPr>
                <w:t>)</w:t>
              </w:r>
            </w:ins>
          </w:p>
        </w:tc>
        <w:tc>
          <w:tcPr>
            <w:tcW w:w="1689" w:type="dxa"/>
            <w:tcBorders>
              <w:top w:val="single" w:sz="6" w:space="0" w:color="000000"/>
              <w:left w:val="single" w:sz="6" w:space="0" w:color="000000"/>
              <w:bottom w:val="single" w:sz="6" w:space="0" w:color="000000"/>
              <w:right w:val="single" w:sz="6" w:space="0" w:color="000000"/>
            </w:tcBorders>
          </w:tcPr>
          <w:p w14:paraId="2742123E" w14:textId="77777777" w:rsidR="006445DF" w:rsidRDefault="006445DF" w:rsidP="009449E2">
            <w:pPr>
              <w:widowControl w:val="0"/>
              <w:autoSpaceDE w:val="0"/>
              <w:autoSpaceDN w:val="0"/>
              <w:adjustRightInd w:val="0"/>
              <w:spacing w:before="1" w:line="130" w:lineRule="exact"/>
              <w:rPr>
                <w:ins w:id="24606" w:author="Weber" w:date="2014-10-29T03:09:00Z"/>
                <w:sz w:val="13"/>
                <w:szCs w:val="13"/>
              </w:rPr>
            </w:pPr>
          </w:p>
          <w:p w14:paraId="2CC2A778" w14:textId="77777777" w:rsidR="006445DF" w:rsidRDefault="006445DF" w:rsidP="009449E2">
            <w:pPr>
              <w:widowControl w:val="0"/>
              <w:autoSpaceDE w:val="0"/>
              <w:autoSpaceDN w:val="0"/>
              <w:adjustRightInd w:val="0"/>
              <w:spacing w:line="200" w:lineRule="exact"/>
              <w:rPr>
                <w:ins w:id="24607" w:author="Weber" w:date="2014-10-29T03:09:00Z"/>
                <w:sz w:val="20"/>
                <w:szCs w:val="20"/>
              </w:rPr>
            </w:pPr>
          </w:p>
          <w:p w14:paraId="429F835B" w14:textId="77777777" w:rsidR="006445DF" w:rsidRDefault="006445DF" w:rsidP="009449E2">
            <w:pPr>
              <w:widowControl w:val="0"/>
              <w:autoSpaceDE w:val="0"/>
              <w:autoSpaceDN w:val="0"/>
              <w:adjustRightInd w:val="0"/>
              <w:ind w:left="191" w:right="-20"/>
              <w:rPr>
                <w:ins w:id="24608" w:author="Weber" w:date="2014-10-29T03:09:00Z"/>
              </w:rPr>
            </w:pPr>
            <w:ins w:id="24609" w:author="Weber" w:date="2014-10-29T03:09:00Z">
              <w:r>
                <w:rPr>
                  <w:rFonts w:ascii="Calibri" w:hAnsi="Calibri" w:cs="Calibri"/>
                  <w:b/>
                  <w:bCs/>
                  <w:sz w:val="16"/>
                  <w:szCs w:val="16"/>
                </w:rPr>
                <w:t>Dollar</w:t>
              </w:r>
              <w:r>
                <w:rPr>
                  <w:rFonts w:ascii="Calibri" w:hAnsi="Calibri" w:cs="Calibri"/>
                  <w:b/>
                  <w:bCs/>
                  <w:spacing w:val="5"/>
                  <w:sz w:val="16"/>
                  <w:szCs w:val="16"/>
                </w:rPr>
                <w:t xml:space="preserve"> </w:t>
              </w:r>
              <w:r>
                <w:rPr>
                  <w:rFonts w:ascii="Calibri" w:hAnsi="Calibri" w:cs="Calibri"/>
                  <w:b/>
                  <w:bCs/>
                  <w:w w:val="101"/>
                  <w:sz w:val="16"/>
                  <w:szCs w:val="16"/>
                </w:rPr>
                <w:t>Contribution</w:t>
              </w:r>
            </w:ins>
          </w:p>
        </w:tc>
      </w:tr>
      <w:tr w:rsidR="006445DF" w14:paraId="2AB8A459" w14:textId="77777777" w:rsidTr="009449E2">
        <w:trPr>
          <w:trHeight w:hRule="exact" w:val="216"/>
          <w:ins w:id="24610" w:author="Weber" w:date="2014-10-29T03:09:00Z"/>
        </w:trPr>
        <w:tc>
          <w:tcPr>
            <w:tcW w:w="677" w:type="dxa"/>
            <w:tcBorders>
              <w:top w:val="single" w:sz="6" w:space="0" w:color="000000"/>
              <w:left w:val="single" w:sz="6" w:space="0" w:color="000000"/>
              <w:bottom w:val="single" w:sz="6" w:space="0" w:color="000000"/>
              <w:right w:val="single" w:sz="6" w:space="0" w:color="000000"/>
            </w:tcBorders>
          </w:tcPr>
          <w:p w14:paraId="316D78C3" w14:textId="77777777" w:rsidR="006445DF" w:rsidRDefault="006445DF" w:rsidP="009449E2">
            <w:pPr>
              <w:widowControl w:val="0"/>
              <w:autoSpaceDE w:val="0"/>
              <w:autoSpaceDN w:val="0"/>
              <w:adjustRightInd w:val="0"/>
              <w:ind w:left="215" w:right="-20"/>
              <w:rPr>
                <w:ins w:id="24611" w:author="Weber" w:date="2014-10-29T03:09:00Z"/>
              </w:rPr>
            </w:pPr>
            <w:ins w:id="24612" w:author="Weber" w:date="2014-10-29T03:09:00Z">
              <w:r>
                <w:rPr>
                  <w:rFonts w:ascii="Calibri" w:hAnsi="Calibri" w:cs="Calibri"/>
                  <w:w w:val="101"/>
                  <w:sz w:val="16"/>
                  <w:szCs w:val="16"/>
                </w:rPr>
                <w:t>005</w:t>
              </w:r>
            </w:ins>
          </w:p>
        </w:tc>
        <w:tc>
          <w:tcPr>
            <w:tcW w:w="1281" w:type="dxa"/>
            <w:tcBorders>
              <w:top w:val="single" w:sz="6" w:space="0" w:color="000000"/>
              <w:left w:val="single" w:sz="6" w:space="0" w:color="000000"/>
              <w:bottom w:val="single" w:sz="6" w:space="0" w:color="000000"/>
              <w:right w:val="single" w:sz="6" w:space="0" w:color="000000"/>
            </w:tcBorders>
          </w:tcPr>
          <w:p w14:paraId="4FBEADAD" w14:textId="77777777" w:rsidR="006445DF" w:rsidRDefault="006445DF" w:rsidP="009449E2">
            <w:pPr>
              <w:widowControl w:val="0"/>
              <w:autoSpaceDE w:val="0"/>
              <w:autoSpaceDN w:val="0"/>
              <w:adjustRightInd w:val="0"/>
              <w:ind w:left="292" w:right="-20"/>
              <w:rPr>
                <w:ins w:id="24613" w:author="Weber" w:date="2014-10-29T03:09:00Z"/>
              </w:rPr>
            </w:pPr>
            <w:ins w:id="24614" w:author="Weber" w:date="2014-10-29T03:09:00Z">
              <w:r>
                <w:rPr>
                  <w:rFonts w:ascii="Calibri" w:hAnsi="Calibri" w:cs="Calibri"/>
                  <w:w w:val="101"/>
                  <w:sz w:val="16"/>
                  <w:szCs w:val="16"/>
                </w:rPr>
                <w:t>8/10/1901</w:t>
              </w:r>
            </w:ins>
          </w:p>
        </w:tc>
        <w:tc>
          <w:tcPr>
            <w:tcW w:w="677" w:type="dxa"/>
            <w:tcBorders>
              <w:top w:val="single" w:sz="6" w:space="0" w:color="000000"/>
              <w:left w:val="single" w:sz="6" w:space="0" w:color="000000"/>
              <w:bottom w:val="single" w:sz="6" w:space="0" w:color="000000"/>
              <w:right w:val="single" w:sz="6" w:space="0" w:color="000000"/>
            </w:tcBorders>
          </w:tcPr>
          <w:p w14:paraId="6119A1B5" w14:textId="77777777" w:rsidR="006445DF" w:rsidRDefault="006445DF" w:rsidP="009449E2">
            <w:pPr>
              <w:widowControl w:val="0"/>
              <w:autoSpaceDE w:val="0"/>
              <w:autoSpaceDN w:val="0"/>
              <w:adjustRightInd w:val="0"/>
              <w:ind w:left="172" w:right="-20"/>
              <w:rPr>
                <w:ins w:id="24615" w:author="Weber" w:date="2014-10-29T03:09:00Z"/>
              </w:rPr>
            </w:pPr>
            <w:ins w:id="24616" w:author="Weber" w:date="2014-10-29T03:09:00Z">
              <w:r>
                <w:rPr>
                  <w:rFonts w:ascii="Calibri" w:hAnsi="Calibri" w:cs="Calibri"/>
                  <w:w w:val="101"/>
                  <w:sz w:val="16"/>
                  <w:szCs w:val="16"/>
                </w:rPr>
                <w:t>1901</w:t>
              </w:r>
            </w:ins>
          </w:p>
        </w:tc>
        <w:tc>
          <w:tcPr>
            <w:tcW w:w="2098" w:type="dxa"/>
            <w:tcBorders>
              <w:top w:val="single" w:sz="6" w:space="0" w:color="000000"/>
              <w:left w:val="single" w:sz="6" w:space="0" w:color="000000"/>
              <w:bottom w:val="single" w:sz="6" w:space="0" w:color="000000"/>
              <w:right w:val="single" w:sz="6" w:space="0" w:color="000000"/>
            </w:tcBorders>
          </w:tcPr>
          <w:p w14:paraId="2F5D911E" w14:textId="77777777" w:rsidR="006445DF" w:rsidRDefault="006445DF" w:rsidP="009449E2">
            <w:pPr>
              <w:widowControl w:val="0"/>
              <w:autoSpaceDE w:val="0"/>
              <w:autoSpaceDN w:val="0"/>
              <w:adjustRightInd w:val="0"/>
              <w:ind w:left="484" w:right="-20"/>
              <w:rPr>
                <w:ins w:id="24617" w:author="Weber" w:date="2014-10-29T03:09:00Z"/>
              </w:rPr>
            </w:pPr>
            <w:ins w:id="24618" w:author="Weber" w:date="2014-10-29T03:09:00Z">
              <w:r>
                <w:rPr>
                  <w:rFonts w:ascii="Calibri" w:hAnsi="Calibri" w:cs="Calibri"/>
                  <w:w w:val="101"/>
                  <w:sz w:val="16"/>
                  <w:szCs w:val="16"/>
                </w:rPr>
                <w:t>NoName04</w:t>
              </w:r>
              <w:r>
                <w:rPr>
                  <w:rFonts w:ascii="Calibri" w:hAnsi="Calibri" w:cs="Calibri"/>
                  <w:w w:val="102"/>
                  <w:sz w:val="16"/>
                  <w:szCs w:val="16"/>
                </w:rPr>
                <w:t>‐</w:t>
              </w:r>
              <w:r>
                <w:rPr>
                  <w:rFonts w:ascii="Calibri" w:hAnsi="Calibri" w:cs="Calibri"/>
                  <w:w w:val="101"/>
                  <w:sz w:val="16"/>
                  <w:szCs w:val="16"/>
                </w:rPr>
                <w:t>1901</w:t>
              </w:r>
            </w:ins>
          </w:p>
        </w:tc>
        <w:tc>
          <w:tcPr>
            <w:tcW w:w="1689" w:type="dxa"/>
            <w:tcBorders>
              <w:top w:val="single" w:sz="6" w:space="0" w:color="000000"/>
              <w:left w:val="single" w:sz="6" w:space="0" w:color="000000"/>
              <w:bottom w:val="single" w:sz="6" w:space="0" w:color="000000"/>
              <w:right w:val="single" w:sz="6" w:space="0" w:color="000000"/>
            </w:tcBorders>
          </w:tcPr>
          <w:p w14:paraId="3395091C" w14:textId="77777777" w:rsidR="006445DF" w:rsidRDefault="006445DF" w:rsidP="009449E2">
            <w:pPr>
              <w:widowControl w:val="0"/>
              <w:autoSpaceDE w:val="0"/>
              <w:autoSpaceDN w:val="0"/>
              <w:adjustRightInd w:val="0"/>
              <w:ind w:left="436" w:right="-20"/>
              <w:rPr>
                <w:ins w:id="24619" w:author="Weber" w:date="2014-10-29T03:09:00Z"/>
              </w:rPr>
            </w:pPr>
            <w:ins w:id="24620" w:author="Weber" w:date="2014-10-29T03:09:00Z">
              <w:r>
                <w:rPr>
                  <w:rFonts w:ascii="Calibri" w:hAnsi="Calibri" w:cs="Calibri"/>
                  <w:w w:val="101"/>
                  <w:sz w:val="16"/>
                  <w:szCs w:val="16"/>
                </w:rPr>
                <w:t>334,142,523</w:t>
              </w:r>
            </w:ins>
          </w:p>
        </w:tc>
        <w:tc>
          <w:tcPr>
            <w:tcW w:w="1690" w:type="dxa"/>
            <w:tcBorders>
              <w:top w:val="single" w:sz="6" w:space="0" w:color="000000"/>
              <w:left w:val="single" w:sz="6" w:space="0" w:color="000000"/>
              <w:bottom w:val="single" w:sz="6" w:space="0" w:color="000000"/>
              <w:right w:val="single" w:sz="6" w:space="0" w:color="000000"/>
            </w:tcBorders>
          </w:tcPr>
          <w:p w14:paraId="778B4F82" w14:textId="77777777" w:rsidR="006445DF" w:rsidRDefault="006445DF" w:rsidP="009449E2">
            <w:pPr>
              <w:widowControl w:val="0"/>
              <w:autoSpaceDE w:val="0"/>
              <w:autoSpaceDN w:val="0"/>
              <w:adjustRightInd w:val="0"/>
              <w:ind w:left="518" w:right="-20"/>
              <w:rPr>
                <w:ins w:id="24621" w:author="Weber" w:date="2014-10-29T03:09:00Z"/>
              </w:rPr>
            </w:pPr>
            <w:ins w:id="24622" w:author="Weber" w:date="2014-10-29T03:09:00Z">
              <w:r>
                <w:rPr>
                  <w:rFonts w:ascii="Calibri" w:hAnsi="Calibri" w:cs="Calibri"/>
                  <w:w w:val="101"/>
                  <w:sz w:val="16"/>
                  <w:szCs w:val="16"/>
                </w:rPr>
                <w:t>2,931,075</w:t>
              </w:r>
            </w:ins>
          </w:p>
        </w:tc>
        <w:tc>
          <w:tcPr>
            <w:tcW w:w="1690" w:type="dxa"/>
            <w:tcBorders>
              <w:top w:val="single" w:sz="6" w:space="0" w:color="000000"/>
              <w:left w:val="single" w:sz="6" w:space="0" w:color="000000"/>
              <w:bottom w:val="single" w:sz="6" w:space="0" w:color="000000"/>
              <w:right w:val="single" w:sz="6" w:space="0" w:color="000000"/>
            </w:tcBorders>
          </w:tcPr>
          <w:p w14:paraId="36763459" w14:textId="77777777" w:rsidR="006445DF" w:rsidRDefault="006445DF" w:rsidP="009449E2">
            <w:pPr>
              <w:widowControl w:val="0"/>
              <w:autoSpaceDE w:val="0"/>
              <w:autoSpaceDN w:val="0"/>
              <w:adjustRightInd w:val="0"/>
              <w:ind w:left="437" w:right="-20"/>
              <w:rPr>
                <w:ins w:id="24623" w:author="Weber" w:date="2014-10-29T03:09:00Z"/>
              </w:rPr>
            </w:pPr>
            <w:ins w:id="24624" w:author="Weber" w:date="2014-10-29T03:09:00Z">
              <w:r>
                <w:rPr>
                  <w:rFonts w:ascii="Calibri" w:hAnsi="Calibri" w:cs="Calibri"/>
                  <w:w w:val="101"/>
                  <w:sz w:val="16"/>
                  <w:szCs w:val="16"/>
                </w:rPr>
                <w:t>336,515,263</w:t>
              </w:r>
            </w:ins>
          </w:p>
        </w:tc>
        <w:tc>
          <w:tcPr>
            <w:tcW w:w="1689" w:type="dxa"/>
            <w:tcBorders>
              <w:top w:val="single" w:sz="6" w:space="0" w:color="000000"/>
              <w:left w:val="single" w:sz="6" w:space="0" w:color="000000"/>
              <w:bottom w:val="single" w:sz="6" w:space="0" w:color="000000"/>
              <w:right w:val="single" w:sz="6" w:space="0" w:color="000000"/>
            </w:tcBorders>
          </w:tcPr>
          <w:p w14:paraId="6FC31990" w14:textId="77777777" w:rsidR="006445DF" w:rsidRDefault="006445DF" w:rsidP="009449E2">
            <w:pPr>
              <w:widowControl w:val="0"/>
              <w:autoSpaceDE w:val="0"/>
              <w:autoSpaceDN w:val="0"/>
              <w:adjustRightInd w:val="0"/>
              <w:ind w:left="519" w:right="-20"/>
              <w:rPr>
                <w:ins w:id="24625" w:author="Weber" w:date="2014-10-29T03:09:00Z"/>
              </w:rPr>
            </w:pPr>
            <w:ins w:id="24626" w:author="Weber" w:date="2014-10-29T03:09:00Z">
              <w:r>
                <w:rPr>
                  <w:rFonts w:ascii="Calibri" w:hAnsi="Calibri" w:cs="Calibri"/>
                  <w:w w:val="101"/>
                  <w:sz w:val="16"/>
                  <w:szCs w:val="16"/>
                </w:rPr>
                <w:t>2,951,888</w:t>
              </w:r>
            </w:ins>
          </w:p>
        </w:tc>
      </w:tr>
      <w:tr w:rsidR="006445DF" w14:paraId="051728ED" w14:textId="77777777" w:rsidTr="009449E2">
        <w:trPr>
          <w:trHeight w:hRule="exact" w:val="216"/>
          <w:ins w:id="24627" w:author="Weber" w:date="2014-10-29T03:09:00Z"/>
        </w:trPr>
        <w:tc>
          <w:tcPr>
            <w:tcW w:w="677" w:type="dxa"/>
            <w:tcBorders>
              <w:top w:val="single" w:sz="6" w:space="0" w:color="000000"/>
              <w:left w:val="single" w:sz="6" w:space="0" w:color="000000"/>
              <w:bottom w:val="single" w:sz="6" w:space="0" w:color="000000"/>
              <w:right w:val="single" w:sz="6" w:space="0" w:color="000000"/>
            </w:tcBorders>
          </w:tcPr>
          <w:p w14:paraId="0885A7B4" w14:textId="77777777" w:rsidR="006445DF" w:rsidRDefault="006445DF" w:rsidP="009449E2">
            <w:pPr>
              <w:widowControl w:val="0"/>
              <w:autoSpaceDE w:val="0"/>
              <w:autoSpaceDN w:val="0"/>
              <w:adjustRightInd w:val="0"/>
              <w:ind w:left="215" w:right="-20"/>
              <w:rPr>
                <w:ins w:id="24628" w:author="Weber" w:date="2014-10-29T03:09:00Z"/>
              </w:rPr>
            </w:pPr>
            <w:ins w:id="24629" w:author="Weber" w:date="2014-10-29T03:09:00Z">
              <w:r>
                <w:rPr>
                  <w:rFonts w:ascii="Calibri" w:hAnsi="Calibri" w:cs="Calibri"/>
                  <w:w w:val="101"/>
                  <w:sz w:val="16"/>
                  <w:szCs w:val="16"/>
                </w:rPr>
                <w:t>010</w:t>
              </w:r>
            </w:ins>
          </w:p>
        </w:tc>
        <w:tc>
          <w:tcPr>
            <w:tcW w:w="1281" w:type="dxa"/>
            <w:tcBorders>
              <w:top w:val="single" w:sz="6" w:space="0" w:color="000000"/>
              <w:left w:val="single" w:sz="6" w:space="0" w:color="000000"/>
              <w:bottom w:val="single" w:sz="6" w:space="0" w:color="000000"/>
              <w:right w:val="single" w:sz="6" w:space="0" w:color="000000"/>
            </w:tcBorders>
          </w:tcPr>
          <w:p w14:paraId="0A7F4ECE" w14:textId="77777777" w:rsidR="006445DF" w:rsidRDefault="006445DF" w:rsidP="009449E2">
            <w:pPr>
              <w:widowControl w:val="0"/>
              <w:autoSpaceDE w:val="0"/>
              <w:autoSpaceDN w:val="0"/>
              <w:adjustRightInd w:val="0"/>
              <w:ind w:left="292" w:right="-20"/>
              <w:rPr>
                <w:ins w:id="24630" w:author="Weber" w:date="2014-10-29T03:09:00Z"/>
              </w:rPr>
            </w:pPr>
            <w:ins w:id="24631" w:author="Weber" w:date="2014-10-29T03:09:00Z">
              <w:r>
                <w:rPr>
                  <w:rFonts w:ascii="Calibri" w:hAnsi="Calibri" w:cs="Calibri"/>
                  <w:w w:val="101"/>
                  <w:sz w:val="16"/>
                  <w:szCs w:val="16"/>
                </w:rPr>
                <w:t>9/11/1903</w:t>
              </w:r>
            </w:ins>
          </w:p>
        </w:tc>
        <w:tc>
          <w:tcPr>
            <w:tcW w:w="677" w:type="dxa"/>
            <w:tcBorders>
              <w:top w:val="single" w:sz="6" w:space="0" w:color="000000"/>
              <w:left w:val="single" w:sz="6" w:space="0" w:color="000000"/>
              <w:bottom w:val="single" w:sz="6" w:space="0" w:color="000000"/>
              <w:right w:val="single" w:sz="6" w:space="0" w:color="000000"/>
            </w:tcBorders>
          </w:tcPr>
          <w:p w14:paraId="50FEE0F8" w14:textId="77777777" w:rsidR="006445DF" w:rsidRDefault="006445DF" w:rsidP="009449E2">
            <w:pPr>
              <w:widowControl w:val="0"/>
              <w:autoSpaceDE w:val="0"/>
              <w:autoSpaceDN w:val="0"/>
              <w:adjustRightInd w:val="0"/>
              <w:ind w:left="172" w:right="-20"/>
              <w:rPr>
                <w:ins w:id="24632" w:author="Weber" w:date="2014-10-29T03:09:00Z"/>
              </w:rPr>
            </w:pPr>
            <w:ins w:id="24633" w:author="Weber" w:date="2014-10-29T03:09:00Z">
              <w:r>
                <w:rPr>
                  <w:rFonts w:ascii="Calibri" w:hAnsi="Calibri" w:cs="Calibri"/>
                  <w:w w:val="101"/>
                  <w:sz w:val="16"/>
                  <w:szCs w:val="16"/>
                </w:rPr>
                <w:t>1903</w:t>
              </w:r>
            </w:ins>
          </w:p>
        </w:tc>
        <w:tc>
          <w:tcPr>
            <w:tcW w:w="2098" w:type="dxa"/>
            <w:tcBorders>
              <w:top w:val="single" w:sz="6" w:space="0" w:color="000000"/>
              <w:left w:val="single" w:sz="6" w:space="0" w:color="000000"/>
              <w:bottom w:val="single" w:sz="6" w:space="0" w:color="000000"/>
              <w:right w:val="single" w:sz="6" w:space="0" w:color="000000"/>
            </w:tcBorders>
          </w:tcPr>
          <w:p w14:paraId="5D096368" w14:textId="77777777" w:rsidR="006445DF" w:rsidRDefault="006445DF" w:rsidP="009449E2">
            <w:pPr>
              <w:widowControl w:val="0"/>
              <w:autoSpaceDE w:val="0"/>
              <w:autoSpaceDN w:val="0"/>
              <w:adjustRightInd w:val="0"/>
              <w:ind w:left="484" w:right="-20"/>
              <w:rPr>
                <w:ins w:id="24634" w:author="Weber" w:date="2014-10-29T03:09:00Z"/>
              </w:rPr>
            </w:pPr>
            <w:ins w:id="24635" w:author="Weber" w:date="2014-10-29T03:09:00Z">
              <w:r>
                <w:rPr>
                  <w:rFonts w:ascii="Calibri" w:hAnsi="Calibri" w:cs="Calibri"/>
                  <w:w w:val="101"/>
                  <w:sz w:val="16"/>
                  <w:szCs w:val="16"/>
                </w:rPr>
                <w:t>NoName03‐1903</w:t>
              </w:r>
            </w:ins>
          </w:p>
        </w:tc>
        <w:tc>
          <w:tcPr>
            <w:tcW w:w="1689" w:type="dxa"/>
            <w:tcBorders>
              <w:top w:val="single" w:sz="6" w:space="0" w:color="000000"/>
              <w:left w:val="single" w:sz="6" w:space="0" w:color="000000"/>
              <w:bottom w:val="single" w:sz="6" w:space="0" w:color="000000"/>
              <w:right w:val="single" w:sz="6" w:space="0" w:color="000000"/>
            </w:tcBorders>
          </w:tcPr>
          <w:p w14:paraId="4C377A67" w14:textId="77777777" w:rsidR="006445DF" w:rsidRDefault="006445DF" w:rsidP="009449E2">
            <w:pPr>
              <w:widowControl w:val="0"/>
              <w:autoSpaceDE w:val="0"/>
              <w:autoSpaceDN w:val="0"/>
              <w:adjustRightInd w:val="0"/>
              <w:ind w:left="335" w:right="-20"/>
              <w:rPr>
                <w:ins w:id="24636" w:author="Weber" w:date="2014-10-29T03:09:00Z"/>
              </w:rPr>
            </w:pPr>
            <w:ins w:id="24637" w:author="Weber" w:date="2014-10-29T03:09:00Z">
              <w:r>
                <w:rPr>
                  <w:rFonts w:ascii="Calibri" w:hAnsi="Calibri" w:cs="Calibri"/>
                  <w:w w:val="101"/>
                  <w:sz w:val="16"/>
                  <w:szCs w:val="16"/>
                </w:rPr>
                <w:t>10,478,690,354</w:t>
              </w:r>
            </w:ins>
          </w:p>
        </w:tc>
        <w:tc>
          <w:tcPr>
            <w:tcW w:w="1690" w:type="dxa"/>
            <w:tcBorders>
              <w:top w:val="single" w:sz="6" w:space="0" w:color="000000"/>
              <w:left w:val="single" w:sz="6" w:space="0" w:color="000000"/>
              <w:bottom w:val="single" w:sz="6" w:space="0" w:color="000000"/>
              <w:right w:val="single" w:sz="6" w:space="0" w:color="000000"/>
            </w:tcBorders>
          </w:tcPr>
          <w:p w14:paraId="075F914C" w14:textId="77777777" w:rsidR="006445DF" w:rsidRDefault="006445DF" w:rsidP="009449E2">
            <w:pPr>
              <w:widowControl w:val="0"/>
              <w:autoSpaceDE w:val="0"/>
              <w:autoSpaceDN w:val="0"/>
              <w:adjustRightInd w:val="0"/>
              <w:ind w:left="480" w:right="-20"/>
              <w:rPr>
                <w:ins w:id="24638" w:author="Weber" w:date="2014-10-29T03:09:00Z"/>
              </w:rPr>
            </w:pPr>
            <w:ins w:id="24639" w:author="Weber" w:date="2014-10-29T03:09:00Z">
              <w:r>
                <w:rPr>
                  <w:rFonts w:ascii="Calibri" w:hAnsi="Calibri" w:cs="Calibri"/>
                  <w:w w:val="101"/>
                  <w:sz w:val="16"/>
                  <w:szCs w:val="16"/>
                </w:rPr>
                <w:t>91,918,336</w:t>
              </w:r>
            </w:ins>
          </w:p>
        </w:tc>
        <w:tc>
          <w:tcPr>
            <w:tcW w:w="1690" w:type="dxa"/>
            <w:tcBorders>
              <w:top w:val="single" w:sz="6" w:space="0" w:color="000000"/>
              <w:left w:val="single" w:sz="6" w:space="0" w:color="000000"/>
              <w:bottom w:val="single" w:sz="6" w:space="0" w:color="000000"/>
              <w:right w:val="single" w:sz="6" w:space="0" w:color="000000"/>
            </w:tcBorders>
          </w:tcPr>
          <w:p w14:paraId="7855B5D8" w14:textId="77777777" w:rsidR="006445DF" w:rsidRDefault="006445DF" w:rsidP="009449E2">
            <w:pPr>
              <w:widowControl w:val="0"/>
              <w:autoSpaceDE w:val="0"/>
              <w:autoSpaceDN w:val="0"/>
              <w:adjustRightInd w:val="0"/>
              <w:ind w:left="336" w:right="-20"/>
              <w:rPr>
                <w:ins w:id="24640" w:author="Weber" w:date="2014-10-29T03:09:00Z"/>
              </w:rPr>
            </w:pPr>
            <w:ins w:id="24641" w:author="Weber" w:date="2014-10-29T03:09:00Z">
              <w:r>
                <w:rPr>
                  <w:rFonts w:ascii="Calibri" w:hAnsi="Calibri" w:cs="Calibri"/>
                  <w:w w:val="101"/>
                  <w:sz w:val="16"/>
                  <w:szCs w:val="16"/>
                </w:rPr>
                <w:t>10,546,830,510</w:t>
              </w:r>
            </w:ins>
          </w:p>
        </w:tc>
        <w:tc>
          <w:tcPr>
            <w:tcW w:w="1689" w:type="dxa"/>
            <w:tcBorders>
              <w:top w:val="single" w:sz="6" w:space="0" w:color="000000"/>
              <w:left w:val="single" w:sz="6" w:space="0" w:color="000000"/>
              <w:bottom w:val="single" w:sz="6" w:space="0" w:color="000000"/>
              <w:right w:val="single" w:sz="6" w:space="0" w:color="000000"/>
            </w:tcBorders>
          </w:tcPr>
          <w:p w14:paraId="0B2E2A3D" w14:textId="77777777" w:rsidR="006445DF" w:rsidRDefault="006445DF" w:rsidP="009449E2">
            <w:pPr>
              <w:widowControl w:val="0"/>
              <w:autoSpaceDE w:val="0"/>
              <w:autoSpaceDN w:val="0"/>
              <w:adjustRightInd w:val="0"/>
              <w:ind w:left="481" w:right="-20"/>
              <w:rPr>
                <w:ins w:id="24642" w:author="Weber" w:date="2014-10-29T03:09:00Z"/>
              </w:rPr>
            </w:pPr>
            <w:ins w:id="24643" w:author="Weber" w:date="2014-10-29T03:09:00Z">
              <w:r>
                <w:rPr>
                  <w:rFonts w:ascii="Calibri" w:hAnsi="Calibri" w:cs="Calibri"/>
                  <w:w w:val="101"/>
                  <w:sz w:val="16"/>
                  <w:szCs w:val="16"/>
                </w:rPr>
                <w:t>92,516,057</w:t>
              </w:r>
            </w:ins>
          </w:p>
        </w:tc>
      </w:tr>
      <w:tr w:rsidR="006445DF" w14:paraId="14069241" w14:textId="77777777" w:rsidTr="009449E2">
        <w:trPr>
          <w:trHeight w:hRule="exact" w:val="216"/>
          <w:ins w:id="24644" w:author="Weber" w:date="2014-10-29T03:09:00Z"/>
        </w:trPr>
        <w:tc>
          <w:tcPr>
            <w:tcW w:w="677" w:type="dxa"/>
            <w:tcBorders>
              <w:top w:val="single" w:sz="6" w:space="0" w:color="000000"/>
              <w:left w:val="single" w:sz="6" w:space="0" w:color="000000"/>
              <w:bottom w:val="single" w:sz="6" w:space="0" w:color="000000"/>
              <w:right w:val="single" w:sz="6" w:space="0" w:color="000000"/>
            </w:tcBorders>
          </w:tcPr>
          <w:p w14:paraId="6489B981" w14:textId="77777777" w:rsidR="006445DF" w:rsidRDefault="006445DF" w:rsidP="009449E2">
            <w:pPr>
              <w:widowControl w:val="0"/>
              <w:autoSpaceDE w:val="0"/>
              <w:autoSpaceDN w:val="0"/>
              <w:adjustRightInd w:val="0"/>
              <w:ind w:left="215" w:right="-20"/>
              <w:rPr>
                <w:ins w:id="24645" w:author="Weber" w:date="2014-10-29T03:09:00Z"/>
              </w:rPr>
            </w:pPr>
            <w:ins w:id="24646" w:author="Weber" w:date="2014-10-29T03:09:00Z">
              <w:r>
                <w:rPr>
                  <w:rFonts w:ascii="Calibri" w:hAnsi="Calibri" w:cs="Calibri"/>
                  <w:w w:val="101"/>
                  <w:sz w:val="16"/>
                  <w:szCs w:val="16"/>
                </w:rPr>
                <w:t>015</w:t>
              </w:r>
            </w:ins>
          </w:p>
        </w:tc>
        <w:tc>
          <w:tcPr>
            <w:tcW w:w="1281" w:type="dxa"/>
            <w:tcBorders>
              <w:top w:val="single" w:sz="6" w:space="0" w:color="000000"/>
              <w:left w:val="single" w:sz="6" w:space="0" w:color="000000"/>
              <w:bottom w:val="single" w:sz="6" w:space="0" w:color="000000"/>
              <w:right w:val="single" w:sz="6" w:space="0" w:color="000000"/>
            </w:tcBorders>
          </w:tcPr>
          <w:p w14:paraId="129E668D" w14:textId="77777777" w:rsidR="006445DF" w:rsidRDefault="006445DF" w:rsidP="009449E2">
            <w:pPr>
              <w:widowControl w:val="0"/>
              <w:autoSpaceDE w:val="0"/>
              <w:autoSpaceDN w:val="0"/>
              <w:adjustRightInd w:val="0"/>
              <w:ind w:left="249" w:right="-20"/>
              <w:rPr>
                <w:ins w:id="24647" w:author="Weber" w:date="2014-10-29T03:09:00Z"/>
              </w:rPr>
            </w:pPr>
            <w:ins w:id="24648" w:author="Weber" w:date="2014-10-29T03:09:00Z">
              <w:r>
                <w:rPr>
                  <w:rFonts w:ascii="Calibri" w:hAnsi="Calibri" w:cs="Calibri"/>
                  <w:w w:val="101"/>
                  <w:sz w:val="16"/>
                  <w:szCs w:val="16"/>
                </w:rPr>
                <w:t>10/16/1904</w:t>
              </w:r>
            </w:ins>
          </w:p>
        </w:tc>
        <w:tc>
          <w:tcPr>
            <w:tcW w:w="677" w:type="dxa"/>
            <w:tcBorders>
              <w:top w:val="single" w:sz="6" w:space="0" w:color="000000"/>
              <w:left w:val="single" w:sz="6" w:space="0" w:color="000000"/>
              <w:bottom w:val="single" w:sz="6" w:space="0" w:color="000000"/>
              <w:right w:val="single" w:sz="6" w:space="0" w:color="000000"/>
            </w:tcBorders>
          </w:tcPr>
          <w:p w14:paraId="61D0FD25" w14:textId="77777777" w:rsidR="006445DF" w:rsidRDefault="006445DF" w:rsidP="009449E2">
            <w:pPr>
              <w:widowControl w:val="0"/>
              <w:autoSpaceDE w:val="0"/>
              <w:autoSpaceDN w:val="0"/>
              <w:adjustRightInd w:val="0"/>
              <w:ind w:left="172" w:right="-20"/>
              <w:rPr>
                <w:ins w:id="24649" w:author="Weber" w:date="2014-10-29T03:09:00Z"/>
              </w:rPr>
            </w:pPr>
            <w:ins w:id="24650" w:author="Weber" w:date="2014-10-29T03:09:00Z">
              <w:r>
                <w:rPr>
                  <w:rFonts w:ascii="Calibri" w:hAnsi="Calibri" w:cs="Calibri"/>
                  <w:w w:val="101"/>
                  <w:sz w:val="16"/>
                  <w:szCs w:val="16"/>
                </w:rPr>
                <w:t>1904</w:t>
              </w:r>
            </w:ins>
          </w:p>
        </w:tc>
        <w:tc>
          <w:tcPr>
            <w:tcW w:w="2098" w:type="dxa"/>
            <w:tcBorders>
              <w:top w:val="single" w:sz="6" w:space="0" w:color="000000"/>
              <w:left w:val="single" w:sz="6" w:space="0" w:color="000000"/>
              <w:bottom w:val="single" w:sz="6" w:space="0" w:color="000000"/>
              <w:right w:val="single" w:sz="6" w:space="0" w:color="000000"/>
            </w:tcBorders>
          </w:tcPr>
          <w:p w14:paraId="298C710D" w14:textId="77777777" w:rsidR="006445DF" w:rsidRDefault="006445DF" w:rsidP="009449E2">
            <w:pPr>
              <w:widowControl w:val="0"/>
              <w:autoSpaceDE w:val="0"/>
              <w:autoSpaceDN w:val="0"/>
              <w:adjustRightInd w:val="0"/>
              <w:ind w:left="484" w:right="-20"/>
              <w:rPr>
                <w:ins w:id="24651" w:author="Weber" w:date="2014-10-29T03:09:00Z"/>
              </w:rPr>
            </w:pPr>
            <w:ins w:id="24652" w:author="Weber" w:date="2014-10-29T03:09:00Z">
              <w:r>
                <w:rPr>
                  <w:rFonts w:ascii="Calibri" w:hAnsi="Calibri" w:cs="Calibri"/>
                  <w:w w:val="101"/>
                  <w:sz w:val="16"/>
                  <w:szCs w:val="16"/>
                </w:rPr>
                <w:t>NoName04</w:t>
              </w:r>
              <w:r>
                <w:rPr>
                  <w:rFonts w:ascii="Calibri" w:hAnsi="Calibri" w:cs="Calibri"/>
                  <w:w w:val="102"/>
                  <w:sz w:val="16"/>
                  <w:szCs w:val="16"/>
                </w:rPr>
                <w:t>‐</w:t>
              </w:r>
              <w:r>
                <w:rPr>
                  <w:rFonts w:ascii="Calibri" w:hAnsi="Calibri" w:cs="Calibri"/>
                  <w:w w:val="101"/>
                  <w:sz w:val="16"/>
                  <w:szCs w:val="16"/>
                </w:rPr>
                <w:t>1904</w:t>
              </w:r>
            </w:ins>
          </w:p>
        </w:tc>
        <w:tc>
          <w:tcPr>
            <w:tcW w:w="1689" w:type="dxa"/>
            <w:tcBorders>
              <w:top w:val="single" w:sz="6" w:space="0" w:color="000000"/>
              <w:left w:val="single" w:sz="6" w:space="0" w:color="000000"/>
              <w:bottom w:val="single" w:sz="6" w:space="0" w:color="000000"/>
              <w:right w:val="single" w:sz="6" w:space="0" w:color="000000"/>
            </w:tcBorders>
          </w:tcPr>
          <w:p w14:paraId="0BD9B5D3" w14:textId="77777777" w:rsidR="006445DF" w:rsidRDefault="006445DF" w:rsidP="009449E2">
            <w:pPr>
              <w:widowControl w:val="0"/>
              <w:autoSpaceDE w:val="0"/>
              <w:autoSpaceDN w:val="0"/>
              <w:adjustRightInd w:val="0"/>
              <w:ind w:left="378" w:right="-20"/>
              <w:rPr>
                <w:ins w:id="24653" w:author="Weber" w:date="2014-10-29T03:09:00Z"/>
              </w:rPr>
            </w:pPr>
            <w:ins w:id="24654" w:author="Weber" w:date="2014-10-29T03:09:00Z">
              <w:r>
                <w:rPr>
                  <w:rFonts w:ascii="Calibri" w:hAnsi="Calibri" w:cs="Calibri"/>
                  <w:w w:val="101"/>
                  <w:sz w:val="16"/>
                  <w:szCs w:val="16"/>
                </w:rPr>
                <w:t>3,741,037,925</w:t>
              </w:r>
            </w:ins>
          </w:p>
        </w:tc>
        <w:tc>
          <w:tcPr>
            <w:tcW w:w="1690" w:type="dxa"/>
            <w:tcBorders>
              <w:top w:val="single" w:sz="6" w:space="0" w:color="000000"/>
              <w:left w:val="single" w:sz="6" w:space="0" w:color="000000"/>
              <w:bottom w:val="single" w:sz="6" w:space="0" w:color="000000"/>
              <w:right w:val="single" w:sz="6" w:space="0" w:color="000000"/>
            </w:tcBorders>
          </w:tcPr>
          <w:p w14:paraId="3A2118AC" w14:textId="77777777" w:rsidR="006445DF" w:rsidRDefault="006445DF" w:rsidP="009449E2">
            <w:pPr>
              <w:widowControl w:val="0"/>
              <w:autoSpaceDE w:val="0"/>
              <w:autoSpaceDN w:val="0"/>
              <w:adjustRightInd w:val="0"/>
              <w:ind w:left="480" w:right="-20"/>
              <w:rPr>
                <w:ins w:id="24655" w:author="Weber" w:date="2014-10-29T03:09:00Z"/>
              </w:rPr>
            </w:pPr>
            <w:ins w:id="24656" w:author="Weber" w:date="2014-10-29T03:09:00Z">
              <w:r>
                <w:rPr>
                  <w:rFonts w:ascii="Calibri" w:hAnsi="Calibri" w:cs="Calibri"/>
                  <w:w w:val="101"/>
                  <w:sz w:val="16"/>
                  <w:szCs w:val="16"/>
                </w:rPr>
                <w:t>32,816,122</w:t>
              </w:r>
            </w:ins>
          </w:p>
        </w:tc>
        <w:tc>
          <w:tcPr>
            <w:tcW w:w="1690" w:type="dxa"/>
            <w:tcBorders>
              <w:top w:val="single" w:sz="6" w:space="0" w:color="000000"/>
              <w:left w:val="single" w:sz="6" w:space="0" w:color="000000"/>
              <w:bottom w:val="single" w:sz="6" w:space="0" w:color="000000"/>
              <w:right w:val="single" w:sz="6" w:space="0" w:color="000000"/>
            </w:tcBorders>
          </w:tcPr>
          <w:p w14:paraId="22BC6118" w14:textId="77777777" w:rsidR="006445DF" w:rsidRDefault="006445DF" w:rsidP="009449E2">
            <w:pPr>
              <w:widowControl w:val="0"/>
              <w:autoSpaceDE w:val="0"/>
              <w:autoSpaceDN w:val="0"/>
              <w:adjustRightInd w:val="0"/>
              <w:ind w:left="379" w:right="-20"/>
              <w:rPr>
                <w:ins w:id="24657" w:author="Weber" w:date="2014-10-29T03:09:00Z"/>
              </w:rPr>
            </w:pPr>
            <w:ins w:id="24658" w:author="Weber" w:date="2014-10-29T03:09:00Z">
              <w:r>
                <w:rPr>
                  <w:rFonts w:ascii="Calibri" w:hAnsi="Calibri" w:cs="Calibri"/>
                  <w:w w:val="101"/>
                  <w:sz w:val="16"/>
                  <w:szCs w:val="16"/>
                </w:rPr>
                <w:t>3,767,409,130</w:t>
              </w:r>
            </w:ins>
          </w:p>
        </w:tc>
        <w:tc>
          <w:tcPr>
            <w:tcW w:w="1689" w:type="dxa"/>
            <w:tcBorders>
              <w:top w:val="single" w:sz="6" w:space="0" w:color="000000"/>
              <w:left w:val="single" w:sz="6" w:space="0" w:color="000000"/>
              <w:bottom w:val="single" w:sz="6" w:space="0" w:color="000000"/>
              <w:right w:val="single" w:sz="6" w:space="0" w:color="000000"/>
            </w:tcBorders>
          </w:tcPr>
          <w:p w14:paraId="2FE58AB2" w14:textId="77777777" w:rsidR="006445DF" w:rsidRDefault="006445DF" w:rsidP="009449E2">
            <w:pPr>
              <w:widowControl w:val="0"/>
              <w:autoSpaceDE w:val="0"/>
              <w:autoSpaceDN w:val="0"/>
              <w:adjustRightInd w:val="0"/>
              <w:ind w:left="481" w:right="-20"/>
              <w:rPr>
                <w:ins w:id="24659" w:author="Weber" w:date="2014-10-29T03:09:00Z"/>
              </w:rPr>
            </w:pPr>
            <w:ins w:id="24660" w:author="Weber" w:date="2014-10-29T03:09:00Z">
              <w:r>
                <w:rPr>
                  <w:rFonts w:ascii="Calibri" w:hAnsi="Calibri" w:cs="Calibri"/>
                  <w:w w:val="101"/>
                  <w:sz w:val="16"/>
                  <w:szCs w:val="16"/>
                </w:rPr>
                <w:t>33,047,449</w:t>
              </w:r>
            </w:ins>
          </w:p>
        </w:tc>
      </w:tr>
      <w:tr w:rsidR="006445DF" w14:paraId="26B5FA78" w14:textId="77777777" w:rsidTr="009449E2">
        <w:trPr>
          <w:trHeight w:hRule="exact" w:val="216"/>
          <w:ins w:id="24661" w:author="Weber" w:date="2014-10-29T03:09:00Z"/>
        </w:trPr>
        <w:tc>
          <w:tcPr>
            <w:tcW w:w="677" w:type="dxa"/>
            <w:tcBorders>
              <w:top w:val="single" w:sz="6" w:space="0" w:color="000000"/>
              <w:left w:val="single" w:sz="6" w:space="0" w:color="000000"/>
              <w:bottom w:val="single" w:sz="6" w:space="0" w:color="000000"/>
              <w:right w:val="single" w:sz="6" w:space="0" w:color="000000"/>
            </w:tcBorders>
          </w:tcPr>
          <w:p w14:paraId="5B2574F2" w14:textId="77777777" w:rsidR="006445DF" w:rsidRDefault="006445DF" w:rsidP="009449E2">
            <w:pPr>
              <w:widowControl w:val="0"/>
              <w:autoSpaceDE w:val="0"/>
              <w:autoSpaceDN w:val="0"/>
              <w:adjustRightInd w:val="0"/>
              <w:ind w:left="215" w:right="-20"/>
              <w:rPr>
                <w:ins w:id="24662" w:author="Weber" w:date="2014-10-29T03:09:00Z"/>
              </w:rPr>
            </w:pPr>
            <w:ins w:id="24663" w:author="Weber" w:date="2014-10-29T03:09:00Z">
              <w:r>
                <w:rPr>
                  <w:rFonts w:ascii="Calibri" w:hAnsi="Calibri" w:cs="Calibri"/>
                  <w:w w:val="101"/>
                  <w:sz w:val="16"/>
                  <w:szCs w:val="16"/>
                </w:rPr>
                <w:t>020</w:t>
              </w:r>
            </w:ins>
          </w:p>
        </w:tc>
        <w:tc>
          <w:tcPr>
            <w:tcW w:w="1281" w:type="dxa"/>
            <w:tcBorders>
              <w:top w:val="single" w:sz="6" w:space="0" w:color="000000"/>
              <w:left w:val="single" w:sz="6" w:space="0" w:color="000000"/>
              <w:bottom w:val="single" w:sz="6" w:space="0" w:color="000000"/>
              <w:right w:val="single" w:sz="6" w:space="0" w:color="000000"/>
            </w:tcBorders>
          </w:tcPr>
          <w:p w14:paraId="47043DA2" w14:textId="77777777" w:rsidR="006445DF" w:rsidRDefault="006445DF" w:rsidP="009449E2">
            <w:pPr>
              <w:widowControl w:val="0"/>
              <w:autoSpaceDE w:val="0"/>
              <w:autoSpaceDN w:val="0"/>
              <w:adjustRightInd w:val="0"/>
              <w:ind w:left="292" w:right="-20"/>
              <w:rPr>
                <w:ins w:id="24664" w:author="Weber" w:date="2014-10-29T03:09:00Z"/>
              </w:rPr>
            </w:pPr>
            <w:ins w:id="24665" w:author="Weber" w:date="2014-10-29T03:09:00Z">
              <w:r>
                <w:rPr>
                  <w:rFonts w:ascii="Calibri" w:hAnsi="Calibri" w:cs="Calibri"/>
                  <w:w w:val="101"/>
                  <w:sz w:val="16"/>
                  <w:szCs w:val="16"/>
                </w:rPr>
                <w:t>6/16/1906</w:t>
              </w:r>
            </w:ins>
          </w:p>
        </w:tc>
        <w:tc>
          <w:tcPr>
            <w:tcW w:w="677" w:type="dxa"/>
            <w:tcBorders>
              <w:top w:val="single" w:sz="6" w:space="0" w:color="000000"/>
              <w:left w:val="single" w:sz="6" w:space="0" w:color="000000"/>
              <w:bottom w:val="single" w:sz="6" w:space="0" w:color="000000"/>
              <w:right w:val="single" w:sz="6" w:space="0" w:color="000000"/>
            </w:tcBorders>
          </w:tcPr>
          <w:p w14:paraId="08BD41E7" w14:textId="77777777" w:rsidR="006445DF" w:rsidRDefault="006445DF" w:rsidP="009449E2">
            <w:pPr>
              <w:widowControl w:val="0"/>
              <w:autoSpaceDE w:val="0"/>
              <w:autoSpaceDN w:val="0"/>
              <w:adjustRightInd w:val="0"/>
              <w:ind w:left="172" w:right="-20"/>
              <w:rPr>
                <w:ins w:id="24666" w:author="Weber" w:date="2014-10-29T03:09:00Z"/>
              </w:rPr>
            </w:pPr>
            <w:ins w:id="24667" w:author="Weber" w:date="2014-10-29T03:09:00Z">
              <w:r>
                <w:rPr>
                  <w:rFonts w:ascii="Calibri" w:hAnsi="Calibri" w:cs="Calibri"/>
                  <w:w w:val="101"/>
                  <w:sz w:val="16"/>
                  <w:szCs w:val="16"/>
                </w:rPr>
                <w:t>1906</w:t>
              </w:r>
            </w:ins>
          </w:p>
        </w:tc>
        <w:tc>
          <w:tcPr>
            <w:tcW w:w="2098" w:type="dxa"/>
            <w:tcBorders>
              <w:top w:val="single" w:sz="6" w:space="0" w:color="000000"/>
              <w:left w:val="single" w:sz="6" w:space="0" w:color="000000"/>
              <w:bottom w:val="single" w:sz="6" w:space="0" w:color="000000"/>
              <w:right w:val="single" w:sz="6" w:space="0" w:color="000000"/>
            </w:tcBorders>
          </w:tcPr>
          <w:p w14:paraId="5F95EA6C" w14:textId="77777777" w:rsidR="006445DF" w:rsidRDefault="006445DF" w:rsidP="009449E2">
            <w:pPr>
              <w:widowControl w:val="0"/>
              <w:autoSpaceDE w:val="0"/>
              <w:autoSpaceDN w:val="0"/>
              <w:adjustRightInd w:val="0"/>
              <w:ind w:left="484" w:right="-20"/>
              <w:rPr>
                <w:ins w:id="24668" w:author="Weber" w:date="2014-10-29T03:09:00Z"/>
              </w:rPr>
            </w:pPr>
            <w:ins w:id="24669" w:author="Weber" w:date="2014-10-29T03:09:00Z">
              <w:r>
                <w:rPr>
                  <w:rFonts w:ascii="Calibri" w:hAnsi="Calibri" w:cs="Calibri"/>
                  <w:w w:val="101"/>
                  <w:sz w:val="16"/>
                  <w:szCs w:val="16"/>
                </w:rPr>
                <w:t>NoName02‐1906</w:t>
              </w:r>
            </w:ins>
          </w:p>
        </w:tc>
        <w:tc>
          <w:tcPr>
            <w:tcW w:w="1689" w:type="dxa"/>
            <w:tcBorders>
              <w:top w:val="single" w:sz="6" w:space="0" w:color="000000"/>
              <w:left w:val="single" w:sz="6" w:space="0" w:color="000000"/>
              <w:bottom w:val="single" w:sz="6" w:space="0" w:color="000000"/>
              <w:right w:val="single" w:sz="6" w:space="0" w:color="000000"/>
            </w:tcBorders>
          </w:tcPr>
          <w:p w14:paraId="154F1138" w14:textId="77777777" w:rsidR="006445DF" w:rsidRDefault="006445DF" w:rsidP="009449E2">
            <w:pPr>
              <w:widowControl w:val="0"/>
              <w:autoSpaceDE w:val="0"/>
              <w:autoSpaceDN w:val="0"/>
              <w:adjustRightInd w:val="0"/>
              <w:ind w:left="378" w:right="-20"/>
              <w:rPr>
                <w:ins w:id="24670" w:author="Weber" w:date="2014-10-29T03:09:00Z"/>
              </w:rPr>
            </w:pPr>
            <w:ins w:id="24671" w:author="Weber" w:date="2014-10-29T03:09:00Z">
              <w:r>
                <w:rPr>
                  <w:rFonts w:ascii="Calibri" w:hAnsi="Calibri" w:cs="Calibri"/>
                  <w:w w:val="101"/>
                  <w:sz w:val="16"/>
                  <w:szCs w:val="16"/>
                </w:rPr>
                <w:t>3,765,234,507</w:t>
              </w:r>
            </w:ins>
          </w:p>
        </w:tc>
        <w:tc>
          <w:tcPr>
            <w:tcW w:w="1690" w:type="dxa"/>
            <w:tcBorders>
              <w:top w:val="single" w:sz="6" w:space="0" w:color="000000"/>
              <w:left w:val="single" w:sz="6" w:space="0" w:color="000000"/>
              <w:bottom w:val="single" w:sz="6" w:space="0" w:color="000000"/>
              <w:right w:val="single" w:sz="6" w:space="0" w:color="000000"/>
            </w:tcBorders>
          </w:tcPr>
          <w:p w14:paraId="15545EF9" w14:textId="77777777" w:rsidR="006445DF" w:rsidRDefault="006445DF" w:rsidP="009449E2">
            <w:pPr>
              <w:widowControl w:val="0"/>
              <w:autoSpaceDE w:val="0"/>
              <w:autoSpaceDN w:val="0"/>
              <w:adjustRightInd w:val="0"/>
              <w:ind w:left="480" w:right="-20"/>
              <w:rPr>
                <w:ins w:id="24672" w:author="Weber" w:date="2014-10-29T03:09:00Z"/>
              </w:rPr>
            </w:pPr>
            <w:ins w:id="24673" w:author="Weber" w:date="2014-10-29T03:09:00Z">
              <w:r>
                <w:rPr>
                  <w:rFonts w:ascii="Calibri" w:hAnsi="Calibri" w:cs="Calibri"/>
                  <w:w w:val="101"/>
                  <w:sz w:val="16"/>
                  <w:szCs w:val="16"/>
                </w:rPr>
                <w:t>33,028,373</w:t>
              </w:r>
            </w:ins>
          </w:p>
        </w:tc>
        <w:tc>
          <w:tcPr>
            <w:tcW w:w="1690" w:type="dxa"/>
            <w:tcBorders>
              <w:top w:val="single" w:sz="6" w:space="0" w:color="000000"/>
              <w:left w:val="single" w:sz="6" w:space="0" w:color="000000"/>
              <w:bottom w:val="single" w:sz="6" w:space="0" w:color="000000"/>
              <w:right w:val="single" w:sz="6" w:space="0" w:color="000000"/>
            </w:tcBorders>
          </w:tcPr>
          <w:p w14:paraId="60CC30D3" w14:textId="77777777" w:rsidR="006445DF" w:rsidRDefault="006445DF" w:rsidP="009449E2">
            <w:pPr>
              <w:widowControl w:val="0"/>
              <w:autoSpaceDE w:val="0"/>
              <w:autoSpaceDN w:val="0"/>
              <w:adjustRightInd w:val="0"/>
              <w:ind w:left="379" w:right="-20"/>
              <w:rPr>
                <w:ins w:id="24674" w:author="Weber" w:date="2014-10-29T03:09:00Z"/>
              </w:rPr>
            </w:pPr>
            <w:ins w:id="24675" w:author="Weber" w:date="2014-10-29T03:09:00Z">
              <w:r>
                <w:rPr>
                  <w:rFonts w:ascii="Calibri" w:hAnsi="Calibri" w:cs="Calibri"/>
                  <w:w w:val="101"/>
                  <w:sz w:val="16"/>
                  <w:szCs w:val="16"/>
                </w:rPr>
                <w:t>3,868,016,719</w:t>
              </w:r>
            </w:ins>
          </w:p>
        </w:tc>
        <w:tc>
          <w:tcPr>
            <w:tcW w:w="1689" w:type="dxa"/>
            <w:tcBorders>
              <w:top w:val="single" w:sz="6" w:space="0" w:color="000000"/>
              <w:left w:val="single" w:sz="6" w:space="0" w:color="000000"/>
              <w:bottom w:val="single" w:sz="6" w:space="0" w:color="000000"/>
              <w:right w:val="single" w:sz="6" w:space="0" w:color="000000"/>
            </w:tcBorders>
          </w:tcPr>
          <w:p w14:paraId="1479FB9A" w14:textId="77777777" w:rsidR="006445DF" w:rsidRDefault="006445DF" w:rsidP="009449E2">
            <w:pPr>
              <w:widowControl w:val="0"/>
              <w:autoSpaceDE w:val="0"/>
              <w:autoSpaceDN w:val="0"/>
              <w:adjustRightInd w:val="0"/>
              <w:ind w:left="481" w:right="-20"/>
              <w:rPr>
                <w:ins w:id="24676" w:author="Weber" w:date="2014-10-29T03:09:00Z"/>
              </w:rPr>
            </w:pPr>
            <w:ins w:id="24677" w:author="Weber" w:date="2014-10-29T03:09:00Z">
              <w:r>
                <w:rPr>
                  <w:rFonts w:ascii="Calibri" w:hAnsi="Calibri" w:cs="Calibri"/>
                  <w:w w:val="101"/>
                  <w:sz w:val="16"/>
                  <w:szCs w:val="16"/>
                </w:rPr>
                <w:t>33,929,971</w:t>
              </w:r>
            </w:ins>
          </w:p>
        </w:tc>
      </w:tr>
      <w:tr w:rsidR="006445DF" w14:paraId="2348E916" w14:textId="77777777" w:rsidTr="009449E2">
        <w:trPr>
          <w:trHeight w:hRule="exact" w:val="216"/>
          <w:ins w:id="24678" w:author="Weber" w:date="2014-10-29T03:09:00Z"/>
        </w:trPr>
        <w:tc>
          <w:tcPr>
            <w:tcW w:w="677" w:type="dxa"/>
            <w:tcBorders>
              <w:top w:val="single" w:sz="6" w:space="0" w:color="000000"/>
              <w:left w:val="single" w:sz="6" w:space="0" w:color="000000"/>
              <w:bottom w:val="single" w:sz="6" w:space="0" w:color="000000"/>
              <w:right w:val="single" w:sz="6" w:space="0" w:color="000000"/>
            </w:tcBorders>
          </w:tcPr>
          <w:p w14:paraId="2E5697ED" w14:textId="77777777" w:rsidR="006445DF" w:rsidRDefault="006445DF" w:rsidP="009449E2">
            <w:pPr>
              <w:widowControl w:val="0"/>
              <w:autoSpaceDE w:val="0"/>
              <w:autoSpaceDN w:val="0"/>
              <w:adjustRightInd w:val="0"/>
              <w:ind w:left="215" w:right="-20"/>
              <w:rPr>
                <w:ins w:id="24679" w:author="Weber" w:date="2014-10-29T03:09:00Z"/>
              </w:rPr>
            </w:pPr>
            <w:ins w:id="24680" w:author="Weber" w:date="2014-10-29T03:09:00Z">
              <w:r>
                <w:rPr>
                  <w:rFonts w:ascii="Calibri" w:hAnsi="Calibri" w:cs="Calibri"/>
                  <w:w w:val="101"/>
                  <w:sz w:val="16"/>
                  <w:szCs w:val="16"/>
                </w:rPr>
                <w:t>025</w:t>
              </w:r>
            </w:ins>
          </w:p>
        </w:tc>
        <w:tc>
          <w:tcPr>
            <w:tcW w:w="1281" w:type="dxa"/>
            <w:tcBorders>
              <w:top w:val="single" w:sz="6" w:space="0" w:color="000000"/>
              <w:left w:val="single" w:sz="6" w:space="0" w:color="000000"/>
              <w:bottom w:val="single" w:sz="6" w:space="0" w:color="000000"/>
              <w:right w:val="single" w:sz="6" w:space="0" w:color="000000"/>
            </w:tcBorders>
          </w:tcPr>
          <w:p w14:paraId="4B0F19C4" w14:textId="77777777" w:rsidR="006445DF" w:rsidRDefault="006445DF" w:rsidP="009449E2">
            <w:pPr>
              <w:widowControl w:val="0"/>
              <w:autoSpaceDE w:val="0"/>
              <w:autoSpaceDN w:val="0"/>
              <w:adjustRightInd w:val="0"/>
              <w:ind w:left="292" w:right="-20"/>
              <w:rPr>
                <w:ins w:id="24681" w:author="Weber" w:date="2014-10-29T03:09:00Z"/>
              </w:rPr>
            </w:pPr>
            <w:ins w:id="24682" w:author="Weber" w:date="2014-10-29T03:09:00Z">
              <w:r>
                <w:rPr>
                  <w:rFonts w:ascii="Calibri" w:hAnsi="Calibri" w:cs="Calibri"/>
                  <w:w w:val="101"/>
                  <w:sz w:val="16"/>
                  <w:szCs w:val="16"/>
                </w:rPr>
                <w:t>9/25/1906</w:t>
              </w:r>
            </w:ins>
          </w:p>
        </w:tc>
        <w:tc>
          <w:tcPr>
            <w:tcW w:w="677" w:type="dxa"/>
            <w:tcBorders>
              <w:top w:val="single" w:sz="6" w:space="0" w:color="000000"/>
              <w:left w:val="single" w:sz="6" w:space="0" w:color="000000"/>
              <w:bottom w:val="single" w:sz="6" w:space="0" w:color="000000"/>
              <w:right w:val="single" w:sz="6" w:space="0" w:color="000000"/>
            </w:tcBorders>
          </w:tcPr>
          <w:p w14:paraId="1D5C56A9" w14:textId="77777777" w:rsidR="006445DF" w:rsidRDefault="006445DF" w:rsidP="009449E2">
            <w:pPr>
              <w:widowControl w:val="0"/>
              <w:autoSpaceDE w:val="0"/>
              <w:autoSpaceDN w:val="0"/>
              <w:adjustRightInd w:val="0"/>
              <w:ind w:left="172" w:right="-20"/>
              <w:rPr>
                <w:ins w:id="24683" w:author="Weber" w:date="2014-10-29T03:09:00Z"/>
              </w:rPr>
            </w:pPr>
            <w:ins w:id="24684" w:author="Weber" w:date="2014-10-29T03:09:00Z">
              <w:r>
                <w:rPr>
                  <w:rFonts w:ascii="Calibri" w:hAnsi="Calibri" w:cs="Calibri"/>
                  <w:w w:val="101"/>
                  <w:sz w:val="16"/>
                  <w:szCs w:val="16"/>
                </w:rPr>
                <w:t>1906</w:t>
              </w:r>
            </w:ins>
          </w:p>
        </w:tc>
        <w:tc>
          <w:tcPr>
            <w:tcW w:w="2098" w:type="dxa"/>
            <w:tcBorders>
              <w:top w:val="single" w:sz="6" w:space="0" w:color="000000"/>
              <w:left w:val="single" w:sz="6" w:space="0" w:color="000000"/>
              <w:bottom w:val="single" w:sz="6" w:space="0" w:color="000000"/>
              <w:right w:val="single" w:sz="6" w:space="0" w:color="000000"/>
            </w:tcBorders>
          </w:tcPr>
          <w:p w14:paraId="7A755ECB" w14:textId="77777777" w:rsidR="006445DF" w:rsidRDefault="006445DF" w:rsidP="009449E2">
            <w:pPr>
              <w:widowControl w:val="0"/>
              <w:autoSpaceDE w:val="0"/>
              <w:autoSpaceDN w:val="0"/>
              <w:adjustRightInd w:val="0"/>
              <w:ind w:left="484" w:right="-20"/>
              <w:rPr>
                <w:ins w:id="24685" w:author="Weber" w:date="2014-10-29T03:09:00Z"/>
              </w:rPr>
            </w:pPr>
            <w:ins w:id="24686" w:author="Weber" w:date="2014-10-29T03:09:00Z">
              <w:r>
                <w:rPr>
                  <w:rFonts w:ascii="Calibri" w:hAnsi="Calibri" w:cs="Calibri"/>
                  <w:w w:val="101"/>
                  <w:sz w:val="16"/>
                  <w:szCs w:val="16"/>
                </w:rPr>
                <w:t>NoName06</w:t>
              </w:r>
              <w:r>
                <w:rPr>
                  <w:rFonts w:ascii="Calibri" w:hAnsi="Calibri" w:cs="Calibri"/>
                  <w:w w:val="102"/>
                  <w:sz w:val="16"/>
                  <w:szCs w:val="16"/>
                </w:rPr>
                <w:t>‐</w:t>
              </w:r>
              <w:r>
                <w:rPr>
                  <w:rFonts w:ascii="Calibri" w:hAnsi="Calibri" w:cs="Calibri"/>
                  <w:w w:val="101"/>
                  <w:sz w:val="16"/>
                  <w:szCs w:val="16"/>
                </w:rPr>
                <w:t>1906</w:t>
              </w:r>
            </w:ins>
          </w:p>
        </w:tc>
        <w:tc>
          <w:tcPr>
            <w:tcW w:w="1689" w:type="dxa"/>
            <w:tcBorders>
              <w:top w:val="single" w:sz="6" w:space="0" w:color="000000"/>
              <w:left w:val="single" w:sz="6" w:space="0" w:color="000000"/>
              <w:bottom w:val="single" w:sz="6" w:space="0" w:color="000000"/>
              <w:right w:val="single" w:sz="6" w:space="0" w:color="000000"/>
            </w:tcBorders>
          </w:tcPr>
          <w:p w14:paraId="03C283F1" w14:textId="77777777" w:rsidR="006445DF" w:rsidRDefault="006445DF" w:rsidP="009449E2">
            <w:pPr>
              <w:widowControl w:val="0"/>
              <w:autoSpaceDE w:val="0"/>
              <w:autoSpaceDN w:val="0"/>
              <w:adjustRightInd w:val="0"/>
              <w:ind w:left="436" w:right="-20"/>
              <w:rPr>
                <w:ins w:id="24687" w:author="Weber" w:date="2014-10-29T03:09:00Z"/>
              </w:rPr>
            </w:pPr>
            <w:ins w:id="24688" w:author="Weber" w:date="2014-10-29T03:09:00Z">
              <w:r>
                <w:rPr>
                  <w:rFonts w:ascii="Calibri" w:hAnsi="Calibri" w:cs="Calibri"/>
                  <w:w w:val="101"/>
                  <w:sz w:val="16"/>
                  <w:szCs w:val="16"/>
                </w:rPr>
                <w:t>882,266,546</w:t>
              </w:r>
            </w:ins>
          </w:p>
        </w:tc>
        <w:tc>
          <w:tcPr>
            <w:tcW w:w="1690" w:type="dxa"/>
            <w:tcBorders>
              <w:top w:val="single" w:sz="6" w:space="0" w:color="000000"/>
              <w:left w:val="single" w:sz="6" w:space="0" w:color="000000"/>
              <w:bottom w:val="single" w:sz="6" w:space="0" w:color="000000"/>
              <w:right w:val="single" w:sz="6" w:space="0" w:color="000000"/>
            </w:tcBorders>
          </w:tcPr>
          <w:p w14:paraId="584C6122" w14:textId="77777777" w:rsidR="006445DF" w:rsidRDefault="006445DF" w:rsidP="009449E2">
            <w:pPr>
              <w:widowControl w:val="0"/>
              <w:autoSpaceDE w:val="0"/>
              <w:autoSpaceDN w:val="0"/>
              <w:adjustRightInd w:val="0"/>
              <w:ind w:left="518" w:right="-20"/>
              <w:rPr>
                <w:ins w:id="24689" w:author="Weber" w:date="2014-10-29T03:09:00Z"/>
              </w:rPr>
            </w:pPr>
            <w:ins w:id="24690" w:author="Weber" w:date="2014-10-29T03:09:00Z">
              <w:r>
                <w:rPr>
                  <w:rFonts w:ascii="Calibri" w:hAnsi="Calibri" w:cs="Calibri"/>
                  <w:w w:val="101"/>
                  <w:sz w:val="16"/>
                  <w:szCs w:val="16"/>
                </w:rPr>
                <w:t>7,739,180</w:t>
              </w:r>
            </w:ins>
          </w:p>
        </w:tc>
        <w:tc>
          <w:tcPr>
            <w:tcW w:w="1690" w:type="dxa"/>
            <w:tcBorders>
              <w:top w:val="single" w:sz="6" w:space="0" w:color="000000"/>
              <w:left w:val="single" w:sz="6" w:space="0" w:color="000000"/>
              <w:bottom w:val="single" w:sz="6" w:space="0" w:color="000000"/>
              <w:right w:val="single" w:sz="6" w:space="0" w:color="000000"/>
            </w:tcBorders>
          </w:tcPr>
          <w:p w14:paraId="0537321E" w14:textId="77777777" w:rsidR="006445DF" w:rsidRDefault="006445DF" w:rsidP="009449E2">
            <w:pPr>
              <w:widowControl w:val="0"/>
              <w:autoSpaceDE w:val="0"/>
              <w:autoSpaceDN w:val="0"/>
              <w:adjustRightInd w:val="0"/>
              <w:ind w:left="437" w:right="-20"/>
              <w:rPr>
                <w:ins w:id="24691" w:author="Weber" w:date="2014-10-29T03:09:00Z"/>
              </w:rPr>
            </w:pPr>
            <w:ins w:id="24692" w:author="Weber" w:date="2014-10-29T03:09:00Z">
              <w:r>
                <w:rPr>
                  <w:rFonts w:ascii="Calibri" w:hAnsi="Calibri" w:cs="Calibri"/>
                  <w:w w:val="101"/>
                  <w:sz w:val="16"/>
                  <w:szCs w:val="16"/>
                </w:rPr>
                <w:t>822,038,687</w:t>
              </w:r>
            </w:ins>
          </w:p>
        </w:tc>
        <w:tc>
          <w:tcPr>
            <w:tcW w:w="1689" w:type="dxa"/>
            <w:tcBorders>
              <w:top w:val="single" w:sz="6" w:space="0" w:color="000000"/>
              <w:left w:val="single" w:sz="6" w:space="0" w:color="000000"/>
              <w:bottom w:val="single" w:sz="6" w:space="0" w:color="000000"/>
              <w:right w:val="single" w:sz="6" w:space="0" w:color="000000"/>
            </w:tcBorders>
          </w:tcPr>
          <w:p w14:paraId="318A576E" w14:textId="77777777" w:rsidR="006445DF" w:rsidRDefault="006445DF" w:rsidP="009449E2">
            <w:pPr>
              <w:widowControl w:val="0"/>
              <w:autoSpaceDE w:val="0"/>
              <w:autoSpaceDN w:val="0"/>
              <w:adjustRightInd w:val="0"/>
              <w:ind w:left="519" w:right="-20"/>
              <w:rPr>
                <w:ins w:id="24693" w:author="Weber" w:date="2014-10-29T03:09:00Z"/>
              </w:rPr>
            </w:pPr>
            <w:ins w:id="24694" w:author="Weber" w:date="2014-10-29T03:09:00Z">
              <w:r>
                <w:rPr>
                  <w:rFonts w:ascii="Calibri" w:hAnsi="Calibri" w:cs="Calibri"/>
                  <w:w w:val="101"/>
                  <w:sz w:val="16"/>
                  <w:szCs w:val="16"/>
                </w:rPr>
                <w:t>7,210,866</w:t>
              </w:r>
            </w:ins>
          </w:p>
        </w:tc>
      </w:tr>
      <w:tr w:rsidR="006445DF" w14:paraId="61D55BCE" w14:textId="77777777" w:rsidTr="009449E2">
        <w:trPr>
          <w:trHeight w:hRule="exact" w:val="216"/>
          <w:ins w:id="24695" w:author="Weber" w:date="2014-10-29T03:09:00Z"/>
        </w:trPr>
        <w:tc>
          <w:tcPr>
            <w:tcW w:w="677" w:type="dxa"/>
            <w:tcBorders>
              <w:top w:val="single" w:sz="6" w:space="0" w:color="000000"/>
              <w:left w:val="single" w:sz="6" w:space="0" w:color="000000"/>
              <w:bottom w:val="single" w:sz="6" w:space="0" w:color="000000"/>
              <w:right w:val="single" w:sz="6" w:space="0" w:color="000000"/>
            </w:tcBorders>
          </w:tcPr>
          <w:p w14:paraId="3F22A777" w14:textId="77777777" w:rsidR="006445DF" w:rsidRDefault="006445DF" w:rsidP="009449E2">
            <w:pPr>
              <w:widowControl w:val="0"/>
              <w:autoSpaceDE w:val="0"/>
              <w:autoSpaceDN w:val="0"/>
              <w:adjustRightInd w:val="0"/>
              <w:ind w:left="215" w:right="-20"/>
              <w:rPr>
                <w:ins w:id="24696" w:author="Weber" w:date="2014-10-29T03:09:00Z"/>
              </w:rPr>
            </w:pPr>
            <w:ins w:id="24697" w:author="Weber" w:date="2014-10-29T03:09:00Z">
              <w:r>
                <w:rPr>
                  <w:rFonts w:ascii="Calibri" w:hAnsi="Calibri" w:cs="Calibri"/>
                  <w:w w:val="101"/>
                  <w:sz w:val="16"/>
                  <w:szCs w:val="16"/>
                </w:rPr>
                <w:t>030</w:t>
              </w:r>
            </w:ins>
          </w:p>
        </w:tc>
        <w:tc>
          <w:tcPr>
            <w:tcW w:w="1281" w:type="dxa"/>
            <w:tcBorders>
              <w:top w:val="single" w:sz="6" w:space="0" w:color="000000"/>
              <w:left w:val="single" w:sz="6" w:space="0" w:color="000000"/>
              <w:bottom w:val="single" w:sz="6" w:space="0" w:color="000000"/>
              <w:right w:val="single" w:sz="6" w:space="0" w:color="000000"/>
            </w:tcBorders>
          </w:tcPr>
          <w:p w14:paraId="2F7F5C18" w14:textId="77777777" w:rsidR="006445DF" w:rsidRDefault="006445DF" w:rsidP="009449E2">
            <w:pPr>
              <w:widowControl w:val="0"/>
              <w:autoSpaceDE w:val="0"/>
              <w:autoSpaceDN w:val="0"/>
              <w:adjustRightInd w:val="0"/>
              <w:ind w:left="249" w:right="-20"/>
              <w:rPr>
                <w:ins w:id="24698" w:author="Weber" w:date="2014-10-29T03:09:00Z"/>
              </w:rPr>
            </w:pPr>
            <w:ins w:id="24699" w:author="Weber" w:date="2014-10-29T03:09:00Z">
              <w:r>
                <w:rPr>
                  <w:rFonts w:ascii="Calibri" w:hAnsi="Calibri" w:cs="Calibri"/>
                  <w:w w:val="101"/>
                  <w:sz w:val="16"/>
                  <w:szCs w:val="16"/>
                </w:rPr>
                <w:t>10/18/1906</w:t>
              </w:r>
            </w:ins>
          </w:p>
        </w:tc>
        <w:tc>
          <w:tcPr>
            <w:tcW w:w="677" w:type="dxa"/>
            <w:tcBorders>
              <w:top w:val="single" w:sz="6" w:space="0" w:color="000000"/>
              <w:left w:val="single" w:sz="6" w:space="0" w:color="000000"/>
              <w:bottom w:val="single" w:sz="6" w:space="0" w:color="000000"/>
              <w:right w:val="single" w:sz="6" w:space="0" w:color="000000"/>
            </w:tcBorders>
          </w:tcPr>
          <w:p w14:paraId="43FCD2B8" w14:textId="77777777" w:rsidR="006445DF" w:rsidRDefault="006445DF" w:rsidP="009449E2">
            <w:pPr>
              <w:widowControl w:val="0"/>
              <w:autoSpaceDE w:val="0"/>
              <w:autoSpaceDN w:val="0"/>
              <w:adjustRightInd w:val="0"/>
              <w:ind w:left="172" w:right="-20"/>
              <w:rPr>
                <w:ins w:id="24700" w:author="Weber" w:date="2014-10-29T03:09:00Z"/>
              </w:rPr>
            </w:pPr>
            <w:ins w:id="24701" w:author="Weber" w:date="2014-10-29T03:09:00Z">
              <w:r>
                <w:rPr>
                  <w:rFonts w:ascii="Calibri" w:hAnsi="Calibri" w:cs="Calibri"/>
                  <w:w w:val="101"/>
                  <w:sz w:val="16"/>
                  <w:szCs w:val="16"/>
                </w:rPr>
                <w:t>1906</w:t>
              </w:r>
            </w:ins>
          </w:p>
        </w:tc>
        <w:tc>
          <w:tcPr>
            <w:tcW w:w="2098" w:type="dxa"/>
            <w:tcBorders>
              <w:top w:val="single" w:sz="6" w:space="0" w:color="000000"/>
              <w:left w:val="single" w:sz="6" w:space="0" w:color="000000"/>
              <w:bottom w:val="single" w:sz="6" w:space="0" w:color="000000"/>
              <w:right w:val="single" w:sz="6" w:space="0" w:color="000000"/>
            </w:tcBorders>
          </w:tcPr>
          <w:p w14:paraId="552CBA0E" w14:textId="77777777" w:rsidR="006445DF" w:rsidRDefault="006445DF" w:rsidP="009449E2">
            <w:pPr>
              <w:widowControl w:val="0"/>
              <w:autoSpaceDE w:val="0"/>
              <w:autoSpaceDN w:val="0"/>
              <w:adjustRightInd w:val="0"/>
              <w:ind w:left="484" w:right="-20"/>
              <w:rPr>
                <w:ins w:id="24702" w:author="Weber" w:date="2014-10-29T03:09:00Z"/>
              </w:rPr>
            </w:pPr>
            <w:ins w:id="24703" w:author="Weber" w:date="2014-10-29T03:09:00Z">
              <w:r>
                <w:rPr>
                  <w:rFonts w:ascii="Calibri" w:hAnsi="Calibri" w:cs="Calibri"/>
                  <w:w w:val="101"/>
                  <w:sz w:val="16"/>
                  <w:szCs w:val="16"/>
                </w:rPr>
                <w:t>NoName08‐1906</w:t>
              </w:r>
            </w:ins>
          </w:p>
        </w:tc>
        <w:tc>
          <w:tcPr>
            <w:tcW w:w="1689" w:type="dxa"/>
            <w:tcBorders>
              <w:top w:val="single" w:sz="6" w:space="0" w:color="000000"/>
              <w:left w:val="single" w:sz="6" w:space="0" w:color="000000"/>
              <w:bottom w:val="single" w:sz="6" w:space="0" w:color="000000"/>
              <w:right w:val="single" w:sz="6" w:space="0" w:color="000000"/>
            </w:tcBorders>
          </w:tcPr>
          <w:p w14:paraId="2FEA836D" w14:textId="77777777" w:rsidR="006445DF" w:rsidRDefault="006445DF" w:rsidP="009449E2">
            <w:pPr>
              <w:widowControl w:val="0"/>
              <w:autoSpaceDE w:val="0"/>
              <w:autoSpaceDN w:val="0"/>
              <w:adjustRightInd w:val="0"/>
              <w:ind w:left="335" w:right="-20"/>
              <w:rPr>
                <w:ins w:id="24704" w:author="Weber" w:date="2014-10-29T03:09:00Z"/>
              </w:rPr>
            </w:pPr>
            <w:ins w:id="24705" w:author="Weber" w:date="2014-10-29T03:09:00Z">
              <w:r>
                <w:rPr>
                  <w:rFonts w:ascii="Calibri" w:hAnsi="Calibri" w:cs="Calibri"/>
                  <w:w w:val="101"/>
                  <w:sz w:val="16"/>
                  <w:szCs w:val="16"/>
                </w:rPr>
                <w:t>19,697,999,372</w:t>
              </w:r>
            </w:ins>
          </w:p>
        </w:tc>
        <w:tc>
          <w:tcPr>
            <w:tcW w:w="1690" w:type="dxa"/>
            <w:tcBorders>
              <w:top w:val="single" w:sz="6" w:space="0" w:color="000000"/>
              <w:left w:val="single" w:sz="6" w:space="0" w:color="000000"/>
              <w:bottom w:val="single" w:sz="6" w:space="0" w:color="000000"/>
              <w:right w:val="single" w:sz="6" w:space="0" w:color="000000"/>
            </w:tcBorders>
          </w:tcPr>
          <w:p w14:paraId="52C0CC5B" w14:textId="77777777" w:rsidR="006445DF" w:rsidRDefault="006445DF" w:rsidP="009449E2">
            <w:pPr>
              <w:widowControl w:val="0"/>
              <w:autoSpaceDE w:val="0"/>
              <w:autoSpaceDN w:val="0"/>
              <w:adjustRightInd w:val="0"/>
              <w:ind w:left="437" w:right="-20"/>
              <w:rPr>
                <w:ins w:id="24706" w:author="Weber" w:date="2014-10-29T03:09:00Z"/>
              </w:rPr>
            </w:pPr>
            <w:ins w:id="24707" w:author="Weber" w:date="2014-10-29T03:09:00Z">
              <w:r>
                <w:rPr>
                  <w:rFonts w:ascii="Calibri" w:hAnsi="Calibri" w:cs="Calibri"/>
                  <w:w w:val="101"/>
                  <w:sz w:val="16"/>
                  <w:szCs w:val="16"/>
                </w:rPr>
                <w:t>172,789,468</w:t>
              </w:r>
            </w:ins>
          </w:p>
        </w:tc>
        <w:tc>
          <w:tcPr>
            <w:tcW w:w="1690" w:type="dxa"/>
            <w:tcBorders>
              <w:top w:val="single" w:sz="6" w:space="0" w:color="000000"/>
              <w:left w:val="single" w:sz="6" w:space="0" w:color="000000"/>
              <w:bottom w:val="single" w:sz="6" w:space="0" w:color="000000"/>
              <w:right w:val="single" w:sz="6" w:space="0" w:color="000000"/>
            </w:tcBorders>
          </w:tcPr>
          <w:p w14:paraId="496C9E24" w14:textId="77777777" w:rsidR="006445DF" w:rsidRDefault="006445DF" w:rsidP="009449E2">
            <w:pPr>
              <w:widowControl w:val="0"/>
              <w:autoSpaceDE w:val="0"/>
              <w:autoSpaceDN w:val="0"/>
              <w:adjustRightInd w:val="0"/>
              <w:ind w:left="336" w:right="-20"/>
              <w:rPr>
                <w:ins w:id="24708" w:author="Weber" w:date="2014-10-29T03:09:00Z"/>
              </w:rPr>
            </w:pPr>
            <w:ins w:id="24709" w:author="Weber" w:date="2014-10-29T03:09:00Z">
              <w:r>
                <w:rPr>
                  <w:rFonts w:ascii="Calibri" w:hAnsi="Calibri" w:cs="Calibri"/>
                  <w:w w:val="101"/>
                  <w:sz w:val="16"/>
                  <w:szCs w:val="16"/>
                </w:rPr>
                <w:t>19,503,548,973</w:t>
              </w:r>
            </w:ins>
          </w:p>
        </w:tc>
        <w:tc>
          <w:tcPr>
            <w:tcW w:w="1689" w:type="dxa"/>
            <w:tcBorders>
              <w:top w:val="single" w:sz="6" w:space="0" w:color="000000"/>
              <w:left w:val="single" w:sz="6" w:space="0" w:color="000000"/>
              <w:bottom w:val="single" w:sz="6" w:space="0" w:color="000000"/>
              <w:right w:val="single" w:sz="6" w:space="0" w:color="000000"/>
            </w:tcBorders>
          </w:tcPr>
          <w:p w14:paraId="66FBB82C" w14:textId="77777777" w:rsidR="006445DF" w:rsidRDefault="006445DF" w:rsidP="009449E2">
            <w:pPr>
              <w:widowControl w:val="0"/>
              <w:autoSpaceDE w:val="0"/>
              <w:autoSpaceDN w:val="0"/>
              <w:adjustRightInd w:val="0"/>
              <w:ind w:left="437" w:right="-20"/>
              <w:rPr>
                <w:ins w:id="24710" w:author="Weber" w:date="2014-10-29T03:09:00Z"/>
              </w:rPr>
            </w:pPr>
            <w:ins w:id="24711" w:author="Weber" w:date="2014-10-29T03:09:00Z">
              <w:r>
                <w:rPr>
                  <w:rFonts w:ascii="Calibri" w:hAnsi="Calibri" w:cs="Calibri"/>
                  <w:w w:val="101"/>
                  <w:sz w:val="16"/>
                  <w:szCs w:val="16"/>
                </w:rPr>
                <w:t>171,083,763</w:t>
              </w:r>
            </w:ins>
          </w:p>
        </w:tc>
      </w:tr>
      <w:tr w:rsidR="006445DF" w14:paraId="4111FB35" w14:textId="77777777" w:rsidTr="009449E2">
        <w:trPr>
          <w:trHeight w:hRule="exact" w:val="216"/>
          <w:ins w:id="24712" w:author="Weber" w:date="2014-10-29T03:09:00Z"/>
        </w:trPr>
        <w:tc>
          <w:tcPr>
            <w:tcW w:w="677" w:type="dxa"/>
            <w:tcBorders>
              <w:top w:val="single" w:sz="6" w:space="0" w:color="000000"/>
              <w:left w:val="single" w:sz="6" w:space="0" w:color="000000"/>
              <w:bottom w:val="single" w:sz="6" w:space="0" w:color="000000"/>
              <w:right w:val="single" w:sz="6" w:space="0" w:color="000000"/>
            </w:tcBorders>
          </w:tcPr>
          <w:p w14:paraId="512FD649" w14:textId="77777777" w:rsidR="006445DF" w:rsidRDefault="006445DF" w:rsidP="009449E2">
            <w:pPr>
              <w:widowControl w:val="0"/>
              <w:autoSpaceDE w:val="0"/>
              <w:autoSpaceDN w:val="0"/>
              <w:adjustRightInd w:val="0"/>
              <w:ind w:left="215" w:right="-20"/>
              <w:rPr>
                <w:ins w:id="24713" w:author="Weber" w:date="2014-10-29T03:09:00Z"/>
              </w:rPr>
            </w:pPr>
            <w:ins w:id="24714" w:author="Weber" w:date="2014-10-29T03:09:00Z">
              <w:r>
                <w:rPr>
                  <w:rFonts w:ascii="Calibri" w:hAnsi="Calibri" w:cs="Calibri"/>
                  <w:w w:val="101"/>
                  <w:sz w:val="16"/>
                  <w:szCs w:val="16"/>
                </w:rPr>
                <w:t>035</w:t>
              </w:r>
            </w:ins>
          </w:p>
        </w:tc>
        <w:tc>
          <w:tcPr>
            <w:tcW w:w="1281" w:type="dxa"/>
            <w:tcBorders>
              <w:top w:val="single" w:sz="6" w:space="0" w:color="000000"/>
              <w:left w:val="single" w:sz="6" w:space="0" w:color="000000"/>
              <w:bottom w:val="single" w:sz="6" w:space="0" w:color="000000"/>
              <w:right w:val="single" w:sz="6" w:space="0" w:color="000000"/>
            </w:tcBorders>
          </w:tcPr>
          <w:p w14:paraId="333C904D" w14:textId="77777777" w:rsidR="006445DF" w:rsidRDefault="006445DF" w:rsidP="009449E2">
            <w:pPr>
              <w:widowControl w:val="0"/>
              <w:autoSpaceDE w:val="0"/>
              <w:autoSpaceDN w:val="0"/>
              <w:adjustRightInd w:val="0"/>
              <w:ind w:left="249" w:right="-20"/>
              <w:rPr>
                <w:ins w:id="24715" w:author="Weber" w:date="2014-10-29T03:09:00Z"/>
              </w:rPr>
            </w:pPr>
            <w:ins w:id="24716" w:author="Weber" w:date="2014-10-29T03:09:00Z">
              <w:r>
                <w:rPr>
                  <w:rFonts w:ascii="Calibri" w:hAnsi="Calibri" w:cs="Calibri"/>
                  <w:w w:val="101"/>
                  <w:sz w:val="16"/>
                  <w:szCs w:val="16"/>
                </w:rPr>
                <w:t>10/11/1909</w:t>
              </w:r>
            </w:ins>
          </w:p>
        </w:tc>
        <w:tc>
          <w:tcPr>
            <w:tcW w:w="677" w:type="dxa"/>
            <w:tcBorders>
              <w:top w:val="single" w:sz="6" w:space="0" w:color="000000"/>
              <w:left w:val="single" w:sz="6" w:space="0" w:color="000000"/>
              <w:bottom w:val="single" w:sz="6" w:space="0" w:color="000000"/>
              <w:right w:val="single" w:sz="6" w:space="0" w:color="000000"/>
            </w:tcBorders>
          </w:tcPr>
          <w:p w14:paraId="3578B563" w14:textId="77777777" w:rsidR="006445DF" w:rsidRDefault="006445DF" w:rsidP="009449E2">
            <w:pPr>
              <w:widowControl w:val="0"/>
              <w:autoSpaceDE w:val="0"/>
              <w:autoSpaceDN w:val="0"/>
              <w:adjustRightInd w:val="0"/>
              <w:ind w:left="172" w:right="-20"/>
              <w:rPr>
                <w:ins w:id="24717" w:author="Weber" w:date="2014-10-29T03:09:00Z"/>
              </w:rPr>
            </w:pPr>
            <w:ins w:id="24718" w:author="Weber" w:date="2014-10-29T03:09:00Z">
              <w:r>
                <w:rPr>
                  <w:rFonts w:ascii="Calibri" w:hAnsi="Calibri" w:cs="Calibri"/>
                  <w:w w:val="101"/>
                  <w:sz w:val="16"/>
                  <w:szCs w:val="16"/>
                </w:rPr>
                <w:t>1909</w:t>
              </w:r>
            </w:ins>
          </w:p>
        </w:tc>
        <w:tc>
          <w:tcPr>
            <w:tcW w:w="2098" w:type="dxa"/>
            <w:tcBorders>
              <w:top w:val="single" w:sz="6" w:space="0" w:color="000000"/>
              <w:left w:val="single" w:sz="6" w:space="0" w:color="000000"/>
              <w:bottom w:val="single" w:sz="6" w:space="0" w:color="000000"/>
              <w:right w:val="single" w:sz="6" w:space="0" w:color="000000"/>
            </w:tcBorders>
          </w:tcPr>
          <w:p w14:paraId="72D36184" w14:textId="77777777" w:rsidR="006445DF" w:rsidRDefault="006445DF" w:rsidP="009449E2">
            <w:pPr>
              <w:widowControl w:val="0"/>
              <w:autoSpaceDE w:val="0"/>
              <w:autoSpaceDN w:val="0"/>
              <w:adjustRightInd w:val="0"/>
              <w:ind w:left="484" w:right="-20"/>
              <w:rPr>
                <w:ins w:id="24719" w:author="Weber" w:date="2014-10-29T03:09:00Z"/>
              </w:rPr>
            </w:pPr>
            <w:ins w:id="24720" w:author="Weber" w:date="2014-10-29T03:09:00Z">
              <w:r>
                <w:rPr>
                  <w:rFonts w:ascii="Calibri" w:hAnsi="Calibri" w:cs="Calibri"/>
                  <w:w w:val="101"/>
                  <w:sz w:val="16"/>
                  <w:szCs w:val="16"/>
                </w:rPr>
                <w:t>NoName11</w:t>
              </w:r>
              <w:r>
                <w:rPr>
                  <w:rFonts w:ascii="Calibri" w:hAnsi="Calibri" w:cs="Calibri"/>
                  <w:w w:val="102"/>
                  <w:sz w:val="16"/>
                  <w:szCs w:val="16"/>
                </w:rPr>
                <w:t>‐</w:t>
              </w:r>
              <w:r>
                <w:rPr>
                  <w:rFonts w:ascii="Calibri" w:hAnsi="Calibri" w:cs="Calibri"/>
                  <w:w w:val="101"/>
                  <w:sz w:val="16"/>
                  <w:szCs w:val="16"/>
                </w:rPr>
                <w:t>1909</w:t>
              </w:r>
            </w:ins>
          </w:p>
        </w:tc>
        <w:tc>
          <w:tcPr>
            <w:tcW w:w="1689" w:type="dxa"/>
            <w:tcBorders>
              <w:top w:val="single" w:sz="6" w:space="0" w:color="000000"/>
              <w:left w:val="single" w:sz="6" w:space="0" w:color="000000"/>
              <w:bottom w:val="single" w:sz="6" w:space="0" w:color="000000"/>
              <w:right w:val="single" w:sz="6" w:space="0" w:color="000000"/>
            </w:tcBorders>
          </w:tcPr>
          <w:p w14:paraId="3250FAE4" w14:textId="77777777" w:rsidR="006445DF" w:rsidRDefault="006445DF" w:rsidP="009449E2">
            <w:pPr>
              <w:widowControl w:val="0"/>
              <w:autoSpaceDE w:val="0"/>
              <w:autoSpaceDN w:val="0"/>
              <w:adjustRightInd w:val="0"/>
              <w:ind w:left="378" w:right="-20"/>
              <w:rPr>
                <w:ins w:id="24721" w:author="Weber" w:date="2014-10-29T03:09:00Z"/>
              </w:rPr>
            </w:pPr>
            <w:ins w:id="24722" w:author="Weber" w:date="2014-10-29T03:09:00Z">
              <w:r>
                <w:rPr>
                  <w:rFonts w:ascii="Calibri" w:hAnsi="Calibri" w:cs="Calibri"/>
                  <w:w w:val="101"/>
                  <w:sz w:val="16"/>
                  <w:szCs w:val="16"/>
                </w:rPr>
                <w:t>1,005,041,352</w:t>
              </w:r>
            </w:ins>
          </w:p>
        </w:tc>
        <w:tc>
          <w:tcPr>
            <w:tcW w:w="1690" w:type="dxa"/>
            <w:tcBorders>
              <w:top w:val="single" w:sz="6" w:space="0" w:color="000000"/>
              <w:left w:val="single" w:sz="6" w:space="0" w:color="000000"/>
              <w:bottom w:val="single" w:sz="6" w:space="0" w:color="000000"/>
              <w:right w:val="single" w:sz="6" w:space="0" w:color="000000"/>
            </w:tcBorders>
          </w:tcPr>
          <w:p w14:paraId="67B5D312" w14:textId="77777777" w:rsidR="006445DF" w:rsidRDefault="006445DF" w:rsidP="009449E2">
            <w:pPr>
              <w:widowControl w:val="0"/>
              <w:autoSpaceDE w:val="0"/>
              <w:autoSpaceDN w:val="0"/>
              <w:adjustRightInd w:val="0"/>
              <w:ind w:left="518" w:right="-20"/>
              <w:rPr>
                <w:ins w:id="24723" w:author="Weber" w:date="2014-10-29T03:09:00Z"/>
              </w:rPr>
            </w:pPr>
            <w:ins w:id="24724" w:author="Weber" w:date="2014-10-29T03:09:00Z">
              <w:r>
                <w:rPr>
                  <w:rFonts w:ascii="Calibri" w:hAnsi="Calibri" w:cs="Calibri"/>
                  <w:w w:val="101"/>
                  <w:sz w:val="16"/>
                  <w:szCs w:val="16"/>
                </w:rPr>
                <w:t>8,816,152</w:t>
              </w:r>
            </w:ins>
          </w:p>
        </w:tc>
        <w:tc>
          <w:tcPr>
            <w:tcW w:w="1690" w:type="dxa"/>
            <w:tcBorders>
              <w:top w:val="single" w:sz="6" w:space="0" w:color="000000"/>
              <w:left w:val="single" w:sz="6" w:space="0" w:color="000000"/>
              <w:bottom w:val="single" w:sz="6" w:space="0" w:color="000000"/>
              <w:right w:val="single" w:sz="6" w:space="0" w:color="000000"/>
            </w:tcBorders>
          </w:tcPr>
          <w:p w14:paraId="456F3600" w14:textId="77777777" w:rsidR="006445DF" w:rsidRDefault="006445DF" w:rsidP="009449E2">
            <w:pPr>
              <w:widowControl w:val="0"/>
              <w:autoSpaceDE w:val="0"/>
              <w:autoSpaceDN w:val="0"/>
              <w:adjustRightInd w:val="0"/>
              <w:ind w:left="379" w:right="-20"/>
              <w:rPr>
                <w:ins w:id="24725" w:author="Weber" w:date="2014-10-29T03:09:00Z"/>
              </w:rPr>
            </w:pPr>
            <w:ins w:id="24726" w:author="Weber" w:date="2014-10-29T03:09:00Z">
              <w:r>
                <w:rPr>
                  <w:rFonts w:ascii="Calibri" w:hAnsi="Calibri" w:cs="Calibri"/>
                  <w:w w:val="101"/>
                  <w:sz w:val="16"/>
                  <w:szCs w:val="16"/>
                </w:rPr>
                <w:t>1,045,615,473</w:t>
              </w:r>
            </w:ins>
          </w:p>
        </w:tc>
        <w:tc>
          <w:tcPr>
            <w:tcW w:w="1689" w:type="dxa"/>
            <w:tcBorders>
              <w:top w:val="single" w:sz="6" w:space="0" w:color="000000"/>
              <w:left w:val="single" w:sz="6" w:space="0" w:color="000000"/>
              <w:bottom w:val="single" w:sz="6" w:space="0" w:color="000000"/>
              <w:right w:val="single" w:sz="6" w:space="0" w:color="000000"/>
            </w:tcBorders>
          </w:tcPr>
          <w:p w14:paraId="56777D62" w14:textId="77777777" w:rsidR="006445DF" w:rsidRDefault="006445DF" w:rsidP="009449E2">
            <w:pPr>
              <w:widowControl w:val="0"/>
              <w:autoSpaceDE w:val="0"/>
              <w:autoSpaceDN w:val="0"/>
              <w:adjustRightInd w:val="0"/>
              <w:ind w:left="519" w:right="-20"/>
              <w:rPr>
                <w:ins w:id="24727" w:author="Weber" w:date="2014-10-29T03:09:00Z"/>
              </w:rPr>
            </w:pPr>
            <w:ins w:id="24728" w:author="Weber" w:date="2014-10-29T03:09:00Z">
              <w:r>
                <w:rPr>
                  <w:rFonts w:ascii="Calibri" w:hAnsi="Calibri" w:cs="Calibri"/>
                  <w:w w:val="101"/>
                  <w:sz w:val="16"/>
                  <w:szCs w:val="16"/>
                </w:rPr>
                <w:t>9,172,066</w:t>
              </w:r>
            </w:ins>
          </w:p>
        </w:tc>
      </w:tr>
      <w:tr w:rsidR="006445DF" w14:paraId="67E44179" w14:textId="77777777" w:rsidTr="009449E2">
        <w:trPr>
          <w:trHeight w:hRule="exact" w:val="216"/>
          <w:ins w:id="24729" w:author="Weber" w:date="2014-10-29T03:09:00Z"/>
        </w:trPr>
        <w:tc>
          <w:tcPr>
            <w:tcW w:w="677" w:type="dxa"/>
            <w:tcBorders>
              <w:top w:val="single" w:sz="6" w:space="0" w:color="000000"/>
              <w:left w:val="single" w:sz="6" w:space="0" w:color="000000"/>
              <w:bottom w:val="single" w:sz="6" w:space="0" w:color="000000"/>
              <w:right w:val="single" w:sz="6" w:space="0" w:color="000000"/>
            </w:tcBorders>
          </w:tcPr>
          <w:p w14:paraId="69DEFB97" w14:textId="77777777" w:rsidR="006445DF" w:rsidRDefault="006445DF" w:rsidP="009449E2">
            <w:pPr>
              <w:widowControl w:val="0"/>
              <w:autoSpaceDE w:val="0"/>
              <w:autoSpaceDN w:val="0"/>
              <w:adjustRightInd w:val="0"/>
              <w:ind w:left="215" w:right="-20"/>
              <w:rPr>
                <w:ins w:id="24730" w:author="Weber" w:date="2014-10-29T03:09:00Z"/>
              </w:rPr>
            </w:pPr>
            <w:ins w:id="24731" w:author="Weber" w:date="2014-10-29T03:09:00Z">
              <w:r>
                <w:rPr>
                  <w:rFonts w:ascii="Calibri" w:hAnsi="Calibri" w:cs="Calibri"/>
                  <w:w w:val="101"/>
                  <w:sz w:val="16"/>
                  <w:szCs w:val="16"/>
                </w:rPr>
                <w:t>040</w:t>
              </w:r>
            </w:ins>
          </w:p>
        </w:tc>
        <w:tc>
          <w:tcPr>
            <w:tcW w:w="1281" w:type="dxa"/>
            <w:tcBorders>
              <w:top w:val="single" w:sz="6" w:space="0" w:color="000000"/>
              <w:left w:val="single" w:sz="6" w:space="0" w:color="000000"/>
              <w:bottom w:val="single" w:sz="6" w:space="0" w:color="000000"/>
              <w:right w:val="single" w:sz="6" w:space="0" w:color="000000"/>
            </w:tcBorders>
          </w:tcPr>
          <w:p w14:paraId="2A66B9CE" w14:textId="77777777" w:rsidR="006445DF" w:rsidRDefault="006445DF" w:rsidP="009449E2">
            <w:pPr>
              <w:widowControl w:val="0"/>
              <w:autoSpaceDE w:val="0"/>
              <w:autoSpaceDN w:val="0"/>
              <w:adjustRightInd w:val="0"/>
              <w:ind w:left="249" w:right="-20"/>
              <w:rPr>
                <w:ins w:id="24732" w:author="Weber" w:date="2014-10-29T03:09:00Z"/>
              </w:rPr>
            </w:pPr>
            <w:ins w:id="24733" w:author="Weber" w:date="2014-10-29T03:09:00Z">
              <w:r>
                <w:rPr>
                  <w:rFonts w:ascii="Calibri" w:hAnsi="Calibri" w:cs="Calibri"/>
                  <w:w w:val="101"/>
                  <w:sz w:val="16"/>
                  <w:szCs w:val="16"/>
                </w:rPr>
                <w:t>10/17/1910</w:t>
              </w:r>
            </w:ins>
          </w:p>
        </w:tc>
        <w:tc>
          <w:tcPr>
            <w:tcW w:w="677" w:type="dxa"/>
            <w:tcBorders>
              <w:top w:val="single" w:sz="6" w:space="0" w:color="000000"/>
              <w:left w:val="single" w:sz="6" w:space="0" w:color="000000"/>
              <w:bottom w:val="single" w:sz="6" w:space="0" w:color="000000"/>
              <w:right w:val="single" w:sz="6" w:space="0" w:color="000000"/>
            </w:tcBorders>
          </w:tcPr>
          <w:p w14:paraId="41F2E788" w14:textId="77777777" w:rsidR="006445DF" w:rsidRDefault="006445DF" w:rsidP="009449E2">
            <w:pPr>
              <w:widowControl w:val="0"/>
              <w:autoSpaceDE w:val="0"/>
              <w:autoSpaceDN w:val="0"/>
              <w:adjustRightInd w:val="0"/>
              <w:ind w:left="172" w:right="-20"/>
              <w:rPr>
                <w:ins w:id="24734" w:author="Weber" w:date="2014-10-29T03:09:00Z"/>
              </w:rPr>
            </w:pPr>
            <w:ins w:id="24735" w:author="Weber" w:date="2014-10-29T03:09:00Z">
              <w:r>
                <w:rPr>
                  <w:rFonts w:ascii="Calibri" w:hAnsi="Calibri" w:cs="Calibri"/>
                  <w:w w:val="101"/>
                  <w:sz w:val="16"/>
                  <w:szCs w:val="16"/>
                </w:rPr>
                <w:t>1910</w:t>
              </w:r>
            </w:ins>
          </w:p>
        </w:tc>
        <w:tc>
          <w:tcPr>
            <w:tcW w:w="2098" w:type="dxa"/>
            <w:tcBorders>
              <w:top w:val="single" w:sz="6" w:space="0" w:color="000000"/>
              <w:left w:val="single" w:sz="6" w:space="0" w:color="000000"/>
              <w:bottom w:val="single" w:sz="6" w:space="0" w:color="000000"/>
              <w:right w:val="single" w:sz="6" w:space="0" w:color="000000"/>
            </w:tcBorders>
          </w:tcPr>
          <w:p w14:paraId="1EA92220" w14:textId="77777777" w:rsidR="006445DF" w:rsidRDefault="006445DF" w:rsidP="009449E2">
            <w:pPr>
              <w:widowControl w:val="0"/>
              <w:autoSpaceDE w:val="0"/>
              <w:autoSpaceDN w:val="0"/>
              <w:adjustRightInd w:val="0"/>
              <w:ind w:left="484" w:right="-20"/>
              <w:rPr>
                <w:ins w:id="24736" w:author="Weber" w:date="2014-10-29T03:09:00Z"/>
              </w:rPr>
            </w:pPr>
            <w:ins w:id="24737" w:author="Weber" w:date="2014-10-29T03:09:00Z">
              <w:r>
                <w:rPr>
                  <w:rFonts w:ascii="Calibri" w:hAnsi="Calibri" w:cs="Calibri"/>
                  <w:w w:val="101"/>
                  <w:sz w:val="16"/>
                  <w:szCs w:val="16"/>
                </w:rPr>
                <w:t>NoName05‐1910</w:t>
              </w:r>
            </w:ins>
          </w:p>
        </w:tc>
        <w:tc>
          <w:tcPr>
            <w:tcW w:w="1689" w:type="dxa"/>
            <w:tcBorders>
              <w:top w:val="single" w:sz="6" w:space="0" w:color="000000"/>
              <w:left w:val="single" w:sz="6" w:space="0" w:color="000000"/>
              <w:bottom w:val="single" w:sz="6" w:space="0" w:color="000000"/>
              <w:right w:val="single" w:sz="6" w:space="0" w:color="000000"/>
            </w:tcBorders>
          </w:tcPr>
          <w:p w14:paraId="598EF7AC" w14:textId="77777777" w:rsidR="006445DF" w:rsidRDefault="006445DF" w:rsidP="009449E2">
            <w:pPr>
              <w:widowControl w:val="0"/>
              <w:autoSpaceDE w:val="0"/>
              <w:autoSpaceDN w:val="0"/>
              <w:adjustRightInd w:val="0"/>
              <w:ind w:left="335" w:right="-20"/>
              <w:rPr>
                <w:ins w:id="24738" w:author="Weber" w:date="2014-10-29T03:09:00Z"/>
              </w:rPr>
            </w:pPr>
            <w:ins w:id="24739" w:author="Weber" w:date="2014-10-29T03:09:00Z">
              <w:r>
                <w:rPr>
                  <w:rFonts w:ascii="Calibri" w:hAnsi="Calibri" w:cs="Calibri"/>
                  <w:w w:val="101"/>
                  <w:sz w:val="16"/>
                  <w:szCs w:val="16"/>
                </w:rPr>
                <w:t>32,605,248,200</w:t>
              </w:r>
            </w:ins>
          </w:p>
        </w:tc>
        <w:tc>
          <w:tcPr>
            <w:tcW w:w="1690" w:type="dxa"/>
            <w:tcBorders>
              <w:top w:val="single" w:sz="6" w:space="0" w:color="000000"/>
              <w:left w:val="single" w:sz="6" w:space="0" w:color="000000"/>
              <w:bottom w:val="single" w:sz="6" w:space="0" w:color="000000"/>
              <w:right w:val="single" w:sz="6" w:space="0" w:color="000000"/>
            </w:tcBorders>
          </w:tcPr>
          <w:p w14:paraId="5CC0575A" w14:textId="77777777" w:rsidR="006445DF" w:rsidRDefault="006445DF" w:rsidP="009449E2">
            <w:pPr>
              <w:widowControl w:val="0"/>
              <w:autoSpaceDE w:val="0"/>
              <w:autoSpaceDN w:val="0"/>
              <w:adjustRightInd w:val="0"/>
              <w:ind w:left="437" w:right="-20"/>
              <w:rPr>
                <w:ins w:id="24740" w:author="Weber" w:date="2014-10-29T03:09:00Z"/>
              </w:rPr>
            </w:pPr>
            <w:ins w:id="24741" w:author="Weber" w:date="2014-10-29T03:09:00Z">
              <w:r>
                <w:rPr>
                  <w:rFonts w:ascii="Calibri" w:hAnsi="Calibri" w:cs="Calibri"/>
                  <w:w w:val="101"/>
                  <w:sz w:val="16"/>
                  <w:szCs w:val="16"/>
                </w:rPr>
                <w:t>286,010,949</w:t>
              </w:r>
            </w:ins>
          </w:p>
        </w:tc>
        <w:tc>
          <w:tcPr>
            <w:tcW w:w="1690" w:type="dxa"/>
            <w:tcBorders>
              <w:top w:val="single" w:sz="6" w:space="0" w:color="000000"/>
              <w:left w:val="single" w:sz="6" w:space="0" w:color="000000"/>
              <w:bottom w:val="single" w:sz="6" w:space="0" w:color="000000"/>
              <w:right w:val="single" w:sz="6" w:space="0" w:color="000000"/>
            </w:tcBorders>
          </w:tcPr>
          <w:p w14:paraId="59E3F7AD" w14:textId="77777777" w:rsidR="006445DF" w:rsidRDefault="006445DF" w:rsidP="009449E2">
            <w:pPr>
              <w:widowControl w:val="0"/>
              <w:autoSpaceDE w:val="0"/>
              <w:autoSpaceDN w:val="0"/>
              <w:adjustRightInd w:val="0"/>
              <w:ind w:left="336" w:right="-20"/>
              <w:rPr>
                <w:ins w:id="24742" w:author="Weber" w:date="2014-10-29T03:09:00Z"/>
              </w:rPr>
            </w:pPr>
            <w:ins w:id="24743" w:author="Weber" w:date="2014-10-29T03:09:00Z">
              <w:r>
                <w:rPr>
                  <w:rFonts w:ascii="Calibri" w:hAnsi="Calibri" w:cs="Calibri"/>
                  <w:w w:val="101"/>
                  <w:sz w:val="16"/>
                  <w:szCs w:val="16"/>
                </w:rPr>
                <w:t>30,294,689,315</w:t>
              </w:r>
            </w:ins>
          </w:p>
        </w:tc>
        <w:tc>
          <w:tcPr>
            <w:tcW w:w="1689" w:type="dxa"/>
            <w:tcBorders>
              <w:top w:val="single" w:sz="6" w:space="0" w:color="000000"/>
              <w:left w:val="single" w:sz="6" w:space="0" w:color="000000"/>
              <w:bottom w:val="single" w:sz="6" w:space="0" w:color="000000"/>
              <w:right w:val="single" w:sz="6" w:space="0" w:color="000000"/>
            </w:tcBorders>
          </w:tcPr>
          <w:p w14:paraId="19A19BD7" w14:textId="77777777" w:rsidR="006445DF" w:rsidRDefault="006445DF" w:rsidP="009449E2">
            <w:pPr>
              <w:widowControl w:val="0"/>
              <w:autoSpaceDE w:val="0"/>
              <w:autoSpaceDN w:val="0"/>
              <w:adjustRightInd w:val="0"/>
              <w:ind w:left="437" w:right="-20"/>
              <w:rPr>
                <w:ins w:id="24744" w:author="Weber" w:date="2014-10-29T03:09:00Z"/>
              </w:rPr>
            </w:pPr>
            <w:ins w:id="24745" w:author="Weber" w:date="2014-10-29T03:09:00Z">
              <w:r>
                <w:rPr>
                  <w:rFonts w:ascii="Calibri" w:hAnsi="Calibri" w:cs="Calibri"/>
                  <w:w w:val="101"/>
                  <w:sz w:val="16"/>
                  <w:szCs w:val="16"/>
                </w:rPr>
                <w:t>265,742,889</w:t>
              </w:r>
            </w:ins>
          </w:p>
        </w:tc>
      </w:tr>
      <w:tr w:rsidR="006445DF" w14:paraId="6F7BE33D" w14:textId="77777777" w:rsidTr="009449E2">
        <w:trPr>
          <w:trHeight w:hRule="exact" w:val="216"/>
          <w:ins w:id="24746" w:author="Weber" w:date="2014-10-29T03:09:00Z"/>
        </w:trPr>
        <w:tc>
          <w:tcPr>
            <w:tcW w:w="677" w:type="dxa"/>
            <w:tcBorders>
              <w:top w:val="single" w:sz="6" w:space="0" w:color="000000"/>
              <w:left w:val="single" w:sz="6" w:space="0" w:color="000000"/>
              <w:bottom w:val="single" w:sz="6" w:space="0" w:color="000000"/>
              <w:right w:val="single" w:sz="6" w:space="0" w:color="000000"/>
            </w:tcBorders>
          </w:tcPr>
          <w:p w14:paraId="3AB0ABE7" w14:textId="77777777" w:rsidR="006445DF" w:rsidRDefault="006445DF" w:rsidP="009449E2">
            <w:pPr>
              <w:widowControl w:val="0"/>
              <w:autoSpaceDE w:val="0"/>
              <w:autoSpaceDN w:val="0"/>
              <w:adjustRightInd w:val="0"/>
              <w:ind w:left="215" w:right="-20"/>
              <w:rPr>
                <w:ins w:id="24747" w:author="Weber" w:date="2014-10-29T03:09:00Z"/>
              </w:rPr>
            </w:pPr>
            <w:ins w:id="24748" w:author="Weber" w:date="2014-10-29T03:09:00Z">
              <w:r>
                <w:rPr>
                  <w:rFonts w:ascii="Calibri" w:hAnsi="Calibri" w:cs="Calibri"/>
                  <w:w w:val="101"/>
                  <w:sz w:val="16"/>
                  <w:szCs w:val="16"/>
                </w:rPr>
                <w:t>045</w:t>
              </w:r>
            </w:ins>
          </w:p>
        </w:tc>
        <w:tc>
          <w:tcPr>
            <w:tcW w:w="1281" w:type="dxa"/>
            <w:tcBorders>
              <w:top w:val="single" w:sz="6" w:space="0" w:color="000000"/>
              <w:left w:val="single" w:sz="6" w:space="0" w:color="000000"/>
              <w:bottom w:val="single" w:sz="6" w:space="0" w:color="000000"/>
              <w:right w:val="single" w:sz="6" w:space="0" w:color="000000"/>
            </w:tcBorders>
          </w:tcPr>
          <w:p w14:paraId="26BF9ACE" w14:textId="77777777" w:rsidR="006445DF" w:rsidRDefault="006445DF" w:rsidP="009449E2">
            <w:pPr>
              <w:widowControl w:val="0"/>
              <w:autoSpaceDE w:val="0"/>
              <w:autoSpaceDN w:val="0"/>
              <w:adjustRightInd w:val="0"/>
              <w:ind w:left="330" w:right="-20"/>
              <w:rPr>
                <w:ins w:id="24749" w:author="Weber" w:date="2014-10-29T03:09:00Z"/>
              </w:rPr>
            </w:pPr>
            <w:ins w:id="24750" w:author="Weber" w:date="2014-10-29T03:09:00Z">
              <w:r>
                <w:rPr>
                  <w:rFonts w:ascii="Calibri" w:hAnsi="Calibri" w:cs="Calibri"/>
                  <w:w w:val="101"/>
                  <w:sz w:val="16"/>
                  <w:szCs w:val="16"/>
                </w:rPr>
                <w:t>8/8/1911</w:t>
              </w:r>
            </w:ins>
          </w:p>
        </w:tc>
        <w:tc>
          <w:tcPr>
            <w:tcW w:w="677" w:type="dxa"/>
            <w:tcBorders>
              <w:top w:val="single" w:sz="6" w:space="0" w:color="000000"/>
              <w:left w:val="single" w:sz="6" w:space="0" w:color="000000"/>
              <w:bottom w:val="single" w:sz="6" w:space="0" w:color="000000"/>
              <w:right w:val="single" w:sz="6" w:space="0" w:color="000000"/>
            </w:tcBorders>
          </w:tcPr>
          <w:p w14:paraId="1FA29B2B" w14:textId="77777777" w:rsidR="006445DF" w:rsidRDefault="006445DF" w:rsidP="009449E2">
            <w:pPr>
              <w:widowControl w:val="0"/>
              <w:autoSpaceDE w:val="0"/>
              <w:autoSpaceDN w:val="0"/>
              <w:adjustRightInd w:val="0"/>
              <w:ind w:left="172" w:right="-20"/>
              <w:rPr>
                <w:ins w:id="24751" w:author="Weber" w:date="2014-10-29T03:09:00Z"/>
              </w:rPr>
            </w:pPr>
            <w:ins w:id="24752" w:author="Weber" w:date="2014-10-29T03:09:00Z">
              <w:r>
                <w:rPr>
                  <w:rFonts w:ascii="Calibri" w:hAnsi="Calibri" w:cs="Calibri"/>
                  <w:w w:val="101"/>
                  <w:sz w:val="16"/>
                  <w:szCs w:val="16"/>
                </w:rPr>
                <w:t>1911</w:t>
              </w:r>
            </w:ins>
          </w:p>
        </w:tc>
        <w:tc>
          <w:tcPr>
            <w:tcW w:w="2098" w:type="dxa"/>
            <w:tcBorders>
              <w:top w:val="single" w:sz="6" w:space="0" w:color="000000"/>
              <w:left w:val="single" w:sz="6" w:space="0" w:color="000000"/>
              <w:bottom w:val="single" w:sz="6" w:space="0" w:color="000000"/>
              <w:right w:val="single" w:sz="6" w:space="0" w:color="000000"/>
            </w:tcBorders>
          </w:tcPr>
          <w:p w14:paraId="3C277B4A" w14:textId="77777777" w:rsidR="006445DF" w:rsidRDefault="006445DF" w:rsidP="009449E2">
            <w:pPr>
              <w:widowControl w:val="0"/>
              <w:autoSpaceDE w:val="0"/>
              <w:autoSpaceDN w:val="0"/>
              <w:adjustRightInd w:val="0"/>
              <w:ind w:left="484" w:right="-20"/>
              <w:rPr>
                <w:ins w:id="24753" w:author="Weber" w:date="2014-10-29T03:09:00Z"/>
              </w:rPr>
            </w:pPr>
            <w:ins w:id="24754" w:author="Weber" w:date="2014-10-29T03:09:00Z">
              <w:r>
                <w:rPr>
                  <w:rFonts w:ascii="Calibri" w:hAnsi="Calibri" w:cs="Calibri"/>
                  <w:w w:val="101"/>
                  <w:sz w:val="16"/>
                  <w:szCs w:val="16"/>
                </w:rPr>
                <w:t>NoName02</w:t>
              </w:r>
              <w:r>
                <w:rPr>
                  <w:rFonts w:ascii="Calibri" w:hAnsi="Calibri" w:cs="Calibri"/>
                  <w:w w:val="102"/>
                  <w:sz w:val="16"/>
                  <w:szCs w:val="16"/>
                </w:rPr>
                <w:t>‐</w:t>
              </w:r>
              <w:r>
                <w:rPr>
                  <w:rFonts w:ascii="Calibri" w:hAnsi="Calibri" w:cs="Calibri"/>
                  <w:w w:val="101"/>
                  <w:sz w:val="16"/>
                  <w:szCs w:val="16"/>
                </w:rPr>
                <w:t>1911</w:t>
              </w:r>
            </w:ins>
          </w:p>
        </w:tc>
        <w:tc>
          <w:tcPr>
            <w:tcW w:w="1689" w:type="dxa"/>
            <w:tcBorders>
              <w:top w:val="single" w:sz="6" w:space="0" w:color="000000"/>
              <w:left w:val="single" w:sz="6" w:space="0" w:color="000000"/>
              <w:bottom w:val="single" w:sz="6" w:space="0" w:color="000000"/>
              <w:right w:val="single" w:sz="6" w:space="0" w:color="000000"/>
            </w:tcBorders>
          </w:tcPr>
          <w:p w14:paraId="51B1A856" w14:textId="77777777" w:rsidR="006445DF" w:rsidRDefault="006445DF" w:rsidP="009449E2">
            <w:pPr>
              <w:widowControl w:val="0"/>
              <w:autoSpaceDE w:val="0"/>
              <w:autoSpaceDN w:val="0"/>
              <w:adjustRightInd w:val="0"/>
              <w:ind w:left="436" w:right="-20"/>
              <w:rPr>
                <w:ins w:id="24755" w:author="Weber" w:date="2014-10-29T03:09:00Z"/>
              </w:rPr>
            </w:pPr>
            <w:ins w:id="24756" w:author="Weber" w:date="2014-10-29T03:09:00Z">
              <w:r>
                <w:rPr>
                  <w:rFonts w:ascii="Calibri" w:hAnsi="Calibri" w:cs="Calibri"/>
                  <w:w w:val="101"/>
                  <w:sz w:val="16"/>
                  <w:szCs w:val="16"/>
                </w:rPr>
                <w:t>336,620,205</w:t>
              </w:r>
            </w:ins>
          </w:p>
        </w:tc>
        <w:tc>
          <w:tcPr>
            <w:tcW w:w="1690" w:type="dxa"/>
            <w:tcBorders>
              <w:top w:val="single" w:sz="6" w:space="0" w:color="000000"/>
              <w:left w:val="single" w:sz="6" w:space="0" w:color="000000"/>
              <w:bottom w:val="single" w:sz="6" w:space="0" w:color="000000"/>
              <w:right w:val="single" w:sz="6" w:space="0" w:color="000000"/>
            </w:tcBorders>
          </w:tcPr>
          <w:p w14:paraId="2793DF02" w14:textId="77777777" w:rsidR="006445DF" w:rsidRDefault="006445DF" w:rsidP="009449E2">
            <w:pPr>
              <w:widowControl w:val="0"/>
              <w:autoSpaceDE w:val="0"/>
              <w:autoSpaceDN w:val="0"/>
              <w:adjustRightInd w:val="0"/>
              <w:ind w:left="518" w:right="-20"/>
              <w:rPr>
                <w:ins w:id="24757" w:author="Weber" w:date="2014-10-29T03:09:00Z"/>
              </w:rPr>
            </w:pPr>
            <w:ins w:id="24758" w:author="Weber" w:date="2014-10-29T03:09:00Z">
              <w:r>
                <w:rPr>
                  <w:rFonts w:ascii="Calibri" w:hAnsi="Calibri" w:cs="Calibri"/>
                  <w:w w:val="101"/>
                  <w:sz w:val="16"/>
                  <w:szCs w:val="16"/>
                </w:rPr>
                <w:t>2,952,809</w:t>
              </w:r>
            </w:ins>
          </w:p>
        </w:tc>
        <w:tc>
          <w:tcPr>
            <w:tcW w:w="1690" w:type="dxa"/>
            <w:tcBorders>
              <w:top w:val="single" w:sz="6" w:space="0" w:color="000000"/>
              <w:left w:val="single" w:sz="6" w:space="0" w:color="000000"/>
              <w:bottom w:val="single" w:sz="6" w:space="0" w:color="000000"/>
              <w:right w:val="single" w:sz="6" w:space="0" w:color="000000"/>
            </w:tcBorders>
          </w:tcPr>
          <w:p w14:paraId="6EDF1B8D" w14:textId="77777777" w:rsidR="006445DF" w:rsidRDefault="006445DF" w:rsidP="009449E2">
            <w:pPr>
              <w:widowControl w:val="0"/>
              <w:autoSpaceDE w:val="0"/>
              <w:autoSpaceDN w:val="0"/>
              <w:adjustRightInd w:val="0"/>
              <w:ind w:left="437" w:right="-20"/>
              <w:rPr>
                <w:ins w:id="24759" w:author="Weber" w:date="2014-10-29T03:09:00Z"/>
              </w:rPr>
            </w:pPr>
            <w:ins w:id="24760" w:author="Weber" w:date="2014-10-29T03:09:00Z">
              <w:r>
                <w:rPr>
                  <w:rFonts w:ascii="Calibri" w:hAnsi="Calibri" w:cs="Calibri"/>
                  <w:w w:val="101"/>
                  <w:sz w:val="16"/>
                  <w:szCs w:val="16"/>
                </w:rPr>
                <w:t>369,542,989</w:t>
              </w:r>
            </w:ins>
          </w:p>
        </w:tc>
        <w:tc>
          <w:tcPr>
            <w:tcW w:w="1689" w:type="dxa"/>
            <w:tcBorders>
              <w:top w:val="single" w:sz="6" w:space="0" w:color="000000"/>
              <w:left w:val="single" w:sz="6" w:space="0" w:color="000000"/>
              <w:bottom w:val="single" w:sz="6" w:space="0" w:color="000000"/>
              <w:right w:val="single" w:sz="6" w:space="0" w:color="000000"/>
            </w:tcBorders>
          </w:tcPr>
          <w:p w14:paraId="0030E989" w14:textId="77777777" w:rsidR="006445DF" w:rsidRDefault="006445DF" w:rsidP="009449E2">
            <w:pPr>
              <w:widowControl w:val="0"/>
              <w:autoSpaceDE w:val="0"/>
              <w:autoSpaceDN w:val="0"/>
              <w:adjustRightInd w:val="0"/>
              <w:ind w:left="519" w:right="-20"/>
              <w:rPr>
                <w:ins w:id="24761" w:author="Weber" w:date="2014-10-29T03:09:00Z"/>
              </w:rPr>
            </w:pPr>
            <w:ins w:id="24762" w:author="Weber" w:date="2014-10-29T03:09:00Z">
              <w:r>
                <w:rPr>
                  <w:rFonts w:ascii="Calibri" w:hAnsi="Calibri" w:cs="Calibri"/>
                  <w:w w:val="101"/>
                  <w:sz w:val="16"/>
                  <w:szCs w:val="16"/>
                </w:rPr>
                <w:t>3,241,605</w:t>
              </w:r>
            </w:ins>
          </w:p>
        </w:tc>
      </w:tr>
      <w:tr w:rsidR="006445DF" w14:paraId="64E39FD8" w14:textId="77777777" w:rsidTr="009449E2">
        <w:trPr>
          <w:trHeight w:hRule="exact" w:val="216"/>
          <w:ins w:id="24763" w:author="Weber" w:date="2014-10-29T03:09:00Z"/>
        </w:trPr>
        <w:tc>
          <w:tcPr>
            <w:tcW w:w="677" w:type="dxa"/>
            <w:tcBorders>
              <w:top w:val="single" w:sz="6" w:space="0" w:color="000000"/>
              <w:left w:val="single" w:sz="6" w:space="0" w:color="000000"/>
              <w:bottom w:val="single" w:sz="6" w:space="0" w:color="000000"/>
              <w:right w:val="single" w:sz="6" w:space="0" w:color="000000"/>
            </w:tcBorders>
          </w:tcPr>
          <w:p w14:paraId="7EC99D62" w14:textId="77777777" w:rsidR="006445DF" w:rsidRDefault="006445DF" w:rsidP="009449E2">
            <w:pPr>
              <w:widowControl w:val="0"/>
              <w:autoSpaceDE w:val="0"/>
              <w:autoSpaceDN w:val="0"/>
              <w:adjustRightInd w:val="0"/>
              <w:ind w:left="215" w:right="-20"/>
              <w:rPr>
                <w:ins w:id="24764" w:author="Weber" w:date="2014-10-29T03:09:00Z"/>
              </w:rPr>
            </w:pPr>
            <w:ins w:id="24765" w:author="Weber" w:date="2014-10-29T03:09:00Z">
              <w:r>
                <w:rPr>
                  <w:rFonts w:ascii="Calibri" w:hAnsi="Calibri" w:cs="Calibri"/>
                  <w:w w:val="101"/>
                  <w:sz w:val="16"/>
                  <w:szCs w:val="16"/>
                </w:rPr>
                <w:t>050</w:t>
              </w:r>
            </w:ins>
          </w:p>
        </w:tc>
        <w:tc>
          <w:tcPr>
            <w:tcW w:w="1281" w:type="dxa"/>
            <w:tcBorders>
              <w:top w:val="single" w:sz="6" w:space="0" w:color="000000"/>
              <w:left w:val="single" w:sz="6" w:space="0" w:color="000000"/>
              <w:bottom w:val="single" w:sz="6" w:space="0" w:color="000000"/>
              <w:right w:val="single" w:sz="6" w:space="0" w:color="000000"/>
            </w:tcBorders>
          </w:tcPr>
          <w:p w14:paraId="17A7BB5B" w14:textId="77777777" w:rsidR="006445DF" w:rsidRDefault="006445DF" w:rsidP="009449E2">
            <w:pPr>
              <w:widowControl w:val="0"/>
              <w:autoSpaceDE w:val="0"/>
              <w:autoSpaceDN w:val="0"/>
              <w:adjustRightInd w:val="0"/>
              <w:ind w:left="292" w:right="-20"/>
              <w:rPr>
                <w:ins w:id="24766" w:author="Weber" w:date="2014-10-29T03:09:00Z"/>
              </w:rPr>
            </w:pPr>
            <w:ins w:id="24767" w:author="Weber" w:date="2014-10-29T03:09:00Z">
              <w:r>
                <w:rPr>
                  <w:rFonts w:ascii="Calibri" w:hAnsi="Calibri" w:cs="Calibri"/>
                  <w:w w:val="101"/>
                  <w:sz w:val="16"/>
                  <w:szCs w:val="16"/>
                </w:rPr>
                <w:t>9/10/1912</w:t>
              </w:r>
            </w:ins>
          </w:p>
        </w:tc>
        <w:tc>
          <w:tcPr>
            <w:tcW w:w="677" w:type="dxa"/>
            <w:tcBorders>
              <w:top w:val="single" w:sz="6" w:space="0" w:color="000000"/>
              <w:left w:val="single" w:sz="6" w:space="0" w:color="000000"/>
              <w:bottom w:val="single" w:sz="6" w:space="0" w:color="000000"/>
              <w:right w:val="single" w:sz="6" w:space="0" w:color="000000"/>
            </w:tcBorders>
          </w:tcPr>
          <w:p w14:paraId="18CB4430" w14:textId="77777777" w:rsidR="006445DF" w:rsidRDefault="006445DF" w:rsidP="009449E2">
            <w:pPr>
              <w:widowControl w:val="0"/>
              <w:autoSpaceDE w:val="0"/>
              <w:autoSpaceDN w:val="0"/>
              <w:adjustRightInd w:val="0"/>
              <w:ind w:left="172" w:right="-20"/>
              <w:rPr>
                <w:ins w:id="24768" w:author="Weber" w:date="2014-10-29T03:09:00Z"/>
              </w:rPr>
            </w:pPr>
            <w:ins w:id="24769" w:author="Weber" w:date="2014-10-29T03:09:00Z">
              <w:r>
                <w:rPr>
                  <w:rFonts w:ascii="Calibri" w:hAnsi="Calibri" w:cs="Calibri"/>
                  <w:w w:val="101"/>
                  <w:sz w:val="16"/>
                  <w:szCs w:val="16"/>
                </w:rPr>
                <w:t>1912</w:t>
              </w:r>
            </w:ins>
          </w:p>
        </w:tc>
        <w:tc>
          <w:tcPr>
            <w:tcW w:w="2098" w:type="dxa"/>
            <w:tcBorders>
              <w:top w:val="single" w:sz="6" w:space="0" w:color="000000"/>
              <w:left w:val="single" w:sz="6" w:space="0" w:color="000000"/>
              <w:bottom w:val="single" w:sz="6" w:space="0" w:color="000000"/>
              <w:right w:val="single" w:sz="6" w:space="0" w:color="000000"/>
            </w:tcBorders>
          </w:tcPr>
          <w:p w14:paraId="4903ACC5" w14:textId="77777777" w:rsidR="006445DF" w:rsidRDefault="006445DF" w:rsidP="009449E2">
            <w:pPr>
              <w:widowControl w:val="0"/>
              <w:autoSpaceDE w:val="0"/>
              <w:autoSpaceDN w:val="0"/>
              <w:adjustRightInd w:val="0"/>
              <w:ind w:left="484" w:right="-20"/>
              <w:rPr>
                <w:ins w:id="24770" w:author="Weber" w:date="2014-10-29T03:09:00Z"/>
              </w:rPr>
            </w:pPr>
            <w:ins w:id="24771" w:author="Weber" w:date="2014-10-29T03:09:00Z">
              <w:r>
                <w:rPr>
                  <w:rFonts w:ascii="Calibri" w:hAnsi="Calibri" w:cs="Calibri"/>
                  <w:w w:val="101"/>
                  <w:sz w:val="16"/>
                  <w:szCs w:val="16"/>
                </w:rPr>
                <w:t>NoName04‐1912</w:t>
              </w:r>
            </w:ins>
          </w:p>
        </w:tc>
        <w:tc>
          <w:tcPr>
            <w:tcW w:w="1689" w:type="dxa"/>
            <w:tcBorders>
              <w:top w:val="single" w:sz="6" w:space="0" w:color="000000"/>
              <w:left w:val="single" w:sz="6" w:space="0" w:color="000000"/>
              <w:bottom w:val="single" w:sz="6" w:space="0" w:color="000000"/>
              <w:right w:val="single" w:sz="6" w:space="0" w:color="000000"/>
            </w:tcBorders>
          </w:tcPr>
          <w:p w14:paraId="2D07D869" w14:textId="77777777" w:rsidR="006445DF" w:rsidRDefault="006445DF" w:rsidP="009449E2">
            <w:pPr>
              <w:widowControl w:val="0"/>
              <w:autoSpaceDE w:val="0"/>
              <w:autoSpaceDN w:val="0"/>
              <w:adjustRightInd w:val="0"/>
              <w:ind w:left="479" w:right="-20"/>
              <w:rPr>
                <w:ins w:id="24772" w:author="Weber" w:date="2014-10-29T03:09:00Z"/>
              </w:rPr>
            </w:pPr>
            <w:ins w:id="24773" w:author="Weber" w:date="2014-10-29T03:09:00Z">
              <w:r>
                <w:rPr>
                  <w:rFonts w:ascii="Calibri" w:hAnsi="Calibri" w:cs="Calibri"/>
                  <w:w w:val="101"/>
                  <w:sz w:val="16"/>
                  <w:szCs w:val="16"/>
                </w:rPr>
                <w:t>53,591,521</w:t>
              </w:r>
            </w:ins>
          </w:p>
        </w:tc>
        <w:tc>
          <w:tcPr>
            <w:tcW w:w="1690" w:type="dxa"/>
            <w:tcBorders>
              <w:top w:val="single" w:sz="6" w:space="0" w:color="000000"/>
              <w:left w:val="single" w:sz="6" w:space="0" w:color="000000"/>
              <w:bottom w:val="single" w:sz="6" w:space="0" w:color="000000"/>
              <w:right w:val="single" w:sz="6" w:space="0" w:color="000000"/>
            </w:tcBorders>
          </w:tcPr>
          <w:p w14:paraId="2105FBA1" w14:textId="77777777" w:rsidR="006445DF" w:rsidRDefault="006445DF" w:rsidP="009449E2">
            <w:pPr>
              <w:widowControl w:val="0"/>
              <w:autoSpaceDE w:val="0"/>
              <w:autoSpaceDN w:val="0"/>
              <w:adjustRightInd w:val="0"/>
              <w:ind w:left="580" w:right="-20"/>
              <w:rPr>
                <w:ins w:id="24774" w:author="Weber" w:date="2014-10-29T03:09:00Z"/>
              </w:rPr>
            </w:pPr>
            <w:ins w:id="24775" w:author="Weber" w:date="2014-10-29T03:09:00Z">
              <w:r>
                <w:rPr>
                  <w:rFonts w:ascii="Calibri" w:hAnsi="Calibri" w:cs="Calibri"/>
                  <w:w w:val="101"/>
                  <w:sz w:val="16"/>
                  <w:szCs w:val="16"/>
                </w:rPr>
                <w:t>470,101</w:t>
              </w:r>
            </w:ins>
          </w:p>
        </w:tc>
        <w:tc>
          <w:tcPr>
            <w:tcW w:w="1690" w:type="dxa"/>
            <w:tcBorders>
              <w:top w:val="single" w:sz="6" w:space="0" w:color="000000"/>
              <w:left w:val="single" w:sz="6" w:space="0" w:color="000000"/>
              <w:bottom w:val="single" w:sz="6" w:space="0" w:color="000000"/>
              <w:right w:val="single" w:sz="6" w:space="0" w:color="000000"/>
            </w:tcBorders>
          </w:tcPr>
          <w:p w14:paraId="7D930DE6" w14:textId="77777777" w:rsidR="006445DF" w:rsidRDefault="006445DF" w:rsidP="009449E2">
            <w:pPr>
              <w:widowControl w:val="0"/>
              <w:autoSpaceDE w:val="0"/>
              <w:autoSpaceDN w:val="0"/>
              <w:adjustRightInd w:val="0"/>
              <w:ind w:left="480" w:right="-20"/>
              <w:rPr>
                <w:ins w:id="24776" w:author="Weber" w:date="2014-10-29T03:09:00Z"/>
              </w:rPr>
            </w:pPr>
            <w:ins w:id="24777" w:author="Weber" w:date="2014-10-29T03:09:00Z">
              <w:r>
                <w:rPr>
                  <w:rFonts w:ascii="Calibri" w:hAnsi="Calibri" w:cs="Calibri"/>
                  <w:w w:val="101"/>
                  <w:sz w:val="16"/>
                  <w:szCs w:val="16"/>
                </w:rPr>
                <w:t>49,788,424</w:t>
              </w:r>
            </w:ins>
          </w:p>
        </w:tc>
        <w:tc>
          <w:tcPr>
            <w:tcW w:w="1689" w:type="dxa"/>
            <w:tcBorders>
              <w:top w:val="single" w:sz="6" w:space="0" w:color="000000"/>
              <w:left w:val="single" w:sz="6" w:space="0" w:color="000000"/>
              <w:bottom w:val="single" w:sz="6" w:space="0" w:color="000000"/>
              <w:right w:val="single" w:sz="6" w:space="0" w:color="000000"/>
            </w:tcBorders>
          </w:tcPr>
          <w:p w14:paraId="0D893C86" w14:textId="77777777" w:rsidR="006445DF" w:rsidRDefault="006445DF" w:rsidP="009449E2">
            <w:pPr>
              <w:widowControl w:val="0"/>
              <w:autoSpaceDE w:val="0"/>
              <w:autoSpaceDN w:val="0"/>
              <w:adjustRightInd w:val="0"/>
              <w:ind w:left="581" w:right="-20"/>
              <w:rPr>
                <w:ins w:id="24778" w:author="Weber" w:date="2014-10-29T03:09:00Z"/>
              </w:rPr>
            </w:pPr>
            <w:ins w:id="24779" w:author="Weber" w:date="2014-10-29T03:09:00Z">
              <w:r>
                <w:rPr>
                  <w:rFonts w:ascii="Calibri" w:hAnsi="Calibri" w:cs="Calibri"/>
                  <w:w w:val="101"/>
                  <w:sz w:val="16"/>
                  <w:szCs w:val="16"/>
                </w:rPr>
                <w:t>436,741</w:t>
              </w:r>
            </w:ins>
          </w:p>
        </w:tc>
      </w:tr>
      <w:tr w:rsidR="006445DF" w14:paraId="5576A6C7" w14:textId="77777777" w:rsidTr="009449E2">
        <w:trPr>
          <w:trHeight w:hRule="exact" w:val="216"/>
          <w:ins w:id="24780" w:author="Weber" w:date="2014-10-29T03:09:00Z"/>
        </w:trPr>
        <w:tc>
          <w:tcPr>
            <w:tcW w:w="677" w:type="dxa"/>
            <w:tcBorders>
              <w:top w:val="single" w:sz="6" w:space="0" w:color="000000"/>
              <w:left w:val="single" w:sz="6" w:space="0" w:color="000000"/>
              <w:bottom w:val="single" w:sz="6" w:space="0" w:color="000000"/>
              <w:right w:val="single" w:sz="6" w:space="0" w:color="000000"/>
            </w:tcBorders>
          </w:tcPr>
          <w:p w14:paraId="0B780008" w14:textId="77777777" w:rsidR="006445DF" w:rsidRDefault="006445DF" w:rsidP="009449E2">
            <w:pPr>
              <w:widowControl w:val="0"/>
              <w:autoSpaceDE w:val="0"/>
              <w:autoSpaceDN w:val="0"/>
              <w:adjustRightInd w:val="0"/>
              <w:ind w:left="215" w:right="-20"/>
              <w:rPr>
                <w:ins w:id="24781" w:author="Weber" w:date="2014-10-29T03:09:00Z"/>
              </w:rPr>
            </w:pPr>
            <w:ins w:id="24782" w:author="Weber" w:date="2014-10-29T03:09:00Z">
              <w:r>
                <w:rPr>
                  <w:rFonts w:ascii="Calibri" w:hAnsi="Calibri" w:cs="Calibri"/>
                  <w:w w:val="101"/>
                  <w:sz w:val="16"/>
                  <w:szCs w:val="16"/>
                </w:rPr>
                <w:t>055</w:t>
              </w:r>
            </w:ins>
          </w:p>
        </w:tc>
        <w:tc>
          <w:tcPr>
            <w:tcW w:w="1281" w:type="dxa"/>
            <w:tcBorders>
              <w:top w:val="single" w:sz="6" w:space="0" w:color="000000"/>
              <w:left w:val="single" w:sz="6" w:space="0" w:color="000000"/>
              <w:bottom w:val="single" w:sz="6" w:space="0" w:color="000000"/>
              <w:right w:val="single" w:sz="6" w:space="0" w:color="000000"/>
            </w:tcBorders>
          </w:tcPr>
          <w:p w14:paraId="15A5EF3A" w14:textId="77777777" w:rsidR="006445DF" w:rsidRDefault="006445DF" w:rsidP="009449E2">
            <w:pPr>
              <w:widowControl w:val="0"/>
              <w:autoSpaceDE w:val="0"/>
              <w:autoSpaceDN w:val="0"/>
              <w:adjustRightInd w:val="0"/>
              <w:ind w:left="292" w:right="-20"/>
              <w:rPr>
                <w:ins w:id="24783" w:author="Weber" w:date="2014-10-29T03:09:00Z"/>
              </w:rPr>
            </w:pPr>
            <w:ins w:id="24784" w:author="Weber" w:date="2014-10-29T03:09:00Z">
              <w:r>
                <w:rPr>
                  <w:rFonts w:ascii="Calibri" w:hAnsi="Calibri" w:cs="Calibri"/>
                  <w:w w:val="101"/>
                  <w:sz w:val="16"/>
                  <w:szCs w:val="16"/>
                </w:rPr>
                <w:t>7/31/1915</w:t>
              </w:r>
            </w:ins>
          </w:p>
        </w:tc>
        <w:tc>
          <w:tcPr>
            <w:tcW w:w="677" w:type="dxa"/>
            <w:tcBorders>
              <w:top w:val="single" w:sz="6" w:space="0" w:color="000000"/>
              <w:left w:val="single" w:sz="6" w:space="0" w:color="000000"/>
              <w:bottom w:val="single" w:sz="6" w:space="0" w:color="000000"/>
              <w:right w:val="single" w:sz="6" w:space="0" w:color="000000"/>
            </w:tcBorders>
          </w:tcPr>
          <w:p w14:paraId="19D74004" w14:textId="77777777" w:rsidR="006445DF" w:rsidRDefault="006445DF" w:rsidP="009449E2">
            <w:pPr>
              <w:widowControl w:val="0"/>
              <w:autoSpaceDE w:val="0"/>
              <w:autoSpaceDN w:val="0"/>
              <w:adjustRightInd w:val="0"/>
              <w:ind w:left="172" w:right="-20"/>
              <w:rPr>
                <w:ins w:id="24785" w:author="Weber" w:date="2014-10-29T03:09:00Z"/>
              </w:rPr>
            </w:pPr>
            <w:ins w:id="24786" w:author="Weber" w:date="2014-10-29T03:09:00Z">
              <w:r>
                <w:rPr>
                  <w:rFonts w:ascii="Calibri" w:hAnsi="Calibri" w:cs="Calibri"/>
                  <w:w w:val="101"/>
                  <w:sz w:val="16"/>
                  <w:szCs w:val="16"/>
                </w:rPr>
                <w:t>1915</w:t>
              </w:r>
            </w:ins>
          </w:p>
        </w:tc>
        <w:tc>
          <w:tcPr>
            <w:tcW w:w="2098" w:type="dxa"/>
            <w:tcBorders>
              <w:top w:val="single" w:sz="6" w:space="0" w:color="000000"/>
              <w:left w:val="single" w:sz="6" w:space="0" w:color="000000"/>
              <w:bottom w:val="single" w:sz="6" w:space="0" w:color="000000"/>
              <w:right w:val="single" w:sz="6" w:space="0" w:color="000000"/>
            </w:tcBorders>
          </w:tcPr>
          <w:p w14:paraId="71BF98EA" w14:textId="77777777" w:rsidR="006445DF" w:rsidRDefault="006445DF" w:rsidP="009449E2">
            <w:pPr>
              <w:widowControl w:val="0"/>
              <w:autoSpaceDE w:val="0"/>
              <w:autoSpaceDN w:val="0"/>
              <w:adjustRightInd w:val="0"/>
              <w:ind w:left="484" w:right="-20"/>
              <w:rPr>
                <w:ins w:id="24787" w:author="Weber" w:date="2014-10-29T03:09:00Z"/>
              </w:rPr>
            </w:pPr>
            <w:ins w:id="24788" w:author="Weber" w:date="2014-10-29T03:09:00Z">
              <w:r>
                <w:rPr>
                  <w:rFonts w:ascii="Calibri" w:hAnsi="Calibri" w:cs="Calibri"/>
                  <w:w w:val="101"/>
                  <w:sz w:val="16"/>
                  <w:szCs w:val="16"/>
                </w:rPr>
                <w:t>NoName01</w:t>
              </w:r>
              <w:r>
                <w:rPr>
                  <w:rFonts w:ascii="Calibri" w:hAnsi="Calibri" w:cs="Calibri"/>
                  <w:w w:val="102"/>
                  <w:sz w:val="16"/>
                  <w:szCs w:val="16"/>
                </w:rPr>
                <w:t>‐</w:t>
              </w:r>
              <w:r>
                <w:rPr>
                  <w:rFonts w:ascii="Calibri" w:hAnsi="Calibri" w:cs="Calibri"/>
                  <w:w w:val="101"/>
                  <w:sz w:val="16"/>
                  <w:szCs w:val="16"/>
                </w:rPr>
                <w:t>1915</w:t>
              </w:r>
            </w:ins>
          </w:p>
        </w:tc>
        <w:tc>
          <w:tcPr>
            <w:tcW w:w="1689" w:type="dxa"/>
            <w:tcBorders>
              <w:top w:val="single" w:sz="6" w:space="0" w:color="000000"/>
              <w:left w:val="single" w:sz="6" w:space="0" w:color="000000"/>
              <w:bottom w:val="single" w:sz="6" w:space="0" w:color="000000"/>
              <w:right w:val="single" w:sz="6" w:space="0" w:color="000000"/>
            </w:tcBorders>
          </w:tcPr>
          <w:p w14:paraId="5E5A4370" w14:textId="77777777" w:rsidR="006445DF" w:rsidRDefault="006445DF" w:rsidP="009449E2">
            <w:pPr>
              <w:widowControl w:val="0"/>
              <w:autoSpaceDE w:val="0"/>
              <w:autoSpaceDN w:val="0"/>
              <w:adjustRightInd w:val="0"/>
              <w:ind w:left="436" w:right="-20"/>
              <w:rPr>
                <w:ins w:id="24789" w:author="Weber" w:date="2014-10-29T03:09:00Z"/>
              </w:rPr>
            </w:pPr>
            <w:ins w:id="24790" w:author="Weber" w:date="2014-10-29T03:09:00Z">
              <w:r>
                <w:rPr>
                  <w:rFonts w:ascii="Calibri" w:hAnsi="Calibri" w:cs="Calibri"/>
                  <w:w w:val="101"/>
                  <w:sz w:val="16"/>
                  <w:szCs w:val="16"/>
                </w:rPr>
                <w:t>972,833,486</w:t>
              </w:r>
            </w:ins>
          </w:p>
        </w:tc>
        <w:tc>
          <w:tcPr>
            <w:tcW w:w="1690" w:type="dxa"/>
            <w:tcBorders>
              <w:top w:val="single" w:sz="6" w:space="0" w:color="000000"/>
              <w:left w:val="single" w:sz="6" w:space="0" w:color="000000"/>
              <w:bottom w:val="single" w:sz="6" w:space="0" w:color="000000"/>
              <w:right w:val="single" w:sz="6" w:space="0" w:color="000000"/>
            </w:tcBorders>
          </w:tcPr>
          <w:p w14:paraId="47DA1866" w14:textId="77777777" w:rsidR="006445DF" w:rsidRDefault="006445DF" w:rsidP="009449E2">
            <w:pPr>
              <w:widowControl w:val="0"/>
              <w:autoSpaceDE w:val="0"/>
              <w:autoSpaceDN w:val="0"/>
              <w:adjustRightInd w:val="0"/>
              <w:ind w:left="518" w:right="-20"/>
              <w:rPr>
                <w:ins w:id="24791" w:author="Weber" w:date="2014-10-29T03:09:00Z"/>
              </w:rPr>
            </w:pPr>
            <w:ins w:id="24792" w:author="Weber" w:date="2014-10-29T03:09:00Z">
              <w:r>
                <w:rPr>
                  <w:rFonts w:ascii="Calibri" w:hAnsi="Calibri" w:cs="Calibri"/>
                  <w:w w:val="101"/>
                  <w:sz w:val="16"/>
                  <w:szCs w:val="16"/>
                </w:rPr>
                <w:t>8,533,627</w:t>
              </w:r>
            </w:ins>
          </w:p>
        </w:tc>
        <w:tc>
          <w:tcPr>
            <w:tcW w:w="1690" w:type="dxa"/>
            <w:tcBorders>
              <w:top w:val="single" w:sz="6" w:space="0" w:color="000000"/>
              <w:left w:val="single" w:sz="6" w:space="0" w:color="000000"/>
              <w:bottom w:val="single" w:sz="6" w:space="0" w:color="000000"/>
              <w:right w:val="single" w:sz="6" w:space="0" w:color="000000"/>
            </w:tcBorders>
          </w:tcPr>
          <w:p w14:paraId="14E6CC6F" w14:textId="77777777" w:rsidR="006445DF" w:rsidRDefault="006445DF" w:rsidP="009449E2">
            <w:pPr>
              <w:widowControl w:val="0"/>
              <w:autoSpaceDE w:val="0"/>
              <w:autoSpaceDN w:val="0"/>
              <w:adjustRightInd w:val="0"/>
              <w:ind w:left="437" w:right="-20"/>
              <w:rPr>
                <w:ins w:id="24793" w:author="Weber" w:date="2014-10-29T03:09:00Z"/>
              </w:rPr>
            </w:pPr>
            <w:ins w:id="24794" w:author="Weber" w:date="2014-10-29T03:09:00Z">
              <w:r>
                <w:rPr>
                  <w:rFonts w:ascii="Calibri" w:hAnsi="Calibri" w:cs="Calibri"/>
                  <w:w w:val="101"/>
                  <w:sz w:val="16"/>
                  <w:szCs w:val="16"/>
                </w:rPr>
                <w:t>860,573,538</w:t>
              </w:r>
            </w:ins>
          </w:p>
        </w:tc>
        <w:tc>
          <w:tcPr>
            <w:tcW w:w="1689" w:type="dxa"/>
            <w:tcBorders>
              <w:top w:val="single" w:sz="6" w:space="0" w:color="000000"/>
              <w:left w:val="single" w:sz="6" w:space="0" w:color="000000"/>
              <w:bottom w:val="single" w:sz="6" w:space="0" w:color="000000"/>
              <w:right w:val="single" w:sz="6" w:space="0" w:color="000000"/>
            </w:tcBorders>
          </w:tcPr>
          <w:p w14:paraId="753D8DD2" w14:textId="77777777" w:rsidR="006445DF" w:rsidRDefault="006445DF" w:rsidP="009449E2">
            <w:pPr>
              <w:widowControl w:val="0"/>
              <w:autoSpaceDE w:val="0"/>
              <w:autoSpaceDN w:val="0"/>
              <w:adjustRightInd w:val="0"/>
              <w:ind w:left="519" w:right="-20"/>
              <w:rPr>
                <w:ins w:id="24795" w:author="Weber" w:date="2014-10-29T03:09:00Z"/>
              </w:rPr>
            </w:pPr>
            <w:ins w:id="24796" w:author="Weber" w:date="2014-10-29T03:09:00Z">
              <w:r>
                <w:rPr>
                  <w:rFonts w:ascii="Calibri" w:hAnsi="Calibri" w:cs="Calibri"/>
                  <w:w w:val="101"/>
                  <w:sz w:val="16"/>
                  <w:szCs w:val="16"/>
                </w:rPr>
                <w:t>7,548,891</w:t>
              </w:r>
            </w:ins>
          </w:p>
        </w:tc>
      </w:tr>
      <w:tr w:rsidR="006445DF" w14:paraId="27989738" w14:textId="77777777" w:rsidTr="009449E2">
        <w:trPr>
          <w:trHeight w:hRule="exact" w:val="216"/>
          <w:ins w:id="24797" w:author="Weber" w:date="2014-10-29T03:09:00Z"/>
        </w:trPr>
        <w:tc>
          <w:tcPr>
            <w:tcW w:w="677" w:type="dxa"/>
            <w:tcBorders>
              <w:top w:val="single" w:sz="6" w:space="0" w:color="000000"/>
              <w:left w:val="single" w:sz="6" w:space="0" w:color="000000"/>
              <w:bottom w:val="single" w:sz="6" w:space="0" w:color="000000"/>
              <w:right w:val="single" w:sz="6" w:space="0" w:color="000000"/>
            </w:tcBorders>
          </w:tcPr>
          <w:p w14:paraId="43E8F2F0" w14:textId="77777777" w:rsidR="006445DF" w:rsidRDefault="006445DF" w:rsidP="009449E2">
            <w:pPr>
              <w:widowControl w:val="0"/>
              <w:autoSpaceDE w:val="0"/>
              <w:autoSpaceDN w:val="0"/>
              <w:adjustRightInd w:val="0"/>
              <w:ind w:left="215" w:right="-20"/>
              <w:rPr>
                <w:ins w:id="24798" w:author="Weber" w:date="2014-10-29T03:09:00Z"/>
              </w:rPr>
            </w:pPr>
            <w:ins w:id="24799" w:author="Weber" w:date="2014-10-29T03:09:00Z">
              <w:r>
                <w:rPr>
                  <w:rFonts w:ascii="Calibri" w:hAnsi="Calibri" w:cs="Calibri"/>
                  <w:w w:val="101"/>
                  <w:sz w:val="16"/>
                  <w:szCs w:val="16"/>
                </w:rPr>
                <w:t>060</w:t>
              </w:r>
            </w:ins>
          </w:p>
        </w:tc>
        <w:tc>
          <w:tcPr>
            <w:tcW w:w="1281" w:type="dxa"/>
            <w:tcBorders>
              <w:top w:val="single" w:sz="6" w:space="0" w:color="000000"/>
              <w:left w:val="single" w:sz="6" w:space="0" w:color="000000"/>
              <w:bottom w:val="single" w:sz="6" w:space="0" w:color="000000"/>
              <w:right w:val="single" w:sz="6" w:space="0" w:color="000000"/>
            </w:tcBorders>
          </w:tcPr>
          <w:p w14:paraId="5ABCC870" w14:textId="77777777" w:rsidR="006445DF" w:rsidRDefault="006445DF" w:rsidP="009449E2">
            <w:pPr>
              <w:widowControl w:val="0"/>
              <w:autoSpaceDE w:val="0"/>
              <w:autoSpaceDN w:val="0"/>
              <w:adjustRightInd w:val="0"/>
              <w:ind w:left="330" w:right="-20"/>
              <w:rPr>
                <w:ins w:id="24800" w:author="Weber" w:date="2014-10-29T03:09:00Z"/>
              </w:rPr>
            </w:pPr>
            <w:ins w:id="24801" w:author="Weber" w:date="2014-10-29T03:09:00Z">
              <w:r>
                <w:rPr>
                  <w:rFonts w:ascii="Calibri" w:hAnsi="Calibri" w:cs="Calibri"/>
                  <w:w w:val="101"/>
                  <w:sz w:val="16"/>
                  <w:szCs w:val="16"/>
                </w:rPr>
                <w:t>9/3/1915</w:t>
              </w:r>
            </w:ins>
          </w:p>
        </w:tc>
        <w:tc>
          <w:tcPr>
            <w:tcW w:w="677" w:type="dxa"/>
            <w:tcBorders>
              <w:top w:val="single" w:sz="6" w:space="0" w:color="000000"/>
              <w:left w:val="single" w:sz="6" w:space="0" w:color="000000"/>
              <w:bottom w:val="single" w:sz="6" w:space="0" w:color="000000"/>
              <w:right w:val="single" w:sz="6" w:space="0" w:color="000000"/>
            </w:tcBorders>
          </w:tcPr>
          <w:p w14:paraId="17625611" w14:textId="77777777" w:rsidR="006445DF" w:rsidRDefault="006445DF" w:rsidP="009449E2">
            <w:pPr>
              <w:widowControl w:val="0"/>
              <w:autoSpaceDE w:val="0"/>
              <w:autoSpaceDN w:val="0"/>
              <w:adjustRightInd w:val="0"/>
              <w:ind w:left="172" w:right="-20"/>
              <w:rPr>
                <w:ins w:id="24802" w:author="Weber" w:date="2014-10-29T03:09:00Z"/>
              </w:rPr>
            </w:pPr>
            <w:ins w:id="24803" w:author="Weber" w:date="2014-10-29T03:09:00Z">
              <w:r>
                <w:rPr>
                  <w:rFonts w:ascii="Calibri" w:hAnsi="Calibri" w:cs="Calibri"/>
                  <w:w w:val="101"/>
                  <w:sz w:val="16"/>
                  <w:szCs w:val="16"/>
                </w:rPr>
                <w:t>1915</w:t>
              </w:r>
            </w:ins>
          </w:p>
        </w:tc>
        <w:tc>
          <w:tcPr>
            <w:tcW w:w="2098" w:type="dxa"/>
            <w:tcBorders>
              <w:top w:val="single" w:sz="6" w:space="0" w:color="000000"/>
              <w:left w:val="single" w:sz="6" w:space="0" w:color="000000"/>
              <w:bottom w:val="single" w:sz="6" w:space="0" w:color="000000"/>
              <w:right w:val="single" w:sz="6" w:space="0" w:color="000000"/>
            </w:tcBorders>
          </w:tcPr>
          <w:p w14:paraId="328C9ACD" w14:textId="77777777" w:rsidR="006445DF" w:rsidRDefault="006445DF" w:rsidP="009449E2">
            <w:pPr>
              <w:widowControl w:val="0"/>
              <w:autoSpaceDE w:val="0"/>
              <w:autoSpaceDN w:val="0"/>
              <w:adjustRightInd w:val="0"/>
              <w:ind w:left="484" w:right="-20"/>
              <w:rPr>
                <w:ins w:id="24804" w:author="Weber" w:date="2014-10-29T03:09:00Z"/>
              </w:rPr>
            </w:pPr>
            <w:ins w:id="24805" w:author="Weber" w:date="2014-10-29T03:09:00Z">
              <w:r>
                <w:rPr>
                  <w:rFonts w:ascii="Calibri" w:hAnsi="Calibri" w:cs="Calibri"/>
                  <w:w w:val="101"/>
                  <w:sz w:val="16"/>
                  <w:szCs w:val="16"/>
                </w:rPr>
                <w:t>NoName04‐1915</w:t>
              </w:r>
            </w:ins>
          </w:p>
        </w:tc>
        <w:tc>
          <w:tcPr>
            <w:tcW w:w="1689" w:type="dxa"/>
            <w:tcBorders>
              <w:top w:val="single" w:sz="6" w:space="0" w:color="000000"/>
              <w:left w:val="single" w:sz="6" w:space="0" w:color="000000"/>
              <w:bottom w:val="single" w:sz="6" w:space="0" w:color="000000"/>
              <w:right w:val="single" w:sz="6" w:space="0" w:color="000000"/>
            </w:tcBorders>
          </w:tcPr>
          <w:p w14:paraId="571B6F08" w14:textId="77777777" w:rsidR="006445DF" w:rsidRDefault="006445DF" w:rsidP="009449E2">
            <w:pPr>
              <w:widowControl w:val="0"/>
              <w:autoSpaceDE w:val="0"/>
              <w:autoSpaceDN w:val="0"/>
              <w:adjustRightInd w:val="0"/>
              <w:ind w:left="436" w:right="-20"/>
              <w:rPr>
                <w:ins w:id="24806" w:author="Weber" w:date="2014-10-29T03:09:00Z"/>
              </w:rPr>
            </w:pPr>
            <w:ins w:id="24807" w:author="Weber" w:date="2014-10-29T03:09:00Z">
              <w:r>
                <w:rPr>
                  <w:rFonts w:ascii="Calibri" w:hAnsi="Calibri" w:cs="Calibri"/>
                  <w:w w:val="101"/>
                  <w:sz w:val="16"/>
                  <w:szCs w:val="16"/>
                </w:rPr>
                <w:t>439,047,793</w:t>
              </w:r>
            </w:ins>
          </w:p>
        </w:tc>
        <w:tc>
          <w:tcPr>
            <w:tcW w:w="1690" w:type="dxa"/>
            <w:tcBorders>
              <w:top w:val="single" w:sz="6" w:space="0" w:color="000000"/>
              <w:left w:val="single" w:sz="6" w:space="0" w:color="000000"/>
              <w:bottom w:val="single" w:sz="6" w:space="0" w:color="000000"/>
              <w:right w:val="single" w:sz="6" w:space="0" w:color="000000"/>
            </w:tcBorders>
          </w:tcPr>
          <w:p w14:paraId="527F6776" w14:textId="77777777" w:rsidR="006445DF" w:rsidRDefault="006445DF" w:rsidP="009449E2">
            <w:pPr>
              <w:widowControl w:val="0"/>
              <w:autoSpaceDE w:val="0"/>
              <w:autoSpaceDN w:val="0"/>
              <w:adjustRightInd w:val="0"/>
              <w:ind w:left="518" w:right="-20"/>
              <w:rPr>
                <w:ins w:id="24808" w:author="Weber" w:date="2014-10-29T03:09:00Z"/>
              </w:rPr>
            </w:pPr>
            <w:ins w:id="24809" w:author="Weber" w:date="2014-10-29T03:09:00Z">
              <w:r>
                <w:rPr>
                  <w:rFonts w:ascii="Calibri" w:hAnsi="Calibri" w:cs="Calibri"/>
                  <w:w w:val="101"/>
                  <w:sz w:val="16"/>
                  <w:szCs w:val="16"/>
                </w:rPr>
                <w:t>3,851,296</w:t>
              </w:r>
            </w:ins>
          </w:p>
        </w:tc>
        <w:tc>
          <w:tcPr>
            <w:tcW w:w="1690" w:type="dxa"/>
            <w:tcBorders>
              <w:top w:val="single" w:sz="6" w:space="0" w:color="000000"/>
              <w:left w:val="single" w:sz="6" w:space="0" w:color="000000"/>
              <w:bottom w:val="single" w:sz="6" w:space="0" w:color="000000"/>
              <w:right w:val="single" w:sz="6" w:space="0" w:color="000000"/>
            </w:tcBorders>
          </w:tcPr>
          <w:p w14:paraId="7CB106BC" w14:textId="77777777" w:rsidR="006445DF" w:rsidRDefault="006445DF" w:rsidP="009449E2">
            <w:pPr>
              <w:widowControl w:val="0"/>
              <w:autoSpaceDE w:val="0"/>
              <w:autoSpaceDN w:val="0"/>
              <w:adjustRightInd w:val="0"/>
              <w:ind w:left="437" w:right="-20"/>
              <w:rPr>
                <w:ins w:id="24810" w:author="Weber" w:date="2014-10-29T03:09:00Z"/>
              </w:rPr>
            </w:pPr>
            <w:ins w:id="24811" w:author="Weber" w:date="2014-10-29T03:09:00Z">
              <w:r>
                <w:rPr>
                  <w:rFonts w:ascii="Calibri" w:hAnsi="Calibri" w:cs="Calibri"/>
                  <w:w w:val="101"/>
                  <w:sz w:val="16"/>
                  <w:szCs w:val="16"/>
                </w:rPr>
                <w:t>416,172,869</w:t>
              </w:r>
            </w:ins>
          </w:p>
        </w:tc>
        <w:tc>
          <w:tcPr>
            <w:tcW w:w="1689" w:type="dxa"/>
            <w:tcBorders>
              <w:top w:val="single" w:sz="6" w:space="0" w:color="000000"/>
              <w:left w:val="single" w:sz="6" w:space="0" w:color="000000"/>
              <w:bottom w:val="single" w:sz="6" w:space="0" w:color="000000"/>
              <w:right w:val="single" w:sz="6" w:space="0" w:color="000000"/>
            </w:tcBorders>
          </w:tcPr>
          <w:p w14:paraId="2E5C5794" w14:textId="77777777" w:rsidR="006445DF" w:rsidRDefault="006445DF" w:rsidP="009449E2">
            <w:pPr>
              <w:widowControl w:val="0"/>
              <w:autoSpaceDE w:val="0"/>
              <w:autoSpaceDN w:val="0"/>
              <w:adjustRightInd w:val="0"/>
              <w:ind w:left="519" w:right="-20"/>
              <w:rPr>
                <w:ins w:id="24812" w:author="Weber" w:date="2014-10-29T03:09:00Z"/>
              </w:rPr>
            </w:pPr>
            <w:ins w:id="24813" w:author="Weber" w:date="2014-10-29T03:09:00Z">
              <w:r>
                <w:rPr>
                  <w:rFonts w:ascii="Calibri" w:hAnsi="Calibri" w:cs="Calibri"/>
                  <w:w w:val="101"/>
                  <w:sz w:val="16"/>
                  <w:szCs w:val="16"/>
                </w:rPr>
                <w:t>3,650,639</w:t>
              </w:r>
            </w:ins>
          </w:p>
        </w:tc>
      </w:tr>
      <w:tr w:rsidR="006445DF" w14:paraId="4F54062E" w14:textId="77777777" w:rsidTr="009449E2">
        <w:trPr>
          <w:trHeight w:hRule="exact" w:val="216"/>
          <w:ins w:id="24814" w:author="Weber" w:date="2014-10-29T03:09:00Z"/>
        </w:trPr>
        <w:tc>
          <w:tcPr>
            <w:tcW w:w="677" w:type="dxa"/>
            <w:tcBorders>
              <w:top w:val="single" w:sz="6" w:space="0" w:color="000000"/>
              <w:left w:val="single" w:sz="6" w:space="0" w:color="000000"/>
              <w:bottom w:val="single" w:sz="6" w:space="0" w:color="000000"/>
              <w:right w:val="single" w:sz="6" w:space="0" w:color="000000"/>
            </w:tcBorders>
          </w:tcPr>
          <w:p w14:paraId="23EDF9A4" w14:textId="77777777" w:rsidR="006445DF" w:rsidRDefault="006445DF" w:rsidP="009449E2">
            <w:pPr>
              <w:widowControl w:val="0"/>
              <w:autoSpaceDE w:val="0"/>
              <w:autoSpaceDN w:val="0"/>
              <w:adjustRightInd w:val="0"/>
              <w:ind w:left="215" w:right="-20"/>
              <w:rPr>
                <w:ins w:id="24815" w:author="Weber" w:date="2014-10-29T03:09:00Z"/>
              </w:rPr>
            </w:pPr>
            <w:ins w:id="24816" w:author="Weber" w:date="2014-10-29T03:09:00Z">
              <w:r>
                <w:rPr>
                  <w:rFonts w:ascii="Calibri" w:hAnsi="Calibri" w:cs="Calibri"/>
                  <w:w w:val="101"/>
                  <w:sz w:val="16"/>
                  <w:szCs w:val="16"/>
                </w:rPr>
                <w:t>065</w:t>
              </w:r>
            </w:ins>
          </w:p>
        </w:tc>
        <w:tc>
          <w:tcPr>
            <w:tcW w:w="1281" w:type="dxa"/>
            <w:tcBorders>
              <w:top w:val="single" w:sz="6" w:space="0" w:color="000000"/>
              <w:left w:val="single" w:sz="6" w:space="0" w:color="000000"/>
              <w:bottom w:val="single" w:sz="6" w:space="0" w:color="000000"/>
              <w:right w:val="single" w:sz="6" w:space="0" w:color="000000"/>
            </w:tcBorders>
          </w:tcPr>
          <w:p w14:paraId="7B8EC830" w14:textId="77777777" w:rsidR="006445DF" w:rsidRDefault="006445DF" w:rsidP="009449E2">
            <w:pPr>
              <w:widowControl w:val="0"/>
              <w:autoSpaceDE w:val="0"/>
              <w:autoSpaceDN w:val="0"/>
              <w:adjustRightInd w:val="0"/>
              <w:ind w:left="330" w:right="-20"/>
              <w:rPr>
                <w:ins w:id="24817" w:author="Weber" w:date="2014-10-29T03:09:00Z"/>
              </w:rPr>
            </w:pPr>
            <w:ins w:id="24818" w:author="Weber" w:date="2014-10-29T03:09:00Z">
              <w:r>
                <w:rPr>
                  <w:rFonts w:ascii="Calibri" w:hAnsi="Calibri" w:cs="Calibri"/>
                  <w:w w:val="101"/>
                  <w:sz w:val="16"/>
                  <w:szCs w:val="16"/>
                </w:rPr>
                <w:t>7/4/1916</w:t>
              </w:r>
            </w:ins>
          </w:p>
        </w:tc>
        <w:tc>
          <w:tcPr>
            <w:tcW w:w="677" w:type="dxa"/>
            <w:tcBorders>
              <w:top w:val="single" w:sz="6" w:space="0" w:color="000000"/>
              <w:left w:val="single" w:sz="6" w:space="0" w:color="000000"/>
              <w:bottom w:val="single" w:sz="6" w:space="0" w:color="000000"/>
              <w:right w:val="single" w:sz="6" w:space="0" w:color="000000"/>
            </w:tcBorders>
          </w:tcPr>
          <w:p w14:paraId="2FA2E1CF" w14:textId="77777777" w:rsidR="006445DF" w:rsidRDefault="006445DF" w:rsidP="009449E2">
            <w:pPr>
              <w:widowControl w:val="0"/>
              <w:autoSpaceDE w:val="0"/>
              <w:autoSpaceDN w:val="0"/>
              <w:adjustRightInd w:val="0"/>
              <w:ind w:left="172" w:right="-20"/>
              <w:rPr>
                <w:ins w:id="24819" w:author="Weber" w:date="2014-10-29T03:09:00Z"/>
              </w:rPr>
            </w:pPr>
            <w:ins w:id="24820" w:author="Weber" w:date="2014-10-29T03:09:00Z">
              <w:r>
                <w:rPr>
                  <w:rFonts w:ascii="Calibri" w:hAnsi="Calibri" w:cs="Calibri"/>
                  <w:w w:val="101"/>
                  <w:sz w:val="16"/>
                  <w:szCs w:val="16"/>
                </w:rPr>
                <w:t>1916</w:t>
              </w:r>
            </w:ins>
          </w:p>
        </w:tc>
        <w:tc>
          <w:tcPr>
            <w:tcW w:w="2098" w:type="dxa"/>
            <w:tcBorders>
              <w:top w:val="single" w:sz="6" w:space="0" w:color="000000"/>
              <w:left w:val="single" w:sz="6" w:space="0" w:color="000000"/>
              <w:bottom w:val="single" w:sz="6" w:space="0" w:color="000000"/>
              <w:right w:val="single" w:sz="6" w:space="0" w:color="000000"/>
            </w:tcBorders>
          </w:tcPr>
          <w:p w14:paraId="16BD8C28" w14:textId="77777777" w:rsidR="006445DF" w:rsidRDefault="006445DF" w:rsidP="009449E2">
            <w:pPr>
              <w:widowControl w:val="0"/>
              <w:autoSpaceDE w:val="0"/>
              <w:autoSpaceDN w:val="0"/>
              <w:adjustRightInd w:val="0"/>
              <w:ind w:left="484" w:right="-20"/>
              <w:rPr>
                <w:ins w:id="24821" w:author="Weber" w:date="2014-10-29T03:09:00Z"/>
              </w:rPr>
            </w:pPr>
            <w:ins w:id="24822" w:author="Weber" w:date="2014-10-29T03:09:00Z">
              <w:r>
                <w:rPr>
                  <w:rFonts w:ascii="Calibri" w:hAnsi="Calibri" w:cs="Calibri"/>
                  <w:w w:val="101"/>
                  <w:sz w:val="16"/>
                  <w:szCs w:val="16"/>
                </w:rPr>
                <w:t>NoName02</w:t>
              </w:r>
              <w:r>
                <w:rPr>
                  <w:rFonts w:ascii="Calibri" w:hAnsi="Calibri" w:cs="Calibri"/>
                  <w:w w:val="102"/>
                  <w:sz w:val="16"/>
                  <w:szCs w:val="16"/>
                </w:rPr>
                <w:t>‐</w:t>
              </w:r>
              <w:r>
                <w:rPr>
                  <w:rFonts w:ascii="Calibri" w:hAnsi="Calibri" w:cs="Calibri"/>
                  <w:w w:val="101"/>
                  <w:sz w:val="16"/>
                  <w:szCs w:val="16"/>
                </w:rPr>
                <w:t>1916</w:t>
              </w:r>
            </w:ins>
          </w:p>
        </w:tc>
        <w:tc>
          <w:tcPr>
            <w:tcW w:w="1689" w:type="dxa"/>
            <w:tcBorders>
              <w:top w:val="single" w:sz="6" w:space="0" w:color="000000"/>
              <w:left w:val="single" w:sz="6" w:space="0" w:color="000000"/>
              <w:bottom w:val="single" w:sz="6" w:space="0" w:color="000000"/>
              <w:right w:val="single" w:sz="6" w:space="0" w:color="000000"/>
            </w:tcBorders>
          </w:tcPr>
          <w:p w14:paraId="00B698BA" w14:textId="77777777" w:rsidR="006445DF" w:rsidRDefault="006445DF" w:rsidP="009449E2">
            <w:pPr>
              <w:widowControl w:val="0"/>
              <w:autoSpaceDE w:val="0"/>
              <w:autoSpaceDN w:val="0"/>
              <w:adjustRightInd w:val="0"/>
              <w:ind w:left="436" w:right="-20"/>
              <w:rPr>
                <w:ins w:id="24823" w:author="Weber" w:date="2014-10-29T03:09:00Z"/>
              </w:rPr>
            </w:pPr>
            <w:ins w:id="24824" w:author="Weber" w:date="2014-10-29T03:09:00Z">
              <w:r>
                <w:rPr>
                  <w:rFonts w:ascii="Calibri" w:hAnsi="Calibri" w:cs="Calibri"/>
                  <w:w w:val="101"/>
                  <w:sz w:val="16"/>
                  <w:szCs w:val="16"/>
                </w:rPr>
                <w:t>540,317,188</w:t>
              </w:r>
            </w:ins>
          </w:p>
        </w:tc>
        <w:tc>
          <w:tcPr>
            <w:tcW w:w="1690" w:type="dxa"/>
            <w:tcBorders>
              <w:top w:val="single" w:sz="6" w:space="0" w:color="000000"/>
              <w:left w:val="single" w:sz="6" w:space="0" w:color="000000"/>
              <w:bottom w:val="single" w:sz="6" w:space="0" w:color="000000"/>
              <w:right w:val="single" w:sz="6" w:space="0" w:color="000000"/>
            </w:tcBorders>
          </w:tcPr>
          <w:p w14:paraId="780DC1E7" w14:textId="77777777" w:rsidR="006445DF" w:rsidRDefault="006445DF" w:rsidP="009449E2">
            <w:pPr>
              <w:widowControl w:val="0"/>
              <w:autoSpaceDE w:val="0"/>
              <w:autoSpaceDN w:val="0"/>
              <w:adjustRightInd w:val="0"/>
              <w:ind w:left="518" w:right="-20"/>
              <w:rPr>
                <w:ins w:id="24825" w:author="Weber" w:date="2014-10-29T03:09:00Z"/>
              </w:rPr>
            </w:pPr>
            <w:ins w:id="24826" w:author="Weber" w:date="2014-10-29T03:09:00Z">
              <w:r>
                <w:rPr>
                  <w:rFonts w:ascii="Calibri" w:hAnsi="Calibri" w:cs="Calibri"/>
                  <w:w w:val="101"/>
                  <w:sz w:val="16"/>
                  <w:szCs w:val="16"/>
                </w:rPr>
                <w:t>4,739,624</w:t>
              </w:r>
            </w:ins>
          </w:p>
        </w:tc>
        <w:tc>
          <w:tcPr>
            <w:tcW w:w="1690" w:type="dxa"/>
            <w:tcBorders>
              <w:top w:val="single" w:sz="6" w:space="0" w:color="000000"/>
              <w:left w:val="single" w:sz="6" w:space="0" w:color="000000"/>
              <w:bottom w:val="single" w:sz="6" w:space="0" w:color="000000"/>
              <w:right w:val="single" w:sz="6" w:space="0" w:color="000000"/>
            </w:tcBorders>
          </w:tcPr>
          <w:p w14:paraId="42D4ACCF" w14:textId="77777777" w:rsidR="006445DF" w:rsidRDefault="006445DF" w:rsidP="009449E2">
            <w:pPr>
              <w:widowControl w:val="0"/>
              <w:autoSpaceDE w:val="0"/>
              <w:autoSpaceDN w:val="0"/>
              <w:adjustRightInd w:val="0"/>
              <w:ind w:left="437" w:right="-20"/>
              <w:rPr>
                <w:ins w:id="24827" w:author="Weber" w:date="2014-10-29T03:09:00Z"/>
              </w:rPr>
            </w:pPr>
            <w:ins w:id="24828" w:author="Weber" w:date="2014-10-29T03:09:00Z">
              <w:r>
                <w:rPr>
                  <w:rFonts w:ascii="Calibri" w:hAnsi="Calibri" w:cs="Calibri"/>
                  <w:w w:val="101"/>
                  <w:sz w:val="16"/>
                  <w:szCs w:val="16"/>
                </w:rPr>
                <w:t>530,438,106</w:t>
              </w:r>
            </w:ins>
          </w:p>
        </w:tc>
        <w:tc>
          <w:tcPr>
            <w:tcW w:w="1689" w:type="dxa"/>
            <w:tcBorders>
              <w:top w:val="single" w:sz="6" w:space="0" w:color="000000"/>
              <w:left w:val="single" w:sz="6" w:space="0" w:color="000000"/>
              <w:bottom w:val="single" w:sz="6" w:space="0" w:color="000000"/>
              <w:right w:val="single" w:sz="6" w:space="0" w:color="000000"/>
            </w:tcBorders>
          </w:tcPr>
          <w:p w14:paraId="73F66A2C" w14:textId="77777777" w:rsidR="006445DF" w:rsidRDefault="006445DF" w:rsidP="009449E2">
            <w:pPr>
              <w:widowControl w:val="0"/>
              <w:autoSpaceDE w:val="0"/>
              <w:autoSpaceDN w:val="0"/>
              <w:adjustRightInd w:val="0"/>
              <w:ind w:left="519" w:right="-20"/>
              <w:rPr>
                <w:ins w:id="24829" w:author="Weber" w:date="2014-10-29T03:09:00Z"/>
              </w:rPr>
            </w:pPr>
            <w:ins w:id="24830" w:author="Weber" w:date="2014-10-29T03:09:00Z">
              <w:r>
                <w:rPr>
                  <w:rFonts w:ascii="Calibri" w:hAnsi="Calibri" w:cs="Calibri"/>
                  <w:w w:val="101"/>
                  <w:sz w:val="16"/>
                  <w:szCs w:val="16"/>
                </w:rPr>
                <w:t>4,652,966</w:t>
              </w:r>
            </w:ins>
          </w:p>
        </w:tc>
      </w:tr>
      <w:tr w:rsidR="006445DF" w14:paraId="678D5B2D" w14:textId="77777777" w:rsidTr="009449E2">
        <w:trPr>
          <w:trHeight w:hRule="exact" w:val="216"/>
          <w:ins w:id="24831" w:author="Weber" w:date="2014-10-29T03:09:00Z"/>
        </w:trPr>
        <w:tc>
          <w:tcPr>
            <w:tcW w:w="677" w:type="dxa"/>
            <w:tcBorders>
              <w:top w:val="single" w:sz="6" w:space="0" w:color="000000"/>
              <w:left w:val="single" w:sz="6" w:space="0" w:color="000000"/>
              <w:bottom w:val="single" w:sz="6" w:space="0" w:color="000000"/>
              <w:right w:val="single" w:sz="6" w:space="0" w:color="000000"/>
            </w:tcBorders>
          </w:tcPr>
          <w:p w14:paraId="657DF7A3" w14:textId="77777777" w:rsidR="006445DF" w:rsidRDefault="006445DF" w:rsidP="009449E2">
            <w:pPr>
              <w:widowControl w:val="0"/>
              <w:autoSpaceDE w:val="0"/>
              <w:autoSpaceDN w:val="0"/>
              <w:adjustRightInd w:val="0"/>
              <w:ind w:left="215" w:right="-20"/>
              <w:rPr>
                <w:ins w:id="24832" w:author="Weber" w:date="2014-10-29T03:09:00Z"/>
              </w:rPr>
            </w:pPr>
            <w:ins w:id="24833" w:author="Weber" w:date="2014-10-29T03:09:00Z">
              <w:r>
                <w:rPr>
                  <w:rFonts w:ascii="Calibri" w:hAnsi="Calibri" w:cs="Calibri"/>
                  <w:w w:val="101"/>
                  <w:sz w:val="16"/>
                  <w:szCs w:val="16"/>
                </w:rPr>
                <w:t>070</w:t>
              </w:r>
            </w:ins>
          </w:p>
        </w:tc>
        <w:tc>
          <w:tcPr>
            <w:tcW w:w="1281" w:type="dxa"/>
            <w:tcBorders>
              <w:top w:val="single" w:sz="6" w:space="0" w:color="000000"/>
              <w:left w:val="single" w:sz="6" w:space="0" w:color="000000"/>
              <w:bottom w:val="single" w:sz="6" w:space="0" w:color="000000"/>
              <w:right w:val="single" w:sz="6" w:space="0" w:color="000000"/>
            </w:tcBorders>
          </w:tcPr>
          <w:p w14:paraId="2C921BC1" w14:textId="77777777" w:rsidR="006445DF" w:rsidRDefault="006445DF" w:rsidP="009449E2">
            <w:pPr>
              <w:widowControl w:val="0"/>
              <w:autoSpaceDE w:val="0"/>
              <w:autoSpaceDN w:val="0"/>
              <w:adjustRightInd w:val="0"/>
              <w:ind w:left="249" w:right="-20"/>
              <w:rPr>
                <w:ins w:id="24834" w:author="Weber" w:date="2014-10-29T03:09:00Z"/>
              </w:rPr>
            </w:pPr>
            <w:ins w:id="24835" w:author="Weber" w:date="2014-10-29T03:09:00Z">
              <w:r>
                <w:rPr>
                  <w:rFonts w:ascii="Calibri" w:hAnsi="Calibri" w:cs="Calibri"/>
                  <w:w w:val="101"/>
                  <w:sz w:val="16"/>
                  <w:szCs w:val="16"/>
                </w:rPr>
                <w:t>10/17/1916</w:t>
              </w:r>
            </w:ins>
          </w:p>
        </w:tc>
        <w:tc>
          <w:tcPr>
            <w:tcW w:w="677" w:type="dxa"/>
            <w:tcBorders>
              <w:top w:val="single" w:sz="6" w:space="0" w:color="000000"/>
              <w:left w:val="single" w:sz="6" w:space="0" w:color="000000"/>
              <w:bottom w:val="single" w:sz="6" w:space="0" w:color="000000"/>
              <w:right w:val="single" w:sz="6" w:space="0" w:color="000000"/>
            </w:tcBorders>
          </w:tcPr>
          <w:p w14:paraId="7C3F9865" w14:textId="77777777" w:rsidR="006445DF" w:rsidRDefault="006445DF" w:rsidP="009449E2">
            <w:pPr>
              <w:widowControl w:val="0"/>
              <w:autoSpaceDE w:val="0"/>
              <w:autoSpaceDN w:val="0"/>
              <w:adjustRightInd w:val="0"/>
              <w:ind w:left="172" w:right="-20"/>
              <w:rPr>
                <w:ins w:id="24836" w:author="Weber" w:date="2014-10-29T03:09:00Z"/>
              </w:rPr>
            </w:pPr>
            <w:ins w:id="24837" w:author="Weber" w:date="2014-10-29T03:09:00Z">
              <w:r>
                <w:rPr>
                  <w:rFonts w:ascii="Calibri" w:hAnsi="Calibri" w:cs="Calibri"/>
                  <w:w w:val="101"/>
                  <w:sz w:val="16"/>
                  <w:szCs w:val="16"/>
                </w:rPr>
                <w:t>1916</w:t>
              </w:r>
            </w:ins>
          </w:p>
        </w:tc>
        <w:tc>
          <w:tcPr>
            <w:tcW w:w="2098" w:type="dxa"/>
            <w:tcBorders>
              <w:top w:val="single" w:sz="6" w:space="0" w:color="000000"/>
              <w:left w:val="single" w:sz="6" w:space="0" w:color="000000"/>
              <w:bottom w:val="single" w:sz="6" w:space="0" w:color="000000"/>
              <w:right w:val="single" w:sz="6" w:space="0" w:color="000000"/>
            </w:tcBorders>
          </w:tcPr>
          <w:p w14:paraId="2EC6605D" w14:textId="77777777" w:rsidR="006445DF" w:rsidRDefault="006445DF" w:rsidP="009449E2">
            <w:pPr>
              <w:widowControl w:val="0"/>
              <w:autoSpaceDE w:val="0"/>
              <w:autoSpaceDN w:val="0"/>
              <w:adjustRightInd w:val="0"/>
              <w:ind w:left="484" w:right="-20"/>
              <w:rPr>
                <w:ins w:id="24838" w:author="Weber" w:date="2014-10-29T03:09:00Z"/>
              </w:rPr>
            </w:pPr>
            <w:ins w:id="24839" w:author="Weber" w:date="2014-10-29T03:09:00Z">
              <w:r>
                <w:rPr>
                  <w:rFonts w:ascii="Calibri" w:hAnsi="Calibri" w:cs="Calibri"/>
                  <w:w w:val="101"/>
                  <w:sz w:val="16"/>
                  <w:szCs w:val="16"/>
                </w:rPr>
                <w:t>NoName14‐1916</w:t>
              </w:r>
            </w:ins>
          </w:p>
        </w:tc>
        <w:tc>
          <w:tcPr>
            <w:tcW w:w="1689" w:type="dxa"/>
            <w:tcBorders>
              <w:top w:val="single" w:sz="6" w:space="0" w:color="000000"/>
              <w:left w:val="single" w:sz="6" w:space="0" w:color="000000"/>
              <w:bottom w:val="single" w:sz="6" w:space="0" w:color="000000"/>
              <w:right w:val="single" w:sz="6" w:space="0" w:color="000000"/>
            </w:tcBorders>
          </w:tcPr>
          <w:p w14:paraId="0B6BAB6D" w14:textId="77777777" w:rsidR="006445DF" w:rsidRDefault="006445DF" w:rsidP="009449E2">
            <w:pPr>
              <w:widowControl w:val="0"/>
              <w:autoSpaceDE w:val="0"/>
              <w:autoSpaceDN w:val="0"/>
              <w:adjustRightInd w:val="0"/>
              <w:ind w:left="378" w:right="-20"/>
              <w:rPr>
                <w:ins w:id="24840" w:author="Weber" w:date="2014-10-29T03:09:00Z"/>
              </w:rPr>
            </w:pPr>
            <w:ins w:id="24841" w:author="Weber" w:date="2014-10-29T03:09:00Z">
              <w:r>
                <w:rPr>
                  <w:rFonts w:ascii="Calibri" w:hAnsi="Calibri" w:cs="Calibri"/>
                  <w:w w:val="101"/>
                  <w:sz w:val="16"/>
                  <w:szCs w:val="16"/>
                </w:rPr>
                <w:t>1,214,633,892</w:t>
              </w:r>
            </w:ins>
          </w:p>
        </w:tc>
        <w:tc>
          <w:tcPr>
            <w:tcW w:w="1690" w:type="dxa"/>
            <w:tcBorders>
              <w:top w:val="single" w:sz="6" w:space="0" w:color="000000"/>
              <w:left w:val="single" w:sz="6" w:space="0" w:color="000000"/>
              <w:bottom w:val="single" w:sz="6" w:space="0" w:color="000000"/>
              <w:right w:val="single" w:sz="6" w:space="0" w:color="000000"/>
            </w:tcBorders>
          </w:tcPr>
          <w:p w14:paraId="3C9C2DB2" w14:textId="77777777" w:rsidR="006445DF" w:rsidRDefault="006445DF" w:rsidP="009449E2">
            <w:pPr>
              <w:widowControl w:val="0"/>
              <w:autoSpaceDE w:val="0"/>
              <w:autoSpaceDN w:val="0"/>
              <w:adjustRightInd w:val="0"/>
              <w:ind w:left="480" w:right="-20"/>
              <w:rPr>
                <w:ins w:id="24842" w:author="Weber" w:date="2014-10-29T03:09:00Z"/>
              </w:rPr>
            </w:pPr>
            <w:ins w:id="24843" w:author="Weber" w:date="2014-10-29T03:09:00Z">
              <w:r>
                <w:rPr>
                  <w:rFonts w:ascii="Calibri" w:hAnsi="Calibri" w:cs="Calibri"/>
                  <w:w w:val="101"/>
                  <w:sz w:val="16"/>
                  <w:szCs w:val="16"/>
                </w:rPr>
                <w:t>10,654,683</w:t>
              </w:r>
            </w:ins>
          </w:p>
        </w:tc>
        <w:tc>
          <w:tcPr>
            <w:tcW w:w="1690" w:type="dxa"/>
            <w:tcBorders>
              <w:top w:val="single" w:sz="6" w:space="0" w:color="000000"/>
              <w:left w:val="single" w:sz="6" w:space="0" w:color="000000"/>
              <w:bottom w:val="single" w:sz="6" w:space="0" w:color="000000"/>
              <w:right w:val="single" w:sz="6" w:space="0" w:color="000000"/>
            </w:tcBorders>
          </w:tcPr>
          <w:p w14:paraId="4E91C8E0" w14:textId="77777777" w:rsidR="006445DF" w:rsidRDefault="006445DF" w:rsidP="009449E2">
            <w:pPr>
              <w:widowControl w:val="0"/>
              <w:autoSpaceDE w:val="0"/>
              <w:autoSpaceDN w:val="0"/>
              <w:adjustRightInd w:val="0"/>
              <w:ind w:left="379" w:right="-20"/>
              <w:rPr>
                <w:ins w:id="24844" w:author="Weber" w:date="2014-10-29T03:09:00Z"/>
              </w:rPr>
            </w:pPr>
            <w:ins w:id="24845" w:author="Weber" w:date="2014-10-29T03:09:00Z">
              <w:r>
                <w:rPr>
                  <w:rFonts w:ascii="Calibri" w:hAnsi="Calibri" w:cs="Calibri"/>
                  <w:w w:val="101"/>
                  <w:sz w:val="16"/>
                  <w:szCs w:val="16"/>
                </w:rPr>
                <w:t>1,102,985,978</w:t>
              </w:r>
            </w:ins>
          </w:p>
        </w:tc>
        <w:tc>
          <w:tcPr>
            <w:tcW w:w="1689" w:type="dxa"/>
            <w:tcBorders>
              <w:top w:val="single" w:sz="6" w:space="0" w:color="000000"/>
              <w:left w:val="single" w:sz="6" w:space="0" w:color="000000"/>
              <w:bottom w:val="single" w:sz="6" w:space="0" w:color="000000"/>
              <w:right w:val="single" w:sz="6" w:space="0" w:color="000000"/>
            </w:tcBorders>
          </w:tcPr>
          <w:p w14:paraId="49D41097" w14:textId="77777777" w:rsidR="006445DF" w:rsidRDefault="006445DF" w:rsidP="009449E2">
            <w:pPr>
              <w:widowControl w:val="0"/>
              <w:autoSpaceDE w:val="0"/>
              <w:autoSpaceDN w:val="0"/>
              <w:adjustRightInd w:val="0"/>
              <w:ind w:left="519" w:right="-20"/>
              <w:rPr>
                <w:ins w:id="24846" w:author="Weber" w:date="2014-10-29T03:09:00Z"/>
              </w:rPr>
            </w:pPr>
            <w:ins w:id="24847" w:author="Weber" w:date="2014-10-29T03:09:00Z">
              <w:r>
                <w:rPr>
                  <w:rFonts w:ascii="Calibri" w:hAnsi="Calibri" w:cs="Calibri"/>
                  <w:w w:val="101"/>
                  <w:sz w:val="16"/>
                  <w:szCs w:val="16"/>
                </w:rPr>
                <w:t>9,675,316</w:t>
              </w:r>
            </w:ins>
          </w:p>
        </w:tc>
      </w:tr>
      <w:tr w:rsidR="006445DF" w14:paraId="57201903" w14:textId="77777777" w:rsidTr="009449E2">
        <w:trPr>
          <w:trHeight w:hRule="exact" w:val="216"/>
          <w:ins w:id="24848" w:author="Weber" w:date="2014-10-29T03:09:00Z"/>
        </w:trPr>
        <w:tc>
          <w:tcPr>
            <w:tcW w:w="677" w:type="dxa"/>
            <w:tcBorders>
              <w:top w:val="single" w:sz="6" w:space="0" w:color="000000"/>
              <w:left w:val="single" w:sz="6" w:space="0" w:color="000000"/>
              <w:bottom w:val="single" w:sz="6" w:space="0" w:color="000000"/>
              <w:right w:val="single" w:sz="6" w:space="0" w:color="000000"/>
            </w:tcBorders>
          </w:tcPr>
          <w:p w14:paraId="34EFC3E3" w14:textId="77777777" w:rsidR="006445DF" w:rsidRDefault="006445DF" w:rsidP="009449E2">
            <w:pPr>
              <w:widowControl w:val="0"/>
              <w:autoSpaceDE w:val="0"/>
              <w:autoSpaceDN w:val="0"/>
              <w:adjustRightInd w:val="0"/>
              <w:ind w:left="215" w:right="-20"/>
              <w:rPr>
                <w:ins w:id="24849" w:author="Weber" w:date="2014-10-29T03:09:00Z"/>
              </w:rPr>
            </w:pPr>
            <w:ins w:id="24850" w:author="Weber" w:date="2014-10-29T03:09:00Z">
              <w:r>
                <w:rPr>
                  <w:rFonts w:ascii="Calibri" w:hAnsi="Calibri" w:cs="Calibri"/>
                  <w:w w:val="101"/>
                  <w:sz w:val="16"/>
                  <w:szCs w:val="16"/>
                </w:rPr>
                <w:t>075</w:t>
              </w:r>
            </w:ins>
          </w:p>
        </w:tc>
        <w:tc>
          <w:tcPr>
            <w:tcW w:w="1281" w:type="dxa"/>
            <w:tcBorders>
              <w:top w:val="single" w:sz="6" w:space="0" w:color="000000"/>
              <w:left w:val="single" w:sz="6" w:space="0" w:color="000000"/>
              <w:bottom w:val="single" w:sz="6" w:space="0" w:color="000000"/>
              <w:right w:val="single" w:sz="6" w:space="0" w:color="000000"/>
            </w:tcBorders>
          </w:tcPr>
          <w:p w14:paraId="6D3A9C93" w14:textId="77777777" w:rsidR="006445DF" w:rsidRDefault="006445DF" w:rsidP="009449E2">
            <w:pPr>
              <w:widowControl w:val="0"/>
              <w:autoSpaceDE w:val="0"/>
              <w:autoSpaceDN w:val="0"/>
              <w:adjustRightInd w:val="0"/>
              <w:ind w:left="292" w:right="-20"/>
              <w:rPr>
                <w:ins w:id="24851" w:author="Weber" w:date="2014-10-29T03:09:00Z"/>
              </w:rPr>
            </w:pPr>
            <w:ins w:id="24852" w:author="Weber" w:date="2014-10-29T03:09:00Z">
              <w:r>
                <w:rPr>
                  <w:rFonts w:ascii="Calibri" w:hAnsi="Calibri" w:cs="Calibri"/>
                  <w:w w:val="101"/>
                  <w:sz w:val="16"/>
                  <w:szCs w:val="16"/>
                </w:rPr>
                <w:t>9/26/1917</w:t>
              </w:r>
            </w:ins>
          </w:p>
        </w:tc>
        <w:tc>
          <w:tcPr>
            <w:tcW w:w="677" w:type="dxa"/>
            <w:tcBorders>
              <w:top w:val="single" w:sz="6" w:space="0" w:color="000000"/>
              <w:left w:val="single" w:sz="6" w:space="0" w:color="000000"/>
              <w:bottom w:val="single" w:sz="6" w:space="0" w:color="000000"/>
              <w:right w:val="single" w:sz="6" w:space="0" w:color="000000"/>
            </w:tcBorders>
          </w:tcPr>
          <w:p w14:paraId="7C95ADAF" w14:textId="77777777" w:rsidR="006445DF" w:rsidRDefault="006445DF" w:rsidP="009449E2">
            <w:pPr>
              <w:widowControl w:val="0"/>
              <w:autoSpaceDE w:val="0"/>
              <w:autoSpaceDN w:val="0"/>
              <w:adjustRightInd w:val="0"/>
              <w:ind w:left="172" w:right="-20"/>
              <w:rPr>
                <w:ins w:id="24853" w:author="Weber" w:date="2014-10-29T03:09:00Z"/>
              </w:rPr>
            </w:pPr>
            <w:ins w:id="24854" w:author="Weber" w:date="2014-10-29T03:09:00Z">
              <w:r>
                <w:rPr>
                  <w:rFonts w:ascii="Calibri" w:hAnsi="Calibri" w:cs="Calibri"/>
                  <w:w w:val="101"/>
                  <w:sz w:val="16"/>
                  <w:szCs w:val="16"/>
                </w:rPr>
                <w:t>1917</w:t>
              </w:r>
            </w:ins>
          </w:p>
        </w:tc>
        <w:tc>
          <w:tcPr>
            <w:tcW w:w="2098" w:type="dxa"/>
            <w:tcBorders>
              <w:top w:val="single" w:sz="6" w:space="0" w:color="000000"/>
              <w:left w:val="single" w:sz="6" w:space="0" w:color="000000"/>
              <w:bottom w:val="single" w:sz="6" w:space="0" w:color="000000"/>
              <w:right w:val="single" w:sz="6" w:space="0" w:color="000000"/>
            </w:tcBorders>
          </w:tcPr>
          <w:p w14:paraId="1534FD33" w14:textId="77777777" w:rsidR="006445DF" w:rsidRDefault="006445DF" w:rsidP="009449E2">
            <w:pPr>
              <w:widowControl w:val="0"/>
              <w:autoSpaceDE w:val="0"/>
              <w:autoSpaceDN w:val="0"/>
              <w:adjustRightInd w:val="0"/>
              <w:ind w:left="484" w:right="-20"/>
              <w:rPr>
                <w:ins w:id="24855" w:author="Weber" w:date="2014-10-29T03:09:00Z"/>
              </w:rPr>
            </w:pPr>
            <w:ins w:id="24856" w:author="Weber" w:date="2014-10-29T03:09:00Z">
              <w:r>
                <w:rPr>
                  <w:rFonts w:ascii="Calibri" w:hAnsi="Calibri" w:cs="Calibri"/>
                  <w:w w:val="101"/>
                  <w:sz w:val="16"/>
                  <w:szCs w:val="16"/>
                </w:rPr>
                <w:t>NoName04</w:t>
              </w:r>
              <w:r>
                <w:rPr>
                  <w:rFonts w:ascii="Calibri" w:hAnsi="Calibri" w:cs="Calibri"/>
                  <w:w w:val="102"/>
                  <w:sz w:val="16"/>
                  <w:szCs w:val="16"/>
                </w:rPr>
                <w:t>‐</w:t>
              </w:r>
              <w:r>
                <w:rPr>
                  <w:rFonts w:ascii="Calibri" w:hAnsi="Calibri" w:cs="Calibri"/>
                  <w:w w:val="101"/>
                  <w:sz w:val="16"/>
                  <w:szCs w:val="16"/>
                </w:rPr>
                <w:t>1917</w:t>
              </w:r>
            </w:ins>
          </w:p>
        </w:tc>
        <w:tc>
          <w:tcPr>
            <w:tcW w:w="1689" w:type="dxa"/>
            <w:tcBorders>
              <w:top w:val="single" w:sz="6" w:space="0" w:color="000000"/>
              <w:left w:val="single" w:sz="6" w:space="0" w:color="000000"/>
              <w:bottom w:val="single" w:sz="6" w:space="0" w:color="000000"/>
              <w:right w:val="single" w:sz="6" w:space="0" w:color="000000"/>
            </w:tcBorders>
          </w:tcPr>
          <w:p w14:paraId="2CE25349" w14:textId="77777777" w:rsidR="006445DF" w:rsidRDefault="006445DF" w:rsidP="009449E2">
            <w:pPr>
              <w:widowControl w:val="0"/>
              <w:autoSpaceDE w:val="0"/>
              <w:autoSpaceDN w:val="0"/>
              <w:adjustRightInd w:val="0"/>
              <w:ind w:left="378" w:right="-20"/>
              <w:rPr>
                <w:ins w:id="24857" w:author="Weber" w:date="2014-10-29T03:09:00Z"/>
              </w:rPr>
            </w:pPr>
            <w:ins w:id="24858" w:author="Weber" w:date="2014-10-29T03:09:00Z">
              <w:r>
                <w:rPr>
                  <w:rFonts w:ascii="Calibri" w:hAnsi="Calibri" w:cs="Calibri"/>
                  <w:w w:val="101"/>
                  <w:sz w:val="16"/>
                  <w:szCs w:val="16"/>
                </w:rPr>
                <w:t>1,957,489,564</w:t>
              </w:r>
            </w:ins>
          </w:p>
        </w:tc>
        <w:tc>
          <w:tcPr>
            <w:tcW w:w="1690" w:type="dxa"/>
            <w:tcBorders>
              <w:top w:val="single" w:sz="6" w:space="0" w:color="000000"/>
              <w:left w:val="single" w:sz="6" w:space="0" w:color="000000"/>
              <w:bottom w:val="single" w:sz="6" w:space="0" w:color="000000"/>
              <w:right w:val="single" w:sz="6" w:space="0" w:color="000000"/>
            </w:tcBorders>
          </w:tcPr>
          <w:p w14:paraId="01A1F57C" w14:textId="77777777" w:rsidR="006445DF" w:rsidRDefault="006445DF" w:rsidP="009449E2">
            <w:pPr>
              <w:widowControl w:val="0"/>
              <w:autoSpaceDE w:val="0"/>
              <w:autoSpaceDN w:val="0"/>
              <w:adjustRightInd w:val="0"/>
              <w:ind w:left="480" w:right="-20"/>
              <w:rPr>
                <w:ins w:id="24859" w:author="Weber" w:date="2014-10-29T03:09:00Z"/>
              </w:rPr>
            </w:pPr>
            <w:ins w:id="24860" w:author="Weber" w:date="2014-10-29T03:09:00Z">
              <w:r>
                <w:rPr>
                  <w:rFonts w:ascii="Calibri" w:hAnsi="Calibri" w:cs="Calibri"/>
                  <w:w w:val="101"/>
                  <w:sz w:val="16"/>
                  <w:szCs w:val="16"/>
                </w:rPr>
                <w:t>17,170,961</w:t>
              </w:r>
            </w:ins>
          </w:p>
        </w:tc>
        <w:tc>
          <w:tcPr>
            <w:tcW w:w="1690" w:type="dxa"/>
            <w:tcBorders>
              <w:top w:val="single" w:sz="6" w:space="0" w:color="000000"/>
              <w:left w:val="single" w:sz="6" w:space="0" w:color="000000"/>
              <w:bottom w:val="single" w:sz="6" w:space="0" w:color="000000"/>
              <w:right w:val="single" w:sz="6" w:space="0" w:color="000000"/>
            </w:tcBorders>
          </w:tcPr>
          <w:p w14:paraId="3D5340FB" w14:textId="77777777" w:rsidR="006445DF" w:rsidRDefault="006445DF" w:rsidP="009449E2">
            <w:pPr>
              <w:widowControl w:val="0"/>
              <w:autoSpaceDE w:val="0"/>
              <w:autoSpaceDN w:val="0"/>
              <w:adjustRightInd w:val="0"/>
              <w:ind w:left="379" w:right="-20"/>
              <w:rPr>
                <w:ins w:id="24861" w:author="Weber" w:date="2014-10-29T03:09:00Z"/>
              </w:rPr>
            </w:pPr>
            <w:ins w:id="24862" w:author="Weber" w:date="2014-10-29T03:09:00Z">
              <w:r>
                <w:rPr>
                  <w:rFonts w:ascii="Calibri" w:hAnsi="Calibri" w:cs="Calibri"/>
                  <w:w w:val="101"/>
                  <w:sz w:val="16"/>
                  <w:szCs w:val="16"/>
                </w:rPr>
                <w:t>1,737,395,516</w:t>
              </w:r>
            </w:ins>
          </w:p>
        </w:tc>
        <w:tc>
          <w:tcPr>
            <w:tcW w:w="1689" w:type="dxa"/>
            <w:tcBorders>
              <w:top w:val="single" w:sz="6" w:space="0" w:color="000000"/>
              <w:left w:val="single" w:sz="6" w:space="0" w:color="000000"/>
              <w:bottom w:val="single" w:sz="6" w:space="0" w:color="000000"/>
              <w:right w:val="single" w:sz="6" w:space="0" w:color="000000"/>
            </w:tcBorders>
          </w:tcPr>
          <w:p w14:paraId="3DF0BA19" w14:textId="77777777" w:rsidR="006445DF" w:rsidRDefault="006445DF" w:rsidP="009449E2">
            <w:pPr>
              <w:widowControl w:val="0"/>
              <w:autoSpaceDE w:val="0"/>
              <w:autoSpaceDN w:val="0"/>
              <w:adjustRightInd w:val="0"/>
              <w:ind w:left="481" w:right="-20"/>
              <w:rPr>
                <w:ins w:id="24863" w:author="Weber" w:date="2014-10-29T03:09:00Z"/>
              </w:rPr>
            </w:pPr>
            <w:ins w:id="24864" w:author="Weber" w:date="2014-10-29T03:09:00Z">
              <w:r>
                <w:rPr>
                  <w:rFonts w:ascii="Calibri" w:hAnsi="Calibri" w:cs="Calibri"/>
                  <w:w w:val="101"/>
                  <w:sz w:val="16"/>
                  <w:szCs w:val="16"/>
                </w:rPr>
                <w:t>15,240,312</w:t>
              </w:r>
            </w:ins>
          </w:p>
        </w:tc>
      </w:tr>
      <w:tr w:rsidR="006445DF" w14:paraId="708BD47D" w14:textId="77777777" w:rsidTr="009449E2">
        <w:trPr>
          <w:trHeight w:hRule="exact" w:val="216"/>
          <w:ins w:id="24865" w:author="Weber" w:date="2014-10-29T03:09:00Z"/>
        </w:trPr>
        <w:tc>
          <w:tcPr>
            <w:tcW w:w="677" w:type="dxa"/>
            <w:tcBorders>
              <w:top w:val="single" w:sz="6" w:space="0" w:color="000000"/>
              <w:left w:val="single" w:sz="6" w:space="0" w:color="000000"/>
              <w:bottom w:val="single" w:sz="6" w:space="0" w:color="000000"/>
              <w:right w:val="single" w:sz="6" w:space="0" w:color="000000"/>
            </w:tcBorders>
          </w:tcPr>
          <w:p w14:paraId="056C7052" w14:textId="77777777" w:rsidR="006445DF" w:rsidRDefault="006445DF" w:rsidP="009449E2">
            <w:pPr>
              <w:widowControl w:val="0"/>
              <w:autoSpaceDE w:val="0"/>
              <w:autoSpaceDN w:val="0"/>
              <w:adjustRightInd w:val="0"/>
              <w:ind w:left="215" w:right="-20"/>
              <w:rPr>
                <w:ins w:id="24866" w:author="Weber" w:date="2014-10-29T03:09:00Z"/>
              </w:rPr>
            </w:pPr>
            <w:ins w:id="24867" w:author="Weber" w:date="2014-10-29T03:09:00Z">
              <w:r>
                <w:rPr>
                  <w:rFonts w:ascii="Calibri" w:hAnsi="Calibri" w:cs="Calibri"/>
                  <w:w w:val="101"/>
                  <w:sz w:val="16"/>
                  <w:szCs w:val="16"/>
                </w:rPr>
                <w:t>080</w:t>
              </w:r>
            </w:ins>
          </w:p>
        </w:tc>
        <w:tc>
          <w:tcPr>
            <w:tcW w:w="1281" w:type="dxa"/>
            <w:tcBorders>
              <w:top w:val="single" w:sz="6" w:space="0" w:color="000000"/>
              <w:left w:val="single" w:sz="6" w:space="0" w:color="000000"/>
              <w:bottom w:val="single" w:sz="6" w:space="0" w:color="000000"/>
              <w:right w:val="single" w:sz="6" w:space="0" w:color="000000"/>
            </w:tcBorders>
          </w:tcPr>
          <w:p w14:paraId="2C1DA04E" w14:textId="77777777" w:rsidR="006445DF" w:rsidRDefault="006445DF" w:rsidP="009449E2">
            <w:pPr>
              <w:widowControl w:val="0"/>
              <w:autoSpaceDE w:val="0"/>
              <w:autoSpaceDN w:val="0"/>
              <w:adjustRightInd w:val="0"/>
              <w:ind w:left="330" w:right="-20"/>
              <w:rPr>
                <w:ins w:id="24868" w:author="Weber" w:date="2014-10-29T03:09:00Z"/>
              </w:rPr>
            </w:pPr>
            <w:ins w:id="24869" w:author="Weber" w:date="2014-10-29T03:09:00Z">
              <w:r>
                <w:rPr>
                  <w:rFonts w:ascii="Calibri" w:hAnsi="Calibri" w:cs="Calibri"/>
                  <w:w w:val="101"/>
                  <w:sz w:val="16"/>
                  <w:szCs w:val="16"/>
                </w:rPr>
                <w:t>9/9/1919</w:t>
              </w:r>
            </w:ins>
          </w:p>
        </w:tc>
        <w:tc>
          <w:tcPr>
            <w:tcW w:w="677" w:type="dxa"/>
            <w:tcBorders>
              <w:top w:val="single" w:sz="6" w:space="0" w:color="000000"/>
              <w:left w:val="single" w:sz="6" w:space="0" w:color="000000"/>
              <w:bottom w:val="single" w:sz="6" w:space="0" w:color="000000"/>
              <w:right w:val="single" w:sz="6" w:space="0" w:color="000000"/>
            </w:tcBorders>
          </w:tcPr>
          <w:p w14:paraId="079B91C1" w14:textId="77777777" w:rsidR="006445DF" w:rsidRDefault="006445DF" w:rsidP="009449E2">
            <w:pPr>
              <w:widowControl w:val="0"/>
              <w:autoSpaceDE w:val="0"/>
              <w:autoSpaceDN w:val="0"/>
              <w:adjustRightInd w:val="0"/>
              <w:ind w:left="172" w:right="-20"/>
              <w:rPr>
                <w:ins w:id="24870" w:author="Weber" w:date="2014-10-29T03:09:00Z"/>
              </w:rPr>
            </w:pPr>
            <w:ins w:id="24871" w:author="Weber" w:date="2014-10-29T03:09:00Z">
              <w:r>
                <w:rPr>
                  <w:rFonts w:ascii="Calibri" w:hAnsi="Calibri" w:cs="Calibri"/>
                  <w:w w:val="101"/>
                  <w:sz w:val="16"/>
                  <w:szCs w:val="16"/>
                </w:rPr>
                <w:t>1919</w:t>
              </w:r>
            </w:ins>
          </w:p>
        </w:tc>
        <w:tc>
          <w:tcPr>
            <w:tcW w:w="2098" w:type="dxa"/>
            <w:tcBorders>
              <w:top w:val="single" w:sz="6" w:space="0" w:color="000000"/>
              <w:left w:val="single" w:sz="6" w:space="0" w:color="000000"/>
              <w:bottom w:val="single" w:sz="6" w:space="0" w:color="000000"/>
              <w:right w:val="single" w:sz="6" w:space="0" w:color="000000"/>
            </w:tcBorders>
          </w:tcPr>
          <w:p w14:paraId="76333C2D" w14:textId="77777777" w:rsidR="006445DF" w:rsidRDefault="006445DF" w:rsidP="009449E2">
            <w:pPr>
              <w:widowControl w:val="0"/>
              <w:autoSpaceDE w:val="0"/>
              <w:autoSpaceDN w:val="0"/>
              <w:adjustRightInd w:val="0"/>
              <w:ind w:left="484" w:right="-20"/>
              <w:rPr>
                <w:ins w:id="24872" w:author="Weber" w:date="2014-10-29T03:09:00Z"/>
              </w:rPr>
            </w:pPr>
            <w:ins w:id="24873" w:author="Weber" w:date="2014-10-29T03:09:00Z">
              <w:r>
                <w:rPr>
                  <w:rFonts w:ascii="Calibri" w:hAnsi="Calibri" w:cs="Calibri"/>
                  <w:w w:val="101"/>
                  <w:sz w:val="16"/>
                  <w:szCs w:val="16"/>
                </w:rPr>
                <w:t>NoName02‐1919</w:t>
              </w:r>
            </w:ins>
          </w:p>
        </w:tc>
        <w:tc>
          <w:tcPr>
            <w:tcW w:w="1689" w:type="dxa"/>
            <w:tcBorders>
              <w:top w:val="single" w:sz="6" w:space="0" w:color="000000"/>
              <w:left w:val="single" w:sz="6" w:space="0" w:color="000000"/>
              <w:bottom w:val="single" w:sz="6" w:space="0" w:color="000000"/>
              <w:right w:val="single" w:sz="6" w:space="0" w:color="000000"/>
            </w:tcBorders>
          </w:tcPr>
          <w:p w14:paraId="26988ADA" w14:textId="77777777" w:rsidR="006445DF" w:rsidRDefault="006445DF" w:rsidP="009449E2">
            <w:pPr>
              <w:widowControl w:val="0"/>
              <w:autoSpaceDE w:val="0"/>
              <w:autoSpaceDN w:val="0"/>
              <w:adjustRightInd w:val="0"/>
              <w:ind w:left="436" w:right="-20"/>
              <w:rPr>
                <w:ins w:id="24874" w:author="Weber" w:date="2014-10-29T03:09:00Z"/>
              </w:rPr>
            </w:pPr>
            <w:ins w:id="24875" w:author="Weber" w:date="2014-10-29T03:09:00Z">
              <w:r>
                <w:rPr>
                  <w:rFonts w:ascii="Calibri" w:hAnsi="Calibri" w:cs="Calibri"/>
                  <w:w w:val="101"/>
                  <w:sz w:val="16"/>
                  <w:szCs w:val="16"/>
                </w:rPr>
                <w:t>248,763,639</w:t>
              </w:r>
            </w:ins>
          </w:p>
        </w:tc>
        <w:tc>
          <w:tcPr>
            <w:tcW w:w="1690" w:type="dxa"/>
            <w:tcBorders>
              <w:top w:val="single" w:sz="6" w:space="0" w:color="000000"/>
              <w:left w:val="single" w:sz="6" w:space="0" w:color="000000"/>
              <w:bottom w:val="single" w:sz="6" w:space="0" w:color="000000"/>
              <w:right w:val="single" w:sz="6" w:space="0" w:color="000000"/>
            </w:tcBorders>
          </w:tcPr>
          <w:p w14:paraId="45139474" w14:textId="77777777" w:rsidR="006445DF" w:rsidRDefault="006445DF" w:rsidP="009449E2">
            <w:pPr>
              <w:widowControl w:val="0"/>
              <w:autoSpaceDE w:val="0"/>
              <w:autoSpaceDN w:val="0"/>
              <w:adjustRightInd w:val="0"/>
              <w:ind w:left="518" w:right="-20"/>
              <w:rPr>
                <w:ins w:id="24876" w:author="Weber" w:date="2014-10-29T03:09:00Z"/>
              </w:rPr>
            </w:pPr>
            <w:ins w:id="24877" w:author="Weber" w:date="2014-10-29T03:09:00Z">
              <w:r>
                <w:rPr>
                  <w:rFonts w:ascii="Calibri" w:hAnsi="Calibri" w:cs="Calibri"/>
                  <w:w w:val="101"/>
                  <w:sz w:val="16"/>
                  <w:szCs w:val="16"/>
                </w:rPr>
                <w:t>2,182,137</w:t>
              </w:r>
            </w:ins>
          </w:p>
        </w:tc>
        <w:tc>
          <w:tcPr>
            <w:tcW w:w="1690" w:type="dxa"/>
            <w:tcBorders>
              <w:top w:val="single" w:sz="6" w:space="0" w:color="000000"/>
              <w:left w:val="single" w:sz="6" w:space="0" w:color="000000"/>
              <w:bottom w:val="single" w:sz="6" w:space="0" w:color="000000"/>
              <w:right w:val="single" w:sz="6" w:space="0" w:color="000000"/>
            </w:tcBorders>
          </w:tcPr>
          <w:p w14:paraId="1B32F604" w14:textId="77777777" w:rsidR="006445DF" w:rsidRDefault="006445DF" w:rsidP="009449E2">
            <w:pPr>
              <w:widowControl w:val="0"/>
              <w:autoSpaceDE w:val="0"/>
              <w:autoSpaceDN w:val="0"/>
              <w:adjustRightInd w:val="0"/>
              <w:ind w:left="437" w:right="-20"/>
              <w:rPr>
                <w:ins w:id="24878" w:author="Weber" w:date="2014-10-29T03:09:00Z"/>
              </w:rPr>
            </w:pPr>
            <w:ins w:id="24879" w:author="Weber" w:date="2014-10-29T03:09:00Z">
              <w:r>
                <w:rPr>
                  <w:rFonts w:ascii="Calibri" w:hAnsi="Calibri" w:cs="Calibri"/>
                  <w:w w:val="101"/>
                  <w:sz w:val="16"/>
                  <w:szCs w:val="16"/>
                </w:rPr>
                <w:t>220,043,173</w:t>
              </w:r>
            </w:ins>
          </w:p>
        </w:tc>
        <w:tc>
          <w:tcPr>
            <w:tcW w:w="1689" w:type="dxa"/>
            <w:tcBorders>
              <w:top w:val="single" w:sz="6" w:space="0" w:color="000000"/>
              <w:left w:val="single" w:sz="6" w:space="0" w:color="000000"/>
              <w:bottom w:val="single" w:sz="6" w:space="0" w:color="000000"/>
              <w:right w:val="single" w:sz="6" w:space="0" w:color="000000"/>
            </w:tcBorders>
          </w:tcPr>
          <w:p w14:paraId="0D14C30F" w14:textId="77777777" w:rsidR="006445DF" w:rsidRDefault="006445DF" w:rsidP="009449E2">
            <w:pPr>
              <w:widowControl w:val="0"/>
              <w:autoSpaceDE w:val="0"/>
              <w:autoSpaceDN w:val="0"/>
              <w:adjustRightInd w:val="0"/>
              <w:ind w:left="519" w:right="-20"/>
              <w:rPr>
                <w:ins w:id="24880" w:author="Weber" w:date="2014-10-29T03:09:00Z"/>
              </w:rPr>
            </w:pPr>
            <w:ins w:id="24881" w:author="Weber" w:date="2014-10-29T03:09:00Z">
              <w:r>
                <w:rPr>
                  <w:rFonts w:ascii="Calibri" w:hAnsi="Calibri" w:cs="Calibri"/>
                  <w:w w:val="101"/>
                  <w:sz w:val="16"/>
                  <w:szCs w:val="16"/>
                </w:rPr>
                <w:t>1,930,203</w:t>
              </w:r>
            </w:ins>
          </w:p>
        </w:tc>
      </w:tr>
      <w:tr w:rsidR="006445DF" w14:paraId="221F772B" w14:textId="77777777" w:rsidTr="009449E2">
        <w:trPr>
          <w:trHeight w:hRule="exact" w:val="216"/>
          <w:ins w:id="24882" w:author="Weber" w:date="2014-10-29T03:09:00Z"/>
        </w:trPr>
        <w:tc>
          <w:tcPr>
            <w:tcW w:w="677" w:type="dxa"/>
            <w:tcBorders>
              <w:top w:val="single" w:sz="6" w:space="0" w:color="000000"/>
              <w:left w:val="single" w:sz="6" w:space="0" w:color="000000"/>
              <w:bottom w:val="single" w:sz="6" w:space="0" w:color="000000"/>
              <w:right w:val="single" w:sz="6" w:space="0" w:color="000000"/>
            </w:tcBorders>
          </w:tcPr>
          <w:p w14:paraId="3F63A889" w14:textId="77777777" w:rsidR="006445DF" w:rsidRDefault="006445DF" w:rsidP="009449E2">
            <w:pPr>
              <w:widowControl w:val="0"/>
              <w:autoSpaceDE w:val="0"/>
              <w:autoSpaceDN w:val="0"/>
              <w:adjustRightInd w:val="0"/>
              <w:ind w:left="215" w:right="-20"/>
              <w:rPr>
                <w:ins w:id="24883" w:author="Weber" w:date="2014-10-29T03:09:00Z"/>
              </w:rPr>
            </w:pPr>
            <w:ins w:id="24884" w:author="Weber" w:date="2014-10-29T03:09:00Z">
              <w:r>
                <w:rPr>
                  <w:rFonts w:ascii="Calibri" w:hAnsi="Calibri" w:cs="Calibri"/>
                  <w:w w:val="101"/>
                  <w:sz w:val="16"/>
                  <w:szCs w:val="16"/>
                </w:rPr>
                <w:t>085</w:t>
              </w:r>
            </w:ins>
          </w:p>
        </w:tc>
        <w:tc>
          <w:tcPr>
            <w:tcW w:w="1281" w:type="dxa"/>
            <w:tcBorders>
              <w:top w:val="single" w:sz="6" w:space="0" w:color="000000"/>
              <w:left w:val="single" w:sz="6" w:space="0" w:color="000000"/>
              <w:bottom w:val="single" w:sz="6" w:space="0" w:color="000000"/>
              <w:right w:val="single" w:sz="6" w:space="0" w:color="000000"/>
            </w:tcBorders>
          </w:tcPr>
          <w:p w14:paraId="6D45639D" w14:textId="77777777" w:rsidR="006445DF" w:rsidRDefault="006445DF" w:rsidP="009449E2">
            <w:pPr>
              <w:widowControl w:val="0"/>
              <w:autoSpaceDE w:val="0"/>
              <w:autoSpaceDN w:val="0"/>
              <w:adjustRightInd w:val="0"/>
              <w:ind w:left="249" w:right="-20"/>
              <w:rPr>
                <w:ins w:id="24885" w:author="Weber" w:date="2014-10-29T03:09:00Z"/>
              </w:rPr>
            </w:pPr>
            <w:ins w:id="24886" w:author="Weber" w:date="2014-10-29T03:09:00Z">
              <w:r>
                <w:rPr>
                  <w:rFonts w:ascii="Calibri" w:hAnsi="Calibri" w:cs="Calibri"/>
                  <w:w w:val="101"/>
                  <w:sz w:val="16"/>
                  <w:szCs w:val="16"/>
                </w:rPr>
                <w:t>10/24/1921</w:t>
              </w:r>
            </w:ins>
          </w:p>
        </w:tc>
        <w:tc>
          <w:tcPr>
            <w:tcW w:w="677" w:type="dxa"/>
            <w:tcBorders>
              <w:top w:val="single" w:sz="6" w:space="0" w:color="000000"/>
              <w:left w:val="single" w:sz="6" w:space="0" w:color="000000"/>
              <w:bottom w:val="single" w:sz="6" w:space="0" w:color="000000"/>
              <w:right w:val="single" w:sz="6" w:space="0" w:color="000000"/>
            </w:tcBorders>
          </w:tcPr>
          <w:p w14:paraId="1A0B61B1" w14:textId="77777777" w:rsidR="006445DF" w:rsidRDefault="006445DF" w:rsidP="009449E2">
            <w:pPr>
              <w:widowControl w:val="0"/>
              <w:autoSpaceDE w:val="0"/>
              <w:autoSpaceDN w:val="0"/>
              <w:adjustRightInd w:val="0"/>
              <w:ind w:left="172" w:right="-20"/>
              <w:rPr>
                <w:ins w:id="24887" w:author="Weber" w:date="2014-10-29T03:09:00Z"/>
              </w:rPr>
            </w:pPr>
            <w:ins w:id="24888" w:author="Weber" w:date="2014-10-29T03:09:00Z">
              <w:r>
                <w:rPr>
                  <w:rFonts w:ascii="Calibri" w:hAnsi="Calibri" w:cs="Calibri"/>
                  <w:w w:val="101"/>
                  <w:sz w:val="16"/>
                  <w:szCs w:val="16"/>
                </w:rPr>
                <w:t>1921</w:t>
              </w:r>
            </w:ins>
          </w:p>
        </w:tc>
        <w:tc>
          <w:tcPr>
            <w:tcW w:w="2098" w:type="dxa"/>
            <w:tcBorders>
              <w:top w:val="single" w:sz="6" w:space="0" w:color="000000"/>
              <w:left w:val="single" w:sz="6" w:space="0" w:color="000000"/>
              <w:bottom w:val="single" w:sz="6" w:space="0" w:color="000000"/>
              <w:right w:val="single" w:sz="6" w:space="0" w:color="000000"/>
            </w:tcBorders>
          </w:tcPr>
          <w:p w14:paraId="41AF8D41" w14:textId="77777777" w:rsidR="006445DF" w:rsidRDefault="006445DF" w:rsidP="009449E2">
            <w:pPr>
              <w:widowControl w:val="0"/>
              <w:autoSpaceDE w:val="0"/>
              <w:autoSpaceDN w:val="0"/>
              <w:adjustRightInd w:val="0"/>
              <w:ind w:left="431" w:right="-20"/>
              <w:rPr>
                <w:ins w:id="24889" w:author="Weber" w:date="2014-10-29T03:09:00Z"/>
              </w:rPr>
            </w:pPr>
            <w:ins w:id="24890" w:author="Weber" w:date="2014-10-29T03:09:00Z">
              <w:r>
                <w:rPr>
                  <w:rFonts w:ascii="Calibri" w:hAnsi="Calibri" w:cs="Calibri"/>
                  <w:w w:val="101"/>
                  <w:sz w:val="16"/>
                  <w:szCs w:val="16"/>
                </w:rPr>
                <w:t>TampaBay06</w:t>
              </w:r>
              <w:r>
                <w:rPr>
                  <w:rFonts w:ascii="Calibri" w:hAnsi="Calibri" w:cs="Calibri"/>
                  <w:w w:val="102"/>
                  <w:sz w:val="16"/>
                  <w:szCs w:val="16"/>
                </w:rPr>
                <w:t>‐</w:t>
              </w:r>
              <w:r>
                <w:rPr>
                  <w:rFonts w:ascii="Calibri" w:hAnsi="Calibri" w:cs="Calibri"/>
                  <w:w w:val="101"/>
                  <w:sz w:val="16"/>
                  <w:szCs w:val="16"/>
                </w:rPr>
                <w:t>1921</w:t>
              </w:r>
            </w:ins>
          </w:p>
        </w:tc>
        <w:tc>
          <w:tcPr>
            <w:tcW w:w="1689" w:type="dxa"/>
            <w:tcBorders>
              <w:top w:val="single" w:sz="6" w:space="0" w:color="000000"/>
              <w:left w:val="single" w:sz="6" w:space="0" w:color="000000"/>
              <w:bottom w:val="single" w:sz="6" w:space="0" w:color="000000"/>
              <w:right w:val="single" w:sz="6" w:space="0" w:color="000000"/>
            </w:tcBorders>
          </w:tcPr>
          <w:p w14:paraId="06CADB2C" w14:textId="77777777" w:rsidR="006445DF" w:rsidRDefault="006445DF" w:rsidP="009449E2">
            <w:pPr>
              <w:widowControl w:val="0"/>
              <w:autoSpaceDE w:val="0"/>
              <w:autoSpaceDN w:val="0"/>
              <w:adjustRightInd w:val="0"/>
              <w:ind w:left="335" w:right="-20"/>
              <w:rPr>
                <w:ins w:id="24891" w:author="Weber" w:date="2014-10-29T03:09:00Z"/>
              </w:rPr>
            </w:pPr>
            <w:ins w:id="24892" w:author="Weber" w:date="2014-10-29T03:09:00Z">
              <w:r>
                <w:rPr>
                  <w:rFonts w:ascii="Calibri" w:hAnsi="Calibri" w:cs="Calibri"/>
                  <w:w w:val="101"/>
                  <w:sz w:val="16"/>
                  <w:szCs w:val="16"/>
                </w:rPr>
                <w:t>22,308,585,607</w:t>
              </w:r>
            </w:ins>
          </w:p>
        </w:tc>
        <w:tc>
          <w:tcPr>
            <w:tcW w:w="1690" w:type="dxa"/>
            <w:tcBorders>
              <w:top w:val="single" w:sz="6" w:space="0" w:color="000000"/>
              <w:left w:val="single" w:sz="6" w:space="0" w:color="000000"/>
              <w:bottom w:val="single" w:sz="6" w:space="0" w:color="000000"/>
              <w:right w:val="single" w:sz="6" w:space="0" w:color="000000"/>
            </w:tcBorders>
          </w:tcPr>
          <w:p w14:paraId="2F46D152" w14:textId="77777777" w:rsidR="006445DF" w:rsidRDefault="006445DF" w:rsidP="009449E2">
            <w:pPr>
              <w:widowControl w:val="0"/>
              <w:autoSpaceDE w:val="0"/>
              <w:autoSpaceDN w:val="0"/>
              <w:adjustRightInd w:val="0"/>
              <w:ind w:left="436" w:right="-20"/>
              <w:rPr>
                <w:ins w:id="24893" w:author="Weber" w:date="2014-10-29T03:09:00Z"/>
              </w:rPr>
            </w:pPr>
            <w:ins w:id="24894" w:author="Weber" w:date="2014-10-29T03:09:00Z">
              <w:r>
                <w:rPr>
                  <w:rFonts w:ascii="Calibri" w:hAnsi="Calibri" w:cs="Calibri"/>
                  <w:w w:val="101"/>
                  <w:sz w:val="16"/>
                  <w:szCs w:val="16"/>
                </w:rPr>
                <w:t>195,689,347</w:t>
              </w:r>
            </w:ins>
          </w:p>
        </w:tc>
        <w:tc>
          <w:tcPr>
            <w:tcW w:w="1690" w:type="dxa"/>
            <w:tcBorders>
              <w:top w:val="single" w:sz="6" w:space="0" w:color="000000"/>
              <w:left w:val="single" w:sz="6" w:space="0" w:color="000000"/>
              <w:bottom w:val="single" w:sz="6" w:space="0" w:color="000000"/>
              <w:right w:val="single" w:sz="6" w:space="0" w:color="000000"/>
            </w:tcBorders>
          </w:tcPr>
          <w:p w14:paraId="4AD90251" w14:textId="77777777" w:rsidR="006445DF" w:rsidRDefault="006445DF" w:rsidP="009449E2">
            <w:pPr>
              <w:widowControl w:val="0"/>
              <w:autoSpaceDE w:val="0"/>
              <w:autoSpaceDN w:val="0"/>
              <w:adjustRightInd w:val="0"/>
              <w:ind w:left="336" w:right="-20"/>
              <w:rPr>
                <w:ins w:id="24895" w:author="Weber" w:date="2014-10-29T03:09:00Z"/>
              </w:rPr>
            </w:pPr>
            <w:ins w:id="24896" w:author="Weber" w:date="2014-10-29T03:09:00Z">
              <w:r>
                <w:rPr>
                  <w:rFonts w:ascii="Calibri" w:hAnsi="Calibri" w:cs="Calibri"/>
                  <w:w w:val="101"/>
                  <w:sz w:val="16"/>
                  <w:szCs w:val="16"/>
                </w:rPr>
                <w:t>20,250,489,162</w:t>
              </w:r>
            </w:ins>
          </w:p>
        </w:tc>
        <w:tc>
          <w:tcPr>
            <w:tcW w:w="1689" w:type="dxa"/>
            <w:tcBorders>
              <w:top w:val="single" w:sz="6" w:space="0" w:color="000000"/>
              <w:left w:val="single" w:sz="6" w:space="0" w:color="000000"/>
              <w:bottom w:val="single" w:sz="6" w:space="0" w:color="000000"/>
              <w:right w:val="single" w:sz="6" w:space="0" w:color="000000"/>
            </w:tcBorders>
          </w:tcPr>
          <w:p w14:paraId="023ABADE" w14:textId="77777777" w:rsidR="006445DF" w:rsidRDefault="006445DF" w:rsidP="009449E2">
            <w:pPr>
              <w:widowControl w:val="0"/>
              <w:autoSpaceDE w:val="0"/>
              <w:autoSpaceDN w:val="0"/>
              <w:adjustRightInd w:val="0"/>
              <w:ind w:left="437" w:right="-20"/>
              <w:rPr>
                <w:ins w:id="24897" w:author="Weber" w:date="2014-10-29T03:09:00Z"/>
              </w:rPr>
            </w:pPr>
            <w:ins w:id="24898" w:author="Weber" w:date="2014-10-29T03:09:00Z">
              <w:r>
                <w:rPr>
                  <w:rFonts w:ascii="Calibri" w:hAnsi="Calibri" w:cs="Calibri"/>
                  <w:w w:val="101"/>
                  <w:sz w:val="16"/>
                  <w:szCs w:val="16"/>
                </w:rPr>
                <w:t>177,635,870</w:t>
              </w:r>
            </w:ins>
          </w:p>
        </w:tc>
      </w:tr>
      <w:tr w:rsidR="006445DF" w14:paraId="4C7B116A" w14:textId="77777777" w:rsidTr="009449E2">
        <w:trPr>
          <w:trHeight w:hRule="exact" w:val="216"/>
          <w:ins w:id="24899" w:author="Weber" w:date="2014-10-29T03:09:00Z"/>
        </w:trPr>
        <w:tc>
          <w:tcPr>
            <w:tcW w:w="677" w:type="dxa"/>
            <w:tcBorders>
              <w:top w:val="single" w:sz="6" w:space="0" w:color="000000"/>
              <w:left w:val="single" w:sz="6" w:space="0" w:color="000000"/>
              <w:bottom w:val="single" w:sz="6" w:space="0" w:color="000000"/>
              <w:right w:val="single" w:sz="6" w:space="0" w:color="000000"/>
            </w:tcBorders>
          </w:tcPr>
          <w:p w14:paraId="2C2B8005" w14:textId="77777777" w:rsidR="006445DF" w:rsidRDefault="006445DF" w:rsidP="009449E2">
            <w:pPr>
              <w:widowControl w:val="0"/>
              <w:autoSpaceDE w:val="0"/>
              <w:autoSpaceDN w:val="0"/>
              <w:adjustRightInd w:val="0"/>
              <w:ind w:left="215" w:right="-20"/>
              <w:rPr>
                <w:ins w:id="24900" w:author="Weber" w:date="2014-10-29T03:09:00Z"/>
              </w:rPr>
            </w:pPr>
            <w:ins w:id="24901" w:author="Weber" w:date="2014-10-29T03:09:00Z">
              <w:r>
                <w:rPr>
                  <w:rFonts w:ascii="Calibri" w:hAnsi="Calibri" w:cs="Calibri"/>
                  <w:w w:val="101"/>
                  <w:sz w:val="16"/>
                  <w:szCs w:val="16"/>
                </w:rPr>
                <w:t>090</w:t>
              </w:r>
            </w:ins>
          </w:p>
        </w:tc>
        <w:tc>
          <w:tcPr>
            <w:tcW w:w="1281" w:type="dxa"/>
            <w:tcBorders>
              <w:top w:val="single" w:sz="6" w:space="0" w:color="000000"/>
              <w:left w:val="single" w:sz="6" w:space="0" w:color="000000"/>
              <w:bottom w:val="single" w:sz="6" w:space="0" w:color="000000"/>
              <w:right w:val="single" w:sz="6" w:space="0" w:color="000000"/>
            </w:tcBorders>
          </w:tcPr>
          <w:p w14:paraId="1BDB10AB" w14:textId="77777777" w:rsidR="006445DF" w:rsidRDefault="006445DF" w:rsidP="009449E2">
            <w:pPr>
              <w:widowControl w:val="0"/>
              <w:autoSpaceDE w:val="0"/>
              <w:autoSpaceDN w:val="0"/>
              <w:adjustRightInd w:val="0"/>
              <w:ind w:left="292" w:right="-20"/>
              <w:rPr>
                <w:ins w:id="24902" w:author="Weber" w:date="2014-10-29T03:09:00Z"/>
              </w:rPr>
            </w:pPr>
            <w:ins w:id="24903" w:author="Weber" w:date="2014-10-29T03:09:00Z">
              <w:r>
                <w:rPr>
                  <w:rFonts w:ascii="Calibri" w:hAnsi="Calibri" w:cs="Calibri"/>
                  <w:w w:val="101"/>
                  <w:sz w:val="16"/>
                  <w:szCs w:val="16"/>
                </w:rPr>
                <w:t>9/13/1924</w:t>
              </w:r>
            </w:ins>
          </w:p>
        </w:tc>
        <w:tc>
          <w:tcPr>
            <w:tcW w:w="677" w:type="dxa"/>
            <w:tcBorders>
              <w:top w:val="single" w:sz="6" w:space="0" w:color="000000"/>
              <w:left w:val="single" w:sz="6" w:space="0" w:color="000000"/>
              <w:bottom w:val="single" w:sz="6" w:space="0" w:color="000000"/>
              <w:right w:val="single" w:sz="6" w:space="0" w:color="000000"/>
            </w:tcBorders>
          </w:tcPr>
          <w:p w14:paraId="3E1B2339" w14:textId="77777777" w:rsidR="006445DF" w:rsidRDefault="006445DF" w:rsidP="009449E2">
            <w:pPr>
              <w:widowControl w:val="0"/>
              <w:autoSpaceDE w:val="0"/>
              <w:autoSpaceDN w:val="0"/>
              <w:adjustRightInd w:val="0"/>
              <w:ind w:left="172" w:right="-20"/>
              <w:rPr>
                <w:ins w:id="24904" w:author="Weber" w:date="2014-10-29T03:09:00Z"/>
              </w:rPr>
            </w:pPr>
            <w:ins w:id="24905" w:author="Weber" w:date="2014-10-29T03:09:00Z">
              <w:r>
                <w:rPr>
                  <w:rFonts w:ascii="Calibri" w:hAnsi="Calibri" w:cs="Calibri"/>
                  <w:w w:val="101"/>
                  <w:sz w:val="16"/>
                  <w:szCs w:val="16"/>
                </w:rPr>
                <w:t>1924</w:t>
              </w:r>
            </w:ins>
          </w:p>
        </w:tc>
        <w:tc>
          <w:tcPr>
            <w:tcW w:w="2098" w:type="dxa"/>
            <w:tcBorders>
              <w:top w:val="single" w:sz="6" w:space="0" w:color="000000"/>
              <w:left w:val="single" w:sz="6" w:space="0" w:color="000000"/>
              <w:bottom w:val="single" w:sz="6" w:space="0" w:color="000000"/>
              <w:right w:val="single" w:sz="6" w:space="0" w:color="000000"/>
            </w:tcBorders>
          </w:tcPr>
          <w:p w14:paraId="322316E7" w14:textId="77777777" w:rsidR="006445DF" w:rsidRDefault="006445DF" w:rsidP="009449E2">
            <w:pPr>
              <w:widowControl w:val="0"/>
              <w:autoSpaceDE w:val="0"/>
              <w:autoSpaceDN w:val="0"/>
              <w:adjustRightInd w:val="0"/>
              <w:ind w:left="484" w:right="-20"/>
              <w:rPr>
                <w:ins w:id="24906" w:author="Weber" w:date="2014-10-29T03:09:00Z"/>
              </w:rPr>
            </w:pPr>
            <w:ins w:id="24907" w:author="Weber" w:date="2014-10-29T03:09:00Z">
              <w:r>
                <w:rPr>
                  <w:rFonts w:ascii="Calibri" w:hAnsi="Calibri" w:cs="Calibri"/>
                  <w:w w:val="101"/>
                  <w:sz w:val="16"/>
                  <w:szCs w:val="16"/>
                </w:rPr>
                <w:t>NoName05</w:t>
              </w:r>
              <w:r>
                <w:rPr>
                  <w:rFonts w:ascii="Calibri" w:hAnsi="Calibri" w:cs="Calibri"/>
                  <w:w w:val="102"/>
                  <w:sz w:val="16"/>
                  <w:szCs w:val="16"/>
                </w:rPr>
                <w:t>‐</w:t>
              </w:r>
              <w:r>
                <w:rPr>
                  <w:rFonts w:ascii="Calibri" w:hAnsi="Calibri" w:cs="Calibri"/>
                  <w:w w:val="101"/>
                  <w:sz w:val="16"/>
                  <w:szCs w:val="16"/>
                </w:rPr>
                <w:t>1924</w:t>
              </w:r>
            </w:ins>
          </w:p>
        </w:tc>
        <w:tc>
          <w:tcPr>
            <w:tcW w:w="1689" w:type="dxa"/>
            <w:tcBorders>
              <w:top w:val="single" w:sz="6" w:space="0" w:color="000000"/>
              <w:left w:val="single" w:sz="6" w:space="0" w:color="000000"/>
              <w:bottom w:val="single" w:sz="6" w:space="0" w:color="000000"/>
              <w:right w:val="single" w:sz="6" w:space="0" w:color="000000"/>
            </w:tcBorders>
          </w:tcPr>
          <w:p w14:paraId="0732638E" w14:textId="77777777" w:rsidR="006445DF" w:rsidRDefault="006445DF" w:rsidP="009449E2">
            <w:pPr>
              <w:widowControl w:val="0"/>
              <w:autoSpaceDE w:val="0"/>
              <w:autoSpaceDN w:val="0"/>
              <w:adjustRightInd w:val="0"/>
              <w:ind w:left="479" w:right="-20"/>
              <w:rPr>
                <w:ins w:id="24908" w:author="Weber" w:date="2014-10-29T03:09:00Z"/>
              </w:rPr>
            </w:pPr>
            <w:ins w:id="24909" w:author="Weber" w:date="2014-10-29T03:09:00Z">
              <w:r>
                <w:rPr>
                  <w:rFonts w:ascii="Calibri" w:hAnsi="Calibri" w:cs="Calibri"/>
                  <w:w w:val="101"/>
                  <w:sz w:val="16"/>
                  <w:szCs w:val="16"/>
                </w:rPr>
                <w:t>37,587,644</w:t>
              </w:r>
            </w:ins>
          </w:p>
        </w:tc>
        <w:tc>
          <w:tcPr>
            <w:tcW w:w="1690" w:type="dxa"/>
            <w:tcBorders>
              <w:top w:val="single" w:sz="6" w:space="0" w:color="000000"/>
              <w:left w:val="single" w:sz="6" w:space="0" w:color="000000"/>
              <w:bottom w:val="single" w:sz="6" w:space="0" w:color="000000"/>
              <w:right w:val="single" w:sz="6" w:space="0" w:color="000000"/>
            </w:tcBorders>
          </w:tcPr>
          <w:p w14:paraId="3321E493" w14:textId="77777777" w:rsidR="006445DF" w:rsidRDefault="006445DF" w:rsidP="009449E2">
            <w:pPr>
              <w:widowControl w:val="0"/>
              <w:autoSpaceDE w:val="0"/>
              <w:autoSpaceDN w:val="0"/>
              <w:adjustRightInd w:val="0"/>
              <w:ind w:left="580" w:right="-20"/>
              <w:rPr>
                <w:ins w:id="24910" w:author="Weber" w:date="2014-10-29T03:09:00Z"/>
              </w:rPr>
            </w:pPr>
            <w:ins w:id="24911" w:author="Weber" w:date="2014-10-29T03:09:00Z">
              <w:r>
                <w:rPr>
                  <w:rFonts w:ascii="Calibri" w:hAnsi="Calibri" w:cs="Calibri"/>
                  <w:w w:val="101"/>
                  <w:sz w:val="16"/>
                  <w:szCs w:val="16"/>
                </w:rPr>
                <w:t>329,716</w:t>
              </w:r>
            </w:ins>
          </w:p>
        </w:tc>
        <w:tc>
          <w:tcPr>
            <w:tcW w:w="1690" w:type="dxa"/>
            <w:tcBorders>
              <w:top w:val="single" w:sz="6" w:space="0" w:color="000000"/>
              <w:left w:val="single" w:sz="6" w:space="0" w:color="000000"/>
              <w:bottom w:val="single" w:sz="6" w:space="0" w:color="000000"/>
              <w:right w:val="single" w:sz="6" w:space="0" w:color="000000"/>
            </w:tcBorders>
          </w:tcPr>
          <w:p w14:paraId="364AB8C4" w14:textId="77777777" w:rsidR="006445DF" w:rsidRDefault="006445DF" w:rsidP="009449E2">
            <w:pPr>
              <w:widowControl w:val="0"/>
              <w:autoSpaceDE w:val="0"/>
              <w:autoSpaceDN w:val="0"/>
              <w:adjustRightInd w:val="0"/>
              <w:ind w:left="480" w:right="-20"/>
              <w:rPr>
                <w:ins w:id="24912" w:author="Weber" w:date="2014-10-29T03:09:00Z"/>
              </w:rPr>
            </w:pPr>
            <w:ins w:id="24913" w:author="Weber" w:date="2014-10-29T03:09:00Z">
              <w:r>
                <w:rPr>
                  <w:rFonts w:ascii="Calibri" w:hAnsi="Calibri" w:cs="Calibri"/>
                  <w:w w:val="101"/>
                  <w:sz w:val="16"/>
                  <w:szCs w:val="16"/>
                </w:rPr>
                <w:t>32,563,981</w:t>
              </w:r>
            </w:ins>
          </w:p>
        </w:tc>
        <w:tc>
          <w:tcPr>
            <w:tcW w:w="1689" w:type="dxa"/>
            <w:tcBorders>
              <w:top w:val="single" w:sz="6" w:space="0" w:color="000000"/>
              <w:left w:val="single" w:sz="6" w:space="0" w:color="000000"/>
              <w:bottom w:val="single" w:sz="6" w:space="0" w:color="000000"/>
              <w:right w:val="single" w:sz="6" w:space="0" w:color="000000"/>
            </w:tcBorders>
          </w:tcPr>
          <w:p w14:paraId="6B9EF71D" w14:textId="77777777" w:rsidR="006445DF" w:rsidRDefault="006445DF" w:rsidP="009449E2">
            <w:pPr>
              <w:widowControl w:val="0"/>
              <w:autoSpaceDE w:val="0"/>
              <w:autoSpaceDN w:val="0"/>
              <w:adjustRightInd w:val="0"/>
              <w:ind w:left="581" w:right="-20"/>
              <w:rPr>
                <w:ins w:id="24914" w:author="Weber" w:date="2014-10-29T03:09:00Z"/>
              </w:rPr>
            </w:pPr>
            <w:ins w:id="24915" w:author="Weber" w:date="2014-10-29T03:09:00Z">
              <w:r>
                <w:rPr>
                  <w:rFonts w:ascii="Calibri" w:hAnsi="Calibri" w:cs="Calibri"/>
                  <w:w w:val="101"/>
                  <w:sz w:val="16"/>
                  <w:szCs w:val="16"/>
                </w:rPr>
                <w:t>285,649</w:t>
              </w:r>
            </w:ins>
          </w:p>
        </w:tc>
      </w:tr>
      <w:tr w:rsidR="006445DF" w14:paraId="7E306D38" w14:textId="77777777" w:rsidTr="009449E2">
        <w:trPr>
          <w:trHeight w:hRule="exact" w:val="216"/>
          <w:ins w:id="24916" w:author="Weber" w:date="2014-10-29T03:09:00Z"/>
        </w:trPr>
        <w:tc>
          <w:tcPr>
            <w:tcW w:w="677" w:type="dxa"/>
            <w:tcBorders>
              <w:top w:val="single" w:sz="6" w:space="0" w:color="000000"/>
              <w:left w:val="single" w:sz="6" w:space="0" w:color="000000"/>
              <w:bottom w:val="single" w:sz="6" w:space="0" w:color="000000"/>
              <w:right w:val="single" w:sz="6" w:space="0" w:color="000000"/>
            </w:tcBorders>
          </w:tcPr>
          <w:p w14:paraId="2857EF58" w14:textId="77777777" w:rsidR="006445DF" w:rsidRDefault="006445DF" w:rsidP="009449E2">
            <w:pPr>
              <w:widowControl w:val="0"/>
              <w:autoSpaceDE w:val="0"/>
              <w:autoSpaceDN w:val="0"/>
              <w:adjustRightInd w:val="0"/>
              <w:ind w:left="215" w:right="-20"/>
              <w:rPr>
                <w:ins w:id="24917" w:author="Weber" w:date="2014-10-29T03:09:00Z"/>
              </w:rPr>
            </w:pPr>
            <w:ins w:id="24918" w:author="Weber" w:date="2014-10-29T03:09:00Z">
              <w:r>
                <w:rPr>
                  <w:rFonts w:ascii="Calibri" w:hAnsi="Calibri" w:cs="Calibri"/>
                  <w:w w:val="101"/>
                  <w:sz w:val="16"/>
                  <w:szCs w:val="16"/>
                </w:rPr>
                <w:t>095</w:t>
              </w:r>
            </w:ins>
          </w:p>
        </w:tc>
        <w:tc>
          <w:tcPr>
            <w:tcW w:w="1281" w:type="dxa"/>
            <w:tcBorders>
              <w:top w:val="single" w:sz="6" w:space="0" w:color="000000"/>
              <w:left w:val="single" w:sz="6" w:space="0" w:color="000000"/>
              <w:bottom w:val="single" w:sz="6" w:space="0" w:color="000000"/>
              <w:right w:val="single" w:sz="6" w:space="0" w:color="000000"/>
            </w:tcBorders>
          </w:tcPr>
          <w:p w14:paraId="5085C2A8" w14:textId="77777777" w:rsidR="006445DF" w:rsidRDefault="006445DF" w:rsidP="009449E2">
            <w:pPr>
              <w:widowControl w:val="0"/>
              <w:autoSpaceDE w:val="0"/>
              <w:autoSpaceDN w:val="0"/>
              <w:adjustRightInd w:val="0"/>
              <w:ind w:left="249" w:right="-20"/>
              <w:rPr>
                <w:ins w:id="24919" w:author="Weber" w:date="2014-10-29T03:09:00Z"/>
              </w:rPr>
            </w:pPr>
            <w:ins w:id="24920" w:author="Weber" w:date="2014-10-29T03:09:00Z">
              <w:r>
                <w:rPr>
                  <w:rFonts w:ascii="Calibri" w:hAnsi="Calibri" w:cs="Calibri"/>
                  <w:w w:val="101"/>
                  <w:sz w:val="16"/>
                  <w:szCs w:val="16"/>
                </w:rPr>
                <w:t>10/20/1924</w:t>
              </w:r>
            </w:ins>
          </w:p>
        </w:tc>
        <w:tc>
          <w:tcPr>
            <w:tcW w:w="677" w:type="dxa"/>
            <w:tcBorders>
              <w:top w:val="single" w:sz="6" w:space="0" w:color="000000"/>
              <w:left w:val="single" w:sz="6" w:space="0" w:color="000000"/>
              <w:bottom w:val="single" w:sz="6" w:space="0" w:color="000000"/>
              <w:right w:val="single" w:sz="6" w:space="0" w:color="000000"/>
            </w:tcBorders>
          </w:tcPr>
          <w:p w14:paraId="36899002" w14:textId="77777777" w:rsidR="006445DF" w:rsidRDefault="006445DF" w:rsidP="009449E2">
            <w:pPr>
              <w:widowControl w:val="0"/>
              <w:autoSpaceDE w:val="0"/>
              <w:autoSpaceDN w:val="0"/>
              <w:adjustRightInd w:val="0"/>
              <w:ind w:left="172" w:right="-20"/>
              <w:rPr>
                <w:ins w:id="24921" w:author="Weber" w:date="2014-10-29T03:09:00Z"/>
              </w:rPr>
            </w:pPr>
            <w:ins w:id="24922" w:author="Weber" w:date="2014-10-29T03:09:00Z">
              <w:r>
                <w:rPr>
                  <w:rFonts w:ascii="Calibri" w:hAnsi="Calibri" w:cs="Calibri"/>
                  <w:w w:val="101"/>
                  <w:sz w:val="16"/>
                  <w:szCs w:val="16"/>
                </w:rPr>
                <w:t>1924</w:t>
              </w:r>
            </w:ins>
          </w:p>
        </w:tc>
        <w:tc>
          <w:tcPr>
            <w:tcW w:w="2098" w:type="dxa"/>
            <w:tcBorders>
              <w:top w:val="single" w:sz="6" w:space="0" w:color="000000"/>
              <w:left w:val="single" w:sz="6" w:space="0" w:color="000000"/>
              <w:bottom w:val="single" w:sz="6" w:space="0" w:color="000000"/>
              <w:right w:val="single" w:sz="6" w:space="0" w:color="000000"/>
            </w:tcBorders>
          </w:tcPr>
          <w:p w14:paraId="5666628F" w14:textId="77777777" w:rsidR="006445DF" w:rsidRDefault="006445DF" w:rsidP="009449E2">
            <w:pPr>
              <w:widowControl w:val="0"/>
              <w:autoSpaceDE w:val="0"/>
              <w:autoSpaceDN w:val="0"/>
              <w:adjustRightInd w:val="0"/>
              <w:ind w:left="484" w:right="-20"/>
              <w:rPr>
                <w:ins w:id="24923" w:author="Weber" w:date="2014-10-29T03:09:00Z"/>
              </w:rPr>
            </w:pPr>
            <w:ins w:id="24924" w:author="Weber" w:date="2014-10-29T03:09:00Z">
              <w:r>
                <w:rPr>
                  <w:rFonts w:ascii="Calibri" w:hAnsi="Calibri" w:cs="Calibri"/>
                  <w:w w:val="101"/>
                  <w:sz w:val="16"/>
                  <w:szCs w:val="16"/>
                </w:rPr>
                <w:t>NoName10</w:t>
              </w:r>
              <w:r>
                <w:rPr>
                  <w:rFonts w:ascii="Calibri" w:hAnsi="Calibri" w:cs="Calibri"/>
                  <w:w w:val="102"/>
                  <w:sz w:val="16"/>
                  <w:szCs w:val="16"/>
                </w:rPr>
                <w:t>‐</w:t>
              </w:r>
              <w:r>
                <w:rPr>
                  <w:rFonts w:ascii="Calibri" w:hAnsi="Calibri" w:cs="Calibri"/>
                  <w:w w:val="101"/>
                  <w:sz w:val="16"/>
                  <w:szCs w:val="16"/>
                </w:rPr>
                <w:t>1924</w:t>
              </w:r>
            </w:ins>
          </w:p>
        </w:tc>
        <w:tc>
          <w:tcPr>
            <w:tcW w:w="1689" w:type="dxa"/>
            <w:tcBorders>
              <w:top w:val="single" w:sz="6" w:space="0" w:color="000000"/>
              <w:left w:val="single" w:sz="6" w:space="0" w:color="000000"/>
              <w:bottom w:val="single" w:sz="6" w:space="0" w:color="000000"/>
              <w:right w:val="single" w:sz="6" w:space="0" w:color="000000"/>
            </w:tcBorders>
          </w:tcPr>
          <w:p w14:paraId="30DFECE1" w14:textId="77777777" w:rsidR="006445DF" w:rsidRDefault="006445DF" w:rsidP="009449E2">
            <w:pPr>
              <w:widowControl w:val="0"/>
              <w:autoSpaceDE w:val="0"/>
              <w:autoSpaceDN w:val="0"/>
              <w:adjustRightInd w:val="0"/>
              <w:ind w:left="378" w:right="-20"/>
              <w:rPr>
                <w:ins w:id="24925" w:author="Weber" w:date="2014-10-29T03:09:00Z"/>
              </w:rPr>
            </w:pPr>
            <w:ins w:id="24926" w:author="Weber" w:date="2014-10-29T03:09:00Z">
              <w:r>
                <w:rPr>
                  <w:rFonts w:ascii="Calibri" w:hAnsi="Calibri" w:cs="Calibri"/>
                  <w:w w:val="101"/>
                  <w:sz w:val="16"/>
                  <w:szCs w:val="16"/>
                </w:rPr>
                <w:t>8,259,612,152</w:t>
              </w:r>
            </w:ins>
          </w:p>
        </w:tc>
        <w:tc>
          <w:tcPr>
            <w:tcW w:w="1690" w:type="dxa"/>
            <w:tcBorders>
              <w:top w:val="single" w:sz="6" w:space="0" w:color="000000"/>
              <w:left w:val="single" w:sz="6" w:space="0" w:color="000000"/>
              <w:bottom w:val="single" w:sz="6" w:space="0" w:color="000000"/>
              <w:right w:val="single" w:sz="6" w:space="0" w:color="000000"/>
            </w:tcBorders>
          </w:tcPr>
          <w:p w14:paraId="198F40EB" w14:textId="77777777" w:rsidR="006445DF" w:rsidRDefault="006445DF" w:rsidP="009449E2">
            <w:pPr>
              <w:widowControl w:val="0"/>
              <w:autoSpaceDE w:val="0"/>
              <w:autoSpaceDN w:val="0"/>
              <w:adjustRightInd w:val="0"/>
              <w:ind w:left="480" w:right="-20"/>
              <w:rPr>
                <w:ins w:id="24927" w:author="Weber" w:date="2014-10-29T03:09:00Z"/>
              </w:rPr>
            </w:pPr>
            <w:ins w:id="24928" w:author="Weber" w:date="2014-10-29T03:09:00Z">
              <w:r>
                <w:rPr>
                  <w:rFonts w:ascii="Calibri" w:hAnsi="Calibri" w:cs="Calibri"/>
                  <w:w w:val="101"/>
                  <w:sz w:val="16"/>
                  <w:szCs w:val="16"/>
                </w:rPr>
                <w:t>72,452,738</w:t>
              </w:r>
            </w:ins>
          </w:p>
        </w:tc>
        <w:tc>
          <w:tcPr>
            <w:tcW w:w="1690" w:type="dxa"/>
            <w:tcBorders>
              <w:top w:val="single" w:sz="6" w:space="0" w:color="000000"/>
              <w:left w:val="single" w:sz="6" w:space="0" w:color="000000"/>
              <w:bottom w:val="single" w:sz="6" w:space="0" w:color="000000"/>
              <w:right w:val="single" w:sz="6" w:space="0" w:color="000000"/>
            </w:tcBorders>
          </w:tcPr>
          <w:p w14:paraId="27BA2E4C" w14:textId="77777777" w:rsidR="006445DF" w:rsidRDefault="006445DF" w:rsidP="009449E2">
            <w:pPr>
              <w:widowControl w:val="0"/>
              <w:autoSpaceDE w:val="0"/>
              <w:autoSpaceDN w:val="0"/>
              <w:adjustRightInd w:val="0"/>
              <w:ind w:left="379" w:right="-20"/>
              <w:rPr>
                <w:ins w:id="24929" w:author="Weber" w:date="2014-10-29T03:09:00Z"/>
              </w:rPr>
            </w:pPr>
            <w:ins w:id="24930" w:author="Weber" w:date="2014-10-29T03:09:00Z">
              <w:r>
                <w:rPr>
                  <w:rFonts w:ascii="Calibri" w:hAnsi="Calibri" w:cs="Calibri"/>
                  <w:w w:val="101"/>
                  <w:sz w:val="16"/>
                  <w:szCs w:val="16"/>
                </w:rPr>
                <w:t>7,996,276,840</w:t>
              </w:r>
            </w:ins>
          </w:p>
        </w:tc>
        <w:tc>
          <w:tcPr>
            <w:tcW w:w="1689" w:type="dxa"/>
            <w:tcBorders>
              <w:top w:val="single" w:sz="6" w:space="0" w:color="000000"/>
              <w:left w:val="single" w:sz="6" w:space="0" w:color="000000"/>
              <w:bottom w:val="single" w:sz="6" w:space="0" w:color="000000"/>
              <w:right w:val="single" w:sz="6" w:space="0" w:color="000000"/>
            </w:tcBorders>
          </w:tcPr>
          <w:p w14:paraId="2C8ED28E" w14:textId="77777777" w:rsidR="006445DF" w:rsidRDefault="006445DF" w:rsidP="009449E2">
            <w:pPr>
              <w:widowControl w:val="0"/>
              <w:autoSpaceDE w:val="0"/>
              <w:autoSpaceDN w:val="0"/>
              <w:adjustRightInd w:val="0"/>
              <w:ind w:left="481" w:right="-20"/>
              <w:rPr>
                <w:ins w:id="24931" w:author="Weber" w:date="2014-10-29T03:09:00Z"/>
              </w:rPr>
            </w:pPr>
            <w:ins w:id="24932" w:author="Weber" w:date="2014-10-29T03:09:00Z">
              <w:r>
                <w:rPr>
                  <w:rFonts w:ascii="Calibri" w:hAnsi="Calibri" w:cs="Calibri"/>
                  <w:w w:val="101"/>
                  <w:sz w:val="16"/>
                  <w:szCs w:val="16"/>
                </w:rPr>
                <w:t>70,142,779</w:t>
              </w:r>
            </w:ins>
          </w:p>
        </w:tc>
      </w:tr>
      <w:tr w:rsidR="006445DF" w14:paraId="72B5063A" w14:textId="77777777" w:rsidTr="009449E2">
        <w:trPr>
          <w:trHeight w:hRule="exact" w:val="216"/>
          <w:ins w:id="24933" w:author="Weber" w:date="2014-10-29T03:09:00Z"/>
        </w:trPr>
        <w:tc>
          <w:tcPr>
            <w:tcW w:w="677" w:type="dxa"/>
            <w:tcBorders>
              <w:top w:val="single" w:sz="6" w:space="0" w:color="000000"/>
              <w:left w:val="single" w:sz="6" w:space="0" w:color="000000"/>
              <w:bottom w:val="single" w:sz="6" w:space="0" w:color="000000"/>
              <w:right w:val="single" w:sz="6" w:space="0" w:color="000000"/>
            </w:tcBorders>
          </w:tcPr>
          <w:p w14:paraId="22DB032B" w14:textId="77777777" w:rsidR="006445DF" w:rsidRDefault="006445DF" w:rsidP="009449E2">
            <w:pPr>
              <w:widowControl w:val="0"/>
              <w:autoSpaceDE w:val="0"/>
              <w:autoSpaceDN w:val="0"/>
              <w:adjustRightInd w:val="0"/>
              <w:ind w:left="215" w:right="-20"/>
              <w:rPr>
                <w:ins w:id="24934" w:author="Weber" w:date="2014-10-29T03:09:00Z"/>
              </w:rPr>
            </w:pPr>
            <w:ins w:id="24935" w:author="Weber" w:date="2014-10-29T03:09:00Z">
              <w:r>
                <w:rPr>
                  <w:rFonts w:ascii="Calibri" w:hAnsi="Calibri" w:cs="Calibri"/>
                  <w:w w:val="101"/>
                  <w:sz w:val="16"/>
                  <w:szCs w:val="16"/>
                </w:rPr>
                <w:t>100</w:t>
              </w:r>
            </w:ins>
          </w:p>
        </w:tc>
        <w:tc>
          <w:tcPr>
            <w:tcW w:w="1281" w:type="dxa"/>
            <w:tcBorders>
              <w:top w:val="single" w:sz="6" w:space="0" w:color="000000"/>
              <w:left w:val="single" w:sz="6" w:space="0" w:color="000000"/>
              <w:bottom w:val="single" w:sz="6" w:space="0" w:color="000000"/>
              <w:right w:val="single" w:sz="6" w:space="0" w:color="000000"/>
            </w:tcBorders>
          </w:tcPr>
          <w:p w14:paraId="47154BFB" w14:textId="77777777" w:rsidR="006445DF" w:rsidRDefault="006445DF" w:rsidP="009449E2">
            <w:pPr>
              <w:widowControl w:val="0"/>
              <w:autoSpaceDE w:val="0"/>
              <w:autoSpaceDN w:val="0"/>
              <w:adjustRightInd w:val="0"/>
              <w:ind w:left="292" w:right="-20"/>
              <w:rPr>
                <w:ins w:id="24936" w:author="Weber" w:date="2014-10-29T03:09:00Z"/>
              </w:rPr>
            </w:pPr>
            <w:ins w:id="24937" w:author="Weber" w:date="2014-10-29T03:09:00Z">
              <w:r>
                <w:rPr>
                  <w:rFonts w:ascii="Calibri" w:hAnsi="Calibri" w:cs="Calibri"/>
                  <w:w w:val="101"/>
                  <w:sz w:val="16"/>
                  <w:szCs w:val="16"/>
                </w:rPr>
                <w:t>7/27/1926</w:t>
              </w:r>
            </w:ins>
          </w:p>
        </w:tc>
        <w:tc>
          <w:tcPr>
            <w:tcW w:w="677" w:type="dxa"/>
            <w:tcBorders>
              <w:top w:val="single" w:sz="6" w:space="0" w:color="000000"/>
              <w:left w:val="single" w:sz="6" w:space="0" w:color="000000"/>
              <w:bottom w:val="single" w:sz="6" w:space="0" w:color="000000"/>
              <w:right w:val="single" w:sz="6" w:space="0" w:color="000000"/>
            </w:tcBorders>
          </w:tcPr>
          <w:p w14:paraId="1710C157" w14:textId="77777777" w:rsidR="006445DF" w:rsidRDefault="006445DF" w:rsidP="009449E2">
            <w:pPr>
              <w:widowControl w:val="0"/>
              <w:autoSpaceDE w:val="0"/>
              <w:autoSpaceDN w:val="0"/>
              <w:adjustRightInd w:val="0"/>
              <w:ind w:left="172" w:right="-20"/>
              <w:rPr>
                <w:ins w:id="24938" w:author="Weber" w:date="2014-10-29T03:09:00Z"/>
              </w:rPr>
            </w:pPr>
            <w:ins w:id="24939" w:author="Weber" w:date="2014-10-29T03:09:00Z">
              <w:r>
                <w:rPr>
                  <w:rFonts w:ascii="Calibri" w:hAnsi="Calibri" w:cs="Calibri"/>
                  <w:w w:val="101"/>
                  <w:sz w:val="16"/>
                  <w:szCs w:val="16"/>
                </w:rPr>
                <w:t>1926</w:t>
              </w:r>
            </w:ins>
          </w:p>
        </w:tc>
        <w:tc>
          <w:tcPr>
            <w:tcW w:w="2098" w:type="dxa"/>
            <w:tcBorders>
              <w:top w:val="single" w:sz="6" w:space="0" w:color="000000"/>
              <w:left w:val="single" w:sz="6" w:space="0" w:color="000000"/>
              <w:bottom w:val="single" w:sz="6" w:space="0" w:color="000000"/>
              <w:right w:val="single" w:sz="6" w:space="0" w:color="000000"/>
            </w:tcBorders>
          </w:tcPr>
          <w:p w14:paraId="78D5E252" w14:textId="77777777" w:rsidR="006445DF" w:rsidRDefault="006445DF" w:rsidP="009449E2">
            <w:pPr>
              <w:widowControl w:val="0"/>
              <w:autoSpaceDE w:val="0"/>
              <w:autoSpaceDN w:val="0"/>
              <w:adjustRightInd w:val="0"/>
              <w:ind w:left="484" w:right="-20"/>
              <w:rPr>
                <w:ins w:id="24940" w:author="Weber" w:date="2014-10-29T03:09:00Z"/>
              </w:rPr>
            </w:pPr>
            <w:ins w:id="24941" w:author="Weber" w:date="2014-10-29T03:09:00Z">
              <w:r>
                <w:rPr>
                  <w:rFonts w:ascii="Calibri" w:hAnsi="Calibri" w:cs="Calibri"/>
                  <w:w w:val="101"/>
                  <w:sz w:val="16"/>
                  <w:szCs w:val="16"/>
                </w:rPr>
                <w:t>NoName01</w:t>
              </w:r>
              <w:r>
                <w:rPr>
                  <w:rFonts w:ascii="Calibri" w:hAnsi="Calibri" w:cs="Calibri"/>
                  <w:w w:val="102"/>
                  <w:sz w:val="16"/>
                  <w:szCs w:val="16"/>
                </w:rPr>
                <w:t>‐</w:t>
              </w:r>
              <w:r>
                <w:rPr>
                  <w:rFonts w:ascii="Calibri" w:hAnsi="Calibri" w:cs="Calibri"/>
                  <w:w w:val="101"/>
                  <w:sz w:val="16"/>
                  <w:szCs w:val="16"/>
                </w:rPr>
                <w:t>1926</w:t>
              </w:r>
            </w:ins>
          </w:p>
        </w:tc>
        <w:tc>
          <w:tcPr>
            <w:tcW w:w="1689" w:type="dxa"/>
            <w:tcBorders>
              <w:top w:val="single" w:sz="6" w:space="0" w:color="000000"/>
              <w:left w:val="single" w:sz="6" w:space="0" w:color="000000"/>
              <w:bottom w:val="single" w:sz="6" w:space="0" w:color="000000"/>
              <w:right w:val="single" w:sz="6" w:space="0" w:color="000000"/>
            </w:tcBorders>
          </w:tcPr>
          <w:p w14:paraId="40585B13" w14:textId="77777777" w:rsidR="006445DF" w:rsidRDefault="006445DF" w:rsidP="009449E2">
            <w:pPr>
              <w:widowControl w:val="0"/>
              <w:autoSpaceDE w:val="0"/>
              <w:autoSpaceDN w:val="0"/>
              <w:adjustRightInd w:val="0"/>
              <w:ind w:left="378" w:right="-20"/>
              <w:rPr>
                <w:ins w:id="24942" w:author="Weber" w:date="2014-10-29T03:09:00Z"/>
              </w:rPr>
            </w:pPr>
            <w:ins w:id="24943" w:author="Weber" w:date="2014-10-29T03:09:00Z">
              <w:r>
                <w:rPr>
                  <w:rFonts w:ascii="Calibri" w:hAnsi="Calibri" w:cs="Calibri"/>
                  <w:w w:val="101"/>
                  <w:sz w:val="16"/>
                  <w:szCs w:val="16"/>
                </w:rPr>
                <w:t>4,549,024,075</w:t>
              </w:r>
            </w:ins>
          </w:p>
        </w:tc>
        <w:tc>
          <w:tcPr>
            <w:tcW w:w="1690" w:type="dxa"/>
            <w:tcBorders>
              <w:top w:val="single" w:sz="6" w:space="0" w:color="000000"/>
              <w:left w:val="single" w:sz="6" w:space="0" w:color="000000"/>
              <w:bottom w:val="single" w:sz="6" w:space="0" w:color="000000"/>
              <w:right w:val="single" w:sz="6" w:space="0" w:color="000000"/>
            </w:tcBorders>
          </w:tcPr>
          <w:p w14:paraId="18AAC856" w14:textId="77777777" w:rsidR="006445DF" w:rsidRDefault="006445DF" w:rsidP="009449E2">
            <w:pPr>
              <w:widowControl w:val="0"/>
              <w:autoSpaceDE w:val="0"/>
              <w:autoSpaceDN w:val="0"/>
              <w:adjustRightInd w:val="0"/>
              <w:ind w:left="480" w:right="-20"/>
              <w:rPr>
                <w:ins w:id="24944" w:author="Weber" w:date="2014-10-29T03:09:00Z"/>
              </w:rPr>
            </w:pPr>
            <w:ins w:id="24945" w:author="Weber" w:date="2014-10-29T03:09:00Z">
              <w:r>
                <w:rPr>
                  <w:rFonts w:ascii="Calibri" w:hAnsi="Calibri" w:cs="Calibri"/>
                  <w:w w:val="101"/>
                  <w:sz w:val="16"/>
                  <w:szCs w:val="16"/>
                </w:rPr>
                <w:t>39,903,720</w:t>
              </w:r>
            </w:ins>
          </w:p>
        </w:tc>
        <w:tc>
          <w:tcPr>
            <w:tcW w:w="1690" w:type="dxa"/>
            <w:tcBorders>
              <w:top w:val="single" w:sz="6" w:space="0" w:color="000000"/>
              <w:left w:val="single" w:sz="6" w:space="0" w:color="000000"/>
              <w:bottom w:val="single" w:sz="6" w:space="0" w:color="000000"/>
              <w:right w:val="single" w:sz="6" w:space="0" w:color="000000"/>
            </w:tcBorders>
          </w:tcPr>
          <w:p w14:paraId="6AD45C50" w14:textId="77777777" w:rsidR="006445DF" w:rsidRDefault="006445DF" w:rsidP="009449E2">
            <w:pPr>
              <w:widowControl w:val="0"/>
              <w:autoSpaceDE w:val="0"/>
              <w:autoSpaceDN w:val="0"/>
              <w:adjustRightInd w:val="0"/>
              <w:ind w:left="379" w:right="-20"/>
              <w:rPr>
                <w:ins w:id="24946" w:author="Weber" w:date="2014-10-29T03:09:00Z"/>
              </w:rPr>
            </w:pPr>
            <w:ins w:id="24947" w:author="Weber" w:date="2014-10-29T03:09:00Z">
              <w:r>
                <w:rPr>
                  <w:rFonts w:ascii="Calibri" w:hAnsi="Calibri" w:cs="Calibri"/>
                  <w:w w:val="101"/>
                  <w:sz w:val="16"/>
                  <w:szCs w:val="16"/>
                </w:rPr>
                <w:t>3,887,479,897</w:t>
              </w:r>
            </w:ins>
          </w:p>
        </w:tc>
        <w:tc>
          <w:tcPr>
            <w:tcW w:w="1689" w:type="dxa"/>
            <w:tcBorders>
              <w:top w:val="single" w:sz="6" w:space="0" w:color="000000"/>
              <w:left w:val="single" w:sz="6" w:space="0" w:color="000000"/>
              <w:bottom w:val="single" w:sz="6" w:space="0" w:color="000000"/>
              <w:right w:val="single" w:sz="6" w:space="0" w:color="000000"/>
            </w:tcBorders>
          </w:tcPr>
          <w:p w14:paraId="6FE6576E" w14:textId="77777777" w:rsidR="006445DF" w:rsidRDefault="006445DF" w:rsidP="009449E2">
            <w:pPr>
              <w:widowControl w:val="0"/>
              <w:autoSpaceDE w:val="0"/>
              <w:autoSpaceDN w:val="0"/>
              <w:adjustRightInd w:val="0"/>
              <w:ind w:left="481" w:right="-20"/>
              <w:rPr>
                <w:ins w:id="24948" w:author="Weber" w:date="2014-10-29T03:09:00Z"/>
              </w:rPr>
            </w:pPr>
            <w:ins w:id="24949" w:author="Weber" w:date="2014-10-29T03:09:00Z">
              <w:r>
                <w:rPr>
                  <w:rFonts w:ascii="Calibri" w:hAnsi="Calibri" w:cs="Calibri"/>
                  <w:w w:val="101"/>
                  <w:sz w:val="16"/>
                  <w:szCs w:val="16"/>
                </w:rPr>
                <w:t>34,100,701</w:t>
              </w:r>
            </w:ins>
          </w:p>
        </w:tc>
      </w:tr>
      <w:tr w:rsidR="006445DF" w14:paraId="29FBA38A" w14:textId="77777777" w:rsidTr="009449E2">
        <w:trPr>
          <w:trHeight w:hRule="exact" w:val="216"/>
          <w:ins w:id="24950" w:author="Weber" w:date="2014-10-29T03:09:00Z"/>
        </w:trPr>
        <w:tc>
          <w:tcPr>
            <w:tcW w:w="677" w:type="dxa"/>
            <w:tcBorders>
              <w:top w:val="single" w:sz="6" w:space="0" w:color="000000"/>
              <w:left w:val="single" w:sz="6" w:space="0" w:color="000000"/>
              <w:bottom w:val="single" w:sz="6" w:space="0" w:color="000000"/>
              <w:right w:val="single" w:sz="6" w:space="0" w:color="000000"/>
            </w:tcBorders>
          </w:tcPr>
          <w:p w14:paraId="25BCD53C" w14:textId="77777777" w:rsidR="006445DF" w:rsidRDefault="006445DF" w:rsidP="009449E2">
            <w:pPr>
              <w:widowControl w:val="0"/>
              <w:autoSpaceDE w:val="0"/>
              <w:autoSpaceDN w:val="0"/>
              <w:adjustRightInd w:val="0"/>
              <w:ind w:left="215" w:right="-20"/>
              <w:rPr>
                <w:ins w:id="24951" w:author="Weber" w:date="2014-10-29T03:09:00Z"/>
              </w:rPr>
            </w:pPr>
            <w:ins w:id="24952" w:author="Weber" w:date="2014-10-29T03:09:00Z">
              <w:r>
                <w:rPr>
                  <w:rFonts w:ascii="Calibri" w:hAnsi="Calibri" w:cs="Calibri"/>
                  <w:w w:val="101"/>
                  <w:sz w:val="16"/>
                  <w:szCs w:val="16"/>
                </w:rPr>
                <w:t>105</w:t>
              </w:r>
            </w:ins>
          </w:p>
        </w:tc>
        <w:tc>
          <w:tcPr>
            <w:tcW w:w="1281" w:type="dxa"/>
            <w:tcBorders>
              <w:top w:val="single" w:sz="6" w:space="0" w:color="000000"/>
              <w:left w:val="single" w:sz="6" w:space="0" w:color="000000"/>
              <w:bottom w:val="single" w:sz="6" w:space="0" w:color="000000"/>
              <w:right w:val="single" w:sz="6" w:space="0" w:color="000000"/>
            </w:tcBorders>
          </w:tcPr>
          <w:p w14:paraId="584D2381" w14:textId="77777777" w:rsidR="006445DF" w:rsidRDefault="006445DF" w:rsidP="009449E2">
            <w:pPr>
              <w:widowControl w:val="0"/>
              <w:autoSpaceDE w:val="0"/>
              <w:autoSpaceDN w:val="0"/>
              <w:adjustRightInd w:val="0"/>
              <w:ind w:left="292" w:right="-20"/>
              <w:rPr>
                <w:ins w:id="24953" w:author="Weber" w:date="2014-10-29T03:09:00Z"/>
              </w:rPr>
            </w:pPr>
            <w:ins w:id="24954" w:author="Weber" w:date="2014-10-29T03:09:00Z">
              <w:r>
                <w:rPr>
                  <w:rFonts w:ascii="Calibri" w:hAnsi="Calibri" w:cs="Calibri"/>
                  <w:w w:val="101"/>
                  <w:sz w:val="16"/>
                  <w:szCs w:val="16"/>
                </w:rPr>
                <w:t>9/18/1926</w:t>
              </w:r>
            </w:ins>
          </w:p>
        </w:tc>
        <w:tc>
          <w:tcPr>
            <w:tcW w:w="677" w:type="dxa"/>
            <w:tcBorders>
              <w:top w:val="single" w:sz="6" w:space="0" w:color="000000"/>
              <w:left w:val="single" w:sz="6" w:space="0" w:color="000000"/>
              <w:bottom w:val="single" w:sz="6" w:space="0" w:color="000000"/>
              <w:right w:val="single" w:sz="6" w:space="0" w:color="000000"/>
            </w:tcBorders>
          </w:tcPr>
          <w:p w14:paraId="2257FB5C" w14:textId="77777777" w:rsidR="006445DF" w:rsidRDefault="006445DF" w:rsidP="009449E2">
            <w:pPr>
              <w:widowControl w:val="0"/>
              <w:autoSpaceDE w:val="0"/>
              <w:autoSpaceDN w:val="0"/>
              <w:adjustRightInd w:val="0"/>
              <w:ind w:left="172" w:right="-20"/>
              <w:rPr>
                <w:ins w:id="24955" w:author="Weber" w:date="2014-10-29T03:09:00Z"/>
              </w:rPr>
            </w:pPr>
            <w:ins w:id="24956" w:author="Weber" w:date="2014-10-29T03:09:00Z">
              <w:r>
                <w:rPr>
                  <w:rFonts w:ascii="Calibri" w:hAnsi="Calibri" w:cs="Calibri"/>
                  <w:w w:val="101"/>
                  <w:sz w:val="16"/>
                  <w:szCs w:val="16"/>
                </w:rPr>
                <w:t>1926</w:t>
              </w:r>
            </w:ins>
          </w:p>
        </w:tc>
        <w:tc>
          <w:tcPr>
            <w:tcW w:w="2098" w:type="dxa"/>
            <w:tcBorders>
              <w:top w:val="single" w:sz="6" w:space="0" w:color="000000"/>
              <w:left w:val="single" w:sz="6" w:space="0" w:color="000000"/>
              <w:bottom w:val="single" w:sz="6" w:space="0" w:color="000000"/>
              <w:right w:val="single" w:sz="6" w:space="0" w:color="000000"/>
            </w:tcBorders>
          </w:tcPr>
          <w:p w14:paraId="2452B6B0" w14:textId="77777777" w:rsidR="006445DF" w:rsidRDefault="006445DF" w:rsidP="009449E2">
            <w:pPr>
              <w:widowControl w:val="0"/>
              <w:autoSpaceDE w:val="0"/>
              <w:autoSpaceDN w:val="0"/>
              <w:adjustRightInd w:val="0"/>
              <w:ind w:left="383" w:right="-20"/>
              <w:rPr>
                <w:ins w:id="24957" w:author="Weber" w:date="2014-10-29T03:09:00Z"/>
              </w:rPr>
            </w:pPr>
            <w:ins w:id="24958" w:author="Weber" w:date="2014-10-29T03:09:00Z">
              <w:r>
                <w:rPr>
                  <w:rFonts w:ascii="Calibri" w:hAnsi="Calibri" w:cs="Calibri"/>
                  <w:w w:val="101"/>
                  <w:sz w:val="16"/>
                  <w:szCs w:val="16"/>
                </w:rPr>
                <w:t>GreatMiami07</w:t>
              </w:r>
              <w:r>
                <w:rPr>
                  <w:rFonts w:ascii="Calibri" w:hAnsi="Calibri" w:cs="Calibri"/>
                  <w:w w:val="102"/>
                  <w:sz w:val="16"/>
                  <w:szCs w:val="16"/>
                </w:rPr>
                <w:t>‐</w:t>
              </w:r>
              <w:r>
                <w:rPr>
                  <w:rFonts w:ascii="Calibri" w:hAnsi="Calibri" w:cs="Calibri"/>
                  <w:w w:val="101"/>
                  <w:sz w:val="16"/>
                  <w:szCs w:val="16"/>
                </w:rPr>
                <w:t>1926</w:t>
              </w:r>
            </w:ins>
          </w:p>
        </w:tc>
        <w:tc>
          <w:tcPr>
            <w:tcW w:w="1689" w:type="dxa"/>
            <w:tcBorders>
              <w:top w:val="single" w:sz="6" w:space="0" w:color="000000"/>
              <w:left w:val="single" w:sz="6" w:space="0" w:color="000000"/>
              <w:bottom w:val="single" w:sz="6" w:space="0" w:color="000000"/>
              <w:right w:val="single" w:sz="6" w:space="0" w:color="000000"/>
            </w:tcBorders>
          </w:tcPr>
          <w:p w14:paraId="1437559B" w14:textId="77777777" w:rsidR="006445DF" w:rsidRDefault="006445DF" w:rsidP="009449E2">
            <w:pPr>
              <w:widowControl w:val="0"/>
              <w:autoSpaceDE w:val="0"/>
              <w:autoSpaceDN w:val="0"/>
              <w:adjustRightInd w:val="0"/>
              <w:ind w:left="335" w:right="-20"/>
              <w:rPr>
                <w:ins w:id="24959" w:author="Weber" w:date="2014-10-29T03:09:00Z"/>
              </w:rPr>
            </w:pPr>
            <w:ins w:id="24960" w:author="Weber" w:date="2014-10-29T03:09:00Z">
              <w:r>
                <w:rPr>
                  <w:rFonts w:ascii="Calibri" w:hAnsi="Calibri" w:cs="Calibri"/>
                  <w:w w:val="101"/>
                  <w:sz w:val="16"/>
                  <w:szCs w:val="16"/>
                </w:rPr>
                <w:t>46,328,879,414</w:t>
              </w:r>
            </w:ins>
          </w:p>
        </w:tc>
        <w:tc>
          <w:tcPr>
            <w:tcW w:w="1690" w:type="dxa"/>
            <w:tcBorders>
              <w:top w:val="single" w:sz="6" w:space="0" w:color="000000"/>
              <w:left w:val="single" w:sz="6" w:space="0" w:color="000000"/>
              <w:bottom w:val="single" w:sz="6" w:space="0" w:color="000000"/>
              <w:right w:val="single" w:sz="6" w:space="0" w:color="000000"/>
            </w:tcBorders>
          </w:tcPr>
          <w:p w14:paraId="29DBE2B8" w14:textId="77777777" w:rsidR="006445DF" w:rsidRDefault="006445DF" w:rsidP="009449E2">
            <w:pPr>
              <w:widowControl w:val="0"/>
              <w:autoSpaceDE w:val="0"/>
              <w:autoSpaceDN w:val="0"/>
              <w:adjustRightInd w:val="0"/>
              <w:ind w:left="436" w:right="-20"/>
              <w:rPr>
                <w:ins w:id="24961" w:author="Weber" w:date="2014-10-29T03:09:00Z"/>
              </w:rPr>
            </w:pPr>
            <w:ins w:id="24962" w:author="Weber" w:date="2014-10-29T03:09:00Z">
              <w:r>
                <w:rPr>
                  <w:rFonts w:ascii="Calibri" w:hAnsi="Calibri" w:cs="Calibri"/>
                  <w:w w:val="101"/>
                  <w:sz w:val="16"/>
                  <w:szCs w:val="16"/>
                </w:rPr>
                <w:t>406,393,679</w:t>
              </w:r>
            </w:ins>
          </w:p>
        </w:tc>
        <w:tc>
          <w:tcPr>
            <w:tcW w:w="1690" w:type="dxa"/>
            <w:tcBorders>
              <w:top w:val="single" w:sz="6" w:space="0" w:color="000000"/>
              <w:left w:val="single" w:sz="6" w:space="0" w:color="000000"/>
              <w:bottom w:val="single" w:sz="6" w:space="0" w:color="000000"/>
              <w:right w:val="single" w:sz="6" w:space="0" w:color="000000"/>
            </w:tcBorders>
          </w:tcPr>
          <w:p w14:paraId="7395644A" w14:textId="77777777" w:rsidR="006445DF" w:rsidRDefault="006445DF" w:rsidP="009449E2">
            <w:pPr>
              <w:widowControl w:val="0"/>
              <w:autoSpaceDE w:val="0"/>
              <w:autoSpaceDN w:val="0"/>
              <w:adjustRightInd w:val="0"/>
              <w:ind w:left="336" w:right="-20"/>
              <w:rPr>
                <w:ins w:id="24963" w:author="Weber" w:date="2014-10-29T03:09:00Z"/>
              </w:rPr>
            </w:pPr>
            <w:ins w:id="24964" w:author="Weber" w:date="2014-10-29T03:09:00Z">
              <w:r>
                <w:rPr>
                  <w:rFonts w:ascii="Calibri" w:hAnsi="Calibri" w:cs="Calibri"/>
                  <w:w w:val="101"/>
                  <w:sz w:val="16"/>
                  <w:szCs w:val="16"/>
                </w:rPr>
                <w:t>43,412,183,415</w:t>
              </w:r>
            </w:ins>
          </w:p>
        </w:tc>
        <w:tc>
          <w:tcPr>
            <w:tcW w:w="1689" w:type="dxa"/>
            <w:tcBorders>
              <w:top w:val="single" w:sz="6" w:space="0" w:color="000000"/>
              <w:left w:val="single" w:sz="6" w:space="0" w:color="000000"/>
              <w:bottom w:val="single" w:sz="6" w:space="0" w:color="000000"/>
              <w:right w:val="single" w:sz="6" w:space="0" w:color="000000"/>
            </w:tcBorders>
          </w:tcPr>
          <w:p w14:paraId="4535549B" w14:textId="77777777" w:rsidR="006445DF" w:rsidRDefault="006445DF" w:rsidP="009449E2">
            <w:pPr>
              <w:widowControl w:val="0"/>
              <w:autoSpaceDE w:val="0"/>
              <w:autoSpaceDN w:val="0"/>
              <w:adjustRightInd w:val="0"/>
              <w:ind w:left="437" w:right="-20"/>
              <w:rPr>
                <w:ins w:id="24965" w:author="Weber" w:date="2014-10-29T03:09:00Z"/>
              </w:rPr>
            </w:pPr>
            <w:ins w:id="24966" w:author="Weber" w:date="2014-10-29T03:09:00Z">
              <w:r>
                <w:rPr>
                  <w:rFonts w:ascii="Calibri" w:hAnsi="Calibri" w:cs="Calibri"/>
                  <w:w w:val="101"/>
                  <w:sz w:val="16"/>
                  <w:szCs w:val="16"/>
                </w:rPr>
                <w:t>380,808,626</w:t>
              </w:r>
            </w:ins>
          </w:p>
        </w:tc>
      </w:tr>
      <w:tr w:rsidR="006445DF" w14:paraId="76F1977D" w14:textId="77777777" w:rsidTr="009449E2">
        <w:trPr>
          <w:trHeight w:hRule="exact" w:val="216"/>
          <w:ins w:id="24967" w:author="Weber" w:date="2014-10-29T03:09:00Z"/>
        </w:trPr>
        <w:tc>
          <w:tcPr>
            <w:tcW w:w="677" w:type="dxa"/>
            <w:tcBorders>
              <w:top w:val="single" w:sz="6" w:space="0" w:color="000000"/>
              <w:left w:val="single" w:sz="6" w:space="0" w:color="000000"/>
              <w:bottom w:val="single" w:sz="6" w:space="0" w:color="000000"/>
              <w:right w:val="single" w:sz="6" w:space="0" w:color="000000"/>
            </w:tcBorders>
          </w:tcPr>
          <w:p w14:paraId="35BDA7D2" w14:textId="77777777" w:rsidR="006445DF" w:rsidRDefault="006445DF" w:rsidP="009449E2">
            <w:pPr>
              <w:widowControl w:val="0"/>
              <w:autoSpaceDE w:val="0"/>
              <w:autoSpaceDN w:val="0"/>
              <w:adjustRightInd w:val="0"/>
              <w:ind w:left="215" w:right="-20"/>
              <w:rPr>
                <w:ins w:id="24968" w:author="Weber" w:date="2014-10-29T03:09:00Z"/>
              </w:rPr>
            </w:pPr>
            <w:ins w:id="24969" w:author="Weber" w:date="2014-10-29T03:09:00Z">
              <w:r>
                <w:rPr>
                  <w:rFonts w:ascii="Calibri" w:hAnsi="Calibri" w:cs="Calibri"/>
                  <w:w w:val="101"/>
                  <w:sz w:val="16"/>
                  <w:szCs w:val="16"/>
                </w:rPr>
                <w:t>110</w:t>
              </w:r>
            </w:ins>
          </w:p>
        </w:tc>
        <w:tc>
          <w:tcPr>
            <w:tcW w:w="1281" w:type="dxa"/>
            <w:tcBorders>
              <w:top w:val="single" w:sz="6" w:space="0" w:color="000000"/>
              <w:left w:val="single" w:sz="6" w:space="0" w:color="000000"/>
              <w:bottom w:val="single" w:sz="6" w:space="0" w:color="000000"/>
              <w:right w:val="single" w:sz="6" w:space="0" w:color="000000"/>
            </w:tcBorders>
          </w:tcPr>
          <w:p w14:paraId="47DBF017" w14:textId="77777777" w:rsidR="006445DF" w:rsidRDefault="006445DF" w:rsidP="009449E2">
            <w:pPr>
              <w:widowControl w:val="0"/>
              <w:autoSpaceDE w:val="0"/>
              <w:autoSpaceDN w:val="0"/>
              <w:adjustRightInd w:val="0"/>
              <w:ind w:left="249" w:right="-20"/>
              <w:rPr>
                <w:ins w:id="24970" w:author="Weber" w:date="2014-10-29T03:09:00Z"/>
              </w:rPr>
            </w:pPr>
            <w:ins w:id="24971" w:author="Weber" w:date="2014-10-29T03:09:00Z">
              <w:r>
                <w:rPr>
                  <w:rFonts w:ascii="Calibri" w:hAnsi="Calibri" w:cs="Calibri"/>
                  <w:w w:val="101"/>
                  <w:sz w:val="16"/>
                  <w:szCs w:val="16"/>
                </w:rPr>
                <w:t>10/20/1926</w:t>
              </w:r>
            </w:ins>
          </w:p>
        </w:tc>
        <w:tc>
          <w:tcPr>
            <w:tcW w:w="677" w:type="dxa"/>
            <w:tcBorders>
              <w:top w:val="single" w:sz="6" w:space="0" w:color="000000"/>
              <w:left w:val="single" w:sz="6" w:space="0" w:color="000000"/>
              <w:bottom w:val="single" w:sz="6" w:space="0" w:color="000000"/>
              <w:right w:val="single" w:sz="6" w:space="0" w:color="000000"/>
            </w:tcBorders>
          </w:tcPr>
          <w:p w14:paraId="5B968329" w14:textId="77777777" w:rsidR="006445DF" w:rsidRDefault="006445DF" w:rsidP="009449E2">
            <w:pPr>
              <w:widowControl w:val="0"/>
              <w:autoSpaceDE w:val="0"/>
              <w:autoSpaceDN w:val="0"/>
              <w:adjustRightInd w:val="0"/>
              <w:ind w:left="172" w:right="-20"/>
              <w:rPr>
                <w:ins w:id="24972" w:author="Weber" w:date="2014-10-29T03:09:00Z"/>
              </w:rPr>
            </w:pPr>
            <w:ins w:id="24973" w:author="Weber" w:date="2014-10-29T03:09:00Z">
              <w:r>
                <w:rPr>
                  <w:rFonts w:ascii="Calibri" w:hAnsi="Calibri" w:cs="Calibri"/>
                  <w:w w:val="101"/>
                  <w:sz w:val="16"/>
                  <w:szCs w:val="16"/>
                </w:rPr>
                <w:t>1926</w:t>
              </w:r>
            </w:ins>
          </w:p>
        </w:tc>
        <w:tc>
          <w:tcPr>
            <w:tcW w:w="2098" w:type="dxa"/>
            <w:tcBorders>
              <w:top w:val="single" w:sz="6" w:space="0" w:color="000000"/>
              <w:left w:val="single" w:sz="6" w:space="0" w:color="000000"/>
              <w:bottom w:val="single" w:sz="6" w:space="0" w:color="000000"/>
              <w:right w:val="single" w:sz="6" w:space="0" w:color="000000"/>
            </w:tcBorders>
          </w:tcPr>
          <w:p w14:paraId="3832AFCF" w14:textId="77777777" w:rsidR="006445DF" w:rsidRDefault="006445DF" w:rsidP="009449E2">
            <w:pPr>
              <w:widowControl w:val="0"/>
              <w:autoSpaceDE w:val="0"/>
              <w:autoSpaceDN w:val="0"/>
              <w:adjustRightInd w:val="0"/>
              <w:ind w:left="484" w:right="-20"/>
              <w:rPr>
                <w:ins w:id="24974" w:author="Weber" w:date="2014-10-29T03:09:00Z"/>
              </w:rPr>
            </w:pPr>
            <w:ins w:id="24975" w:author="Weber" w:date="2014-10-29T03:09:00Z">
              <w:r>
                <w:rPr>
                  <w:rFonts w:ascii="Calibri" w:hAnsi="Calibri" w:cs="Calibri"/>
                  <w:w w:val="101"/>
                  <w:sz w:val="16"/>
                  <w:szCs w:val="16"/>
                </w:rPr>
                <w:t>NoName10</w:t>
              </w:r>
              <w:r>
                <w:rPr>
                  <w:rFonts w:ascii="Calibri" w:hAnsi="Calibri" w:cs="Calibri"/>
                  <w:w w:val="102"/>
                  <w:sz w:val="16"/>
                  <w:szCs w:val="16"/>
                </w:rPr>
                <w:t>‐</w:t>
              </w:r>
              <w:r>
                <w:rPr>
                  <w:rFonts w:ascii="Calibri" w:hAnsi="Calibri" w:cs="Calibri"/>
                  <w:w w:val="101"/>
                  <w:sz w:val="16"/>
                  <w:szCs w:val="16"/>
                </w:rPr>
                <w:t>1926</w:t>
              </w:r>
            </w:ins>
          </w:p>
        </w:tc>
        <w:tc>
          <w:tcPr>
            <w:tcW w:w="1689" w:type="dxa"/>
            <w:tcBorders>
              <w:top w:val="single" w:sz="6" w:space="0" w:color="000000"/>
              <w:left w:val="single" w:sz="6" w:space="0" w:color="000000"/>
              <w:bottom w:val="single" w:sz="6" w:space="0" w:color="000000"/>
              <w:right w:val="single" w:sz="6" w:space="0" w:color="000000"/>
            </w:tcBorders>
          </w:tcPr>
          <w:p w14:paraId="0B8F71F8" w14:textId="77777777" w:rsidR="006445DF" w:rsidRDefault="006445DF" w:rsidP="009449E2">
            <w:pPr>
              <w:widowControl w:val="0"/>
              <w:autoSpaceDE w:val="0"/>
              <w:autoSpaceDN w:val="0"/>
              <w:adjustRightInd w:val="0"/>
              <w:ind w:left="378" w:right="-20"/>
              <w:rPr>
                <w:ins w:id="24976" w:author="Weber" w:date="2014-10-29T03:09:00Z"/>
              </w:rPr>
            </w:pPr>
            <w:ins w:id="24977" w:author="Weber" w:date="2014-10-29T03:09:00Z">
              <w:r>
                <w:rPr>
                  <w:rFonts w:ascii="Calibri" w:hAnsi="Calibri" w:cs="Calibri"/>
                  <w:w w:val="101"/>
                  <w:sz w:val="16"/>
                  <w:szCs w:val="16"/>
                </w:rPr>
                <w:t>3,641,378,114</w:t>
              </w:r>
            </w:ins>
          </w:p>
        </w:tc>
        <w:tc>
          <w:tcPr>
            <w:tcW w:w="1690" w:type="dxa"/>
            <w:tcBorders>
              <w:top w:val="single" w:sz="6" w:space="0" w:color="000000"/>
              <w:left w:val="single" w:sz="6" w:space="0" w:color="000000"/>
              <w:bottom w:val="single" w:sz="6" w:space="0" w:color="000000"/>
              <w:right w:val="single" w:sz="6" w:space="0" w:color="000000"/>
            </w:tcBorders>
          </w:tcPr>
          <w:p w14:paraId="1913DB70" w14:textId="77777777" w:rsidR="006445DF" w:rsidRDefault="006445DF" w:rsidP="009449E2">
            <w:pPr>
              <w:widowControl w:val="0"/>
              <w:autoSpaceDE w:val="0"/>
              <w:autoSpaceDN w:val="0"/>
              <w:adjustRightInd w:val="0"/>
              <w:ind w:left="480" w:right="-20"/>
              <w:rPr>
                <w:ins w:id="24978" w:author="Weber" w:date="2014-10-29T03:09:00Z"/>
              </w:rPr>
            </w:pPr>
            <w:ins w:id="24979" w:author="Weber" w:date="2014-10-29T03:09:00Z">
              <w:r>
                <w:rPr>
                  <w:rFonts w:ascii="Calibri" w:hAnsi="Calibri" w:cs="Calibri"/>
                  <w:w w:val="101"/>
                  <w:sz w:val="16"/>
                  <w:szCs w:val="16"/>
                </w:rPr>
                <w:t>31,941,913</w:t>
              </w:r>
            </w:ins>
          </w:p>
        </w:tc>
        <w:tc>
          <w:tcPr>
            <w:tcW w:w="1690" w:type="dxa"/>
            <w:tcBorders>
              <w:top w:val="single" w:sz="6" w:space="0" w:color="000000"/>
              <w:left w:val="single" w:sz="6" w:space="0" w:color="000000"/>
              <w:bottom w:val="single" w:sz="6" w:space="0" w:color="000000"/>
              <w:right w:val="single" w:sz="6" w:space="0" w:color="000000"/>
            </w:tcBorders>
          </w:tcPr>
          <w:p w14:paraId="29D60ED6" w14:textId="77777777" w:rsidR="006445DF" w:rsidRDefault="006445DF" w:rsidP="009449E2">
            <w:pPr>
              <w:widowControl w:val="0"/>
              <w:autoSpaceDE w:val="0"/>
              <w:autoSpaceDN w:val="0"/>
              <w:adjustRightInd w:val="0"/>
              <w:ind w:left="379" w:right="-20"/>
              <w:rPr>
                <w:ins w:id="24980" w:author="Weber" w:date="2014-10-29T03:09:00Z"/>
              </w:rPr>
            </w:pPr>
            <w:ins w:id="24981" w:author="Weber" w:date="2014-10-29T03:09:00Z">
              <w:r>
                <w:rPr>
                  <w:rFonts w:ascii="Calibri" w:hAnsi="Calibri" w:cs="Calibri"/>
                  <w:w w:val="101"/>
                  <w:sz w:val="16"/>
                  <w:szCs w:val="16"/>
                </w:rPr>
                <w:t>3,491,560,445</w:t>
              </w:r>
            </w:ins>
          </w:p>
        </w:tc>
        <w:tc>
          <w:tcPr>
            <w:tcW w:w="1689" w:type="dxa"/>
            <w:tcBorders>
              <w:top w:val="single" w:sz="6" w:space="0" w:color="000000"/>
              <w:left w:val="single" w:sz="6" w:space="0" w:color="000000"/>
              <w:bottom w:val="single" w:sz="6" w:space="0" w:color="000000"/>
              <w:right w:val="single" w:sz="6" w:space="0" w:color="000000"/>
            </w:tcBorders>
          </w:tcPr>
          <w:p w14:paraId="1403F598" w14:textId="77777777" w:rsidR="006445DF" w:rsidRDefault="006445DF" w:rsidP="009449E2">
            <w:pPr>
              <w:widowControl w:val="0"/>
              <w:autoSpaceDE w:val="0"/>
              <w:autoSpaceDN w:val="0"/>
              <w:adjustRightInd w:val="0"/>
              <w:ind w:left="481" w:right="-20"/>
              <w:rPr>
                <w:ins w:id="24982" w:author="Weber" w:date="2014-10-29T03:09:00Z"/>
              </w:rPr>
            </w:pPr>
            <w:ins w:id="24983" w:author="Weber" w:date="2014-10-29T03:09:00Z">
              <w:r>
                <w:rPr>
                  <w:rFonts w:ascii="Calibri" w:hAnsi="Calibri" w:cs="Calibri"/>
                  <w:w w:val="101"/>
                  <w:sz w:val="16"/>
                  <w:szCs w:val="16"/>
                </w:rPr>
                <w:t>30,627,723</w:t>
              </w:r>
            </w:ins>
          </w:p>
        </w:tc>
      </w:tr>
      <w:tr w:rsidR="006445DF" w14:paraId="24D6CC0A" w14:textId="77777777" w:rsidTr="009449E2">
        <w:trPr>
          <w:trHeight w:hRule="exact" w:val="216"/>
          <w:ins w:id="24984" w:author="Weber" w:date="2014-10-29T03:09:00Z"/>
        </w:trPr>
        <w:tc>
          <w:tcPr>
            <w:tcW w:w="677" w:type="dxa"/>
            <w:tcBorders>
              <w:top w:val="single" w:sz="6" w:space="0" w:color="000000"/>
              <w:left w:val="single" w:sz="6" w:space="0" w:color="000000"/>
              <w:bottom w:val="single" w:sz="6" w:space="0" w:color="000000"/>
              <w:right w:val="single" w:sz="6" w:space="0" w:color="000000"/>
            </w:tcBorders>
          </w:tcPr>
          <w:p w14:paraId="2D4D9D5C" w14:textId="77777777" w:rsidR="006445DF" w:rsidRDefault="006445DF" w:rsidP="009449E2">
            <w:pPr>
              <w:widowControl w:val="0"/>
              <w:autoSpaceDE w:val="0"/>
              <w:autoSpaceDN w:val="0"/>
              <w:adjustRightInd w:val="0"/>
              <w:ind w:left="215" w:right="-20"/>
              <w:rPr>
                <w:ins w:id="24985" w:author="Weber" w:date="2014-10-29T03:09:00Z"/>
              </w:rPr>
            </w:pPr>
            <w:ins w:id="24986" w:author="Weber" w:date="2014-10-29T03:09:00Z">
              <w:r>
                <w:rPr>
                  <w:rFonts w:ascii="Calibri" w:hAnsi="Calibri" w:cs="Calibri"/>
                  <w:w w:val="101"/>
                  <w:sz w:val="16"/>
                  <w:szCs w:val="16"/>
                </w:rPr>
                <w:t>115</w:t>
              </w:r>
            </w:ins>
          </w:p>
        </w:tc>
        <w:tc>
          <w:tcPr>
            <w:tcW w:w="1281" w:type="dxa"/>
            <w:tcBorders>
              <w:top w:val="single" w:sz="6" w:space="0" w:color="000000"/>
              <w:left w:val="single" w:sz="6" w:space="0" w:color="000000"/>
              <w:bottom w:val="single" w:sz="6" w:space="0" w:color="000000"/>
              <w:right w:val="single" w:sz="6" w:space="0" w:color="000000"/>
            </w:tcBorders>
          </w:tcPr>
          <w:p w14:paraId="159A8B25" w14:textId="77777777" w:rsidR="006445DF" w:rsidRDefault="006445DF" w:rsidP="009449E2">
            <w:pPr>
              <w:widowControl w:val="0"/>
              <w:autoSpaceDE w:val="0"/>
              <w:autoSpaceDN w:val="0"/>
              <w:adjustRightInd w:val="0"/>
              <w:ind w:left="330" w:right="-20"/>
              <w:rPr>
                <w:ins w:id="24987" w:author="Weber" w:date="2014-10-29T03:09:00Z"/>
              </w:rPr>
            </w:pPr>
            <w:ins w:id="24988" w:author="Weber" w:date="2014-10-29T03:09:00Z">
              <w:r>
                <w:rPr>
                  <w:rFonts w:ascii="Calibri" w:hAnsi="Calibri" w:cs="Calibri"/>
                  <w:w w:val="101"/>
                  <w:sz w:val="16"/>
                  <w:szCs w:val="16"/>
                </w:rPr>
                <w:t>8/7/1928</w:t>
              </w:r>
            </w:ins>
          </w:p>
        </w:tc>
        <w:tc>
          <w:tcPr>
            <w:tcW w:w="677" w:type="dxa"/>
            <w:tcBorders>
              <w:top w:val="single" w:sz="6" w:space="0" w:color="000000"/>
              <w:left w:val="single" w:sz="6" w:space="0" w:color="000000"/>
              <w:bottom w:val="single" w:sz="6" w:space="0" w:color="000000"/>
              <w:right w:val="single" w:sz="6" w:space="0" w:color="000000"/>
            </w:tcBorders>
          </w:tcPr>
          <w:p w14:paraId="64D8D12C" w14:textId="77777777" w:rsidR="006445DF" w:rsidRDefault="006445DF" w:rsidP="009449E2">
            <w:pPr>
              <w:widowControl w:val="0"/>
              <w:autoSpaceDE w:val="0"/>
              <w:autoSpaceDN w:val="0"/>
              <w:adjustRightInd w:val="0"/>
              <w:ind w:left="172" w:right="-20"/>
              <w:rPr>
                <w:ins w:id="24989" w:author="Weber" w:date="2014-10-29T03:09:00Z"/>
              </w:rPr>
            </w:pPr>
            <w:ins w:id="24990" w:author="Weber" w:date="2014-10-29T03:09:00Z">
              <w:r>
                <w:rPr>
                  <w:rFonts w:ascii="Calibri" w:hAnsi="Calibri" w:cs="Calibri"/>
                  <w:w w:val="101"/>
                  <w:sz w:val="16"/>
                  <w:szCs w:val="16"/>
                </w:rPr>
                <w:t>1928</w:t>
              </w:r>
            </w:ins>
          </w:p>
        </w:tc>
        <w:tc>
          <w:tcPr>
            <w:tcW w:w="2098" w:type="dxa"/>
            <w:tcBorders>
              <w:top w:val="single" w:sz="6" w:space="0" w:color="000000"/>
              <w:left w:val="single" w:sz="6" w:space="0" w:color="000000"/>
              <w:bottom w:val="single" w:sz="6" w:space="0" w:color="000000"/>
              <w:right w:val="single" w:sz="6" w:space="0" w:color="000000"/>
            </w:tcBorders>
          </w:tcPr>
          <w:p w14:paraId="6CDD70CE" w14:textId="77777777" w:rsidR="006445DF" w:rsidRDefault="006445DF" w:rsidP="009449E2">
            <w:pPr>
              <w:widowControl w:val="0"/>
              <w:autoSpaceDE w:val="0"/>
              <w:autoSpaceDN w:val="0"/>
              <w:adjustRightInd w:val="0"/>
              <w:ind w:left="484" w:right="-20"/>
              <w:rPr>
                <w:ins w:id="24991" w:author="Weber" w:date="2014-10-29T03:09:00Z"/>
              </w:rPr>
            </w:pPr>
            <w:ins w:id="24992" w:author="Weber" w:date="2014-10-29T03:09:00Z">
              <w:r>
                <w:rPr>
                  <w:rFonts w:ascii="Calibri" w:hAnsi="Calibri" w:cs="Calibri"/>
                  <w:w w:val="101"/>
                  <w:sz w:val="16"/>
                  <w:szCs w:val="16"/>
                </w:rPr>
                <w:t>NoName01‐1928</w:t>
              </w:r>
            </w:ins>
          </w:p>
        </w:tc>
        <w:tc>
          <w:tcPr>
            <w:tcW w:w="1689" w:type="dxa"/>
            <w:tcBorders>
              <w:top w:val="single" w:sz="6" w:space="0" w:color="000000"/>
              <w:left w:val="single" w:sz="6" w:space="0" w:color="000000"/>
              <w:bottom w:val="single" w:sz="6" w:space="0" w:color="000000"/>
              <w:right w:val="single" w:sz="6" w:space="0" w:color="000000"/>
            </w:tcBorders>
          </w:tcPr>
          <w:p w14:paraId="063D774A" w14:textId="77777777" w:rsidR="006445DF" w:rsidRDefault="006445DF" w:rsidP="009449E2">
            <w:pPr>
              <w:widowControl w:val="0"/>
              <w:autoSpaceDE w:val="0"/>
              <w:autoSpaceDN w:val="0"/>
              <w:adjustRightInd w:val="0"/>
              <w:ind w:left="378" w:right="-20"/>
              <w:rPr>
                <w:ins w:id="24993" w:author="Weber" w:date="2014-10-29T03:09:00Z"/>
              </w:rPr>
            </w:pPr>
            <w:ins w:id="24994" w:author="Weber" w:date="2014-10-29T03:09:00Z">
              <w:r>
                <w:rPr>
                  <w:rFonts w:ascii="Calibri" w:hAnsi="Calibri" w:cs="Calibri"/>
                  <w:w w:val="101"/>
                  <w:sz w:val="16"/>
                  <w:szCs w:val="16"/>
                </w:rPr>
                <w:t>4,546,850,817</w:t>
              </w:r>
            </w:ins>
          </w:p>
        </w:tc>
        <w:tc>
          <w:tcPr>
            <w:tcW w:w="1690" w:type="dxa"/>
            <w:tcBorders>
              <w:top w:val="single" w:sz="6" w:space="0" w:color="000000"/>
              <w:left w:val="single" w:sz="6" w:space="0" w:color="000000"/>
              <w:bottom w:val="single" w:sz="6" w:space="0" w:color="000000"/>
              <w:right w:val="single" w:sz="6" w:space="0" w:color="000000"/>
            </w:tcBorders>
          </w:tcPr>
          <w:p w14:paraId="7F160D73" w14:textId="77777777" w:rsidR="006445DF" w:rsidRDefault="006445DF" w:rsidP="009449E2">
            <w:pPr>
              <w:widowControl w:val="0"/>
              <w:autoSpaceDE w:val="0"/>
              <w:autoSpaceDN w:val="0"/>
              <w:adjustRightInd w:val="0"/>
              <w:ind w:left="480" w:right="-20"/>
              <w:rPr>
                <w:ins w:id="24995" w:author="Weber" w:date="2014-10-29T03:09:00Z"/>
              </w:rPr>
            </w:pPr>
            <w:ins w:id="24996" w:author="Weber" w:date="2014-10-29T03:09:00Z">
              <w:r>
                <w:rPr>
                  <w:rFonts w:ascii="Calibri" w:hAnsi="Calibri" w:cs="Calibri"/>
                  <w:w w:val="101"/>
                  <w:sz w:val="16"/>
                  <w:szCs w:val="16"/>
                </w:rPr>
                <w:t>39,884,656</w:t>
              </w:r>
            </w:ins>
          </w:p>
        </w:tc>
        <w:tc>
          <w:tcPr>
            <w:tcW w:w="1690" w:type="dxa"/>
            <w:tcBorders>
              <w:top w:val="single" w:sz="6" w:space="0" w:color="000000"/>
              <w:left w:val="single" w:sz="6" w:space="0" w:color="000000"/>
              <w:bottom w:val="single" w:sz="6" w:space="0" w:color="000000"/>
              <w:right w:val="single" w:sz="6" w:space="0" w:color="000000"/>
            </w:tcBorders>
          </w:tcPr>
          <w:p w14:paraId="0C0EDE21" w14:textId="77777777" w:rsidR="006445DF" w:rsidRDefault="006445DF" w:rsidP="009449E2">
            <w:pPr>
              <w:widowControl w:val="0"/>
              <w:autoSpaceDE w:val="0"/>
              <w:autoSpaceDN w:val="0"/>
              <w:adjustRightInd w:val="0"/>
              <w:ind w:left="379" w:right="-20"/>
              <w:rPr>
                <w:ins w:id="24997" w:author="Weber" w:date="2014-10-29T03:09:00Z"/>
              </w:rPr>
            </w:pPr>
            <w:ins w:id="24998" w:author="Weber" w:date="2014-10-29T03:09:00Z">
              <w:r>
                <w:rPr>
                  <w:rFonts w:ascii="Calibri" w:hAnsi="Calibri" w:cs="Calibri"/>
                  <w:w w:val="101"/>
                  <w:sz w:val="16"/>
                  <w:szCs w:val="16"/>
                </w:rPr>
                <w:t>4,368,948,257</w:t>
              </w:r>
            </w:ins>
          </w:p>
        </w:tc>
        <w:tc>
          <w:tcPr>
            <w:tcW w:w="1689" w:type="dxa"/>
            <w:tcBorders>
              <w:top w:val="single" w:sz="6" w:space="0" w:color="000000"/>
              <w:left w:val="single" w:sz="6" w:space="0" w:color="000000"/>
              <w:bottom w:val="single" w:sz="6" w:space="0" w:color="000000"/>
              <w:right w:val="single" w:sz="6" w:space="0" w:color="000000"/>
            </w:tcBorders>
          </w:tcPr>
          <w:p w14:paraId="316C5A73" w14:textId="77777777" w:rsidR="006445DF" w:rsidRDefault="006445DF" w:rsidP="009449E2">
            <w:pPr>
              <w:widowControl w:val="0"/>
              <w:autoSpaceDE w:val="0"/>
              <w:autoSpaceDN w:val="0"/>
              <w:adjustRightInd w:val="0"/>
              <w:ind w:left="481" w:right="-20"/>
              <w:rPr>
                <w:ins w:id="24999" w:author="Weber" w:date="2014-10-29T03:09:00Z"/>
              </w:rPr>
            </w:pPr>
            <w:ins w:id="25000" w:author="Weber" w:date="2014-10-29T03:09:00Z">
              <w:r>
                <w:rPr>
                  <w:rFonts w:ascii="Calibri" w:hAnsi="Calibri" w:cs="Calibri"/>
                  <w:w w:val="101"/>
                  <w:sz w:val="16"/>
                  <w:szCs w:val="16"/>
                </w:rPr>
                <w:t>38,324,108</w:t>
              </w:r>
            </w:ins>
          </w:p>
        </w:tc>
      </w:tr>
      <w:tr w:rsidR="006445DF" w14:paraId="6D75BCDF" w14:textId="77777777" w:rsidTr="009449E2">
        <w:trPr>
          <w:trHeight w:hRule="exact" w:val="216"/>
          <w:ins w:id="25001" w:author="Weber" w:date="2014-10-29T03:09:00Z"/>
        </w:trPr>
        <w:tc>
          <w:tcPr>
            <w:tcW w:w="677" w:type="dxa"/>
            <w:tcBorders>
              <w:top w:val="single" w:sz="6" w:space="0" w:color="000000"/>
              <w:left w:val="single" w:sz="6" w:space="0" w:color="000000"/>
              <w:bottom w:val="single" w:sz="6" w:space="0" w:color="000000"/>
              <w:right w:val="single" w:sz="6" w:space="0" w:color="000000"/>
            </w:tcBorders>
          </w:tcPr>
          <w:p w14:paraId="5F5E6270" w14:textId="77777777" w:rsidR="006445DF" w:rsidRDefault="006445DF" w:rsidP="009449E2">
            <w:pPr>
              <w:widowControl w:val="0"/>
              <w:autoSpaceDE w:val="0"/>
              <w:autoSpaceDN w:val="0"/>
              <w:adjustRightInd w:val="0"/>
              <w:ind w:left="215" w:right="-20"/>
              <w:rPr>
                <w:ins w:id="25002" w:author="Weber" w:date="2014-10-29T03:09:00Z"/>
              </w:rPr>
            </w:pPr>
            <w:ins w:id="25003" w:author="Weber" w:date="2014-10-29T03:09:00Z">
              <w:r>
                <w:rPr>
                  <w:rFonts w:ascii="Calibri" w:hAnsi="Calibri" w:cs="Calibri"/>
                  <w:w w:val="101"/>
                  <w:sz w:val="16"/>
                  <w:szCs w:val="16"/>
                </w:rPr>
                <w:t>120</w:t>
              </w:r>
            </w:ins>
          </w:p>
        </w:tc>
        <w:tc>
          <w:tcPr>
            <w:tcW w:w="1281" w:type="dxa"/>
            <w:tcBorders>
              <w:top w:val="single" w:sz="6" w:space="0" w:color="000000"/>
              <w:left w:val="single" w:sz="6" w:space="0" w:color="000000"/>
              <w:bottom w:val="single" w:sz="6" w:space="0" w:color="000000"/>
              <w:right w:val="single" w:sz="6" w:space="0" w:color="000000"/>
            </w:tcBorders>
          </w:tcPr>
          <w:p w14:paraId="42F3557A" w14:textId="77777777" w:rsidR="006445DF" w:rsidRDefault="006445DF" w:rsidP="009449E2">
            <w:pPr>
              <w:widowControl w:val="0"/>
              <w:autoSpaceDE w:val="0"/>
              <w:autoSpaceDN w:val="0"/>
              <w:adjustRightInd w:val="0"/>
              <w:ind w:left="292" w:right="-20"/>
              <w:rPr>
                <w:ins w:id="25004" w:author="Weber" w:date="2014-10-29T03:09:00Z"/>
              </w:rPr>
            </w:pPr>
            <w:ins w:id="25005" w:author="Weber" w:date="2014-10-29T03:09:00Z">
              <w:r>
                <w:rPr>
                  <w:rFonts w:ascii="Calibri" w:hAnsi="Calibri" w:cs="Calibri"/>
                  <w:w w:val="101"/>
                  <w:sz w:val="16"/>
                  <w:szCs w:val="16"/>
                </w:rPr>
                <w:t>9/16/1928</w:t>
              </w:r>
            </w:ins>
          </w:p>
        </w:tc>
        <w:tc>
          <w:tcPr>
            <w:tcW w:w="677" w:type="dxa"/>
            <w:tcBorders>
              <w:top w:val="single" w:sz="6" w:space="0" w:color="000000"/>
              <w:left w:val="single" w:sz="6" w:space="0" w:color="000000"/>
              <w:bottom w:val="single" w:sz="6" w:space="0" w:color="000000"/>
              <w:right w:val="single" w:sz="6" w:space="0" w:color="000000"/>
            </w:tcBorders>
          </w:tcPr>
          <w:p w14:paraId="0C230DA7" w14:textId="77777777" w:rsidR="006445DF" w:rsidRDefault="006445DF" w:rsidP="009449E2">
            <w:pPr>
              <w:widowControl w:val="0"/>
              <w:autoSpaceDE w:val="0"/>
              <w:autoSpaceDN w:val="0"/>
              <w:adjustRightInd w:val="0"/>
              <w:ind w:left="172" w:right="-20"/>
              <w:rPr>
                <w:ins w:id="25006" w:author="Weber" w:date="2014-10-29T03:09:00Z"/>
              </w:rPr>
            </w:pPr>
            <w:ins w:id="25007" w:author="Weber" w:date="2014-10-29T03:09:00Z">
              <w:r>
                <w:rPr>
                  <w:rFonts w:ascii="Calibri" w:hAnsi="Calibri" w:cs="Calibri"/>
                  <w:w w:val="101"/>
                  <w:sz w:val="16"/>
                  <w:szCs w:val="16"/>
                </w:rPr>
                <w:t>1928</w:t>
              </w:r>
            </w:ins>
          </w:p>
        </w:tc>
        <w:tc>
          <w:tcPr>
            <w:tcW w:w="2098" w:type="dxa"/>
            <w:tcBorders>
              <w:top w:val="single" w:sz="6" w:space="0" w:color="000000"/>
              <w:left w:val="single" w:sz="6" w:space="0" w:color="000000"/>
              <w:bottom w:val="single" w:sz="6" w:space="0" w:color="000000"/>
              <w:right w:val="single" w:sz="6" w:space="0" w:color="000000"/>
            </w:tcBorders>
          </w:tcPr>
          <w:p w14:paraId="37CF7B76" w14:textId="77777777" w:rsidR="006445DF" w:rsidRDefault="006445DF" w:rsidP="009449E2">
            <w:pPr>
              <w:widowControl w:val="0"/>
              <w:autoSpaceDE w:val="0"/>
              <w:autoSpaceDN w:val="0"/>
              <w:adjustRightInd w:val="0"/>
              <w:ind w:left="211" w:right="-20"/>
              <w:rPr>
                <w:ins w:id="25008" w:author="Weber" w:date="2014-10-29T03:09:00Z"/>
              </w:rPr>
            </w:pPr>
            <w:ins w:id="25009" w:author="Weber" w:date="2014-10-29T03:09:00Z">
              <w:r>
                <w:rPr>
                  <w:rFonts w:ascii="Calibri" w:hAnsi="Calibri" w:cs="Calibri"/>
                  <w:w w:val="101"/>
                  <w:sz w:val="16"/>
                  <w:szCs w:val="16"/>
                </w:rPr>
                <w:t>LakeOkeechobee04‐1928</w:t>
              </w:r>
            </w:ins>
          </w:p>
        </w:tc>
        <w:tc>
          <w:tcPr>
            <w:tcW w:w="1689" w:type="dxa"/>
            <w:tcBorders>
              <w:top w:val="single" w:sz="6" w:space="0" w:color="000000"/>
              <w:left w:val="single" w:sz="6" w:space="0" w:color="000000"/>
              <w:bottom w:val="single" w:sz="6" w:space="0" w:color="000000"/>
              <w:right w:val="single" w:sz="6" w:space="0" w:color="000000"/>
            </w:tcBorders>
          </w:tcPr>
          <w:p w14:paraId="2DC035C2" w14:textId="77777777" w:rsidR="006445DF" w:rsidRDefault="006445DF" w:rsidP="009449E2">
            <w:pPr>
              <w:widowControl w:val="0"/>
              <w:autoSpaceDE w:val="0"/>
              <w:autoSpaceDN w:val="0"/>
              <w:adjustRightInd w:val="0"/>
              <w:ind w:left="335" w:right="-20"/>
              <w:rPr>
                <w:ins w:id="25010" w:author="Weber" w:date="2014-10-29T03:09:00Z"/>
              </w:rPr>
            </w:pPr>
            <w:ins w:id="25011" w:author="Weber" w:date="2014-10-29T03:09:00Z">
              <w:r>
                <w:rPr>
                  <w:rFonts w:ascii="Calibri" w:hAnsi="Calibri" w:cs="Calibri"/>
                  <w:w w:val="101"/>
                  <w:sz w:val="16"/>
                  <w:szCs w:val="16"/>
                </w:rPr>
                <w:t>50,116,920,589</w:t>
              </w:r>
            </w:ins>
          </w:p>
        </w:tc>
        <w:tc>
          <w:tcPr>
            <w:tcW w:w="1690" w:type="dxa"/>
            <w:tcBorders>
              <w:top w:val="single" w:sz="6" w:space="0" w:color="000000"/>
              <w:left w:val="single" w:sz="6" w:space="0" w:color="000000"/>
              <w:bottom w:val="single" w:sz="6" w:space="0" w:color="000000"/>
              <w:right w:val="single" w:sz="6" w:space="0" w:color="000000"/>
            </w:tcBorders>
          </w:tcPr>
          <w:p w14:paraId="41DB2FCA" w14:textId="77777777" w:rsidR="006445DF" w:rsidRDefault="006445DF" w:rsidP="009449E2">
            <w:pPr>
              <w:widowControl w:val="0"/>
              <w:autoSpaceDE w:val="0"/>
              <w:autoSpaceDN w:val="0"/>
              <w:adjustRightInd w:val="0"/>
              <w:ind w:left="436" w:right="-20"/>
              <w:rPr>
                <w:ins w:id="25012" w:author="Weber" w:date="2014-10-29T03:09:00Z"/>
              </w:rPr>
            </w:pPr>
            <w:ins w:id="25013" w:author="Weber" w:date="2014-10-29T03:09:00Z">
              <w:r>
                <w:rPr>
                  <w:rFonts w:ascii="Calibri" w:hAnsi="Calibri" w:cs="Calibri"/>
                  <w:w w:val="101"/>
                  <w:sz w:val="16"/>
                  <w:szCs w:val="16"/>
                </w:rPr>
                <w:t>439,622,110</w:t>
              </w:r>
            </w:ins>
          </w:p>
        </w:tc>
        <w:tc>
          <w:tcPr>
            <w:tcW w:w="1690" w:type="dxa"/>
            <w:tcBorders>
              <w:top w:val="single" w:sz="6" w:space="0" w:color="000000"/>
              <w:left w:val="single" w:sz="6" w:space="0" w:color="000000"/>
              <w:bottom w:val="single" w:sz="6" w:space="0" w:color="000000"/>
              <w:right w:val="single" w:sz="6" w:space="0" w:color="000000"/>
            </w:tcBorders>
          </w:tcPr>
          <w:p w14:paraId="10C529D5" w14:textId="77777777" w:rsidR="006445DF" w:rsidRDefault="006445DF" w:rsidP="009449E2">
            <w:pPr>
              <w:widowControl w:val="0"/>
              <w:autoSpaceDE w:val="0"/>
              <w:autoSpaceDN w:val="0"/>
              <w:adjustRightInd w:val="0"/>
              <w:ind w:left="336" w:right="-20"/>
              <w:rPr>
                <w:ins w:id="25014" w:author="Weber" w:date="2014-10-29T03:09:00Z"/>
              </w:rPr>
            </w:pPr>
            <w:ins w:id="25015" w:author="Weber" w:date="2014-10-29T03:09:00Z">
              <w:r>
                <w:rPr>
                  <w:rFonts w:ascii="Calibri" w:hAnsi="Calibri" w:cs="Calibri"/>
                  <w:w w:val="101"/>
                  <w:sz w:val="16"/>
                  <w:szCs w:val="16"/>
                </w:rPr>
                <w:t>46,299,369,108</w:t>
              </w:r>
            </w:ins>
          </w:p>
        </w:tc>
        <w:tc>
          <w:tcPr>
            <w:tcW w:w="1689" w:type="dxa"/>
            <w:tcBorders>
              <w:top w:val="single" w:sz="6" w:space="0" w:color="000000"/>
              <w:left w:val="single" w:sz="6" w:space="0" w:color="000000"/>
              <w:bottom w:val="single" w:sz="6" w:space="0" w:color="000000"/>
              <w:right w:val="single" w:sz="6" w:space="0" w:color="000000"/>
            </w:tcBorders>
          </w:tcPr>
          <w:p w14:paraId="76E294DC" w14:textId="77777777" w:rsidR="006445DF" w:rsidRDefault="006445DF" w:rsidP="009449E2">
            <w:pPr>
              <w:widowControl w:val="0"/>
              <w:autoSpaceDE w:val="0"/>
              <w:autoSpaceDN w:val="0"/>
              <w:adjustRightInd w:val="0"/>
              <w:ind w:left="437" w:right="-20"/>
              <w:rPr>
                <w:ins w:id="25016" w:author="Weber" w:date="2014-10-29T03:09:00Z"/>
              </w:rPr>
            </w:pPr>
            <w:ins w:id="25017" w:author="Weber" w:date="2014-10-29T03:09:00Z">
              <w:r>
                <w:rPr>
                  <w:rFonts w:ascii="Calibri" w:hAnsi="Calibri" w:cs="Calibri"/>
                  <w:w w:val="101"/>
                  <w:sz w:val="16"/>
                  <w:szCs w:val="16"/>
                </w:rPr>
                <w:t>406,134,817</w:t>
              </w:r>
            </w:ins>
          </w:p>
        </w:tc>
      </w:tr>
      <w:tr w:rsidR="006445DF" w14:paraId="1FB0BFC7" w14:textId="77777777" w:rsidTr="009449E2">
        <w:trPr>
          <w:trHeight w:hRule="exact" w:val="216"/>
          <w:ins w:id="25018" w:author="Weber" w:date="2014-10-29T03:09:00Z"/>
        </w:trPr>
        <w:tc>
          <w:tcPr>
            <w:tcW w:w="677" w:type="dxa"/>
            <w:tcBorders>
              <w:top w:val="single" w:sz="6" w:space="0" w:color="000000"/>
              <w:left w:val="single" w:sz="6" w:space="0" w:color="000000"/>
              <w:bottom w:val="single" w:sz="6" w:space="0" w:color="000000"/>
              <w:right w:val="single" w:sz="6" w:space="0" w:color="000000"/>
            </w:tcBorders>
          </w:tcPr>
          <w:p w14:paraId="58DBA814" w14:textId="77777777" w:rsidR="006445DF" w:rsidRDefault="006445DF" w:rsidP="009449E2">
            <w:pPr>
              <w:widowControl w:val="0"/>
              <w:autoSpaceDE w:val="0"/>
              <w:autoSpaceDN w:val="0"/>
              <w:adjustRightInd w:val="0"/>
              <w:ind w:left="215" w:right="-20"/>
              <w:rPr>
                <w:ins w:id="25019" w:author="Weber" w:date="2014-10-29T03:09:00Z"/>
              </w:rPr>
            </w:pPr>
            <w:ins w:id="25020" w:author="Weber" w:date="2014-10-29T03:09:00Z">
              <w:r>
                <w:rPr>
                  <w:rFonts w:ascii="Calibri" w:hAnsi="Calibri" w:cs="Calibri"/>
                  <w:w w:val="101"/>
                  <w:sz w:val="16"/>
                  <w:szCs w:val="16"/>
                </w:rPr>
                <w:t>125</w:t>
              </w:r>
            </w:ins>
          </w:p>
        </w:tc>
        <w:tc>
          <w:tcPr>
            <w:tcW w:w="1281" w:type="dxa"/>
            <w:tcBorders>
              <w:top w:val="single" w:sz="6" w:space="0" w:color="000000"/>
              <w:left w:val="single" w:sz="6" w:space="0" w:color="000000"/>
              <w:bottom w:val="single" w:sz="6" w:space="0" w:color="000000"/>
              <w:right w:val="single" w:sz="6" w:space="0" w:color="000000"/>
            </w:tcBorders>
          </w:tcPr>
          <w:p w14:paraId="7DCBE4D9" w14:textId="77777777" w:rsidR="006445DF" w:rsidRDefault="006445DF" w:rsidP="009449E2">
            <w:pPr>
              <w:widowControl w:val="0"/>
              <w:autoSpaceDE w:val="0"/>
              <w:autoSpaceDN w:val="0"/>
              <w:adjustRightInd w:val="0"/>
              <w:ind w:left="292" w:right="-20"/>
              <w:rPr>
                <w:ins w:id="25021" w:author="Weber" w:date="2014-10-29T03:09:00Z"/>
              </w:rPr>
            </w:pPr>
            <w:ins w:id="25022" w:author="Weber" w:date="2014-10-29T03:09:00Z">
              <w:r>
                <w:rPr>
                  <w:rFonts w:ascii="Calibri" w:hAnsi="Calibri" w:cs="Calibri"/>
                  <w:w w:val="101"/>
                  <w:sz w:val="16"/>
                  <w:szCs w:val="16"/>
                </w:rPr>
                <w:t>9/27/1929</w:t>
              </w:r>
            </w:ins>
          </w:p>
        </w:tc>
        <w:tc>
          <w:tcPr>
            <w:tcW w:w="677" w:type="dxa"/>
            <w:tcBorders>
              <w:top w:val="single" w:sz="6" w:space="0" w:color="000000"/>
              <w:left w:val="single" w:sz="6" w:space="0" w:color="000000"/>
              <w:bottom w:val="single" w:sz="6" w:space="0" w:color="000000"/>
              <w:right w:val="single" w:sz="6" w:space="0" w:color="000000"/>
            </w:tcBorders>
          </w:tcPr>
          <w:p w14:paraId="12175404" w14:textId="77777777" w:rsidR="006445DF" w:rsidRDefault="006445DF" w:rsidP="009449E2">
            <w:pPr>
              <w:widowControl w:val="0"/>
              <w:autoSpaceDE w:val="0"/>
              <w:autoSpaceDN w:val="0"/>
              <w:adjustRightInd w:val="0"/>
              <w:ind w:left="172" w:right="-20"/>
              <w:rPr>
                <w:ins w:id="25023" w:author="Weber" w:date="2014-10-29T03:09:00Z"/>
              </w:rPr>
            </w:pPr>
            <w:ins w:id="25024" w:author="Weber" w:date="2014-10-29T03:09:00Z">
              <w:r>
                <w:rPr>
                  <w:rFonts w:ascii="Calibri" w:hAnsi="Calibri" w:cs="Calibri"/>
                  <w:w w:val="101"/>
                  <w:sz w:val="16"/>
                  <w:szCs w:val="16"/>
                </w:rPr>
                <w:t>1929</w:t>
              </w:r>
            </w:ins>
          </w:p>
        </w:tc>
        <w:tc>
          <w:tcPr>
            <w:tcW w:w="2098" w:type="dxa"/>
            <w:tcBorders>
              <w:top w:val="single" w:sz="6" w:space="0" w:color="000000"/>
              <w:left w:val="single" w:sz="6" w:space="0" w:color="000000"/>
              <w:bottom w:val="single" w:sz="6" w:space="0" w:color="000000"/>
              <w:right w:val="single" w:sz="6" w:space="0" w:color="000000"/>
            </w:tcBorders>
          </w:tcPr>
          <w:p w14:paraId="23FEE89C" w14:textId="77777777" w:rsidR="006445DF" w:rsidRDefault="006445DF" w:rsidP="009449E2">
            <w:pPr>
              <w:widowControl w:val="0"/>
              <w:autoSpaceDE w:val="0"/>
              <w:autoSpaceDN w:val="0"/>
              <w:adjustRightInd w:val="0"/>
              <w:ind w:left="484" w:right="-20"/>
              <w:rPr>
                <w:ins w:id="25025" w:author="Weber" w:date="2014-10-29T03:09:00Z"/>
              </w:rPr>
            </w:pPr>
            <w:ins w:id="25026" w:author="Weber" w:date="2014-10-29T03:09:00Z">
              <w:r>
                <w:rPr>
                  <w:rFonts w:ascii="Calibri" w:hAnsi="Calibri" w:cs="Calibri"/>
                  <w:w w:val="101"/>
                  <w:sz w:val="16"/>
                  <w:szCs w:val="16"/>
                </w:rPr>
                <w:t>NoName02‐1929</w:t>
              </w:r>
            </w:ins>
          </w:p>
        </w:tc>
        <w:tc>
          <w:tcPr>
            <w:tcW w:w="1689" w:type="dxa"/>
            <w:tcBorders>
              <w:top w:val="single" w:sz="6" w:space="0" w:color="000000"/>
              <w:left w:val="single" w:sz="6" w:space="0" w:color="000000"/>
              <w:bottom w:val="single" w:sz="6" w:space="0" w:color="000000"/>
              <w:right w:val="single" w:sz="6" w:space="0" w:color="000000"/>
            </w:tcBorders>
          </w:tcPr>
          <w:p w14:paraId="052E6345" w14:textId="77777777" w:rsidR="006445DF" w:rsidRDefault="006445DF" w:rsidP="009449E2">
            <w:pPr>
              <w:widowControl w:val="0"/>
              <w:autoSpaceDE w:val="0"/>
              <w:autoSpaceDN w:val="0"/>
              <w:adjustRightInd w:val="0"/>
              <w:ind w:left="335" w:right="-20"/>
              <w:rPr>
                <w:ins w:id="25027" w:author="Weber" w:date="2014-10-29T03:09:00Z"/>
              </w:rPr>
            </w:pPr>
            <w:ins w:id="25028" w:author="Weber" w:date="2014-10-29T03:09:00Z">
              <w:r>
                <w:rPr>
                  <w:rFonts w:ascii="Calibri" w:hAnsi="Calibri" w:cs="Calibri"/>
                  <w:w w:val="101"/>
                  <w:sz w:val="16"/>
                  <w:szCs w:val="16"/>
                </w:rPr>
                <w:t>14,514,720,221</w:t>
              </w:r>
            </w:ins>
          </w:p>
        </w:tc>
        <w:tc>
          <w:tcPr>
            <w:tcW w:w="1690" w:type="dxa"/>
            <w:tcBorders>
              <w:top w:val="single" w:sz="6" w:space="0" w:color="000000"/>
              <w:left w:val="single" w:sz="6" w:space="0" w:color="000000"/>
              <w:bottom w:val="single" w:sz="6" w:space="0" w:color="000000"/>
              <w:right w:val="single" w:sz="6" w:space="0" w:color="000000"/>
            </w:tcBorders>
          </w:tcPr>
          <w:p w14:paraId="5FA30330" w14:textId="77777777" w:rsidR="006445DF" w:rsidRDefault="006445DF" w:rsidP="009449E2">
            <w:pPr>
              <w:widowControl w:val="0"/>
              <w:autoSpaceDE w:val="0"/>
              <w:autoSpaceDN w:val="0"/>
              <w:adjustRightInd w:val="0"/>
              <w:ind w:left="437" w:right="-20"/>
              <w:rPr>
                <w:ins w:id="25029" w:author="Weber" w:date="2014-10-29T03:09:00Z"/>
              </w:rPr>
            </w:pPr>
            <w:ins w:id="25030" w:author="Weber" w:date="2014-10-29T03:09:00Z">
              <w:r>
                <w:rPr>
                  <w:rFonts w:ascii="Calibri" w:hAnsi="Calibri" w:cs="Calibri"/>
                  <w:w w:val="101"/>
                  <w:sz w:val="16"/>
                  <w:szCs w:val="16"/>
                </w:rPr>
                <w:t>127,322,107</w:t>
              </w:r>
            </w:ins>
          </w:p>
        </w:tc>
        <w:tc>
          <w:tcPr>
            <w:tcW w:w="1690" w:type="dxa"/>
            <w:tcBorders>
              <w:top w:val="single" w:sz="6" w:space="0" w:color="000000"/>
              <w:left w:val="single" w:sz="6" w:space="0" w:color="000000"/>
              <w:bottom w:val="single" w:sz="6" w:space="0" w:color="000000"/>
              <w:right w:val="single" w:sz="6" w:space="0" w:color="000000"/>
            </w:tcBorders>
          </w:tcPr>
          <w:p w14:paraId="0BBE4054" w14:textId="77777777" w:rsidR="006445DF" w:rsidRDefault="006445DF" w:rsidP="009449E2">
            <w:pPr>
              <w:widowControl w:val="0"/>
              <w:autoSpaceDE w:val="0"/>
              <w:autoSpaceDN w:val="0"/>
              <w:adjustRightInd w:val="0"/>
              <w:ind w:left="336" w:right="-20"/>
              <w:rPr>
                <w:ins w:id="25031" w:author="Weber" w:date="2014-10-29T03:09:00Z"/>
              </w:rPr>
            </w:pPr>
            <w:ins w:id="25032" w:author="Weber" w:date="2014-10-29T03:09:00Z">
              <w:r>
                <w:rPr>
                  <w:rFonts w:ascii="Calibri" w:hAnsi="Calibri" w:cs="Calibri"/>
                  <w:w w:val="101"/>
                  <w:sz w:val="16"/>
                  <w:szCs w:val="16"/>
                </w:rPr>
                <w:t>13,909,345,611</w:t>
              </w:r>
            </w:ins>
          </w:p>
        </w:tc>
        <w:tc>
          <w:tcPr>
            <w:tcW w:w="1689" w:type="dxa"/>
            <w:tcBorders>
              <w:top w:val="single" w:sz="6" w:space="0" w:color="000000"/>
              <w:left w:val="single" w:sz="6" w:space="0" w:color="000000"/>
              <w:bottom w:val="single" w:sz="6" w:space="0" w:color="000000"/>
              <w:right w:val="single" w:sz="6" w:space="0" w:color="000000"/>
            </w:tcBorders>
          </w:tcPr>
          <w:p w14:paraId="1CB67B9C" w14:textId="77777777" w:rsidR="006445DF" w:rsidRDefault="006445DF" w:rsidP="009449E2">
            <w:pPr>
              <w:widowControl w:val="0"/>
              <w:autoSpaceDE w:val="0"/>
              <w:autoSpaceDN w:val="0"/>
              <w:adjustRightInd w:val="0"/>
              <w:ind w:left="437" w:right="-20"/>
              <w:rPr>
                <w:ins w:id="25033" w:author="Weber" w:date="2014-10-29T03:09:00Z"/>
              </w:rPr>
            </w:pPr>
            <w:ins w:id="25034" w:author="Weber" w:date="2014-10-29T03:09:00Z">
              <w:r>
                <w:rPr>
                  <w:rFonts w:ascii="Calibri" w:hAnsi="Calibri" w:cs="Calibri"/>
                  <w:w w:val="101"/>
                  <w:sz w:val="16"/>
                  <w:szCs w:val="16"/>
                </w:rPr>
                <w:t>122,011,804</w:t>
              </w:r>
            </w:ins>
          </w:p>
        </w:tc>
      </w:tr>
      <w:tr w:rsidR="006445DF" w14:paraId="06178D1E" w14:textId="77777777" w:rsidTr="009449E2">
        <w:trPr>
          <w:trHeight w:hRule="exact" w:val="211"/>
          <w:ins w:id="25035" w:author="Weber" w:date="2014-10-29T03:09:00Z"/>
        </w:trPr>
        <w:tc>
          <w:tcPr>
            <w:tcW w:w="677" w:type="dxa"/>
            <w:tcBorders>
              <w:top w:val="single" w:sz="6" w:space="0" w:color="000000"/>
              <w:left w:val="single" w:sz="6" w:space="0" w:color="000000"/>
              <w:bottom w:val="single" w:sz="6" w:space="0" w:color="000000"/>
              <w:right w:val="single" w:sz="6" w:space="0" w:color="000000"/>
            </w:tcBorders>
          </w:tcPr>
          <w:p w14:paraId="5ABA004B" w14:textId="77777777" w:rsidR="006445DF" w:rsidRDefault="006445DF" w:rsidP="009449E2">
            <w:pPr>
              <w:widowControl w:val="0"/>
              <w:autoSpaceDE w:val="0"/>
              <w:autoSpaceDN w:val="0"/>
              <w:adjustRightInd w:val="0"/>
              <w:spacing w:line="195" w:lineRule="exact"/>
              <w:ind w:left="215" w:right="-20"/>
              <w:rPr>
                <w:ins w:id="25036" w:author="Weber" w:date="2014-10-29T03:09:00Z"/>
              </w:rPr>
            </w:pPr>
            <w:ins w:id="25037" w:author="Weber" w:date="2014-10-29T03:09:00Z">
              <w:r>
                <w:rPr>
                  <w:rFonts w:ascii="Calibri" w:hAnsi="Calibri" w:cs="Calibri"/>
                  <w:w w:val="101"/>
                  <w:sz w:val="16"/>
                  <w:szCs w:val="16"/>
                </w:rPr>
                <w:t>130</w:t>
              </w:r>
            </w:ins>
          </w:p>
        </w:tc>
        <w:tc>
          <w:tcPr>
            <w:tcW w:w="1281" w:type="dxa"/>
            <w:tcBorders>
              <w:top w:val="single" w:sz="6" w:space="0" w:color="000000"/>
              <w:left w:val="single" w:sz="6" w:space="0" w:color="000000"/>
              <w:bottom w:val="single" w:sz="6" w:space="0" w:color="000000"/>
              <w:right w:val="single" w:sz="6" w:space="0" w:color="000000"/>
            </w:tcBorders>
          </w:tcPr>
          <w:p w14:paraId="2CAA36A2" w14:textId="77777777" w:rsidR="006445DF" w:rsidRDefault="006445DF" w:rsidP="009449E2">
            <w:pPr>
              <w:widowControl w:val="0"/>
              <w:autoSpaceDE w:val="0"/>
              <w:autoSpaceDN w:val="0"/>
              <w:adjustRightInd w:val="0"/>
              <w:spacing w:line="195" w:lineRule="exact"/>
              <w:ind w:left="292" w:right="-20"/>
              <w:rPr>
                <w:ins w:id="25038" w:author="Weber" w:date="2014-10-29T03:09:00Z"/>
              </w:rPr>
            </w:pPr>
            <w:ins w:id="25039" w:author="Weber" w:date="2014-10-29T03:09:00Z">
              <w:r>
                <w:rPr>
                  <w:rFonts w:ascii="Calibri" w:hAnsi="Calibri" w:cs="Calibri"/>
                  <w:w w:val="101"/>
                  <w:sz w:val="16"/>
                  <w:szCs w:val="16"/>
                </w:rPr>
                <w:t>8/29/1932</w:t>
              </w:r>
            </w:ins>
          </w:p>
        </w:tc>
        <w:tc>
          <w:tcPr>
            <w:tcW w:w="677" w:type="dxa"/>
            <w:tcBorders>
              <w:top w:val="single" w:sz="6" w:space="0" w:color="000000"/>
              <w:left w:val="single" w:sz="6" w:space="0" w:color="000000"/>
              <w:bottom w:val="single" w:sz="6" w:space="0" w:color="000000"/>
              <w:right w:val="single" w:sz="6" w:space="0" w:color="000000"/>
            </w:tcBorders>
          </w:tcPr>
          <w:p w14:paraId="18FEA238" w14:textId="77777777" w:rsidR="006445DF" w:rsidRDefault="006445DF" w:rsidP="009449E2">
            <w:pPr>
              <w:widowControl w:val="0"/>
              <w:autoSpaceDE w:val="0"/>
              <w:autoSpaceDN w:val="0"/>
              <w:adjustRightInd w:val="0"/>
              <w:spacing w:line="195" w:lineRule="exact"/>
              <w:ind w:left="172" w:right="-20"/>
              <w:rPr>
                <w:ins w:id="25040" w:author="Weber" w:date="2014-10-29T03:09:00Z"/>
              </w:rPr>
            </w:pPr>
            <w:ins w:id="25041" w:author="Weber" w:date="2014-10-29T03:09:00Z">
              <w:r>
                <w:rPr>
                  <w:rFonts w:ascii="Calibri" w:hAnsi="Calibri" w:cs="Calibri"/>
                  <w:w w:val="101"/>
                  <w:sz w:val="16"/>
                  <w:szCs w:val="16"/>
                </w:rPr>
                <w:t>1932</w:t>
              </w:r>
            </w:ins>
          </w:p>
        </w:tc>
        <w:tc>
          <w:tcPr>
            <w:tcW w:w="2098" w:type="dxa"/>
            <w:tcBorders>
              <w:top w:val="single" w:sz="6" w:space="0" w:color="000000"/>
              <w:left w:val="single" w:sz="6" w:space="0" w:color="000000"/>
              <w:bottom w:val="single" w:sz="6" w:space="0" w:color="000000"/>
              <w:right w:val="single" w:sz="6" w:space="0" w:color="000000"/>
            </w:tcBorders>
          </w:tcPr>
          <w:p w14:paraId="7BA20F1D" w14:textId="77777777" w:rsidR="006445DF" w:rsidRDefault="006445DF" w:rsidP="009449E2">
            <w:pPr>
              <w:widowControl w:val="0"/>
              <w:autoSpaceDE w:val="0"/>
              <w:autoSpaceDN w:val="0"/>
              <w:adjustRightInd w:val="0"/>
              <w:spacing w:line="195" w:lineRule="exact"/>
              <w:ind w:left="484" w:right="-20"/>
              <w:rPr>
                <w:ins w:id="25042" w:author="Weber" w:date="2014-10-29T03:09:00Z"/>
              </w:rPr>
            </w:pPr>
            <w:ins w:id="25043" w:author="Weber" w:date="2014-10-29T03:09:00Z">
              <w:r>
                <w:rPr>
                  <w:rFonts w:ascii="Calibri" w:hAnsi="Calibri" w:cs="Calibri"/>
                  <w:w w:val="101"/>
                  <w:sz w:val="16"/>
                  <w:szCs w:val="16"/>
                </w:rPr>
                <w:t>NoName03‐1932</w:t>
              </w:r>
            </w:ins>
          </w:p>
        </w:tc>
        <w:tc>
          <w:tcPr>
            <w:tcW w:w="1689" w:type="dxa"/>
            <w:tcBorders>
              <w:top w:val="single" w:sz="6" w:space="0" w:color="000000"/>
              <w:left w:val="single" w:sz="6" w:space="0" w:color="000000"/>
              <w:bottom w:val="single" w:sz="6" w:space="0" w:color="000000"/>
              <w:right w:val="single" w:sz="6" w:space="0" w:color="000000"/>
            </w:tcBorders>
          </w:tcPr>
          <w:p w14:paraId="132AC466" w14:textId="77777777" w:rsidR="006445DF" w:rsidRDefault="006445DF" w:rsidP="009449E2">
            <w:pPr>
              <w:widowControl w:val="0"/>
              <w:autoSpaceDE w:val="0"/>
              <w:autoSpaceDN w:val="0"/>
              <w:adjustRightInd w:val="0"/>
              <w:spacing w:line="195" w:lineRule="exact"/>
              <w:ind w:left="378" w:right="-20"/>
              <w:rPr>
                <w:ins w:id="25044" w:author="Weber" w:date="2014-10-29T03:09:00Z"/>
              </w:rPr>
            </w:pPr>
            <w:ins w:id="25045" w:author="Weber" w:date="2014-10-29T03:09:00Z">
              <w:r>
                <w:rPr>
                  <w:rFonts w:ascii="Calibri" w:hAnsi="Calibri" w:cs="Calibri"/>
                  <w:w w:val="101"/>
                  <w:sz w:val="16"/>
                  <w:szCs w:val="16"/>
                </w:rPr>
                <w:t>2,101,266,085</w:t>
              </w:r>
            </w:ins>
          </w:p>
        </w:tc>
        <w:tc>
          <w:tcPr>
            <w:tcW w:w="1690" w:type="dxa"/>
            <w:tcBorders>
              <w:top w:val="single" w:sz="6" w:space="0" w:color="000000"/>
              <w:left w:val="single" w:sz="6" w:space="0" w:color="000000"/>
              <w:bottom w:val="single" w:sz="6" w:space="0" w:color="000000"/>
              <w:right w:val="single" w:sz="6" w:space="0" w:color="000000"/>
            </w:tcBorders>
          </w:tcPr>
          <w:p w14:paraId="6ABD3014" w14:textId="77777777" w:rsidR="006445DF" w:rsidRDefault="006445DF" w:rsidP="009449E2">
            <w:pPr>
              <w:widowControl w:val="0"/>
              <w:autoSpaceDE w:val="0"/>
              <w:autoSpaceDN w:val="0"/>
              <w:adjustRightInd w:val="0"/>
              <w:spacing w:line="195" w:lineRule="exact"/>
              <w:ind w:left="480" w:right="-20"/>
              <w:rPr>
                <w:ins w:id="25046" w:author="Weber" w:date="2014-10-29T03:09:00Z"/>
              </w:rPr>
            </w:pPr>
            <w:ins w:id="25047" w:author="Weber" w:date="2014-10-29T03:09:00Z">
              <w:r>
                <w:rPr>
                  <w:rFonts w:ascii="Calibri" w:hAnsi="Calibri" w:cs="Calibri"/>
                  <w:w w:val="101"/>
                  <w:sz w:val="16"/>
                  <w:szCs w:val="16"/>
                </w:rPr>
                <w:t>18,432,159</w:t>
              </w:r>
            </w:ins>
          </w:p>
        </w:tc>
        <w:tc>
          <w:tcPr>
            <w:tcW w:w="1690" w:type="dxa"/>
            <w:tcBorders>
              <w:top w:val="single" w:sz="6" w:space="0" w:color="000000"/>
              <w:left w:val="single" w:sz="6" w:space="0" w:color="000000"/>
              <w:bottom w:val="single" w:sz="6" w:space="0" w:color="000000"/>
              <w:right w:val="single" w:sz="6" w:space="0" w:color="000000"/>
            </w:tcBorders>
          </w:tcPr>
          <w:p w14:paraId="76EA63DA" w14:textId="77777777" w:rsidR="006445DF" w:rsidRDefault="006445DF" w:rsidP="009449E2">
            <w:pPr>
              <w:widowControl w:val="0"/>
              <w:autoSpaceDE w:val="0"/>
              <w:autoSpaceDN w:val="0"/>
              <w:adjustRightInd w:val="0"/>
              <w:spacing w:line="195" w:lineRule="exact"/>
              <w:ind w:left="379" w:right="-20"/>
              <w:rPr>
                <w:ins w:id="25048" w:author="Weber" w:date="2014-10-29T03:09:00Z"/>
              </w:rPr>
            </w:pPr>
            <w:ins w:id="25049" w:author="Weber" w:date="2014-10-29T03:09:00Z">
              <w:r>
                <w:rPr>
                  <w:rFonts w:ascii="Calibri" w:hAnsi="Calibri" w:cs="Calibri"/>
                  <w:w w:val="101"/>
                  <w:sz w:val="16"/>
                  <w:szCs w:val="16"/>
                </w:rPr>
                <w:t>2,229,846,757</w:t>
              </w:r>
            </w:ins>
          </w:p>
        </w:tc>
        <w:tc>
          <w:tcPr>
            <w:tcW w:w="1689" w:type="dxa"/>
            <w:tcBorders>
              <w:top w:val="single" w:sz="6" w:space="0" w:color="000000"/>
              <w:left w:val="single" w:sz="6" w:space="0" w:color="000000"/>
              <w:bottom w:val="single" w:sz="6" w:space="0" w:color="000000"/>
              <w:right w:val="single" w:sz="6" w:space="0" w:color="000000"/>
            </w:tcBorders>
          </w:tcPr>
          <w:p w14:paraId="19059450" w14:textId="77777777" w:rsidR="006445DF" w:rsidRDefault="006445DF" w:rsidP="009449E2">
            <w:pPr>
              <w:widowControl w:val="0"/>
              <w:autoSpaceDE w:val="0"/>
              <w:autoSpaceDN w:val="0"/>
              <w:adjustRightInd w:val="0"/>
              <w:spacing w:line="195" w:lineRule="exact"/>
              <w:ind w:left="481" w:right="-20"/>
              <w:rPr>
                <w:ins w:id="25050" w:author="Weber" w:date="2014-10-29T03:09:00Z"/>
              </w:rPr>
            </w:pPr>
            <w:ins w:id="25051" w:author="Weber" w:date="2014-10-29T03:09:00Z">
              <w:r>
                <w:rPr>
                  <w:rFonts w:ascii="Calibri" w:hAnsi="Calibri" w:cs="Calibri"/>
                  <w:w w:val="101"/>
                  <w:sz w:val="16"/>
                  <w:szCs w:val="16"/>
                </w:rPr>
                <w:t>19,560,059</w:t>
              </w:r>
            </w:ins>
          </w:p>
        </w:tc>
      </w:tr>
      <w:tr w:rsidR="006445DF" w14:paraId="29D027FF" w14:textId="77777777" w:rsidTr="009449E2">
        <w:trPr>
          <w:trHeight w:hRule="exact" w:val="211"/>
          <w:ins w:id="25052" w:author="Weber" w:date="2014-10-29T03:09:00Z"/>
        </w:trPr>
        <w:tc>
          <w:tcPr>
            <w:tcW w:w="677" w:type="dxa"/>
            <w:tcBorders>
              <w:top w:val="single" w:sz="6" w:space="0" w:color="000000"/>
              <w:left w:val="single" w:sz="6" w:space="0" w:color="000000"/>
              <w:bottom w:val="single" w:sz="6" w:space="0" w:color="000000"/>
              <w:right w:val="single" w:sz="6" w:space="0" w:color="000000"/>
            </w:tcBorders>
          </w:tcPr>
          <w:p w14:paraId="508D7963" w14:textId="77777777" w:rsidR="006445DF" w:rsidRDefault="006445DF" w:rsidP="009449E2">
            <w:pPr>
              <w:widowControl w:val="0"/>
              <w:autoSpaceDE w:val="0"/>
              <w:autoSpaceDN w:val="0"/>
              <w:adjustRightInd w:val="0"/>
              <w:spacing w:line="195" w:lineRule="exact"/>
              <w:ind w:left="215" w:right="-20"/>
              <w:rPr>
                <w:ins w:id="25053" w:author="Weber" w:date="2014-10-29T03:09:00Z"/>
              </w:rPr>
            </w:pPr>
            <w:ins w:id="25054" w:author="Weber" w:date="2014-10-29T03:09:00Z">
              <w:r>
                <w:rPr>
                  <w:rFonts w:ascii="Calibri" w:hAnsi="Calibri" w:cs="Calibri"/>
                  <w:w w:val="101"/>
                  <w:sz w:val="16"/>
                  <w:szCs w:val="16"/>
                </w:rPr>
                <w:t>135</w:t>
              </w:r>
            </w:ins>
          </w:p>
        </w:tc>
        <w:tc>
          <w:tcPr>
            <w:tcW w:w="1281" w:type="dxa"/>
            <w:tcBorders>
              <w:top w:val="single" w:sz="6" w:space="0" w:color="000000"/>
              <w:left w:val="single" w:sz="6" w:space="0" w:color="000000"/>
              <w:bottom w:val="single" w:sz="6" w:space="0" w:color="000000"/>
              <w:right w:val="single" w:sz="6" w:space="0" w:color="000000"/>
            </w:tcBorders>
          </w:tcPr>
          <w:p w14:paraId="5E769B5D" w14:textId="77777777" w:rsidR="006445DF" w:rsidRDefault="006445DF" w:rsidP="009449E2">
            <w:pPr>
              <w:widowControl w:val="0"/>
              <w:autoSpaceDE w:val="0"/>
              <w:autoSpaceDN w:val="0"/>
              <w:adjustRightInd w:val="0"/>
              <w:spacing w:line="195" w:lineRule="exact"/>
              <w:ind w:left="292" w:right="-20"/>
              <w:rPr>
                <w:ins w:id="25055" w:author="Weber" w:date="2014-10-29T03:09:00Z"/>
              </w:rPr>
            </w:pPr>
            <w:ins w:id="25056" w:author="Weber" w:date="2014-10-29T03:09:00Z">
              <w:r>
                <w:rPr>
                  <w:rFonts w:ascii="Calibri" w:hAnsi="Calibri" w:cs="Calibri"/>
                  <w:w w:val="101"/>
                  <w:sz w:val="16"/>
                  <w:szCs w:val="16"/>
                </w:rPr>
                <w:t>7/30/1933</w:t>
              </w:r>
            </w:ins>
          </w:p>
        </w:tc>
        <w:tc>
          <w:tcPr>
            <w:tcW w:w="677" w:type="dxa"/>
            <w:tcBorders>
              <w:top w:val="single" w:sz="6" w:space="0" w:color="000000"/>
              <w:left w:val="single" w:sz="6" w:space="0" w:color="000000"/>
              <w:bottom w:val="single" w:sz="6" w:space="0" w:color="000000"/>
              <w:right w:val="single" w:sz="6" w:space="0" w:color="000000"/>
            </w:tcBorders>
          </w:tcPr>
          <w:p w14:paraId="073314CE" w14:textId="77777777" w:rsidR="006445DF" w:rsidRDefault="006445DF" w:rsidP="009449E2">
            <w:pPr>
              <w:widowControl w:val="0"/>
              <w:autoSpaceDE w:val="0"/>
              <w:autoSpaceDN w:val="0"/>
              <w:adjustRightInd w:val="0"/>
              <w:spacing w:line="195" w:lineRule="exact"/>
              <w:ind w:left="172" w:right="-20"/>
              <w:rPr>
                <w:ins w:id="25057" w:author="Weber" w:date="2014-10-29T03:09:00Z"/>
              </w:rPr>
            </w:pPr>
            <w:ins w:id="25058" w:author="Weber" w:date="2014-10-29T03:09:00Z">
              <w:r>
                <w:rPr>
                  <w:rFonts w:ascii="Calibri" w:hAnsi="Calibri" w:cs="Calibri"/>
                  <w:w w:val="101"/>
                  <w:sz w:val="16"/>
                  <w:szCs w:val="16"/>
                </w:rPr>
                <w:t>1933</w:t>
              </w:r>
            </w:ins>
          </w:p>
        </w:tc>
        <w:tc>
          <w:tcPr>
            <w:tcW w:w="2098" w:type="dxa"/>
            <w:tcBorders>
              <w:top w:val="single" w:sz="6" w:space="0" w:color="000000"/>
              <w:left w:val="single" w:sz="6" w:space="0" w:color="000000"/>
              <w:bottom w:val="single" w:sz="6" w:space="0" w:color="000000"/>
              <w:right w:val="single" w:sz="6" w:space="0" w:color="000000"/>
            </w:tcBorders>
          </w:tcPr>
          <w:p w14:paraId="4DB1EA64" w14:textId="77777777" w:rsidR="006445DF" w:rsidRDefault="006445DF" w:rsidP="009449E2">
            <w:pPr>
              <w:widowControl w:val="0"/>
              <w:autoSpaceDE w:val="0"/>
              <w:autoSpaceDN w:val="0"/>
              <w:adjustRightInd w:val="0"/>
              <w:spacing w:line="195" w:lineRule="exact"/>
              <w:ind w:left="484" w:right="-20"/>
              <w:rPr>
                <w:ins w:id="25059" w:author="Weber" w:date="2014-10-29T03:09:00Z"/>
              </w:rPr>
            </w:pPr>
            <w:ins w:id="25060" w:author="Weber" w:date="2014-10-29T03:09:00Z">
              <w:r>
                <w:rPr>
                  <w:rFonts w:ascii="Calibri" w:hAnsi="Calibri" w:cs="Calibri"/>
                  <w:w w:val="101"/>
                  <w:sz w:val="16"/>
                  <w:szCs w:val="16"/>
                </w:rPr>
                <w:t>NoName05</w:t>
              </w:r>
              <w:r>
                <w:rPr>
                  <w:rFonts w:ascii="Calibri" w:hAnsi="Calibri" w:cs="Calibri"/>
                  <w:w w:val="102"/>
                  <w:sz w:val="16"/>
                  <w:szCs w:val="16"/>
                </w:rPr>
                <w:t>‐</w:t>
              </w:r>
              <w:r>
                <w:rPr>
                  <w:rFonts w:ascii="Calibri" w:hAnsi="Calibri" w:cs="Calibri"/>
                  <w:w w:val="101"/>
                  <w:sz w:val="16"/>
                  <w:szCs w:val="16"/>
                </w:rPr>
                <w:t>1933</w:t>
              </w:r>
            </w:ins>
          </w:p>
        </w:tc>
        <w:tc>
          <w:tcPr>
            <w:tcW w:w="1689" w:type="dxa"/>
            <w:tcBorders>
              <w:top w:val="single" w:sz="6" w:space="0" w:color="000000"/>
              <w:left w:val="single" w:sz="6" w:space="0" w:color="000000"/>
              <w:bottom w:val="single" w:sz="6" w:space="0" w:color="000000"/>
              <w:right w:val="single" w:sz="6" w:space="0" w:color="000000"/>
            </w:tcBorders>
          </w:tcPr>
          <w:p w14:paraId="3D79EA13" w14:textId="77777777" w:rsidR="006445DF" w:rsidRDefault="006445DF" w:rsidP="009449E2">
            <w:pPr>
              <w:widowControl w:val="0"/>
              <w:autoSpaceDE w:val="0"/>
              <w:autoSpaceDN w:val="0"/>
              <w:adjustRightInd w:val="0"/>
              <w:spacing w:line="195" w:lineRule="exact"/>
              <w:ind w:left="378" w:right="-20"/>
              <w:rPr>
                <w:ins w:id="25061" w:author="Weber" w:date="2014-10-29T03:09:00Z"/>
              </w:rPr>
            </w:pPr>
            <w:ins w:id="25062" w:author="Weber" w:date="2014-10-29T03:09:00Z">
              <w:r>
                <w:rPr>
                  <w:rFonts w:ascii="Calibri" w:hAnsi="Calibri" w:cs="Calibri"/>
                  <w:w w:val="101"/>
                  <w:sz w:val="16"/>
                  <w:szCs w:val="16"/>
                </w:rPr>
                <w:t>1,095,721,945</w:t>
              </w:r>
            </w:ins>
          </w:p>
        </w:tc>
        <w:tc>
          <w:tcPr>
            <w:tcW w:w="1690" w:type="dxa"/>
            <w:tcBorders>
              <w:top w:val="single" w:sz="6" w:space="0" w:color="000000"/>
              <w:left w:val="single" w:sz="6" w:space="0" w:color="000000"/>
              <w:bottom w:val="single" w:sz="6" w:space="0" w:color="000000"/>
              <w:right w:val="single" w:sz="6" w:space="0" w:color="000000"/>
            </w:tcBorders>
          </w:tcPr>
          <w:p w14:paraId="0915BC63" w14:textId="77777777" w:rsidR="006445DF" w:rsidRDefault="006445DF" w:rsidP="009449E2">
            <w:pPr>
              <w:widowControl w:val="0"/>
              <w:autoSpaceDE w:val="0"/>
              <w:autoSpaceDN w:val="0"/>
              <w:adjustRightInd w:val="0"/>
              <w:spacing w:line="195" w:lineRule="exact"/>
              <w:ind w:left="518" w:right="-20"/>
              <w:rPr>
                <w:ins w:id="25063" w:author="Weber" w:date="2014-10-29T03:09:00Z"/>
              </w:rPr>
            </w:pPr>
            <w:ins w:id="25064" w:author="Weber" w:date="2014-10-29T03:09:00Z">
              <w:r>
                <w:rPr>
                  <w:rFonts w:ascii="Calibri" w:hAnsi="Calibri" w:cs="Calibri"/>
                  <w:w w:val="101"/>
                  <w:sz w:val="16"/>
                  <w:szCs w:val="16"/>
                </w:rPr>
                <w:t>9,611,596</w:t>
              </w:r>
            </w:ins>
          </w:p>
        </w:tc>
        <w:tc>
          <w:tcPr>
            <w:tcW w:w="1690" w:type="dxa"/>
            <w:tcBorders>
              <w:top w:val="single" w:sz="6" w:space="0" w:color="000000"/>
              <w:left w:val="single" w:sz="6" w:space="0" w:color="000000"/>
              <w:bottom w:val="single" w:sz="6" w:space="0" w:color="000000"/>
              <w:right w:val="single" w:sz="6" w:space="0" w:color="000000"/>
            </w:tcBorders>
          </w:tcPr>
          <w:p w14:paraId="21E8E182" w14:textId="77777777" w:rsidR="006445DF" w:rsidRDefault="006445DF" w:rsidP="009449E2">
            <w:pPr>
              <w:widowControl w:val="0"/>
              <w:autoSpaceDE w:val="0"/>
              <w:autoSpaceDN w:val="0"/>
              <w:adjustRightInd w:val="0"/>
              <w:spacing w:line="195" w:lineRule="exact"/>
              <w:ind w:left="379" w:right="-20"/>
              <w:rPr>
                <w:ins w:id="25065" w:author="Weber" w:date="2014-10-29T03:09:00Z"/>
              </w:rPr>
            </w:pPr>
            <w:ins w:id="25066" w:author="Weber" w:date="2014-10-29T03:09:00Z">
              <w:r>
                <w:rPr>
                  <w:rFonts w:ascii="Calibri" w:hAnsi="Calibri" w:cs="Calibri"/>
                  <w:w w:val="101"/>
                  <w:sz w:val="16"/>
                  <w:szCs w:val="16"/>
                </w:rPr>
                <w:t>1,193,759,140</w:t>
              </w:r>
            </w:ins>
          </w:p>
        </w:tc>
        <w:tc>
          <w:tcPr>
            <w:tcW w:w="1689" w:type="dxa"/>
            <w:tcBorders>
              <w:top w:val="single" w:sz="6" w:space="0" w:color="000000"/>
              <w:left w:val="single" w:sz="6" w:space="0" w:color="000000"/>
              <w:bottom w:val="single" w:sz="6" w:space="0" w:color="000000"/>
              <w:right w:val="single" w:sz="6" w:space="0" w:color="000000"/>
            </w:tcBorders>
          </w:tcPr>
          <w:p w14:paraId="7E1FECE6" w14:textId="77777777" w:rsidR="006445DF" w:rsidRDefault="006445DF" w:rsidP="009449E2">
            <w:pPr>
              <w:widowControl w:val="0"/>
              <w:autoSpaceDE w:val="0"/>
              <w:autoSpaceDN w:val="0"/>
              <w:adjustRightInd w:val="0"/>
              <w:spacing w:line="195" w:lineRule="exact"/>
              <w:ind w:left="481" w:right="-20"/>
              <w:rPr>
                <w:ins w:id="25067" w:author="Weber" w:date="2014-10-29T03:09:00Z"/>
              </w:rPr>
            </w:pPr>
            <w:ins w:id="25068" w:author="Weber" w:date="2014-10-29T03:09:00Z">
              <w:r>
                <w:rPr>
                  <w:rFonts w:ascii="Calibri" w:hAnsi="Calibri" w:cs="Calibri"/>
                  <w:w w:val="101"/>
                  <w:sz w:val="16"/>
                  <w:szCs w:val="16"/>
                </w:rPr>
                <w:t>10,471,571</w:t>
              </w:r>
            </w:ins>
          </w:p>
        </w:tc>
      </w:tr>
      <w:tr w:rsidR="006445DF" w14:paraId="27490F3B" w14:textId="77777777" w:rsidTr="009449E2">
        <w:trPr>
          <w:trHeight w:hRule="exact" w:val="211"/>
          <w:ins w:id="25069" w:author="Weber" w:date="2014-10-29T03:09:00Z"/>
        </w:trPr>
        <w:tc>
          <w:tcPr>
            <w:tcW w:w="677" w:type="dxa"/>
            <w:tcBorders>
              <w:top w:val="single" w:sz="6" w:space="0" w:color="000000"/>
              <w:left w:val="single" w:sz="6" w:space="0" w:color="000000"/>
              <w:bottom w:val="single" w:sz="6" w:space="0" w:color="000000"/>
              <w:right w:val="single" w:sz="6" w:space="0" w:color="000000"/>
            </w:tcBorders>
          </w:tcPr>
          <w:p w14:paraId="319B1F9B" w14:textId="77777777" w:rsidR="006445DF" w:rsidRDefault="006445DF" w:rsidP="009449E2">
            <w:pPr>
              <w:widowControl w:val="0"/>
              <w:autoSpaceDE w:val="0"/>
              <w:autoSpaceDN w:val="0"/>
              <w:adjustRightInd w:val="0"/>
              <w:spacing w:line="195" w:lineRule="exact"/>
              <w:ind w:left="215" w:right="-20"/>
              <w:rPr>
                <w:ins w:id="25070" w:author="Weber" w:date="2014-10-29T03:09:00Z"/>
              </w:rPr>
            </w:pPr>
            <w:ins w:id="25071" w:author="Weber" w:date="2014-10-29T03:09:00Z">
              <w:r>
                <w:rPr>
                  <w:rFonts w:ascii="Calibri" w:hAnsi="Calibri" w:cs="Calibri"/>
                  <w:w w:val="101"/>
                  <w:sz w:val="16"/>
                  <w:szCs w:val="16"/>
                </w:rPr>
                <w:t>140</w:t>
              </w:r>
            </w:ins>
          </w:p>
        </w:tc>
        <w:tc>
          <w:tcPr>
            <w:tcW w:w="1281" w:type="dxa"/>
            <w:tcBorders>
              <w:top w:val="single" w:sz="6" w:space="0" w:color="000000"/>
              <w:left w:val="single" w:sz="6" w:space="0" w:color="000000"/>
              <w:bottom w:val="single" w:sz="6" w:space="0" w:color="000000"/>
              <w:right w:val="single" w:sz="6" w:space="0" w:color="000000"/>
            </w:tcBorders>
          </w:tcPr>
          <w:p w14:paraId="2718391A" w14:textId="77777777" w:rsidR="006445DF" w:rsidRDefault="006445DF" w:rsidP="009449E2">
            <w:pPr>
              <w:widowControl w:val="0"/>
              <w:autoSpaceDE w:val="0"/>
              <w:autoSpaceDN w:val="0"/>
              <w:adjustRightInd w:val="0"/>
              <w:spacing w:line="195" w:lineRule="exact"/>
              <w:ind w:left="330" w:right="-20"/>
              <w:rPr>
                <w:ins w:id="25072" w:author="Weber" w:date="2014-10-29T03:09:00Z"/>
              </w:rPr>
            </w:pPr>
            <w:ins w:id="25073" w:author="Weber" w:date="2014-10-29T03:09:00Z">
              <w:r>
                <w:rPr>
                  <w:rFonts w:ascii="Calibri" w:hAnsi="Calibri" w:cs="Calibri"/>
                  <w:w w:val="101"/>
                  <w:sz w:val="16"/>
                  <w:szCs w:val="16"/>
                </w:rPr>
                <w:t>9/3/1933</w:t>
              </w:r>
            </w:ins>
          </w:p>
        </w:tc>
        <w:tc>
          <w:tcPr>
            <w:tcW w:w="677" w:type="dxa"/>
            <w:tcBorders>
              <w:top w:val="single" w:sz="6" w:space="0" w:color="000000"/>
              <w:left w:val="single" w:sz="6" w:space="0" w:color="000000"/>
              <w:bottom w:val="single" w:sz="6" w:space="0" w:color="000000"/>
              <w:right w:val="single" w:sz="6" w:space="0" w:color="000000"/>
            </w:tcBorders>
          </w:tcPr>
          <w:p w14:paraId="67537256" w14:textId="77777777" w:rsidR="006445DF" w:rsidRDefault="006445DF" w:rsidP="009449E2">
            <w:pPr>
              <w:widowControl w:val="0"/>
              <w:autoSpaceDE w:val="0"/>
              <w:autoSpaceDN w:val="0"/>
              <w:adjustRightInd w:val="0"/>
              <w:spacing w:line="195" w:lineRule="exact"/>
              <w:ind w:left="172" w:right="-20"/>
              <w:rPr>
                <w:ins w:id="25074" w:author="Weber" w:date="2014-10-29T03:09:00Z"/>
              </w:rPr>
            </w:pPr>
            <w:ins w:id="25075" w:author="Weber" w:date="2014-10-29T03:09:00Z">
              <w:r>
                <w:rPr>
                  <w:rFonts w:ascii="Calibri" w:hAnsi="Calibri" w:cs="Calibri"/>
                  <w:w w:val="101"/>
                  <w:sz w:val="16"/>
                  <w:szCs w:val="16"/>
                </w:rPr>
                <w:t>1933</w:t>
              </w:r>
            </w:ins>
          </w:p>
        </w:tc>
        <w:tc>
          <w:tcPr>
            <w:tcW w:w="2098" w:type="dxa"/>
            <w:tcBorders>
              <w:top w:val="single" w:sz="6" w:space="0" w:color="000000"/>
              <w:left w:val="single" w:sz="6" w:space="0" w:color="000000"/>
              <w:bottom w:val="single" w:sz="6" w:space="0" w:color="000000"/>
              <w:right w:val="single" w:sz="6" w:space="0" w:color="000000"/>
            </w:tcBorders>
          </w:tcPr>
          <w:p w14:paraId="0756298F" w14:textId="77777777" w:rsidR="006445DF" w:rsidRDefault="006445DF" w:rsidP="009449E2">
            <w:pPr>
              <w:widowControl w:val="0"/>
              <w:autoSpaceDE w:val="0"/>
              <w:autoSpaceDN w:val="0"/>
              <w:adjustRightInd w:val="0"/>
              <w:spacing w:line="195" w:lineRule="exact"/>
              <w:ind w:left="484" w:right="-20"/>
              <w:rPr>
                <w:ins w:id="25076" w:author="Weber" w:date="2014-10-29T03:09:00Z"/>
              </w:rPr>
            </w:pPr>
            <w:ins w:id="25077" w:author="Weber" w:date="2014-10-29T03:09:00Z">
              <w:r>
                <w:rPr>
                  <w:rFonts w:ascii="Calibri" w:hAnsi="Calibri" w:cs="Calibri"/>
                  <w:w w:val="101"/>
                  <w:sz w:val="16"/>
                  <w:szCs w:val="16"/>
                </w:rPr>
                <w:t>NoName11</w:t>
              </w:r>
              <w:r>
                <w:rPr>
                  <w:rFonts w:ascii="Calibri" w:hAnsi="Calibri" w:cs="Calibri"/>
                  <w:w w:val="102"/>
                  <w:sz w:val="16"/>
                  <w:szCs w:val="16"/>
                </w:rPr>
                <w:t>‐</w:t>
              </w:r>
              <w:r>
                <w:rPr>
                  <w:rFonts w:ascii="Calibri" w:hAnsi="Calibri" w:cs="Calibri"/>
                  <w:w w:val="101"/>
                  <w:sz w:val="16"/>
                  <w:szCs w:val="16"/>
                </w:rPr>
                <w:t>1933</w:t>
              </w:r>
            </w:ins>
          </w:p>
        </w:tc>
        <w:tc>
          <w:tcPr>
            <w:tcW w:w="1689" w:type="dxa"/>
            <w:tcBorders>
              <w:top w:val="single" w:sz="6" w:space="0" w:color="000000"/>
              <w:left w:val="single" w:sz="6" w:space="0" w:color="000000"/>
              <w:bottom w:val="single" w:sz="6" w:space="0" w:color="000000"/>
              <w:right w:val="single" w:sz="6" w:space="0" w:color="000000"/>
            </w:tcBorders>
          </w:tcPr>
          <w:p w14:paraId="0F84FE09" w14:textId="77777777" w:rsidR="006445DF" w:rsidRDefault="006445DF" w:rsidP="009449E2">
            <w:pPr>
              <w:widowControl w:val="0"/>
              <w:autoSpaceDE w:val="0"/>
              <w:autoSpaceDN w:val="0"/>
              <w:adjustRightInd w:val="0"/>
              <w:spacing w:line="195" w:lineRule="exact"/>
              <w:ind w:left="335" w:right="-20"/>
              <w:rPr>
                <w:ins w:id="25078" w:author="Weber" w:date="2014-10-29T03:09:00Z"/>
              </w:rPr>
            </w:pPr>
            <w:ins w:id="25079" w:author="Weber" w:date="2014-10-29T03:09:00Z">
              <w:r>
                <w:rPr>
                  <w:rFonts w:ascii="Calibri" w:hAnsi="Calibri" w:cs="Calibri"/>
                  <w:w w:val="101"/>
                  <w:sz w:val="16"/>
                  <w:szCs w:val="16"/>
                </w:rPr>
                <w:t>13,519,017,558</w:t>
              </w:r>
            </w:ins>
          </w:p>
        </w:tc>
        <w:tc>
          <w:tcPr>
            <w:tcW w:w="1690" w:type="dxa"/>
            <w:tcBorders>
              <w:top w:val="single" w:sz="6" w:space="0" w:color="000000"/>
              <w:left w:val="single" w:sz="6" w:space="0" w:color="000000"/>
              <w:bottom w:val="single" w:sz="6" w:space="0" w:color="000000"/>
              <w:right w:val="single" w:sz="6" w:space="0" w:color="000000"/>
            </w:tcBorders>
          </w:tcPr>
          <w:p w14:paraId="7C1263C0" w14:textId="77777777" w:rsidR="006445DF" w:rsidRDefault="006445DF" w:rsidP="009449E2">
            <w:pPr>
              <w:widowControl w:val="0"/>
              <w:autoSpaceDE w:val="0"/>
              <w:autoSpaceDN w:val="0"/>
              <w:adjustRightInd w:val="0"/>
              <w:spacing w:line="195" w:lineRule="exact"/>
              <w:ind w:left="437" w:right="-20"/>
              <w:rPr>
                <w:ins w:id="25080" w:author="Weber" w:date="2014-10-29T03:09:00Z"/>
              </w:rPr>
            </w:pPr>
            <w:ins w:id="25081" w:author="Weber" w:date="2014-10-29T03:09:00Z">
              <w:r>
                <w:rPr>
                  <w:rFonts w:ascii="Calibri" w:hAnsi="Calibri" w:cs="Calibri"/>
                  <w:w w:val="101"/>
                  <w:sz w:val="16"/>
                  <w:szCs w:val="16"/>
                </w:rPr>
                <w:t>118,587,873</w:t>
              </w:r>
            </w:ins>
          </w:p>
        </w:tc>
        <w:tc>
          <w:tcPr>
            <w:tcW w:w="1690" w:type="dxa"/>
            <w:tcBorders>
              <w:top w:val="single" w:sz="6" w:space="0" w:color="000000"/>
              <w:left w:val="single" w:sz="6" w:space="0" w:color="000000"/>
              <w:bottom w:val="single" w:sz="6" w:space="0" w:color="000000"/>
              <w:right w:val="single" w:sz="6" w:space="0" w:color="000000"/>
            </w:tcBorders>
          </w:tcPr>
          <w:p w14:paraId="6889BDB3" w14:textId="77777777" w:rsidR="006445DF" w:rsidRDefault="006445DF" w:rsidP="009449E2">
            <w:pPr>
              <w:widowControl w:val="0"/>
              <w:autoSpaceDE w:val="0"/>
              <w:autoSpaceDN w:val="0"/>
              <w:adjustRightInd w:val="0"/>
              <w:spacing w:line="195" w:lineRule="exact"/>
              <w:ind w:left="336" w:right="-20"/>
              <w:rPr>
                <w:ins w:id="25082" w:author="Weber" w:date="2014-10-29T03:09:00Z"/>
              </w:rPr>
            </w:pPr>
            <w:ins w:id="25083" w:author="Weber" w:date="2014-10-29T03:09:00Z">
              <w:r>
                <w:rPr>
                  <w:rFonts w:ascii="Calibri" w:hAnsi="Calibri" w:cs="Calibri"/>
                  <w:w w:val="101"/>
                  <w:sz w:val="16"/>
                  <w:szCs w:val="16"/>
                </w:rPr>
                <w:t>12,880,382,372</w:t>
              </w:r>
            </w:ins>
          </w:p>
        </w:tc>
        <w:tc>
          <w:tcPr>
            <w:tcW w:w="1689" w:type="dxa"/>
            <w:tcBorders>
              <w:top w:val="single" w:sz="6" w:space="0" w:color="000000"/>
              <w:left w:val="single" w:sz="6" w:space="0" w:color="000000"/>
              <w:bottom w:val="single" w:sz="6" w:space="0" w:color="000000"/>
              <w:right w:val="single" w:sz="6" w:space="0" w:color="000000"/>
            </w:tcBorders>
          </w:tcPr>
          <w:p w14:paraId="073F6D19" w14:textId="77777777" w:rsidR="006445DF" w:rsidRDefault="006445DF" w:rsidP="009449E2">
            <w:pPr>
              <w:widowControl w:val="0"/>
              <w:autoSpaceDE w:val="0"/>
              <w:autoSpaceDN w:val="0"/>
              <w:adjustRightInd w:val="0"/>
              <w:spacing w:line="195" w:lineRule="exact"/>
              <w:ind w:left="437" w:right="-20"/>
              <w:rPr>
                <w:ins w:id="25084" w:author="Weber" w:date="2014-10-29T03:09:00Z"/>
              </w:rPr>
            </w:pPr>
            <w:ins w:id="25085" w:author="Weber" w:date="2014-10-29T03:09:00Z">
              <w:r>
                <w:rPr>
                  <w:rFonts w:ascii="Calibri" w:hAnsi="Calibri" w:cs="Calibri"/>
                  <w:w w:val="101"/>
                  <w:sz w:val="16"/>
                  <w:szCs w:val="16"/>
                </w:rPr>
                <w:t>112,985,810</w:t>
              </w:r>
            </w:ins>
          </w:p>
        </w:tc>
      </w:tr>
      <w:tr w:rsidR="006445DF" w14:paraId="1D695500" w14:textId="77777777" w:rsidTr="009449E2">
        <w:trPr>
          <w:trHeight w:hRule="exact" w:val="211"/>
          <w:ins w:id="25086" w:author="Weber" w:date="2014-10-29T03:09:00Z"/>
        </w:trPr>
        <w:tc>
          <w:tcPr>
            <w:tcW w:w="677" w:type="dxa"/>
            <w:tcBorders>
              <w:top w:val="single" w:sz="6" w:space="0" w:color="000000"/>
              <w:left w:val="single" w:sz="6" w:space="0" w:color="000000"/>
              <w:bottom w:val="single" w:sz="6" w:space="0" w:color="000000"/>
              <w:right w:val="single" w:sz="6" w:space="0" w:color="000000"/>
            </w:tcBorders>
          </w:tcPr>
          <w:p w14:paraId="38DA1849" w14:textId="77777777" w:rsidR="006445DF" w:rsidRDefault="006445DF" w:rsidP="009449E2">
            <w:pPr>
              <w:widowControl w:val="0"/>
              <w:autoSpaceDE w:val="0"/>
              <w:autoSpaceDN w:val="0"/>
              <w:adjustRightInd w:val="0"/>
              <w:spacing w:line="195" w:lineRule="exact"/>
              <w:ind w:left="215" w:right="-20"/>
              <w:rPr>
                <w:ins w:id="25087" w:author="Weber" w:date="2014-10-29T03:09:00Z"/>
              </w:rPr>
            </w:pPr>
            <w:ins w:id="25088" w:author="Weber" w:date="2014-10-29T03:09:00Z">
              <w:r>
                <w:rPr>
                  <w:rFonts w:ascii="Calibri" w:hAnsi="Calibri" w:cs="Calibri"/>
                  <w:w w:val="101"/>
                  <w:sz w:val="16"/>
                  <w:szCs w:val="16"/>
                </w:rPr>
                <w:t>145</w:t>
              </w:r>
            </w:ins>
          </w:p>
        </w:tc>
        <w:tc>
          <w:tcPr>
            <w:tcW w:w="1281" w:type="dxa"/>
            <w:tcBorders>
              <w:top w:val="single" w:sz="6" w:space="0" w:color="000000"/>
              <w:left w:val="single" w:sz="6" w:space="0" w:color="000000"/>
              <w:bottom w:val="single" w:sz="6" w:space="0" w:color="000000"/>
              <w:right w:val="single" w:sz="6" w:space="0" w:color="000000"/>
            </w:tcBorders>
          </w:tcPr>
          <w:p w14:paraId="21E277CC" w14:textId="77777777" w:rsidR="006445DF" w:rsidRDefault="006445DF" w:rsidP="009449E2">
            <w:pPr>
              <w:widowControl w:val="0"/>
              <w:autoSpaceDE w:val="0"/>
              <w:autoSpaceDN w:val="0"/>
              <w:adjustRightInd w:val="0"/>
              <w:spacing w:line="195" w:lineRule="exact"/>
              <w:ind w:left="330" w:right="-20"/>
              <w:rPr>
                <w:ins w:id="25089" w:author="Weber" w:date="2014-10-29T03:09:00Z"/>
              </w:rPr>
            </w:pPr>
            <w:ins w:id="25090" w:author="Weber" w:date="2014-10-29T03:09:00Z">
              <w:r>
                <w:rPr>
                  <w:rFonts w:ascii="Calibri" w:hAnsi="Calibri" w:cs="Calibri"/>
                  <w:w w:val="101"/>
                  <w:sz w:val="16"/>
                  <w:szCs w:val="16"/>
                </w:rPr>
                <w:t>9/2/1935</w:t>
              </w:r>
            </w:ins>
          </w:p>
        </w:tc>
        <w:tc>
          <w:tcPr>
            <w:tcW w:w="677" w:type="dxa"/>
            <w:tcBorders>
              <w:top w:val="single" w:sz="6" w:space="0" w:color="000000"/>
              <w:left w:val="single" w:sz="6" w:space="0" w:color="000000"/>
              <w:bottom w:val="single" w:sz="6" w:space="0" w:color="000000"/>
              <w:right w:val="single" w:sz="6" w:space="0" w:color="000000"/>
            </w:tcBorders>
          </w:tcPr>
          <w:p w14:paraId="081A8755" w14:textId="77777777" w:rsidR="006445DF" w:rsidRDefault="006445DF" w:rsidP="009449E2">
            <w:pPr>
              <w:widowControl w:val="0"/>
              <w:autoSpaceDE w:val="0"/>
              <w:autoSpaceDN w:val="0"/>
              <w:adjustRightInd w:val="0"/>
              <w:spacing w:line="195" w:lineRule="exact"/>
              <w:ind w:left="172" w:right="-20"/>
              <w:rPr>
                <w:ins w:id="25091" w:author="Weber" w:date="2014-10-29T03:09:00Z"/>
              </w:rPr>
            </w:pPr>
            <w:ins w:id="25092" w:author="Weber" w:date="2014-10-29T03:09:00Z">
              <w:r>
                <w:rPr>
                  <w:rFonts w:ascii="Calibri" w:hAnsi="Calibri" w:cs="Calibri"/>
                  <w:w w:val="101"/>
                  <w:sz w:val="16"/>
                  <w:szCs w:val="16"/>
                </w:rPr>
                <w:t>1935</w:t>
              </w:r>
            </w:ins>
          </w:p>
        </w:tc>
        <w:tc>
          <w:tcPr>
            <w:tcW w:w="2098" w:type="dxa"/>
            <w:tcBorders>
              <w:top w:val="single" w:sz="6" w:space="0" w:color="000000"/>
              <w:left w:val="single" w:sz="6" w:space="0" w:color="000000"/>
              <w:bottom w:val="single" w:sz="6" w:space="0" w:color="000000"/>
              <w:right w:val="single" w:sz="6" w:space="0" w:color="000000"/>
            </w:tcBorders>
          </w:tcPr>
          <w:p w14:paraId="7CC68085" w14:textId="77777777" w:rsidR="006445DF" w:rsidRDefault="006445DF" w:rsidP="009449E2">
            <w:pPr>
              <w:widowControl w:val="0"/>
              <w:autoSpaceDE w:val="0"/>
              <w:autoSpaceDN w:val="0"/>
              <w:adjustRightInd w:val="0"/>
              <w:spacing w:line="195" w:lineRule="exact"/>
              <w:ind w:left="465" w:right="-20"/>
              <w:rPr>
                <w:ins w:id="25093" w:author="Weber" w:date="2014-10-29T03:09:00Z"/>
              </w:rPr>
            </w:pPr>
            <w:ins w:id="25094" w:author="Weber" w:date="2014-10-29T03:09:00Z">
              <w:r>
                <w:rPr>
                  <w:rFonts w:ascii="Calibri" w:hAnsi="Calibri" w:cs="Calibri"/>
                  <w:w w:val="102"/>
                  <w:sz w:val="16"/>
                  <w:szCs w:val="16"/>
                </w:rPr>
                <w:t>LaborDay03</w:t>
              </w:r>
              <w:r>
                <w:rPr>
                  <w:rFonts w:ascii="Calibri" w:hAnsi="Calibri" w:cs="Calibri"/>
                  <w:w w:val="101"/>
                  <w:sz w:val="16"/>
                  <w:szCs w:val="16"/>
                </w:rPr>
                <w:t>‐1935</w:t>
              </w:r>
            </w:ins>
          </w:p>
        </w:tc>
        <w:tc>
          <w:tcPr>
            <w:tcW w:w="1689" w:type="dxa"/>
            <w:tcBorders>
              <w:top w:val="single" w:sz="6" w:space="0" w:color="000000"/>
              <w:left w:val="single" w:sz="6" w:space="0" w:color="000000"/>
              <w:bottom w:val="single" w:sz="6" w:space="0" w:color="000000"/>
              <w:right w:val="single" w:sz="6" w:space="0" w:color="000000"/>
            </w:tcBorders>
          </w:tcPr>
          <w:p w14:paraId="663D7ACE" w14:textId="77777777" w:rsidR="006445DF" w:rsidRDefault="006445DF" w:rsidP="009449E2">
            <w:pPr>
              <w:widowControl w:val="0"/>
              <w:autoSpaceDE w:val="0"/>
              <w:autoSpaceDN w:val="0"/>
              <w:adjustRightInd w:val="0"/>
              <w:spacing w:line="195" w:lineRule="exact"/>
              <w:ind w:left="335" w:right="-20"/>
              <w:rPr>
                <w:ins w:id="25095" w:author="Weber" w:date="2014-10-29T03:09:00Z"/>
              </w:rPr>
            </w:pPr>
            <w:ins w:id="25096" w:author="Weber" w:date="2014-10-29T03:09:00Z">
              <w:r>
                <w:rPr>
                  <w:rFonts w:ascii="Calibri" w:hAnsi="Calibri" w:cs="Calibri"/>
                  <w:w w:val="101"/>
                  <w:sz w:val="16"/>
                  <w:szCs w:val="16"/>
                </w:rPr>
                <w:t>22,750,969,717</w:t>
              </w:r>
            </w:ins>
          </w:p>
        </w:tc>
        <w:tc>
          <w:tcPr>
            <w:tcW w:w="1690" w:type="dxa"/>
            <w:tcBorders>
              <w:top w:val="single" w:sz="6" w:space="0" w:color="000000"/>
              <w:left w:val="single" w:sz="6" w:space="0" w:color="000000"/>
              <w:bottom w:val="single" w:sz="6" w:space="0" w:color="000000"/>
              <w:right w:val="single" w:sz="6" w:space="0" w:color="000000"/>
            </w:tcBorders>
          </w:tcPr>
          <w:p w14:paraId="5F9D20DA" w14:textId="77777777" w:rsidR="006445DF" w:rsidRDefault="006445DF" w:rsidP="009449E2">
            <w:pPr>
              <w:widowControl w:val="0"/>
              <w:autoSpaceDE w:val="0"/>
              <w:autoSpaceDN w:val="0"/>
              <w:adjustRightInd w:val="0"/>
              <w:spacing w:line="195" w:lineRule="exact"/>
              <w:ind w:left="437" w:right="-20"/>
              <w:rPr>
                <w:ins w:id="25097" w:author="Weber" w:date="2014-10-29T03:09:00Z"/>
              </w:rPr>
            </w:pPr>
            <w:ins w:id="25098" w:author="Weber" w:date="2014-10-29T03:09:00Z">
              <w:r>
                <w:rPr>
                  <w:rFonts w:ascii="Calibri" w:hAnsi="Calibri" w:cs="Calibri"/>
                  <w:w w:val="101"/>
                  <w:sz w:val="16"/>
                  <w:szCs w:val="16"/>
                </w:rPr>
                <w:t>199,569,910</w:t>
              </w:r>
            </w:ins>
          </w:p>
        </w:tc>
        <w:tc>
          <w:tcPr>
            <w:tcW w:w="1690" w:type="dxa"/>
            <w:tcBorders>
              <w:top w:val="single" w:sz="6" w:space="0" w:color="000000"/>
              <w:left w:val="single" w:sz="6" w:space="0" w:color="000000"/>
              <w:bottom w:val="single" w:sz="6" w:space="0" w:color="000000"/>
              <w:right w:val="single" w:sz="6" w:space="0" w:color="000000"/>
            </w:tcBorders>
          </w:tcPr>
          <w:p w14:paraId="2A023A3E" w14:textId="77777777" w:rsidR="006445DF" w:rsidRDefault="006445DF" w:rsidP="009449E2">
            <w:pPr>
              <w:widowControl w:val="0"/>
              <w:autoSpaceDE w:val="0"/>
              <w:autoSpaceDN w:val="0"/>
              <w:adjustRightInd w:val="0"/>
              <w:spacing w:line="195" w:lineRule="exact"/>
              <w:ind w:left="336" w:right="-20"/>
              <w:rPr>
                <w:ins w:id="25099" w:author="Weber" w:date="2014-10-29T03:09:00Z"/>
              </w:rPr>
            </w:pPr>
            <w:ins w:id="25100" w:author="Weber" w:date="2014-10-29T03:09:00Z">
              <w:r>
                <w:rPr>
                  <w:rFonts w:ascii="Calibri" w:hAnsi="Calibri" w:cs="Calibri"/>
                  <w:w w:val="101"/>
                  <w:sz w:val="16"/>
                  <w:szCs w:val="16"/>
                </w:rPr>
                <w:t>19,938,791,775</w:t>
              </w:r>
            </w:ins>
          </w:p>
        </w:tc>
        <w:tc>
          <w:tcPr>
            <w:tcW w:w="1689" w:type="dxa"/>
            <w:tcBorders>
              <w:top w:val="single" w:sz="6" w:space="0" w:color="000000"/>
              <w:left w:val="single" w:sz="6" w:space="0" w:color="000000"/>
              <w:bottom w:val="single" w:sz="6" w:space="0" w:color="000000"/>
              <w:right w:val="single" w:sz="6" w:space="0" w:color="000000"/>
            </w:tcBorders>
          </w:tcPr>
          <w:p w14:paraId="32811758" w14:textId="77777777" w:rsidR="006445DF" w:rsidRDefault="006445DF" w:rsidP="009449E2">
            <w:pPr>
              <w:widowControl w:val="0"/>
              <w:autoSpaceDE w:val="0"/>
              <w:autoSpaceDN w:val="0"/>
              <w:adjustRightInd w:val="0"/>
              <w:spacing w:line="195" w:lineRule="exact"/>
              <w:ind w:left="437" w:right="-20"/>
              <w:rPr>
                <w:ins w:id="25101" w:author="Weber" w:date="2014-10-29T03:09:00Z"/>
              </w:rPr>
            </w:pPr>
            <w:ins w:id="25102" w:author="Weber" w:date="2014-10-29T03:09:00Z">
              <w:r>
                <w:rPr>
                  <w:rFonts w:ascii="Calibri" w:hAnsi="Calibri" w:cs="Calibri"/>
                  <w:w w:val="101"/>
                  <w:sz w:val="16"/>
                  <w:szCs w:val="16"/>
                </w:rPr>
                <w:t>174,901,682</w:t>
              </w:r>
            </w:ins>
          </w:p>
        </w:tc>
      </w:tr>
      <w:tr w:rsidR="006445DF" w14:paraId="10E0BDF4" w14:textId="77777777" w:rsidTr="009449E2">
        <w:trPr>
          <w:trHeight w:hRule="exact" w:val="211"/>
          <w:ins w:id="25103" w:author="Weber" w:date="2014-10-29T03:09:00Z"/>
        </w:trPr>
        <w:tc>
          <w:tcPr>
            <w:tcW w:w="677" w:type="dxa"/>
            <w:tcBorders>
              <w:top w:val="single" w:sz="6" w:space="0" w:color="000000"/>
              <w:left w:val="single" w:sz="6" w:space="0" w:color="000000"/>
              <w:bottom w:val="single" w:sz="6" w:space="0" w:color="000000"/>
              <w:right w:val="single" w:sz="6" w:space="0" w:color="000000"/>
            </w:tcBorders>
          </w:tcPr>
          <w:p w14:paraId="6CEEA628" w14:textId="77777777" w:rsidR="006445DF" w:rsidRDefault="006445DF" w:rsidP="009449E2">
            <w:pPr>
              <w:widowControl w:val="0"/>
              <w:autoSpaceDE w:val="0"/>
              <w:autoSpaceDN w:val="0"/>
              <w:adjustRightInd w:val="0"/>
              <w:spacing w:line="195" w:lineRule="exact"/>
              <w:ind w:left="215" w:right="-20"/>
              <w:rPr>
                <w:ins w:id="25104" w:author="Weber" w:date="2014-10-29T03:09:00Z"/>
              </w:rPr>
            </w:pPr>
            <w:ins w:id="25105" w:author="Weber" w:date="2014-10-29T03:09:00Z">
              <w:r>
                <w:rPr>
                  <w:rFonts w:ascii="Calibri" w:hAnsi="Calibri" w:cs="Calibri"/>
                  <w:w w:val="101"/>
                  <w:sz w:val="16"/>
                  <w:szCs w:val="16"/>
                </w:rPr>
                <w:t>150</w:t>
              </w:r>
            </w:ins>
          </w:p>
        </w:tc>
        <w:tc>
          <w:tcPr>
            <w:tcW w:w="1281" w:type="dxa"/>
            <w:tcBorders>
              <w:top w:val="single" w:sz="6" w:space="0" w:color="000000"/>
              <w:left w:val="single" w:sz="6" w:space="0" w:color="000000"/>
              <w:bottom w:val="single" w:sz="6" w:space="0" w:color="000000"/>
              <w:right w:val="single" w:sz="6" w:space="0" w:color="000000"/>
            </w:tcBorders>
          </w:tcPr>
          <w:p w14:paraId="1A693F79" w14:textId="77777777" w:rsidR="006445DF" w:rsidRDefault="006445DF" w:rsidP="009449E2">
            <w:pPr>
              <w:widowControl w:val="0"/>
              <w:autoSpaceDE w:val="0"/>
              <w:autoSpaceDN w:val="0"/>
              <w:adjustRightInd w:val="0"/>
              <w:spacing w:line="195" w:lineRule="exact"/>
              <w:ind w:left="292" w:right="-20"/>
              <w:rPr>
                <w:ins w:id="25106" w:author="Weber" w:date="2014-10-29T03:09:00Z"/>
              </w:rPr>
            </w:pPr>
            <w:ins w:id="25107" w:author="Weber" w:date="2014-10-29T03:09:00Z">
              <w:r>
                <w:rPr>
                  <w:rFonts w:ascii="Calibri" w:hAnsi="Calibri" w:cs="Calibri"/>
                  <w:w w:val="101"/>
                  <w:sz w:val="16"/>
                  <w:szCs w:val="16"/>
                </w:rPr>
                <w:t>11/4/1935</w:t>
              </w:r>
            </w:ins>
          </w:p>
        </w:tc>
        <w:tc>
          <w:tcPr>
            <w:tcW w:w="677" w:type="dxa"/>
            <w:tcBorders>
              <w:top w:val="single" w:sz="6" w:space="0" w:color="000000"/>
              <w:left w:val="single" w:sz="6" w:space="0" w:color="000000"/>
              <w:bottom w:val="single" w:sz="6" w:space="0" w:color="000000"/>
              <w:right w:val="single" w:sz="6" w:space="0" w:color="000000"/>
            </w:tcBorders>
          </w:tcPr>
          <w:p w14:paraId="52B4D102" w14:textId="77777777" w:rsidR="006445DF" w:rsidRDefault="006445DF" w:rsidP="009449E2">
            <w:pPr>
              <w:widowControl w:val="0"/>
              <w:autoSpaceDE w:val="0"/>
              <w:autoSpaceDN w:val="0"/>
              <w:adjustRightInd w:val="0"/>
              <w:spacing w:line="195" w:lineRule="exact"/>
              <w:ind w:left="172" w:right="-20"/>
              <w:rPr>
                <w:ins w:id="25108" w:author="Weber" w:date="2014-10-29T03:09:00Z"/>
              </w:rPr>
            </w:pPr>
            <w:ins w:id="25109" w:author="Weber" w:date="2014-10-29T03:09:00Z">
              <w:r>
                <w:rPr>
                  <w:rFonts w:ascii="Calibri" w:hAnsi="Calibri" w:cs="Calibri"/>
                  <w:w w:val="101"/>
                  <w:sz w:val="16"/>
                  <w:szCs w:val="16"/>
                </w:rPr>
                <w:t>1935</w:t>
              </w:r>
            </w:ins>
          </w:p>
        </w:tc>
        <w:tc>
          <w:tcPr>
            <w:tcW w:w="2098" w:type="dxa"/>
            <w:tcBorders>
              <w:top w:val="single" w:sz="6" w:space="0" w:color="000000"/>
              <w:left w:val="single" w:sz="6" w:space="0" w:color="000000"/>
              <w:bottom w:val="single" w:sz="6" w:space="0" w:color="000000"/>
              <w:right w:val="single" w:sz="6" w:space="0" w:color="000000"/>
            </w:tcBorders>
          </w:tcPr>
          <w:p w14:paraId="7DC32193" w14:textId="77777777" w:rsidR="006445DF" w:rsidRDefault="006445DF" w:rsidP="009449E2">
            <w:pPr>
              <w:widowControl w:val="0"/>
              <w:autoSpaceDE w:val="0"/>
              <w:autoSpaceDN w:val="0"/>
              <w:adjustRightInd w:val="0"/>
              <w:spacing w:line="195" w:lineRule="exact"/>
              <w:ind w:left="484" w:right="-20"/>
              <w:rPr>
                <w:ins w:id="25110" w:author="Weber" w:date="2014-10-29T03:09:00Z"/>
              </w:rPr>
            </w:pPr>
            <w:ins w:id="25111" w:author="Weber" w:date="2014-10-29T03:09:00Z">
              <w:r>
                <w:rPr>
                  <w:rFonts w:ascii="Calibri" w:hAnsi="Calibri" w:cs="Calibri"/>
                  <w:w w:val="101"/>
                  <w:sz w:val="16"/>
                  <w:szCs w:val="16"/>
                </w:rPr>
                <w:t>NoName07‐1935</w:t>
              </w:r>
            </w:ins>
          </w:p>
        </w:tc>
        <w:tc>
          <w:tcPr>
            <w:tcW w:w="1689" w:type="dxa"/>
            <w:tcBorders>
              <w:top w:val="single" w:sz="6" w:space="0" w:color="000000"/>
              <w:left w:val="single" w:sz="6" w:space="0" w:color="000000"/>
              <w:bottom w:val="single" w:sz="6" w:space="0" w:color="000000"/>
              <w:right w:val="single" w:sz="6" w:space="0" w:color="000000"/>
            </w:tcBorders>
          </w:tcPr>
          <w:p w14:paraId="41EBFB2A" w14:textId="77777777" w:rsidR="006445DF" w:rsidRDefault="006445DF" w:rsidP="009449E2">
            <w:pPr>
              <w:widowControl w:val="0"/>
              <w:autoSpaceDE w:val="0"/>
              <w:autoSpaceDN w:val="0"/>
              <w:adjustRightInd w:val="0"/>
              <w:spacing w:line="195" w:lineRule="exact"/>
              <w:ind w:left="378" w:right="-20"/>
              <w:rPr>
                <w:ins w:id="25112" w:author="Weber" w:date="2014-10-29T03:09:00Z"/>
              </w:rPr>
            </w:pPr>
            <w:ins w:id="25113" w:author="Weber" w:date="2014-10-29T03:09:00Z">
              <w:r>
                <w:rPr>
                  <w:rFonts w:ascii="Calibri" w:hAnsi="Calibri" w:cs="Calibri"/>
                  <w:w w:val="101"/>
                  <w:sz w:val="16"/>
                  <w:szCs w:val="16"/>
                </w:rPr>
                <w:t>7,921,622,010</w:t>
              </w:r>
            </w:ins>
          </w:p>
        </w:tc>
        <w:tc>
          <w:tcPr>
            <w:tcW w:w="1690" w:type="dxa"/>
            <w:tcBorders>
              <w:top w:val="single" w:sz="6" w:space="0" w:color="000000"/>
              <w:left w:val="single" w:sz="6" w:space="0" w:color="000000"/>
              <w:bottom w:val="single" w:sz="6" w:space="0" w:color="000000"/>
              <w:right w:val="single" w:sz="6" w:space="0" w:color="000000"/>
            </w:tcBorders>
          </w:tcPr>
          <w:p w14:paraId="150F505A" w14:textId="77777777" w:rsidR="006445DF" w:rsidRDefault="006445DF" w:rsidP="009449E2">
            <w:pPr>
              <w:widowControl w:val="0"/>
              <w:autoSpaceDE w:val="0"/>
              <w:autoSpaceDN w:val="0"/>
              <w:adjustRightInd w:val="0"/>
              <w:spacing w:line="195" w:lineRule="exact"/>
              <w:ind w:left="480" w:right="-20"/>
              <w:rPr>
                <w:ins w:id="25114" w:author="Weber" w:date="2014-10-29T03:09:00Z"/>
              </w:rPr>
            </w:pPr>
            <w:ins w:id="25115" w:author="Weber" w:date="2014-10-29T03:09:00Z">
              <w:r>
                <w:rPr>
                  <w:rFonts w:ascii="Calibri" w:hAnsi="Calibri" w:cs="Calibri"/>
                  <w:w w:val="101"/>
                  <w:sz w:val="16"/>
                  <w:szCs w:val="16"/>
                </w:rPr>
                <w:t>69,487,912</w:t>
              </w:r>
            </w:ins>
          </w:p>
        </w:tc>
        <w:tc>
          <w:tcPr>
            <w:tcW w:w="1690" w:type="dxa"/>
            <w:tcBorders>
              <w:top w:val="single" w:sz="6" w:space="0" w:color="000000"/>
              <w:left w:val="single" w:sz="6" w:space="0" w:color="000000"/>
              <w:bottom w:val="single" w:sz="6" w:space="0" w:color="000000"/>
              <w:right w:val="single" w:sz="6" w:space="0" w:color="000000"/>
            </w:tcBorders>
          </w:tcPr>
          <w:p w14:paraId="078A5B39" w14:textId="77777777" w:rsidR="006445DF" w:rsidRDefault="006445DF" w:rsidP="009449E2">
            <w:pPr>
              <w:widowControl w:val="0"/>
              <w:autoSpaceDE w:val="0"/>
              <w:autoSpaceDN w:val="0"/>
              <w:adjustRightInd w:val="0"/>
              <w:spacing w:line="195" w:lineRule="exact"/>
              <w:ind w:left="379" w:right="-20"/>
              <w:rPr>
                <w:ins w:id="25116" w:author="Weber" w:date="2014-10-29T03:09:00Z"/>
              </w:rPr>
            </w:pPr>
            <w:ins w:id="25117" w:author="Weber" w:date="2014-10-29T03:09:00Z">
              <w:r>
                <w:rPr>
                  <w:rFonts w:ascii="Calibri" w:hAnsi="Calibri" w:cs="Calibri"/>
                  <w:w w:val="101"/>
                  <w:sz w:val="16"/>
                  <w:szCs w:val="16"/>
                </w:rPr>
                <w:t>7,683,250,877</w:t>
              </w:r>
            </w:ins>
          </w:p>
        </w:tc>
        <w:tc>
          <w:tcPr>
            <w:tcW w:w="1689" w:type="dxa"/>
            <w:tcBorders>
              <w:top w:val="single" w:sz="6" w:space="0" w:color="000000"/>
              <w:left w:val="single" w:sz="6" w:space="0" w:color="000000"/>
              <w:bottom w:val="single" w:sz="6" w:space="0" w:color="000000"/>
              <w:right w:val="single" w:sz="6" w:space="0" w:color="000000"/>
            </w:tcBorders>
          </w:tcPr>
          <w:p w14:paraId="61DA5AF8" w14:textId="77777777" w:rsidR="006445DF" w:rsidRDefault="006445DF" w:rsidP="009449E2">
            <w:pPr>
              <w:widowControl w:val="0"/>
              <w:autoSpaceDE w:val="0"/>
              <w:autoSpaceDN w:val="0"/>
              <w:adjustRightInd w:val="0"/>
              <w:spacing w:line="195" w:lineRule="exact"/>
              <w:ind w:left="481" w:right="-20"/>
              <w:rPr>
                <w:ins w:id="25118" w:author="Weber" w:date="2014-10-29T03:09:00Z"/>
              </w:rPr>
            </w:pPr>
            <w:ins w:id="25119" w:author="Weber" w:date="2014-10-29T03:09:00Z">
              <w:r>
                <w:rPr>
                  <w:rFonts w:ascii="Calibri" w:hAnsi="Calibri" w:cs="Calibri"/>
                  <w:w w:val="101"/>
                  <w:sz w:val="16"/>
                  <w:szCs w:val="16"/>
                </w:rPr>
                <w:t>67,396,938</w:t>
              </w:r>
            </w:ins>
          </w:p>
        </w:tc>
      </w:tr>
      <w:tr w:rsidR="006445DF" w14:paraId="18A6CC27" w14:textId="77777777" w:rsidTr="009449E2">
        <w:trPr>
          <w:trHeight w:hRule="exact" w:val="211"/>
          <w:ins w:id="25120" w:author="Weber" w:date="2014-10-29T03:09:00Z"/>
        </w:trPr>
        <w:tc>
          <w:tcPr>
            <w:tcW w:w="677" w:type="dxa"/>
            <w:tcBorders>
              <w:top w:val="single" w:sz="6" w:space="0" w:color="000000"/>
              <w:left w:val="single" w:sz="6" w:space="0" w:color="000000"/>
              <w:bottom w:val="single" w:sz="6" w:space="0" w:color="000000"/>
              <w:right w:val="single" w:sz="6" w:space="0" w:color="000000"/>
            </w:tcBorders>
          </w:tcPr>
          <w:p w14:paraId="18E3F5A9" w14:textId="77777777" w:rsidR="006445DF" w:rsidRDefault="006445DF" w:rsidP="009449E2">
            <w:pPr>
              <w:widowControl w:val="0"/>
              <w:autoSpaceDE w:val="0"/>
              <w:autoSpaceDN w:val="0"/>
              <w:adjustRightInd w:val="0"/>
              <w:spacing w:line="195" w:lineRule="exact"/>
              <w:ind w:left="215" w:right="-20"/>
              <w:rPr>
                <w:ins w:id="25121" w:author="Weber" w:date="2014-10-29T03:09:00Z"/>
              </w:rPr>
            </w:pPr>
            <w:ins w:id="25122" w:author="Weber" w:date="2014-10-29T03:09:00Z">
              <w:r>
                <w:rPr>
                  <w:rFonts w:ascii="Calibri" w:hAnsi="Calibri" w:cs="Calibri"/>
                  <w:w w:val="101"/>
                  <w:sz w:val="16"/>
                  <w:szCs w:val="16"/>
                </w:rPr>
                <w:t>155</w:t>
              </w:r>
            </w:ins>
          </w:p>
        </w:tc>
        <w:tc>
          <w:tcPr>
            <w:tcW w:w="1281" w:type="dxa"/>
            <w:tcBorders>
              <w:top w:val="single" w:sz="6" w:space="0" w:color="000000"/>
              <w:left w:val="single" w:sz="6" w:space="0" w:color="000000"/>
              <w:bottom w:val="single" w:sz="6" w:space="0" w:color="000000"/>
              <w:right w:val="single" w:sz="6" w:space="0" w:color="000000"/>
            </w:tcBorders>
          </w:tcPr>
          <w:p w14:paraId="7C541AD3" w14:textId="77777777" w:rsidR="006445DF" w:rsidRDefault="006445DF" w:rsidP="009449E2">
            <w:pPr>
              <w:widowControl w:val="0"/>
              <w:autoSpaceDE w:val="0"/>
              <w:autoSpaceDN w:val="0"/>
              <w:adjustRightInd w:val="0"/>
              <w:spacing w:line="195" w:lineRule="exact"/>
              <w:ind w:left="292" w:right="-20"/>
              <w:rPr>
                <w:ins w:id="25123" w:author="Weber" w:date="2014-10-29T03:09:00Z"/>
              </w:rPr>
            </w:pPr>
            <w:ins w:id="25124" w:author="Weber" w:date="2014-10-29T03:09:00Z">
              <w:r>
                <w:rPr>
                  <w:rFonts w:ascii="Calibri" w:hAnsi="Calibri" w:cs="Calibri"/>
                  <w:w w:val="101"/>
                  <w:sz w:val="16"/>
                  <w:szCs w:val="16"/>
                </w:rPr>
                <w:t>7/28/1936</w:t>
              </w:r>
            </w:ins>
          </w:p>
        </w:tc>
        <w:tc>
          <w:tcPr>
            <w:tcW w:w="677" w:type="dxa"/>
            <w:tcBorders>
              <w:top w:val="single" w:sz="6" w:space="0" w:color="000000"/>
              <w:left w:val="single" w:sz="6" w:space="0" w:color="000000"/>
              <w:bottom w:val="single" w:sz="6" w:space="0" w:color="000000"/>
              <w:right w:val="single" w:sz="6" w:space="0" w:color="000000"/>
            </w:tcBorders>
          </w:tcPr>
          <w:p w14:paraId="419606F7" w14:textId="77777777" w:rsidR="006445DF" w:rsidRDefault="006445DF" w:rsidP="009449E2">
            <w:pPr>
              <w:widowControl w:val="0"/>
              <w:autoSpaceDE w:val="0"/>
              <w:autoSpaceDN w:val="0"/>
              <w:adjustRightInd w:val="0"/>
              <w:spacing w:line="195" w:lineRule="exact"/>
              <w:ind w:left="172" w:right="-20"/>
              <w:rPr>
                <w:ins w:id="25125" w:author="Weber" w:date="2014-10-29T03:09:00Z"/>
              </w:rPr>
            </w:pPr>
            <w:ins w:id="25126" w:author="Weber" w:date="2014-10-29T03:09:00Z">
              <w:r>
                <w:rPr>
                  <w:rFonts w:ascii="Calibri" w:hAnsi="Calibri" w:cs="Calibri"/>
                  <w:w w:val="101"/>
                  <w:sz w:val="16"/>
                  <w:szCs w:val="16"/>
                </w:rPr>
                <w:t>1936</w:t>
              </w:r>
            </w:ins>
          </w:p>
        </w:tc>
        <w:tc>
          <w:tcPr>
            <w:tcW w:w="2098" w:type="dxa"/>
            <w:tcBorders>
              <w:top w:val="single" w:sz="6" w:space="0" w:color="000000"/>
              <w:left w:val="single" w:sz="6" w:space="0" w:color="000000"/>
              <w:bottom w:val="single" w:sz="6" w:space="0" w:color="000000"/>
              <w:right w:val="single" w:sz="6" w:space="0" w:color="000000"/>
            </w:tcBorders>
          </w:tcPr>
          <w:p w14:paraId="33960461" w14:textId="77777777" w:rsidR="006445DF" w:rsidRDefault="006445DF" w:rsidP="009449E2">
            <w:pPr>
              <w:widowControl w:val="0"/>
              <w:autoSpaceDE w:val="0"/>
              <w:autoSpaceDN w:val="0"/>
              <w:adjustRightInd w:val="0"/>
              <w:spacing w:line="195" w:lineRule="exact"/>
              <w:ind w:left="484" w:right="-20"/>
              <w:rPr>
                <w:ins w:id="25127" w:author="Weber" w:date="2014-10-29T03:09:00Z"/>
              </w:rPr>
            </w:pPr>
            <w:ins w:id="25128" w:author="Weber" w:date="2014-10-29T03:09:00Z">
              <w:r>
                <w:rPr>
                  <w:rFonts w:ascii="Calibri" w:hAnsi="Calibri" w:cs="Calibri"/>
                  <w:w w:val="101"/>
                  <w:sz w:val="16"/>
                  <w:szCs w:val="16"/>
                </w:rPr>
                <w:t>NoName05</w:t>
              </w:r>
              <w:r>
                <w:rPr>
                  <w:rFonts w:ascii="Calibri" w:hAnsi="Calibri" w:cs="Calibri"/>
                  <w:w w:val="102"/>
                  <w:sz w:val="16"/>
                  <w:szCs w:val="16"/>
                </w:rPr>
                <w:t>‐</w:t>
              </w:r>
              <w:r>
                <w:rPr>
                  <w:rFonts w:ascii="Calibri" w:hAnsi="Calibri" w:cs="Calibri"/>
                  <w:w w:val="101"/>
                  <w:sz w:val="16"/>
                  <w:szCs w:val="16"/>
                </w:rPr>
                <w:t>1936</w:t>
              </w:r>
            </w:ins>
          </w:p>
        </w:tc>
        <w:tc>
          <w:tcPr>
            <w:tcW w:w="1689" w:type="dxa"/>
            <w:tcBorders>
              <w:top w:val="single" w:sz="6" w:space="0" w:color="000000"/>
              <w:left w:val="single" w:sz="6" w:space="0" w:color="000000"/>
              <w:bottom w:val="single" w:sz="6" w:space="0" w:color="000000"/>
              <w:right w:val="single" w:sz="6" w:space="0" w:color="000000"/>
            </w:tcBorders>
          </w:tcPr>
          <w:p w14:paraId="1D32BE21" w14:textId="77777777" w:rsidR="006445DF" w:rsidRDefault="006445DF" w:rsidP="009449E2">
            <w:pPr>
              <w:widowControl w:val="0"/>
              <w:autoSpaceDE w:val="0"/>
              <w:autoSpaceDN w:val="0"/>
              <w:adjustRightInd w:val="0"/>
              <w:spacing w:line="195" w:lineRule="exact"/>
              <w:ind w:left="378" w:right="-20"/>
              <w:rPr>
                <w:ins w:id="25129" w:author="Weber" w:date="2014-10-29T03:09:00Z"/>
              </w:rPr>
            </w:pPr>
            <w:ins w:id="25130" w:author="Weber" w:date="2014-10-29T03:09:00Z">
              <w:r>
                <w:rPr>
                  <w:rFonts w:ascii="Calibri" w:hAnsi="Calibri" w:cs="Calibri"/>
                  <w:w w:val="101"/>
                  <w:sz w:val="16"/>
                  <w:szCs w:val="16"/>
                </w:rPr>
                <w:t>2,196,734,231</w:t>
              </w:r>
            </w:ins>
          </w:p>
        </w:tc>
        <w:tc>
          <w:tcPr>
            <w:tcW w:w="1690" w:type="dxa"/>
            <w:tcBorders>
              <w:top w:val="single" w:sz="6" w:space="0" w:color="000000"/>
              <w:left w:val="single" w:sz="6" w:space="0" w:color="000000"/>
              <w:bottom w:val="single" w:sz="6" w:space="0" w:color="000000"/>
              <w:right w:val="single" w:sz="6" w:space="0" w:color="000000"/>
            </w:tcBorders>
          </w:tcPr>
          <w:p w14:paraId="3EB4B701" w14:textId="77777777" w:rsidR="006445DF" w:rsidRDefault="006445DF" w:rsidP="009449E2">
            <w:pPr>
              <w:widowControl w:val="0"/>
              <w:autoSpaceDE w:val="0"/>
              <w:autoSpaceDN w:val="0"/>
              <w:adjustRightInd w:val="0"/>
              <w:spacing w:line="195" w:lineRule="exact"/>
              <w:ind w:left="480" w:right="-20"/>
              <w:rPr>
                <w:ins w:id="25131" w:author="Weber" w:date="2014-10-29T03:09:00Z"/>
              </w:rPr>
            </w:pPr>
            <w:ins w:id="25132" w:author="Weber" w:date="2014-10-29T03:09:00Z">
              <w:r>
                <w:rPr>
                  <w:rFonts w:ascii="Calibri" w:hAnsi="Calibri" w:cs="Calibri"/>
                  <w:w w:val="101"/>
                  <w:sz w:val="16"/>
                  <w:szCs w:val="16"/>
                </w:rPr>
                <w:t>19,269,599</w:t>
              </w:r>
            </w:ins>
          </w:p>
        </w:tc>
        <w:tc>
          <w:tcPr>
            <w:tcW w:w="1690" w:type="dxa"/>
            <w:tcBorders>
              <w:top w:val="single" w:sz="6" w:space="0" w:color="000000"/>
              <w:left w:val="single" w:sz="6" w:space="0" w:color="000000"/>
              <w:bottom w:val="single" w:sz="6" w:space="0" w:color="000000"/>
              <w:right w:val="single" w:sz="6" w:space="0" w:color="000000"/>
            </w:tcBorders>
          </w:tcPr>
          <w:p w14:paraId="35DD71FD" w14:textId="77777777" w:rsidR="006445DF" w:rsidRDefault="006445DF" w:rsidP="009449E2">
            <w:pPr>
              <w:widowControl w:val="0"/>
              <w:autoSpaceDE w:val="0"/>
              <w:autoSpaceDN w:val="0"/>
              <w:adjustRightInd w:val="0"/>
              <w:spacing w:line="195" w:lineRule="exact"/>
              <w:ind w:left="379" w:right="-20"/>
              <w:rPr>
                <w:ins w:id="25133" w:author="Weber" w:date="2014-10-29T03:09:00Z"/>
              </w:rPr>
            </w:pPr>
            <w:ins w:id="25134" w:author="Weber" w:date="2014-10-29T03:09:00Z">
              <w:r>
                <w:rPr>
                  <w:rFonts w:ascii="Calibri" w:hAnsi="Calibri" w:cs="Calibri"/>
                  <w:w w:val="101"/>
                  <w:sz w:val="16"/>
                  <w:szCs w:val="16"/>
                </w:rPr>
                <w:t>2,272,901,368</w:t>
              </w:r>
            </w:ins>
          </w:p>
        </w:tc>
        <w:tc>
          <w:tcPr>
            <w:tcW w:w="1689" w:type="dxa"/>
            <w:tcBorders>
              <w:top w:val="single" w:sz="6" w:space="0" w:color="000000"/>
              <w:left w:val="single" w:sz="6" w:space="0" w:color="000000"/>
              <w:bottom w:val="single" w:sz="6" w:space="0" w:color="000000"/>
              <w:right w:val="single" w:sz="6" w:space="0" w:color="000000"/>
            </w:tcBorders>
          </w:tcPr>
          <w:p w14:paraId="0B6ABB79" w14:textId="77777777" w:rsidR="006445DF" w:rsidRDefault="006445DF" w:rsidP="009449E2">
            <w:pPr>
              <w:widowControl w:val="0"/>
              <w:autoSpaceDE w:val="0"/>
              <w:autoSpaceDN w:val="0"/>
              <w:adjustRightInd w:val="0"/>
              <w:spacing w:line="195" w:lineRule="exact"/>
              <w:ind w:left="481" w:right="-20"/>
              <w:rPr>
                <w:ins w:id="25135" w:author="Weber" w:date="2014-10-29T03:09:00Z"/>
              </w:rPr>
            </w:pPr>
            <w:ins w:id="25136" w:author="Weber" w:date="2014-10-29T03:09:00Z">
              <w:r>
                <w:rPr>
                  <w:rFonts w:ascii="Calibri" w:hAnsi="Calibri" w:cs="Calibri"/>
                  <w:w w:val="101"/>
                  <w:sz w:val="16"/>
                  <w:szCs w:val="16"/>
                </w:rPr>
                <w:t>19,937,731</w:t>
              </w:r>
            </w:ins>
          </w:p>
        </w:tc>
      </w:tr>
      <w:tr w:rsidR="006445DF" w14:paraId="24A26BD8" w14:textId="77777777" w:rsidTr="009449E2">
        <w:trPr>
          <w:trHeight w:hRule="exact" w:val="211"/>
          <w:ins w:id="25137" w:author="Weber" w:date="2014-10-29T03:09:00Z"/>
        </w:trPr>
        <w:tc>
          <w:tcPr>
            <w:tcW w:w="677" w:type="dxa"/>
            <w:tcBorders>
              <w:top w:val="single" w:sz="6" w:space="0" w:color="000000"/>
              <w:left w:val="single" w:sz="6" w:space="0" w:color="000000"/>
              <w:bottom w:val="single" w:sz="6" w:space="0" w:color="000000"/>
              <w:right w:val="single" w:sz="6" w:space="0" w:color="000000"/>
            </w:tcBorders>
          </w:tcPr>
          <w:p w14:paraId="51F2BAAD" w14:textId="77777777" w:rsidR="006445DF" w:rsidRDefault="006445DF" w:rsidP="009449E2">
            <w:pPr>
              <w:widowControl w:val="0"/>
              <w:autoSpaceDE w:val="0"/>
              <w:autoSpaceDN w:val="0"/>
              <w:adjustRightInd w:val="0"/>
              <w:spacing w:line="195" w:lineRule="exact"/>
              <w:ind w:left="215" w:right="-20"/>
              <w:rPr>
                <w:ins w:id="25138" w:author="Weber" w:date="2014-10-29T03:09:00Z"/>
              </w:rPr>
            </w:pPr>
            <w:ins w:id="25139" w:author="Weber" w:date="2014-10-29T03:09:00Z">
              <w:r>
                <w:rPr>
                  <w:rFonts w:ascii="Calibri" w:hAnsi="Calibri" w:cs="Calibri"/>
                  <w:w w:val="101"/>
                  <w:sz w:val="16"/>
                  <w:szCs w:val="16"/>
                </w:rPr>
                <w:t>160</w:t>
              </w:r>
            </w:ins>
          </w:p>
        </w:tc>
        <w:tc>
          <w:tcPr>
            <w:tcW w:w="1281" w:type="dxa"/>
            <w:tcBorders>
              <w:top w:val="single" w:sz="6" w:space="0" w:color="000000"/>
              <w:left w:val="single" w:sz="6" w:space="0" w:color="000000"/>
              <w:bottom w:val="single" w:sz="6" w:space="0" w:color="000000"/>
              <w:right w:val="single" w:sz="6" w:space="0" w:color="000000"/>
            </w:tcBorders>
          </w:tcPr>
          <w:p w14:paraId="67F055C3" w14:textId="77777777" w:rsidR="006445DF" w:rsidRDefault="006445DF" w:rsidP="009449E2">
            <w:pPr>
              <w:widowControl w:val="0"/>
              <w:autoSpaceDE w:val="0"/>
              <w:autoSpaceDN w:val="0"/>
              <w:adjustRightInd w:val="0"/>
              <w:spacing w:line="195" w:lineRule="exact"/>
              <w:ind w:left="292" w:right="-20"/>
              <w:rPr>
                <w:ins w:id="25140" w:author="Weber" w:date="2014-10-29T03:09:00Z"/>
              </w:rPr>
            </w:pPr>
            <w:ins w:id="25141" w:author="Weber" w:date="2014-10-29T03:09:00Z">
              <w:r>
                <w:rPr>
                  <w:rFonts w:ascii="Calibri" w:hAnsi="Calibri" w:cs="Calibri"/>
                  <w:w w:val="101"/>
                  <w:sz w:val="16"/>
                  <w:szCs w:val="16"/>
                </w:rPr>
                <w:t>8/11/1939</w:t>
              </w:r>
            </w:ins>
          </w:p>
        </w:tc>
        <w:tc>
          <w:tcPr>
            <w:tcW w:w="677" w:type="dxa"/>
            <w:tcBorders>
              <w:top w:val="single" w:sz="6" w:space="0" w:color="000000"/>
              <w:left w:val="single" w:sz="6" w:space="0" w:color="000000"/>
              <w:bottom w:val="single" w:sz="6" w:space="0" w:color="000000"/>
              <w:right w:val="single" w:sz="6" w:space="0" w:color="000000"/>
            </w:tcBorders>
          </w:tcPr>
          <w:p w14:paraId="0A170EA8" w14:textId="77777777" w:rsidR="006445DF" w:rsidRDefault="006445DF" w:rsidP="009449E2">
            <w:pPr>
              <w:widowControl w:val="0"/>
              <w:autoSpaceDE w:val="0"/>
              <w:autoSpaceDN w:val="0"/>
              <w:adjustRightInd w:val="0"/>
              <w:spacing w:line="195" w:lineRule="exact"/>
              <w:ind w:left="172" w:right="-20"/>
              <w:rPr>
                <w:ins w:id="25142" w:author="Weber" w:date="2014-10-29T03:09:00Z"/>
              </w:rPr>
            </w:pPr>
            <w:ins w:id="25143" w:author="Weber" w:date="2014-10-29T03:09:00Z">
              <w:r>
                <w:rPr>
                  <w:rFonts w:ascii="Calibri" w:hAnsi="Calibri" w:cs="Calibri"/>
                  <w:w w:val="101"/>
                  <w:sz w:val="16"/>
                  <w:szCs w:val="16"/>
                </w:rPr>
                <w:t>1939</w:t>
              </w:r>
            </w:ins>
          </w:p>
        </w:tc>
        <w:tc>
          <w:tcPr>
            <w:tcW w:w="2098" w:type="dxa"/>
            <w:tcBorders>
              <w:top w:val="single" w:sz="6" w:space="0" w:color="000000"/>
              <w:left w:val="single" w:sz="6" w:space="0" w:color="000000"/>
              <w:bottom w:val="single" w:sz="6" w:space="0" w:color="000000"/>
              <w:right w:val="single" w:sz="6" w:space="0" w:color="000000"/>
            </w:tcBorders>
          </w:tcPr>
          <w:p w14:paraId="3199FD54" w14:textId="77777777" w:rsidR="006445DF" w:rsidRDefault="006445DF" w:rsidP="009449E2">
            <w:pPr>
              <w:widowControl w:val="0"/>
              <w:autoSpaceDE w:val="0"/>
              <w:autoSpaceDN w:val="0"/>
              <w:adjustRightInd w:val="0"/>
              <w:spacing w:line="195" w:lineRule="exact"/>
              <w:ind w:left="484" w:right="-20"/>
              <w:rPr>
                <w:ins w:id="25144" w:author="Weber" w:date="2014-10-29T03:09:00Z"/>
              </w:rPr>
            </w:pPr>
            <w:ins w:id="25145" w:author="Weber" w:date="2014-10-29T03:09:00Z">
              <w:r>
                <w:rPr>
                  <w:rFonts w:ascii="Calibri" w:hAnsi="Calibri" w:cs="Calibri"/>
                  <w:w w:val="101"/>
                  <w:sz w:val="16"/>
                  <w:szCs w:val="16"/>
                </w:rPr>
                <w:t>NoName02‐1939</w:t>
              </w:r>
            </w:ins>
          </w:p>
        </w:tc>
        <w:tc>
          <w:tcPr>
            <w:tcW w:w="1689" w:type="dxa"/>
            <w:tcBorders>
              <w:top w:val="single" w:sz="6" w:space="0" w:color="000000"/>
              <w:left w:val="single" w:sz="6" w:space="0" w:color="000000"/>
              <w:bottom w:val="single" w:sz="6" w:space="0" w:color="000000"/>
              <w:right w:val="single" w:sz="6" w:space="0" w:color="000000"/>
            </w:tcBorders>
          </w:tcPr>
          <w:p w14:paraId="7B983F20" w14:textId="77777777" w:rsidR="006445DF" w:rsidRDefault="006445DF" w:rsidP="009449E2">
            <w:pPr>
              <w:widowControl w:val="0"/>
              <w:autoSpaceDE w:val="0"/>
              <w:autoSpaceDN w:val="0"/>
              <w:adjustRightInd w:val="0"/>
              <w:spacing w:line="195" w:lineRule="exact"/>
              <w:ind w:left="378" w:right="-20"/>
              <w:rPr>
                <w:ins w:id="25146" w:author="Weber" w:date="2014-10-29T03:09:00Z"/>
              </w:rPr>
            </w:pPr>
            <w:ins w:id="25147" w:author="Weber" w:date="2014-10-29T03:09:00Z">
              <w:r>
                <w:rPr>
                  <w:rFonts w:ascii="Calibri" w:hAnsi="Calibri" w:cs="Calibri"/>
                  <w:w w:val="101"/>
                  <w:sz w:val="16"/>
                  <w:szCs w:val="16"/>
                </w:rPr>
                <w:t>3,486,626,025</w:t>
              </w:r>
            </w:ins>
          </w:p>
        </w:tc>
        <w:tc>
          <w:tcPr>
            <w:tcW w:w="1690" w:type="dxa"/>
            <w:tcBorders>
              <w:top w:val="single" w:sz="6" w:space="0" w:color="000000"/>
              <w:left w:val="single" w:sz="6" w:space="0" w:color="000000"/>
              <w:bottom w:val="single" w:sz="6" w:space="0" w:color="000000"/>
              <w:right w:val="single" w:sz="6" w:space="0" w:color="000000"/>
            </w:tcBorders>
          </w:tcPr>
          <w:p w14:paraId="1ABAB6FF" w14:textId="77777777" w:rsidR="006445DF" w:rsidRDefault="006445DF" w:rsidP="009449E2">
            <w:pPr>
              <w:widowControl w:val="0"/>
              <w:autoSpaceDE w:val="0"/>
              <w:autoSpaceDN w:val="0"/>
              <w:adjustRightInd w:val="0"/>
              <w:spacing w:line="195" w:lineRule="exact"/>
              <w:ind w:left="480" w:right="-20"/>
              <w:rPr>
                <w:ins w:id="25148" w:author="Weber" w:date="2014-10-29T03:09:00Z"/>
              </w:rPr>
            </w:pPr>
            <w:ins w:id="25149" w:author="Weber" w:date="2014-10-29T03:09:00Z">
              <w:r>
                <w:rPr>
                  <w:rFonts w:ascii="Calibri" w:hAnsi="Calibri" w:cs="Calibri"/>
                  <w:w w:val="101"/>
                  <w:sz w:val="16"/>
                  <w:szCs w:val="16"/>
                </w:rPr>
                <w:t>30,584,439</w:t>
              </w:r>
            </w:ins>
          </w:p>
        </w:tc>
        <w:tc>
          <w:tcPr>
            <w:tcW w:w="1690" w:type="dxa"/>
            <w:tcBorders>
              <w:top w:val="single" w:sz="6" w:space="0" w:color="000000"/>
              <w:left w:val="single" w:sz="6" w:space="0" w:color="000000"/>
              <w:bottom w:val="single" w:sz="6" w:space="0" w:color="000000"/>
              <w:right w:val="single" w:sz="6" w:space="0" w:color="000000"/>
            </w:tcBorders>
          </w:tcPr>
          <w:p w14:paraId="080B1E98" w14:textId="77777777" w:rsidR="006445DF" w:rsidRDefault="006445DF" w:rsidP="009449E2">
            <w:pPr>
              <w:widowControl w:val="0"/>
              <w:autoSpaceDE w:val="0"/>
              <w:autoSpaceDN w:val="0"/>
              <w:adjustRightInd w:val="0"/>
              <w:spacing w:line="195" w:lineRule="exact"/>
              <w:ind w:left="379" w:right="-20"/>
              <w:rPr>
                <w:ins w:id="25150" w:author="Weber" w:date="2014-10-29T03:09:00Z"/>
              </w:rPr>
            </w:pPr>
            <w:ins w:id="25151" w:author="Weber" w:date="2014-10-29T03:09:00Z">
              <w:r>
                <w:rPr>
                  <w:rFonts w:ascii="Calibri" w:hAnsi="Calibri" w:cs="Calibri"/>
                  <w:w w:val="101"/>
                  <w:sz w:val="16"/>
                  <w:szCs w:val="16"/>
                </w:rPr>
                <w:t>3,338,694,579</w:t>
              </w:r>
            </w:ins>
          </w:p>
        </w:tc>
        <w:tc>
          <w:tcPr>
            <w:tcW w:w="1689" w:type="dxa"/>
            <w:tcBorders>
              <w:top w:val="single" w:sz="6" w:space="0" w:color="000000"/>
              <w:left w:val="single" w:sz="6" w:space="0" w:color="000000"/>
              <w:bottom w:val="single" w:sz="6" w:space="0" w:color="000000"/>
              <w:right w:val="single" w:sz="6" w:space="0" w:color="000000"/>
            </w:tcBorders>
          </w:tcPr>
          <w:p w14:paraId="2DA16B69" w14:textId="77777777" w:rsidR="006445DF" w:rsidRDefault="006445DF" w:rsidP="009449E2">
            <w:pPr>
              <w:widowControl w:val="0"/>
              <w:autoSpaceDE w:val="0"/>
              <w:autoSpaceDN w:val="0"/>
              <w:adjustRightInd w:val="0"/>
              <w:spacing w:line="195" w:lineRule="exact"/>
              <w:ind w:left="481" w:right="-20"/>
              <w:rPr>
                <w:ins w:id="25152" w:author="Weber" w:date="2014-10-29T03:09:00Z"/>
              </w:rPr>
            </w:pPr>
            <w:ins w:id="25153" w:author="Weber" w:date="2014-10-29T03:09:00Z">
              <w:r>
                <w:rPr>
                  <w:rFonts w:ascii="Calibri" w:hAnsi="Calibri" w:cs="Calibri"/>
                  <w:w w:val="101"/>
                  <w:sz w:val="16"/>
                  <w:szCs w:val="16"/>
                </w:rPr>
                <w:t>29,286,795</w:t>
              </w:r>
            </w:ins>
          </w:p>
        </w:tc>
      </w:tr>
      <w:tr w:rsidR="006445DF" w14:paraId="4FFBA1B9" w14:textId="77777777" w:rsidTr="009449E2">
        <w:trPr>
          <w:trHeight w:hRule="exact" w:val="211"/>
          <w:ins w:id="25154" w:author="Weber" w:date="2014-10-29T03:09:00Z"/>
        </w:trPr>
        <w:tc>
          <w:tcPr>
            <w:tcW w:w="677" w:type="dxa"/>
            <w:tcBorders>
              <w:top w:val="single" w:sz="6" w:space="0" w:color="000000"/>
              <w:left w:val="single" w:sz="6" w:space="0" w:color="000000"/>
              <w:bottom w:val="single" w:sz="6" w:space="0" w:color="000000"/>
              <w:right w:val="single" w:sz="6" w:space="0" w:color="000000"/>
            </w:tcBorders>
          </w:tcPr>
          <w:p w14:paraId="06100900" w14:textId="77777777" w:rsidR="006445DF" w:rsidRDefault="006445DF" w:rsidP="009449E2">
            <w:pPr>
              <w:widowControl w:val="0"/>
              <w:autoSpaceDE w:val="0"/>
              <w:autoSpaceDN w:val="0"/>
              <w:adjustRightInd w:val="0"/>
              <w:spacing w:line="195" w:lineRule="exact"/>
              <w:ind w:left="215" w:right="-20"/>
              <w:rPr>
                <w:ins w:id="25155" w:author="Weber" w:date="2014-10-29T03:09:00Z"/>
              </w:rPr>
            </w:pPr>
            <w:ins w:id="25156" w:author="Weber" w:date="2014-10-29T03:09:00Z">
              <w:r>
                <w:rPr>
                  <w:rFonts w:ascii="Calibri" w:hAnsi="Calibri" w:cs="Calibri"/>
                  <w:w w:val="101"/>
                  <w:sz w:val="16"/>
                  <w:szCs w:val="16"/>
                </w:rPr>
                <w:t>165</w:t>
              </w:r>
            </w:ins>
          </w:p>
        </w:tc>
        <w:tc>
          <w:tcPr>
            <w:tcW w:w="1281" w:type="dxa"/>
            <w:tcBorders>
              <w:top w:val="single" w:sz="6" w:space="0" w:color="000000"/>
              <w:left w:val="single" w:sz="6" w:space="0" w:color="000000"/>
              <w:bottom w:val="single" w:sz="6" w:space="0" w:color="000000"/>
              <w:right w:val="single" w:sz="6" w:space="0" w:color="000000"/>
            </w:tcBorders>
          </w:tcPr>
          <w:p w14:paraId="3035FC13" w14:textId="77777777" w:rsidR="006445DF" w:rsidRDefault="006445DF" w:rsidP="009449E2">
            <w:pPr>
              <w:widowControl w:val="0"/>
              <w:autoSpaceDE w:val="0"/>
              <w:autoSpaceDN w:val="0"/>
              <w:adjustRightInd w:val="0"/>
              <w:spacing w:line="195" w:lineRule="exact"/>
              <w:ind w:left="292" w:right="-20"/>
              <w:rPr>
                <w:ins w:id="25157" w:author="Weber" w:date="2014-10-29T03:09:00Z"/>
              </w:rPr>
            </w:pPr>
            <w:ins w:id="25158" w:author="Weber" w:date="2014-10-29T03:09:00Z">
              <w:r>
                <w:rPr>
                  <w:rFonts w:ascii="Calibri" w:hAnsi="Calibri" w:cs="Calibri"/>
                  <w:w w:val="101"/>
                  <w:sz w:val="16"/>
                  <w:szCs w:val="16"/>
                </w:rPr>
                <w:t>10/6/1941</w:t>
              </w:r>
            </w:ins>
          </w:p>
        </w:tc>
        <w:tc>
          <w:tcPr>
            <w:tcW w:w="677" w:type="dxa"/>
            <w:tcBorders>
              <w:top w:val="single" w:sz="6" w:space="0" w:color="000000"/>
              <w:left w:val="single" w:sz="6" w:space="0" w:color="000000"/>
              <w:bottom w:val="single" w:sz="6" w:space="0" w:color="000000"/>
              <w:right w:val="single" w:sz="6" w:space="0" w:color="000000"/>
            </w:tcBorders>
          </w:tcPr>
          <w:p w14:paraId="22142BC9" w14:textId="77777777" w:rsidR="006445DF" w:rsidRDefault="006445DF" w:rsidP="009449E2">
            <w:pPr>
              <w:widowControl w:val="0"/>
              <w:autoSpaceDE w:val="0"/>
              <w:autoSpaceDN w:val="0"/>
              <w:adjustRightInd w:val="0"/>
              <w:spacing w:line="195" w:lineRule="exact"/>
              <w:ind w:left="172" w:right="-20"/>
              <w:rPr>
                <w:ins w:id="25159" w:author="Weber" w:date="2014-10-29T03:09:00Z"/>
              </w:rPr>
            </w:pPr>
            <w:ins w:id="25160" w:author="Weber" w:date="2014-10-29T03:09:00Z">
              <w:r>
                <w:rPr>
                  <w:rFonts w:ascii="Calibri" w:hAnsi="Calibri" w:cs="Calibri"/>
                  <w:w w:val="101"/>
                  <w:sz w:val="16"/>
                  <w:szCs w:val="16"/>
                </w:rPr>
                <w:t>1941</w:t>
              </w:r>
            </w:ins>
          </w:p>
        </w:tc>
        <w:tc>
          <w:tcPr>
            <w:tcW w:w="2098" w:type="dxa"/>
            <w:tcBorders>
              <w:top w:val="single" w:sz="6" w:space="0" w:color="000000"/>
              <w:left w:val="single" w:sz="6" w:space="0" w:color="000000"/>
              <w:bottom w:val="single" w:sz="6" w:space="0" w:color="000000"/>
              <w:right w:val="single" w:sz="6" w:space="0" w:color="000000"/>
            </w:tcBorders>
          </w:tcPr>
          <w:p w14:paraId="7AE09169" w14:textId="77777777" w:rsidR="006445DF" w:rsidRDefault="006445DF" w:rsidP="009449E2">
            <w:pPr>
              <w:widowControl w:val="0"/>
              <w:autoSpaceDE w:val="0"/>
              <w:autoSpaceDN w:val="0"/>
              <w:adjustRightInd w:val="0"/>
              <w:spacing w:line="195" w:lineRule="exact"/>
              <w:ind w:left="484" w:right="-20"/>
              <w:rPr>
                <w:ins w:id="25161" w:author="Weber" w:date="2014-10-29T03:09:00Z"/>
              </w:rPr>
            </w:pPr>
            <w:ins w:id="25162" w:author="Weber" w:date="2014-10-29T03:09:00Z">
              <w:r>
                <w:rPr>
                  <w:rFonts w:ascii="Calibri" w:hAnsi="Calibri" w:cs="Calibri"/>
                  <w:w w:val="101"/>
                  <w:sz w:val="16"/>
                  <w:szCs w:val="16"/>
                </w:rPr>
                <w:t>NoName05</w:t>
              </w:r>
              <w:r>
                <w:rPr>
                  <w:rFonts w:ascii="Calibri" w:hAnsi="Calibri" w:cs="Calibri"/>
                  <w:w w:val="102"/>
                  <w:sz w:val="16"/>
                  <w:szCs w:val="16"/>
                </w:rPr>
                <w:t>‐</w:t>
              </w:r>
              <w:r>
                <w:rPr>
                  <w:rFonts w:ascii="Calibri" w:hAnsi="Calibri" w:cs="Calibri"/>
                  <w:w w:val="101"/>
                  <w:sz w:val="16"/>
                  <w:szCs w:val="16"/>
                </w:rPr>
                <w:t>1941</w:t>
              </w:r>
            </w:ins>
          </w:p>
        </w:tc>
        <w:tc>
          <w:tcPr>
            <w:tcW w:w="1689" w:type="dxa"/>
            <w:tcBorders>
              <w:top w:val="single" w:sz="6" w:space="0" w:color="000000"/>
              <w:left w:val="single" w:sz="6" w:space="0" w:color="000000"/>
              <w:bottom w:val="single" w:sz="6" w:space="0" w:color="000000"/>
              <w:right w:val="single" w:sz="6" w:space="0" w:color="000000"/>
            </w:tcBorders>
          </w:tcPr>
          <w:p w14:paraId="14376FB8" w14:textId="77777777" w:rsidR="006445DF" w:rsidRDefault="006445DF" w:rsidP="009449E2">
            <w:pPr>
              <w:widowControl w:val="0"/>
              <w:autoSpaceDE w:val="0"/>
              <w:autoSpaceDN w:val="0"/>
              <w:adjustRightInd w:val="0"/>
              <w:spacing w:line="195" w:lineRule="exact"/>
              <w:ind w:left="378" w:right="-20"/>
              <w:rPr>
                <w:ins w:id="25163" w:author="Weber" w:date="2014-10-29T03:09:00Z"/>
              </w:rPr>
            </w:pPr>
            <w:ins w:id="25164" w:author="Weber" w:date="2014-10-29T03:09:00Z">
              <w:r>
                <w:rPr>
                  <w:rFonts w:ascii="Calibri" w:hAnsi="Calibri" w:cs="Calibri"/>
                  <w:w w:val="101"/>
                  <w:sz w:val="16"/>
                  <w:szCs w:val="16"/>
                </w:rPr>
                <w:t>9,733,253,873</w:t>
              </w:r>
            </w:ins>
          </w:p>
        </w:tc>
        <w:tc>
          <w:tcPr>
            <w:tcW w:w="1690" w:type="dxa"/>
            <w:tcBorders>
              <w:top w:val="single" w:sz="6" w:space="0" w:color="000000"/>
              <w:left w:val="single" w:sz="6" w:space="0" w:color="000000"/>
              <w:bottom w:val="single" w:sz="6" w:space="0" w:color="000000"/>
              <w:right w:val="single" w:sz="6" w:space="0" w:color="000000"/>
            </w:tcBorders>
          </w:tcPr>
          <w:p w14:paraId="2DC5A203" w14:textId="77777777" w:rsidR="006445DF" w:rsidRDefault="006445DF" w:rsidP="009449E2">
            <w:pPr>
              <w:widowControl w:val="0"/>
              <w:autoSpaceDE w:val="0"/>
              <w:autoSpaceDN w:val="0"/>
              <w:adjustRightInd w:val="0"/>
              <w:spacing w:line="195" w:lineRule="exact"/>
              <w:ind w:left="480" w:right="-20"/>
              <w:rPr>
                <w:ins w:id="25165" w:author="Weber" w:date="2014-10-29T03:09:00Z"/>
              </w:rPr>
            </w:pPr>
            <w:ins w:id="25166" w:author="Weber" w:date="2014-10-29T03:09:00Z">
              <w:r>
                <w:rPr>
                  <w:rFonts w:ascii="Calibri" w:hAnsi="Calibri" w:cs="Calibri"/>
                  <w:w w:val="101"/>
                  <w:sz w:val="16"/>
                  <w:szCs w:val="16"/>
                </w:rPr>
                <w:t>85,379,420</w:t>
              </w:r>
            </w:ins>
          </w:p>
        </w:tc>
        <w:tc>
          <w:tcPr>
            <w:tcW w:w="1690" w:type="dxa"/>
            <w:tcBorders>
              <w:top w:val="single" w:sz="6" w:space="0" w:color="000000"/>
              <w:left w:val="single" w:sz="6" w:space="0" w:color="000000"/>
              <w:bottom w:val="single" w:sz="6" w:space="0" w:color="000000"/>
              <w:right w:val="single" w:sz="6" w:space="0" w:color="000000"/>
            </w:tcBorders>
          </w:tcPr>
          <w:p w14:paraId="11E52176" w14:textId="77777777" w:rsidR="006445DF" w:rsidRDefault="006445DF" w:rsidP="009449E2">
            <w:pPr>
              <w:widowControl w:val="0"/>
              <w:autoSpaceDE w:val="0"/>
              <w:autoSpaceDN w:val="0"/>
              <w:adjustRightInd w:val="0"/>
              <w:spacing w:line="195" w:lineRule="exact"/>
              <w:ind w:left="379" w:right="-20"/>
              <w:rPr>
                <w:ins w:id="25167" w:author="Weber" w:date="2014-10-29T03:09:00Z"/>
              </w:rPr>
            </w:pPr>
            <w:ins w:id="25168" w:author="Weber" w:date="2014-10-29T03:09:00Z">
              <w:r>
                <w:rPr>
                  <w:rFonts w:ascii="Calibri" w:hAnsi="Calibri" w:cs="Calibri"/>
                  <w:w w:val="101"/>
                  <w:sz w:val="16"/>
                  <w:szCs w:val="16"/>
                </w:rPr>
                <w:t>9,361,960,260</w:t>
              </w:r>
            </w:ins>
          </w:p>
        </w:tc>
        <w:tc>
          <w:tcPr>
            <w:tcW w:w="1689" w:type="dxa"/>
            <w:tcBorders>
              <w:top w:val="single" w:sz="6" w:space="0" w:color="000000"/>
              <w:left w:val="single" w:sz="6" w:space="0" w:color="000000"/>
              <w:bottom w:val="single" w:sz="6" w:space="0" w:color="000000"/>
              <w:right w:val="single" w:sz="6" w:space="0" w:color="000000"/>
            </w:tcBorders>
          </w:tcPr>
          <w:p w14:paraId="1E417393" w14:textId="77777777" w:rsidR="006445DF" w:rsidRDefault="006445DF" w:rsidP="009449E2">
            <w:pPr>
              <w:widowControl w:val="0"/>
              <w:autoSpaceDE w:val="0"/>
              <w:autoSpaceDN w:val="0"/>
              <w:adjustRightInd w:val="0"/>
              <w:spacing w:line="195" w:lineRule="exact"/>
              <w:ind w:left="481" w:right="-20"/>
              <w:rPr>
                <w:ins w:id="25169" w:author="Weber" w:date="2014-10-29T03:09:00Z"/>
              </w:rPr>
            </w:pPr>
            <w:ins w:id="25170" w:author="Weber" w:date="2014-10-29T03:09:00Z">
              <w:r>
                <w:rPr>
                  <w:rFonts w:ascii="Calibri" w:hAnsi="Calibri" w:cs="Calibri"/>
                  <w:w w:val="101"/>
                  <w:sz w:val="16"/>
                  <w:szCs w:val="16"/>
                </w:rPr>
                <w:t>82,122,458</w:t>
              </w:r>
            </w:ins>
          </w:p>
        </w:tc>
      </w:tr>
    </w:tbl>
    <w:p w14:paraId="03780F73" w14:textId="77777777" w:rsidR="006445DF" w:rsidRDefault="006445DF" w:rsidP="006445DF">
      <w:pPr>
        <w:widowControl w:val="0"/>
        <w:autoSpaceDE w:val="0"/>
        <w:autoSpaceDN w:val="0"/>
        <w:adjustRightInd w:val="0"/>
        <w:spacing w:line="235" w:lineRule="exact"/>
        <w:ind w:left="20" w:right="-52"/>
        <w:rPr>
          <w:ins w:id="25171" w:author="Weber" w:date="2014-10-29T03:09:00Z"/>
          <w:rFonts w:ascii="Calibri" w:hAnsi="Calibri" w:cs="Calibri"/>
          <w:sz w:val="21"/>
          <w:szCs w:val="21"/>
        </w:rPr>
      </w:pPr>
      <w:bookmarkStart w:id="25172" w:name="_Hlk402304845"/>
      <w:ins w:id="25173" w:author="Weber" w:date="2014-10-29T03:09:00Z">
        <w:r>
          <w:rPr>
            <w:rFonts w:ascii="Calibri" w:hAnsi="Calibri" w:cs="Calibri"/>
            <w:position w:val="1"/>
            <w:sz w:val="21"/>
            <w:szCs w:val="21"/>
          </w:rPr>
          <w:t xml:space="preserve">Form A‐2: </w:t>
        </w:r>
        <w:r>
          <w:rPr>
            <w:rFonts w:ascii="Calibri" w:hAnsi="Calibri" w:cs="Calibri"/>
            <w:spacing w:val="1"/>
            <w:position w:val="1"/>
            <w:sz w:val="21"/>
            <w:szCs w:val="21"/>
          </w:rPr>
          <w:t xml:space="preserve"> </w:t>
        </w:r>
        <w:r>
          <w:rPr>
            <w:rFonts w:ascii="Calibri" w:hAnsi="Calibri" w:cs="Calibri"/>
            <w:position w:val="1"/>
            <w:sz w:val="21"/>
            <w:szCs w:val="21"/>
          </w:rPr>
          <w:t>Base Hurricane Storm Set Statewide Losses</w:t>
        </w:r>
      </w:ins>
    </w:p>
    <w:p w14:paraId="2FF56F11" w14:textId="77777777" w:rsidR="006445DF" w:rsidRDefault="006445DF" w:rsidP="006445DF">
      <w:pPr>
        <w:widowControl w:val="0"/>
        <w:autoSpaceDE w:val="0"/>
        <w:autoSpaceDN w:val="0"/>
        <w:adjustRightInd w:val="0"/>
        <w:spacing w:before="17"/>
        <w:ind w:left="20" w:right="-20"/>
        <w:rPr>
          <w:ins w:id="25174" w:author="Weber" w:date="2014-10-29T03:09:00Z"/>
          <w:rFonts w:ascii="Calibri" w:hAnsi="Calibri" w:cs="Calibri"/>
          <w:sz w:val="16"/>
          <w:szCs w:val="16"/>
        </w:rPr>
      </w:pPr>
      <w:ins w:id="25175" w:author="Weber" w:date="2014-10-29T03:09:00Z">
        <w:r>
          <w:rPr>
            <w:rFonts w:ascii="Calibri" w:hAnsi="Calibri" w:cs="Calibri"/>
            <w:sz w:val="16"/>
            <w:szCs w:val="16"/>
          </w:rPr>
          <w:t>Florida</w:t>
        </w:r>
        <w:r>
          <w:rPr>
            <w:rFonts w:ascii="Calibri" w:hAnsi="Calibri" w:cs="Calibri"/>
            <w:spacing w:val="10"/>
            <w:sz w:val="16"/>
            <w:szCs w:val="16"/>
          </w:rPr>
          <w:t xml:space="preserve"> </w:t>
        </w:r>
        <w:r>
          <w:rPr>
            <w:rFonts w:ascii="Calibri" w:hAnsi="Calibri" w:cs="Calibri"/>
            <w:sz w:val="16"/>
            <w:szCs w:val="16"/>
          </w:rPr>
          <w:t>International</w:t>
        </w:r>
        <w:r>
          <w:rPr>
            <w:rFonts w:ascii="Calibri" w:hAnsi="Calibri" w:cs="Calibri"/>
            <w:spacing w:val="18"/>
            <w:sz w:val="16"/>
            <w:szCs w:val="16"/>
          </w:rPr>
          <w:t xml:space="preserve"> </w:t>
        </w:r>
        <w:r>
          <w:rPr>
            <w:rFonts w:ascii="Calibri" w:hAnsi="Calibri" w:cs="Calibri"/>
            <w:w w:val="101"/>
            <w:sz w:val="16"/>
            <w:szCs w:val="16"/>
          </w:rPr>
          <w:t>University</w:t>
        </w:r>
      </w:ins>
    </w:p>
    <w:p w14:paraId="75B2B32B" w14:textId="77777777" w:rsidR="006445DF" w:rsidRDefault="006445DF" w:rsidP="006445DF">
      <w:pPr>
        <w:widowControl w:val="0"/>
        <w:autoSpaceDE w:val="0"/>
        <w:autoSpaceDN w:val="0"/>
        <w:adjustRightInd w:val="0"/>
        <w:spacing w:before="16"/>
        <w:ind w:left="20" w:right="-20"/>
        <w:rPr>
          <w:ins w:id="25176" w:author="Weber" w:date="2014-10-29T03:09:00Z"/>
          <w:rFonts w:ascii="Calibri" w:hAnsi="Calibri" w:cs="Calibri"/>
          <w:sz w:val="16"/>
          <w:szCs w:val="16"/>
        </w:rPr>
      </w:pPr>
      <w:ins w:id="25177" w:author="Weber" w:date="2014-10-29T03:09:00Z">
        <w:r>
          <w:rPr>
            <w:rFonts w:ascii="Calibri" w:hAnsi="Calibri" w:cs="Calibri"/>
            <w:sz w:val="16"/>
            <w:szCs w:val="16"/>
          </w:rPr>
          <w:t>Florida</w:t>
        </w:r>
        <w:r>
          <w:rPr>
            <w:rFonts w:ascii="Calibri" w:hAnsi="Calibri" w:cs="Calibri"/>
            <w:spacing w:val="10"/>
            <w:sz w:val="16"/>
            <w:szCs w:val="16"/>
          </w:rPr>
          <w:t xml:space="preserve"> </w:t>
        </w:r>
        <w:r>
          <w:rPr>
            <w:rFonts w:ascii="Calibri" w:hAnsi="Calibri" w:cs="Calibri"/>
            <w:sz w:val="16"/>
            <w:szCs w:val="16"/>
          </w:rPr>
          <w:t>Public</w:t>
        </w:r>
        <w:r>
          <w:rPr>
            <w:rFonts w:ascii="Calibri" w:hAnsi="Calibri" w:cs="Calibri"/>
            <w:spacing w:val="9"/>
            <w:sz w:val="16"/>
            <w:szCs w:val="16"/>
          </w:rPr>
          <w:t xml:space="preserve"> </w:t>
        </w:r>
        <w:r>
          <w:rPr>
            <w:rFonts w:ascii="Calibri" w:hAnsi="Calibri" w:cs="Calibri"/>
            <w:sz w:val="16"/>
            <w:szCs w:val="16"/>
          </w:rPr>
          <w:t>Hurricane</w:t>
        </w:r>
        <w:r>
          <w:rPr>
            <w:rFonts w:ascii="Calibri" w:hAnsi="Calibri" w:cs="Calibri"/>
            <w:spacing w:val="7"/>
            <w:sz w:val="16"/>
            <w:szCs w:val="16"/>
          </w:rPr>
          <w:t xml:space="preserve"> </w:t>
        </w:r>
        <w:r>
          <w:rPr>
            <w:rFonts w:ascii="Calibri" w:hAnsi="Calibri" w:cs="Calibri"/>
            <w:sz w:val="16"/>
            <w:szCs w:val="16"/>
          </w:rPr>
          <w:t>Loss</w:t>
        </w:r>
        <w:r>
          <w:rPr>
            <w:rFonts w:ascii="Calibri" w:hAnsi="Calibri" w:cs="Calibri"/>
            <w:spacing w:val="7"/>
            <w:sz w:val="16"/>
            <w:szCs w:val="16"/>
          </w:rPr>
          <w:t xml:space="preserve"> </w:t>
        </w:r>
        <w:r>
          <w:rPr>
            <w:rFonts w:ascii="Calibri" w:hAnsi="Calibri" w:cs="Calibri"/>
            <w:sz w:val="16"/>
            <w:szCs w:val="16"/>
          </w:rPr>
          <w:t>Model</w:t>
        </w:r>
        <w:r>
          <w:rPr>
            <w:rFonts w:ascii="Calibri" w:hAnsi="Calibri" w:cs="Calibri"/>
            <w:spacing w:val="9"/>
            <w:sz w:val="16"/>
            <w:szCs w:val="16"/>
          </w:rPr>
          <w:t xml:space="preserve"> </w:t>
        </w:r>
        <w:r>
          <w:rPr>
            <w:rFonts w:ascii="Calibri" w:hAnsi="Calibri" w:cs="Calibri"/>
            <w:w w:val="102"/>
            <w:sz w:val="16"/>
            <w:szCs w:val="16"/>
          </w:rPr>
          <w:t>6.0</w:t>
        </w:r>
      </w:ins>
    </w:p>
    <w:p w14:paraId="63906A36" w14:textId="77777777" w:rsidR="006445DF" w:rsidRDefault="006445DF" w:rsidP="006445DF">
      <w:pPr>
        <w:widowControl w:val="0"/>
        <w:autoSpaceDE w:val="0"/>
        <w:autoSpaceDN w:val="0"/>
        <w:adjustRightInd w:val="0"/>
        <w:spacing w:before="16"/>
        <w:ind w:left="20" w:right="-20"/>
        <w:rPr>
          <w:ins w:id="25178" w:author="Weber" w:date="2014-10-29T03:09:00Z"/>
          <w:rFonts w:ascii="Calibri" w:hAnsi="Calibri" w:cs="Calibri"/>
          <w:sz w:val="16"/>
          <w:szCs w:val="16"/>
        </w:rPr>
      </w:pPr>
      <w:ins w:id="25179" w:author="Weber" w:date="2014-10-29T03:09:00Z">
        <w:r>
          <w:rPr>
            <w:rFonts w:ascii="Calibri" w:hAnsi="Calibri" w:cs="Calibri"/>
            <w:sz w:val="16"/>
            <w:szCs w:val="16"/>
          </w:rPr>
          <w:t>November</w:t>
        </w:r>
        <w:r>
          <w:rPr>
            <w:rFonts w:ascii="Calibri" w:hAnsi="Calibri" w:cs="Calibri"/>
            <w:spacing w:val="8"/>
            <w:sz w:val="16"/>
            <w:szCs w:val="16"/>
          </w:rPr>
          <w:t xml:space="preserve"> </w:t>
        </w:r>
        <w:r>
          <w:rPr>
            <w:rFonts w:ascii="Calibri" w:hAnsi="Calibri" w:cs="Calibri"/>
            <w:sz w:val="16"/>
            <w:szCs w:val="16"/>
          </w:rPr>
          <w:t>1,</w:t>
        </w:r>
        <w:r>
          <w:rPr>
            <w:rFonts w:ascii="Calibri" w:hAnsi="Calibri" w:cs="Calibri"/>
            <w:spacing w:val="2"/>
            <w:sz w:val="16"/>
            <w:szCs w:val="16"/>
          </w:rPr>
          <w:t xml:space="preserve"> </w:t>
        </w:r>
        <w:r>
          <w:rPr>
            <w:rFonts w:ascii="Calibri" w:hAnsi="Calibri" w:cs="Calibri"/>
            <w:w w:val="101"/>
            <w:sz w:val="16"/>
            <w:szCs w:val="16"/>
          </w:rPr>
          <w:t>2014</w:t>
        </w:r>
        <w:bookmarkEnd w:id="25172"/>
      </w:ins>
    </w:p>
    <w:p w14:paraId="3647818B" w14:textId="77777777" w:rsidR="006445DF" w:rsidRDefault="006445DF">
      <w:pPr>
        <w:suppressAutoHyphens w:val="0"/>
        <w:rPr>
          <w:ins w:id="25180" w:author="Weber" w:date="2014-10-29T03:09:00Z"/>
        </w:rPr>
      </w:pPr>
    </w:p>
    <w:tbl>
      <w:tblPr>
        <w:tblW w:w="0" w:type="auto"/>
        <w:tblInd w:w="187" w:type="dxa"/>
        <w:tblLayout w:type="fixed"/>
        <w:tblCellMar>
          <w:left w:w="0" w:type="dxa"/>
          <w:right w:w="0" w:type="dxa"/>
        </w:tblCellMar>
        <w:tblLook w:val="0000" w:firstRow="0" w:lastRow="0" w:firstColumn="0" w:lastColumn="0" w:noHBand="0" w:noVBand="0"/>
      </w:tblPr>
      <w:tblGrid>
        <w:gridCol w:w="677"/>
        <w:gridCol w:w="1281"/>
        <w:gridCol w:w="677"/>
        <w:gridCol w:w="2098"/>
        <w:gridCol w:w="1689"/>
        <w:gridCol w:w="1690"/>
        <w:gridCol w:w="1690"/>
        <w:gridCol w:w="1689"/>
      </w:tblGrid>
      <w:tr w:rsidR="006445DF" w14:paraId="2F5EAD76" w14:textId="77777777" w:rsidTr="009449E2">
        <w:trPr>
          <w:trHeight w:hRule="exact" w:val="216"/>
          <w:ins w:id="25181" w:author="Weber" w:date="2014-10-29T03:09:00Z"/>
        </w:trPr>
        <w:tc>
          <w:tcPr>
            <w:tcW w:w="4733" w:type="dxa"/>
            <w:gridSpan w:val="4"/>
            <w:tcBorders>
              <w:top w:val="single" w:sz="6" w:space="0" w:color="000000"/>
              <w:left w:val="single" w:sz="6" w:space="0" w:color="000000"/>
              <w:bottom w:val="single" w:sz="6" w:space="0" w:color="000000"/>
              <w:right w:val="single" w:sz="6" w:space="0" w:color="000000"/>
            </w:tcBorders>
          </w:tcPr>
          <w:p w14:paraId="704188DC" w14:textId="77777777" w:rsidR="006445DF" w:rsidRDefault="006445DF" w:rsidP="009449E2">
            <w:pPr>
              <w:widowControl w:val="0"/>
              <w:autoSpaceDE w:val="0"/>
              <w:autoSpaceDN w:val="0"/>
              <w:adjustRightInd w:val="0"/>
              <w:rPr>
                <w:ins w:id="25182" w:author="Weber" w:date="2014-10-29T03:09:00Z"/>
              </w:rPr>
            </w:pPr>
          </w:p>
        </w:tc>
        <w:tc>
          <w:tcPr>
            <w:tcW w:w="3379" w:type="dxa"/>
            <w:gridSpan w:val="2"/>
            <w:tcBorders>
              <w:top w:val="single" w:sz="6" w:space="0" w:color="000000"/>
              <w:left w:val="single" w:sz="6" w:space="0" w:color="000000"/>
              <w:bottom w:val="single" w:sz="6" w:space="0" w:color="000000"/>
              <w:right w:val="single" w:sz="6" w:space="0" w:color="000000"/>
            </w:tcBorders>
          </w:tcPr>
          <w:p w14:paraId="1D2C582F" w14:textId="77777777" w:rsidR="006445DF" w:rsidRDefault="006445DF" w:rsidP="009449E2">
            <w:pPr>
              <w:widowControl w:val="0"/>
              <w:autoSpaceDE w:val="0"/>
              <w:autoSpaceDN w:val="0"/>
              <w:adjustRightInd w:val="0"/>
              <w:spacing w:line="191" w:lineRule="exact"/>
              <w:ind w:left="825" w:right="-20"/>
              <w:rPr>
                <w:ins w:id="25183" w:author="Weber" w:date="2014-10-29T03:09:00Z"/>
              </w:rPr>
            </w:pPr>
            <w:ins w:id="25184" w:author="Weber" w:date="2014-10-29T03:09:00Z">
              <w:r>
                <w:rPr>
                  <w:rFonts w:ascii="Calibri" w:hAnsi="Calibri" w:cs="Calibri"/>
                  <w:b/>
                  <w:bCs/>
                  <w:sz w:val="16"/>
                  <w:szCs w:val="16"/>
                </w:rPr>
                <w:t>2007</w:t>
              </w:r>
              <w:r>
                <w:rPr>
                  <w:rFonts w:ascii="Calibri" w:hAnsi="Calibri" w:cs="Calibri"/>
                  <w:b/>
                  <w:bCs/>
                  <w:spacing w:val="4"/>
                  <w:sz w:val="16"/>
                  <w:szCs w:val="16"/>
                </w:rPr>
                <w:t xml:space="preserve"> </w:t>
              </w:r>
              <w:r>
                <w:rPr>
                  <w:rFonts w:ascii="Calibri" w:hAnsi="Calibri" w:cs="Calibri"/>
                  <w:b/>
                  <w:bCs/>
                  <w:sz w:val="16"/>
                  <w:szCs w:val="16"/>
                </w:rPr>
                <w:t>FHCF</w:t>
              </w:r>
              <w:r>
                <w:rPr>
                  <w:rFonts w:ascii="Calibri" w:hAnsi="Calibri" w:cs="Calibri"/>
                  <w:b/>
                  <w:bCs/>
                  <w:spacing w:val="8"/>
                  <w:sz w:val="16"/>
                  <w:szCs w:val="16"/>
                </w:rPr>
                <w:t xml:space="preserve"> </w:t>
              </w:r>
              <w:r>
                <w:rPr>
                  <w:rFonts w:ascii="Calibri" w:hAnsi="Calibri" w:cs="Calibri"/>
                  <w:b/>
                  <w:bCs/>
                  <w:sz w:val="16"/>
                  <w:szCs w:val="16"/>
                </w:rPr>
                <w:t>Exposure</w:t>
              </w:r>
              <w:r>
                <w:rPr>
                  <w:rFonts w:ascii="Calibri" w:hAnsi="Calibri" w:cs="Calibri"/>
                  <w:b/>
                  <w:bCs/>
                  <w:spacing w:val="7"/>
                  <w:sz w:val="16"/>
                  <w:szCs w:val="16"/>
                </w:rPr>
                <w:t xml:space="preserve"> </w:t>
              </w:r>
              <w:r>
                <w:rPr>
                  <w:rFonts w:ascii="Calibri" w:hAnsi="Calibri" w:cs="Calibri"/>
                  <w:b/>
                  <w:bCs/>
                  <w:w w:val="101"/>
                  <w:sz w:val="16"/>
                  <w:szCs w:val="16"/>
                </w:rPr>
                <w:t>Data</w:t>
              </w:r>
            </w:ins>
          </w:p>
        </w:tc>
        <w:tc>
          <w:tcPr>
            <w:tcW w:w="3379" w:type="dxa"/>
            <w:gridSpan w:val="2"/>
            <w:tcBorders>
              <w:top w:val="single" w:sz="6" w:space="0" w:color="000000"/>
              <w:left w:val="single" w:sz="6" w:space="0" w:color="000000"/>
              <w:bottom w:val="single" w:sz="6" w:space="0" w:color="000000"/>
              <w:right w:val="single" w:sz="6" w:space="0" w:color="000000"/>
            </w:tcBorders>
          </w:tcPr>
          <w:p w14:paraId="493FCB14" w14:textId="77777777" w:rsidR="006445DF" w:rsidRDefault="006445DF" w:rsidP="009449E2">
            <w:pPr>
              <w:widowControl w:val="0"/>
              <w:autoSpaceDE w:val="0"/>
              <w:autoSpaceDN w:val="0"/>
              <w:adjustRightInd w:val="0"/>
              <w:spacing w:line="191" w:lineRule="exact"/>
              <w:ind w:left="825" w:right="-20"/>
              <w:rPr>
                <w:ins w:id="25185" w:author="Weber" w:date="2014-10-29T03:09:00Z"/>
              </w:rPr>
            </w:pPr>
            <w:ins w:id="25186" w:author="Weber" w:date="2014-10-29T03:09:00Z">
              <w:r>
                <w:rPr>
                  <w:rFonts w:ascii="Calibri" w:hAnsi="Calibri" w:cs="Calibri"/>
                  <w:b/>
                  <w:bCs/>
                  <w:sz w:val="16"/>
                  <w:szCs w:val="16"/>
                </w:rPr>
                <w:t>2012</w:t>
              </w:r>
              <w:r>
                <w:rPr>
                  <w:rFonts w:ascii="Calibri" w:hAnsi="Calibri" w:cs="Calibri"/>
                  <w:b/>
                  <w:bCs/>
                  <w:spacing w:val="4"/>
                  <w:sz w:val="16"/>
                  <w:szCs w:val="16"/>
                </w:rPr>
                <w:t xml:space="preserve"> </w:t>
              </w:r>
              <w:r>
                <w:rPr>
                  <w:rFonts w:ascii="Calibri" w:hAnsi="Calibri" w:cs="Calibri"/>
                  <w:b/>
                  <w:bCs/>
                  <w:sz w:val="16"/>
                  <w:szCs w:val="16"/>
                </w:rPr>
                <w:t>FHCF</w:t>
              </w:r>
              <w:r>
                <w:rPr>
                  <w:rFonts w:ascii="Calibri" w:hAnsi="Calibri" w:cs="Calibri"/>
                  <w:b/>
                  <w:bCs/>
                  <w:spacing w:val="8"/>
                  <w:sz w:val="16"/>
                  <w:szCs w:val="16"/>
                </w:rPr>
                <w:t xml:space="preserve"> </w:t>
              </w:r>
              <w:r>
                <w:rPr>
                  <w:rFonts w:ascii="Calibri" w:hAnsi="Calibri" w:cs="Calibri"/>
                  <w:b/>
                  <w:bCs/>
                  <w:sz w:val="16"/>
                  <w:szCs w:val="16"/>
                </w:rPr>
                <w:t>Exposure</w:t>
              </w:r>
              <w:r>
                <w:rPr>
                  <w:rFonts w:ascii="Calibri" w:hAnsi="Calibri" w:cs="Calibri"/>
                  <w:b/>
                  <w:bCs/>
                  <w:spacing w:val="7"/>
                  <w:sz w:val="16"/>
                  <w:szCs w:val="16"/>
                </w:rPr>
                <w:t xml:space="preserve"> </w:t>
              </w:r>
              <w:r>
                <w:rPr>
                  <w:rFonts w:ascii="Calibri" w:hAnsi="Calibri" w:cs="Calibri"/>
                  <w:b/>
                  <w:bCs/>
                  <w:w w:val="101"/>
                  <w:sz w:val="16"/>
                  <w:szCs w:val="16"/>
                </w:rPr>
                <w:t>Data</w:t>
              </w:r>
            </w:ins>
          </w:p>
        </w:tc>
      </w:tr>
      <w:tr w:rsidR="006445DF" w14:paraId="45C5A5C0" w14:textId="77777777" w:rsidTr="009449E2">
        <w:trPr>
          <w:trHeight w:hRule="exact" w:val="874"/>
          <w:ins w:id="25187" w:author="Weber" w:date="2014-10-29T03:09:00Z"/>
        </w:trPr>
        <w:tc>
          <w:tcPr>
            <w:tcW w:w="677" w:type="dxa"/>
            <w:tcBorders>
              <w:top w:val="single" w:sz="6" w:space="0" w:color="000000"/>
              <w:left w:val="single" w:sz="6" w:space="0" w:color="000000"/>
              <w:bottom w:val="single" w:sz="6" w:space="0" w:color="000000"/>
              <w:right w:val="single" w:sz="6" w:space="0" w:color="000000"/>
            </w:tcBorders>
          </w:tcPr>
          <w:p w14:paraId="5E31509F" w14:textId="77777777" w:rsidR="006445DF" w:rsidRDefault="006445DF" w:rsidP="009449E2">
            <w:pPr>
              <w:widowControl w:val="0"/>
              <w:autoSpaceDE w:val="0"/>
              <w:autoSpaceDN w:val="0"/>
              <w:adjustRightInd w:val="0"/>
              <w:spacing w:before="1" w:line="130" w:lineRule="exact"/>
              <w:rPr>
                <w:ins w:id="25188" w:author="Weber" w:date="2014-10-29T03:09:00Z"/>
                <w:sz w:val="13"/>
                <w:szCs w:val="13"/>
              </w:rPr>
            </w:pPr>
          </w:p>
          <w:p w14:paraId="24EECBEA" w14:textId="77777777" w:rsidR="006445DF" w:rsidRDefault="006445DF" w:rsidP="009449E2">
            <w:pPr>
              <w:widowControl w:val="0"/>
              <w:autoSpaceDE w:val="0"/>
              <w:autoSpaceDN w:val="0"/>
              <w:adjustRightInd w:val="0"/>
              <w:spacing w:line="200" w:lineRule="exact"/>
              <w:rPr>
                <w:ins w:id="25189" w:author="Weber" w:date="2014-10-29T03:09:00Z"/>
                <w:sz w:val="20"/>
                <w:szCs w:val="20"/>
              </w:rPr>
            </w:pPr>
          </w:p>
          <w:p w14:paraId="781195EA" w14:textId="77777777" w:rsidR="006445DF" w:rsidRDefault="006445DF" w:rsidP="009449E2">
            <w:pPr>
              <w:widowControl w:val="0"/>
              <w:autoSpaceDE w:val="0"/>
              <w:autoSpaceDN w:val="0"/>
              <w:adjustRightInd w:val="0"/>
              <w:ind w:left="226" w:right="204"/>
              <w:jc w:val="center"/>
              <w:rPr>
                <w:ins w:id="25190" w:author="Weber" w:date="2014-10-29T03:09:00Z"/>
              </w:rPr>
            </w:pPr>
            <w:ins w:id="25191" w:author="Weber" w:date="2014-10-29T03:09:00Z">
              <w:r>
                <w:rPr>
                  <w:rFonts w:ascii="Calibri" w:hAnsi="Calibri" w:cs="Calibri"/>
                  <w:b/>
                  <w:bCs/>
                  <w:w w:val="101"/>
                  <w:sz w:val="16"/>
                  <w:szCs w:val="16"/>
                </w:rPr>
                <w:t>ID</w:t>
              </w:r>
            </w:ins>
          </w:p>
        </w:tc>
        <w:tc>
          <w:tcPr>
            <w:tcW w:w="1281" w:type="dxa"/>
            <w:tcBorders>
              <w:top w:val="single" w:sz="6" w:space="0" w:color="000000"/>
              <w:left w:val="single" w:sz="6" w:space="0" w:color="000000"/>
              <w:bottom w:val="single" w:sz="6" w:space="0" w:color="000000"/>
              <w:right w:val="single" w:sz="6" w:space="0" w:color="000000"/>
            </w:tcBorders>
          </w:tcPr>
          <w:p w14:paraId="55B11DE7" w14:textId="77777777" w:rsidR="006445DF" w:rsidRDefault="006445DF" w:rsidP="009449E2">
            <w:pPr>
              <w:widowControl w:val="0"/>
              <w:autoSpaceDE w:val="0"/>
              <w:autoSpaceDN w:val="0"/>
              <w:adjustRightInd w:val="0"/>
              <w:spacing w:before="6" w:line="220" w:lineRule="exact"/>
              <w:rPr>
                <w:ins w:id="25192" w:author="Weber" w:date="2014-10-29T03:09:00Z"/>
              </w:rPr>
            </w:pPr>
          </w:p>
          <w:p w14:paraId="06D51657" w14:textId="77777777" w:rsidR="006445DF" w:rsidRDefault="006445DF" w:rsidP="009449E2">
            <w:pPr>
              <w:widowControl w:val="0"/>
              <w:autoSpaceDE w:val="0"/>
              <w:autoSpaceDN w:val="0"/>
              <w:adjustRightInd w:val="0"/>
              <w:ind w:left="90" w:right="-20"/>
              <w:rPr>
                <w:ins w:id="25193" w:author="Weber" w:date="2014-10-29T03:09:00Z"/>
                <w:rFonts w:ascii="Calibri" w:hAnsi="Calibri" w:cs="Calibri"/>
                <w:sz w:val="16"/>
                <w:szCs w:val="16"/>
              </w:rPr>
            </w:pPr>
            <w:ins w:id="25194" w:author="Weber" w:date="2014-10-29T03:09:00Z">
              <w:r>
                <w:rPr>
                  <w:rFonts w:ascii="Calibri" w:hAnsi="Calibri" w:cs="Calibri"/>
                  <w:b/>
                  <w:bCs/>
                  <w:w w:val="101"/>
                  <w:sz w:val="16"/>
                  <w:szCs w:val="16"/>
                </w:rPr>
                <w:t>Landfall/Closest</w:t>
              </w:r>
            </w:ins>
          </w:p>
          <w:p w14:paraId="37C6BEE7" w14:textId="77777777" w:rsidR="006445DF" w:rsidRDefault="006445DF" w:rsidP="009449E2">
            <w:pPr>
              <w:widowControl w:val="0"/>
              <w:autoSpaceDE w:val="0"/>
              <w:autoSpaceDN w:val="0"/>
              <w:adjustRightInd w:val="0"/>
              <w:spacing w:before="16"/>
              <w:ind w:left="129" w:right="-20"/>
              <w:rPr>
                <w:ins w:id="25195" w:author="Weber" w:date="2014-10-29T03:09:00Z"/>
              </w:rPr>
            </w:pPr>
            <w:ins w:id="25196" w:author="Weber" w:date="2014-10-29T03:09:00Z">
              <w:r>
                <w:rPr>
                  <w:rFonts w:ascii="Calibri" w:hAnsi="Calibri" w:cs="Calibri"/>
                  <w:b/>
                  <w:bCs/>
                  <w:sz w:val="16"/>
                  <w:szCs w:val="16"/>
                </w:rPr>
                <w:t>Approach</w:t>
              </w:r>
              <w:r>
                <w:rPr>
                  <w:rFonts w:ascii="Calibri" w:hAnsi="Calibri" w:cs="Calibri"/>
                  <w:b/>
                  <w:bCs/>
                  <w:spacing w:val="7"/>
                  <w:sz w:val="16"/>
                  <w:szCs w:val="16"/>
                </w:rPr>
                <w:t xml:space="preserve"> </w:t>
              </w:r>
              <w:r>
                <w:rPr>
                  <w:rFonts w:ascii="Calibri" w:hAnsi="Calibri" w:cs="Calibri"/>
                  <w:b/>
                  <w:bCs/>
                  <w:w w:val="102"/>
                  <w:sz w:val="16"/>
                  <w:szCs w:val="16"/>
                </w:rPr>
                <w:t>Date</w:t>
              </w:r>
            </w:ins>
          </w:p>
        </w:tc>
        <w:tc>
          <w:tcPr>
            <w:tcW w:w="677" w:type="dxa"/>
            <w:tcBorders>
              <w:top w:val="single" w:sz="6" w:space="0" w:color="000000"/>
              <w:left w:val="single" w:sz="6" w:space="0" w:color="000000"/>
              <w:bottom w:val="single" w:sz="6" w:space="0" w:color="000000"/>
              <w:right w:val="single" w:sz="6" w:space="0" w:color="000000"/>
            </w:tcBorders>
          </w:tcPr>
          <w:p w14:paraId="5E967FB4" w14:textId="77777777" w:rsidR="006445DF" w:rsidRDefault="006445DF" w:rsidP="009449E2">
            <w:pPr>
              <w:widowControl w:val="0"/>
              <w:autoSpaceDE w:val="0"/>
              <w:autoSpaceDN w:val="0"/>
              <w:adjustRightInd w:val="0"/>
              <w:spacing w:before="1" w:line="130" w:lineRule="exact"/>
              <w:rPr>
                <w:ins w:id="25197" w:author="Weber" w:date="2014-10-29T03:09:00Z"/>
                <w:sz w:val="13"/>
                <w:szCs w:val="13"/>
              </w:rPr>
            </w:pPr>
          </w:p>
          <w:p w14:paraId="4EAE09C9" w14:textId="77777777" w:rsidR="006445DF" w:rsidRDefault="006445DF" w:rsidP="009449E2">
            <w:pPr>
              <w:widowControl w:val="0"/>
              <w:autoSpaceDE w:val="0"/>
              <w:autoSpaceDN w:val="0"/>
              <w:adjustRightInd w:val="0"/>
              <w:spacing w:line="200" w:lineRule="exact"/>
              <w:rPr>
                <w:ins w:id="25198" w:author="Weber" w:date="2014-10-29T03:09:00Z"/>
                <w:sz w:val="20"/>
                <w:szCs w:val="20"/>
              </w:rPr>
            </w:pPr>
          </w:p>
          <w:p w14:paraId="05BA455B" w14:textId="77777777" w:rsidR="006445DF" w:rsidRDefault="006445DF" w:rsidP="009449E2">
            <w:pPr>
              <w:widowControl w:val="0"/>
              <w:autoSpaceDE w:val="0"/>
              <w:autoSpaceDN w:val="0"/>
              <w:adjustRightInd w:val="0"/>
              <w:ind w:left="177" w:right="-20"/>
              <w:rPr>
                <w:ins w:id="25199" w:author="Weber" w:date="2014-10-29T03:09:00Z"/>
              </w:rPr>
            </w:pPr>
            <w:ins w:id="25200" w:author="Weber" w:date="2014-10-29T03:09:00Z">
              <w:r>
                <w:rPr>
                  <w:rFonts w:ascii="Calibri" w:hAnsi="Calibri" w:cs="Calibri"/>
                  <w:b/>
                  <w:bCs/>
                  <w:w w:val="102"/>
                  <w:sz w:val="16"/>
                  <w:szCs w:val="16"/>
                </w:rPr>
                <w:t>Year</w:t>
              </w:r>
            </w:ins>
          </w:p>
        </w:tc>
        <w:tc>
          <w:tcPr>
            <w:tcW w:w="2098" w:type="dxa"/>
            <w:tcBorders>
              <w:top w:val="single" w:sz="6" w:space="0" w:color="000000"/>
              <w:left w:val="single" w:sz="6" w:space="0" w:color="000000"/>
              <w:bottom w:val="single" w:sz="6" w:space="0" w:color="000000"/>
              <w:right w:val="single" w:sz="6" w:space="0" w:color="000000"/>
            </w:tcBorders>
          </w:tcPr>
          <w:p w14:paraId="560365A9" w14:textId="77777777" w:rsidR="006445DF" w:rsidRDefault="006445DF" w:rsidP="009449E2">
            <w:pPr>
              <w:widowControl w:val="0"/>
              <w:autoSpaceDE w:val="0"/>
              <w:autoSpaceDN w:val="0"/>
              <w:adjustRightInd w:val="0"/>
              <w:spacing w:before="1" w:line="130" w:lineRule="exact"/>
              <w:rPr>
                <w:ins w:id="25201" w:author="Weber" w:date="2014-10-29T03:09:00Z"/>
                <w:sz w:val="13"/>
                <w:szCs w:val="13"/>
              </w:rPr>
            </w:pPr>
          </w:p>
          <w:p w14:paraId="5B5FE7AC" w14:textId="77777777" w:rsidR="006445DF" w:rsidRDefault="006445DF" w:rsidP="009449E2">
            <w:pPr>
              <w:widowControl w:val="0"/>
              <w:autoSpaceDE w:val="0"/>
              <w:autoSpaceDN w:val="0"/>
              <w:adjustRightInd w:val="0"/>
              <w:spacing w:line="200" w:lineRule="exact"/>
              <w:rPr>
                <w:ins w:id="25202" w:author="Weber" w:date="2014-10-29T03:09:00Z"/>
                <w:sz w:val="20"/>
                <w:szCs w:val="20"/>
              </w:rPr>
            </w:pPr>
          </w:p>
          <w:p w14:paraId="0947A52D" w14:textId="77777777" w:rsidR="006445DF" w:rsidRDefault="006445DF" w:rsidP="009449E2">
            <w:pPr>
              <w:widowControl w:val="0"/>
              <w:autoSpaceDE w:val="0"/>
              <w:autoSpaceDN w:val="0"/>
              <w:adjustRightInd w:val="0"/>
              <w:ind w:left="807" w:right="787"/>
              <w:jc w:val="center"/>
              <w:rPr>
                <w:ins w:id="25203" w:author="Weber" w:date="2014-10-29T03:09:00Z"/>
              </w:rPr>
            </w:pPr>
            <w:ins w:id="25204" w:author="Weber" w:date="2014-10-29T03:09:00Z">
              <w:r>
                <w:rPr>
                  <w:rFonts w:ascii="Calibri" w:hAnsi="Calibri" w:cs="Calibri"/>
                  <w:b/>
                  <w:bCs/>
                  <w:w w:val="102"/>
                  <w:sz w:val="16"/>
                  <w:szCs w:val="16"/>
                </w:rPr>
                <w:t>Name</w:t>
              </w:r>
            </w:ins>
          </w:p>
        </w:tc>
        <w:tc>
          <w:tcPr>
            <w:tcW w:w="1689" w:type="dxa"/>
            <w:tcBorders>
              <w:top w:val="single" w:sz="6" w:space="0" w:color="000000"/>
              <w:left w:val="single" w:sz="6" w:space="0" w:color="000000"/>
              <w:bottom w:val="single" w:sz="6" w:space="0" w:color="000000"/>
              <w:right w:val="single" w:sz="6" w:space="0" w:color="000000"/>
            </w:tcBorders>
          </w:tcPr>
          <w:p w14:paraId="1C987436" w14:textId="77777777" w:rsidR="006445DF" w:rsidRDefault="006445DF" w:rsidP="009449E2">
            <w:pPr>
              <w:widowControl w:val="0"/>
              <w:autoSpaceDE w:val="0"/>
              <w:autoSpaceDN w:val="0"/>
              <w:adjustRightInd w:val="0"/>
              <w:spacing w:line="120" w:lineRule="exact"/>
              <w:rPr>
                <w:ins w:id="25205" w:author="Weber" w:date="2014-10-29T03:09:00Z"/>
                <w:sz w:val="12"/>
                <w:szCs w:val="12"/>
              </w:rPr>
            </w:pPr>
          </w:p>
          <w:p w14:paraId="1FAEEC53" w14:textId="77777777" w:rsidR="006445DF" w:rsidRDefault="006445DF" w:rsidP="009449E2">
            <w:pPr>
              <w:widowControl w:val="0"/>
              <w:autoSpaceDE w:val="0"/>
              <w:autoSpaceDN w:val="0"/>
              <w:adjustRightInd w:val="0"/>
              <w:ind w:left="28" w:right="-3" w:firstLine="1"/>
              <w:jc w:val="center"/>
              <w:rPr>
                <w:ins w:id="25206" w:author="Weber" w:date="2014-10-29T03:09:00Z"/>
              </w:rPr>
            </w:pPr>
            <w:ins w:id="25207" w:author="Weber" w:date="2014-10-29T03:09:00Z">
              <w:r>
                <w:rPr>
                  <w:rFonts w:ascii="Calibri" w:hAnsi="Calibri" w:cs="Calibri"/>
                  <w:b/>
                  <w:bCs/>
                  <w:sz w:val="16"/>
                  <w:szCs w:val="16"/>
                </w:rPr>
                <w:t>Personal</w:t>
              </w:r>
              <w:r>
                <w:rPr>
                  <w:rFonts w:ascii="Calibri" w:hAnsi="Calibri" w:cs="Calibri"/>
                  <w:b/>
                  <w:bCs/>
                  <w:spacing w:val="7"/>
                  <w:sz w:val="16"/>
                  <w:szCs w:val="16"/>
                </w:rPr>
                <w:t xml:space="preserve"> </w:t>
              </w:r>
              <w:r>
                <w:rPr>
                  <w:rFonts w:ascii="Calibri" w:hAnsi="Calibri" w:cs="Calibri"/>
                  <w:b/>
                  <w:bCs/>
                  <w:w w:val="101"/>
                  <w:sz w:val="16"/>
                  <w:szCs w:val="16"/>
                </w:rPr>
                <w:t xml:space="preserve">and </w:t>
              </w:r>
              <w:r>
                <w:rPr>
                  <w:rFonts w:ascii="Calibri" w:hAnsi="Calibri" w:cs="Calibri"/>
                  <w:b/>
                  <w:bCs/>
                  <w:sz w:val="16"/>
                  <w:szCs w:val="16"/>
                </w:rPr>
                <w:t>Commercial</w:t>
              </w:r>
              <w:r>
                <w:rPr>
                  <w:rFonts w:ascii="Calibri" w:hAnsi="Calibri" w:cs="Calibri"/>
                  <w:b/>
                  <w:bCs/>
                  <w:spacing w:val="17"/>
                  <w:sz w:val="16"/>
                  <w:szCs w:val="16"/>
                </w:rPr>
                <w:t xml:space="preserve"> </w:t>
              </w:r>
              <w:r>
                <w:rPr>
                  <w:rFonts w:ascii="Calibri" w:hAnsi="Calibri" w:cs="Calibri"/>
                  <w:b/>
                  <w:bCs/>
                  <w:w w:val="101"/>
                  <w:sz w:val="16"/>
                  <w:szCs w:val="16"/>
                </w:rPr>
                <w:t xml:space="preserve">Residential </w:t>
              </w:r>
              <w:r>
                <w:rPr>
                  <w:rFonts w:ascii="Calibri" w:hAnsi="Calibri" w:cs="Calibri"/>
                  <w:b/>
                  <w:bCs/>
                  <w:sz w:val="16"/>
                  <w:szCs w:val="16"/>
                </w:rPr>
                <w:t>Insured</w:t>
              </w:r>
              <w:r>
                <w:rPr>
                  <w:rFonts w:ascii="Calibri" w:hAnsi="Calibri" w:cs="Calibri"/>
                  <w:b/>
                  <w:bCs/>
                  <w:spacing w:val="6"/>
                  <w:sz w:val="16"/>
                  <w:szCs w:val="16"/>
                </w:rPr>
                <w:t xml:space="preserve"> </w:t>
              </w:r>
              <w:r>
                <w:rPr>
                  <w:rFonts w:ascii="Calibri" w:hAnsi="Calibri" w:cs="Calibri"/>
                  <w:b/>
                  <w:bCs/>
                  <w:sz w:val="16"/>
                  <w:szCs w:val="16"/>
                </w:rPr>
                <w:t>Losses</w:t>
              </w:r>
              <w:r>
                <w:rPr>
                  <w:rFonts w:ascii="Calibri" w:hAnsi="Calibri" w:cs="Calibri"/>
                  <w:b/>
                  <w:bCs/>
                  <w:spacing w:val="5"/>
                  <w:sz w:val="16"/>
                  <w:szCs w:val="16"/>
                </w:rPr>
                <w:t xml:space="preserve"> </w:t>
              </w:r>
              <w:r>
                <w:rPr>
                  <w:rFonts w:ascii="Calibri" w:hAnsi="Calibri" w:cs="Calibri"/>
                  <w:b/>
                  <w:bCs/>
                  <w:w w:val="101"/>
                  <w:sz w:val="16"/>
                  <w:szCs w:val="16"/>
                </w:rPr>
                <w:t>(</w:t>
              </w:r>
              <w:r>
                <w:rPr>
                  <w:rFonts w:ascii="Calibri" w:hAnsi="Calibri" w:cs="Calibri"/>
                  <w:b/>
                  <w:bCs/>
                  <w:spacing w:val="4"/>
                  <w:w w:val="101"/>
                  <w:sz w:val="16"/>
                  <w:szCs w:val="16"/>
                </w:rPr>
                <w:t>$</w:t>
              </w:r>
              <w:r>
                <w:rPr>
                  <w:rFonts w:ascii="Calibri" w:hAnsi="Calibri" w:cs="Calibri"/>
                  <w:b/>
                  <w:bCs/>
                  <w:w w:val="101"/>
                  <w:sz w:val="16"/>
                  <w:szCs w:val="16"/>
                </w:rPr>
                <w:t>)</w:t>
              </w:r>
            </w:ins>
          </w:p>
        </w:tc>
        <w:tc>
          <w:tcPr>
            <w:tcW w:w="1690" w:type="dxa"/>
            <w:tcBorders>
              <w:top w:val="single" w:sz="6" w:space="0" w:color="000000"/>
              <w:left w:val="single" w:sz="6" w:space="0" w:color="000000"/>
              <w:bottom w:val="single" w:sz="6" w:space="0" w:color="000000"/>
              <w:right w:val="single" w:sz="6" w:space="0" w:color="000000"/>
            </w:tcBorders>
          </w:tcPr>
          <w:p w14:paraId="14ACE22E" w14:textId="77777777" w:rsidR="006445DF" w:rsidRDefault="006445DF" w:rsidP="009449E2">
            <w:pPr>
              <w:widowControl w:val="0"/>
              <w:autoSpaceDE w:val="0"/>
              <w:autoSpaceDN w:val="0"/>
              <w:adjustRightInd w:val="0"/>
              <w:spacing w:before="1" w:line="130" w:lineRule="exact"/>
              <w:rPr>
                <w:ins w:id="25208" w:author="Weber" w:date="2014-10-29T03:09:00Z"/>
                <w:sz w:val="13"/>
                <w:szCs w:val="13"/>
              </w:rPr>
            </w:pPr>
          </w:p>
          <w:p w14:paraId="476DB0C3" w14:textId="77777777" w:rsidR="006445DF" w:rsidRDefault="006445DF" w:rsidP="009449E2">
            <w:pPr>
              <w:widowControl w:val="0"/>
              <w:autoSpaceDE w:val="0"/>
              <w:autoSpaceDN w:val="0"/>
              <w:adjustRightInd w:val="0"/>
              <w:spacing w:line="200" w:lineRule="exact"/>
              <w:rPr>
                <w:ins w:id="25209" w:author="Weber" w:date="2014-10-29T03:09:00Z"/>
                <w:sz w:val="20"/>
                <w:szCs w:val="20"/>
              </w:rPr>
            </w:pPr>
          </w:p>
          <w:p w14:paraId="56230F91" w14:textId="77777777" w:rsidR="006445DF" w:rsidRDefault="006445DF" w:rsidP="009449E2">
            <w:pPr>
              <w:widowControl w:val="0"/>
              <w:autoSpaceDE w:val="0"/>
              <w:autoSpaceDN w:val="0"/>
              <w:adjustRightInd w:val="0"/>
              <w:ind w:left="191" w:right="-20"/>
              <w:rPr>
                <w:ins w:id="25210" w:author="Weber" w:date="2014-10-29T03:09:00Z"/>
              </w:rPr>
            </w:pPr>
            <w:ins w:id="25211" w:author="Weber" w:date="2014-10-29T03:09:00Z">
              <w:r>
                <w:rPr>
                  <w:rFonts w:ascii="Calibri" w:hAnsi="Calibri" w:cs="Calibri"/>
                  <w:b/>
                  <w:bCs/>
                  <w:sz w:val="16"/>
                  <w:szCs w:val="16"/>
                </w:rPr>
                <w:t>Dollar</w:t>
              </w:r>
              <w:r>
                <w:rPr>
                  <w:rFonts w:ascii="Calibri" w:hAnsi="Calibri" w:cs="Calibri"/>
                  <w:b/>
                  <w:bCs/>
                  <w:spacing w:val="5"/>
                  <w:sz w:val="16"/>
                  <w:szCs w:val="16"/>
                </w:rPr>
                <w:t xml:space="preserve"> </w:t>
              </w:r>
              <w:r>
                <w:rPr>
                  <w:rFonts w:ascii="Calibri" w:hAnsi="Calibri" w:cs="Calibri"/>
                  <w:b/>
                  <w:bCs/>
                  <w:w w:val="101"/>
                  <w:sz w:val="16"/>
                  <w:szCs w:val="16"/>
                </w:rPr>
                <w:t>Contribution</w:t>
              </w:r>
            </w:ins>
          </w:p>
        </w:tc>
        <w:tc>
          <w:tcPr>
            <w:tcW w:w="1690" w:type="dxa"/>
            <w:tcBorders>
              <w:top w:val="single" w:sz="6" w:space="0" w:color="000000"/>
              <w:left w:val="single" w:sz="6" w:space="0" w:color="000000"/>
              <w:bottom w:val="single" w:sz="6" w:space="0" w:color="000000"/>
              <w:right w:val="single" w:sz="6" w:space="0" w:color="000000"/>
            </w:tcBorders>
          </w:tcPr>
          <w:p w14:paraId="1A1908A4" w14:textId="77777777" w:rsidR="006445DF" w:rsidRDefault="006445DF" w:rsidP="009449E2">
            <w:pPr>
              <w:widowControl w:val="0"/>
              <w:autoSpaceDE w:val="0"/>
              <w:autoSpaceDN w:val="0"/>
              <w:adjustRightInd w:val="0"/>
              <w:spacing w:line="120" w:lineRule="exact"/>
              <w:rPr>
                <w:ins w:id="25212" w:author="Weber" w:date="2014-10-29T03:09:00Z"/>
                <w:sz w:val="12"/>
                <w:szCs w:val="12"/>
              </w:rPr>
            </w:pPr>
          </w:p>
          <w:p w14:paraId="4D6D42AF" w14:textId="77777777" w:rsidR="006445DF" w:rsidRDefault="006445DF" w:rsidP="009449E2">
            <w:pPr>
              <w:widowControl w:val="0"/>
              <w:autoSpaceDE w:val="0"/>
              <w:autoSpaceDN w:val="0"/>
              <w:adjustRightInd w:val="0"/>
              <w:ind w:left="28" w:right="-3" w:firstLine="1"/>
              <w:jc w:val="center"/>
              <w:rPr>
                <w:ins w:id="25213" w:author="Weber" w:date="2014-10-29T03:09:00Z"/>
              </w:rPr>
            </w:pPr>
            <w:ins w:id="25214" w:author="Weber" w:date="2014-10-29T03:09:00Z">
              <w:r>
                <w:rPr>
                  <w:rFonts w:ascii="Calibri" w:hAnsi="Calibri" w:cs="Calibri"/>
                  <w:b/>
                  <w:bCs/>
                  <w:sz w:val="16"/>
                  <w:szCs w:val="16"/>
                </w:rPr>
                <w:t>Personal</w:t>
              </w:r>
              <w:r>
                <w:rPr>
                  <w:rFonts w:ascii="Calibri" w:hAnsi="Calibri" w:cs="Calibri"/>
                  <w:b/>
                  <w:bCs/>
                  <w:spacing w:val="7"/>
                  <w:sz w:val="16"/>
                  <w:szCs w:val="16"/>
                </w:rPr>
                <w:t xml:space="preserve"> </w:t>
              </w:r>
              <w:r>
                <w:rPr>
                  <w:rFonts w:ascii="Calibri" w:hAnsi="Calibri" w:cs="Calibri"/>
                  <w:b/>
                  <w:bCs/>
                  <w:w w:val="101"/>
                  <w:sz w:val="16"/>
                  <w:szCs w:val="16"/>
                </w:rPr>
                <w:t xml:space="preserve">and </w:t>
              </w:r>
              <w:r>
                <w:rPr>
                  <w:rFonts w:ascii="Calibri" w:hAnsi="Calibri" w:cs="Calibri"/>
                  <w:b/>
                  <w:bCs/>
                  <w:sz w:val="16"/>
                  <w:szCs w:val="16"/>
                </w:rPr>
                <w:t>Commercial</w:t>
              </w:r>
              <w:r>
                <w:rPr>
                  <w:rFonts w:ascii="Calibri" w:hAnsi="Calibri" w:cs="Calibri"/>
                  <w:b/>
                  <w:bCs/>
                  <w:spacing w:val="17"/>
                  <w:sz w:val="16"/>
                  <w:szCs w:val="16"/>
                </w:rPr>
                <w:t xml:space="preserve"> </w:t>
              </w:r>
              <w:r>
                <w:rPr>
                  <w:rFonts w:ascii="Calibri" w:hAnsi="Calibri" w:cs="Calibri"/>
                  <w:b/>
                  <w:bCs/>
                  <w:w w:val="101"/>
                  <w:sz w:val="16"/>
                  <w:szCs w:val="16"/>
                </w:rPr>
                <w:t xml:space="preserve">Residential </w:t>
              </w:r>
              <w:r>
                <w:rPr>
                  <w:rFonts w:ascii="Calibri" w:hAnsi="Calibri" w:cs="Calibri"/>
                  <w:b/>
                  <w:bCs/>
                  <w:sz w:val="16"/>
                  <w:szCs w:val="16"/>
                </w:rPr>
                <w:t>Insured</w:t>
              </w:r>
              <w:r>
                <w:rPr>
                  <w:rFonts w:ascii="Calibri" w:hAnsi="Calibri" w:cs="Calibri"/>
                  <w:b/>
                  <w:bCs/>
                  <w:spacing w:val="6"/>
                  <w:sz w:val="16"/>
                  <w:szCs w:val="16"/>
                </w:rPr>
                <w:t xml:space="preserve"> </w:t>
              </w:r>
              <w:r>
                <w:rPr>
                  <w:rFonts w:ascii="Calibri" w:hAnsi="Calibri" w:cs="Calibri"/>
                  <w:b/>
                  <w:bCs/>
                  <w:sz w:val="16"/>
                  <w:szCs w:val="16"/>
                </w:rPr>
                <w:t>Losses</w:t>
              </w:r>
              <w:r>
                <w:rPr>
                  <w:rFonts w:ascii="Calibri" w:hAnsi="Calibri" w:cs="Calibri"/>
                  <w:b/>
                  <w:bCs/>
                  <w:spacing w:val="5"/>
                  <w:sz w:val="16"/>
                  <w:szCs w:val="16"/>
                </w:rPr>
                <w:t xml:space="preserve"> </w:t>
              </w:r>
              <w:r>
                <w:rPr>
                  <w:rFonts w:ascii="Calibri" w:hAnsi="Calibri" w:cs="Calibri"/>
                  <w:b/>
                  <w:bCs/>
                  <w:w w:val="101"/>
                  <w:sz w:val="16"/>
                  <w:szCs w:val="16"/>
                </w:rPr>
                <w:t>(</w:t>
              </w:r>
              <w:r>
                <w:rPr>
                  <w:rFonts w:ascii="Calibri" w:hAnsi="Calibri" w:cs="Calibri"/>
                  <w:b/>
                  <w:bCs/>
                  <w:spacing w:val="4"/>
                  <w:w w:val="101"/>
                  <w:sz w:val="16"/>
                  <w:szCs w:val="16"/>
                </w:rPr>
                <w:t>$</w:t>
              </w:r>
              <w:r>
                <w:rPr>
                  <w:rFonts w:ascii="Calibri" w:hAnsi="Calibri" w:cs="Calibri"/>
                  <w:b/>
                  <w:bCs/>
                  <w:w w:val="101"/>
                  <w:sz w:val="16"/>
                  <w:szCs w:val="16"/>
                </w:rPr>
                <w:t>)</w:t>
              </w:r>
            </w:ins>
          </w:p>
        </w:tc>
        <w:tc>
          <w:tcPr>
            <w:tcW w:w="1689" w:type="dxa"/>
            <w:tcBorders>
              <w:top w:val="single" w:sz="6" w:space="0" w:color="000000"/>
              <w:left w:val="single" w:sz="6" w:space="0" w:color="000000"/>
              <w:bottom w:val="single" w:sz="6" w:space="0" w:color="000000"/>
              <w:right w:val="single" w:sz="6" w:space="0" w:color="000000"/>
            </w:tcBorders>
          </w:tcPr>
          <w:p w14:paraId="73A41BDF" w14:textId="77777777" w:rsidR="006445DF" w:rsidRDefault="006445DF" w:rsidP="009449E2">
            <w:pPr>
              <w:widowControl w:val="0"/>
              <w:autoSpaceDE w:val="0"/>
              <w:autoSpaceDN w:val="0"/>
              <w:adjustRightInd w:val="0"/>
              <w:spacing w:before="1" w:line="130" w:lineRule="exact"/>
              <w:rPr>
                <w:ins w:id="25215" w:author="Weber" w:date="2014-10-29T03:09:00Z"/>
                <w:sz w:val="13"/>
                <w:szCs w:val="13"/>
              </w:rPr>
            </w:pPr>
          </w:p>
          <w:p w14:paraId="79CE3437" w14:textId="77777777" w:rsidR="006445DF" w:rsidRDefault="006445DF" w:rsidP="009449E2">
            <w:pPr>
              <w:widowControl w:val="0"/>
              <w:autoSpaceDE w:val="0"/>
              <w:autoSpaceDN w:val="0"/>
              <w:adjustRightInd w:val="0"/>
              <w:spacing w:line="200" w:lineRule="exact"/>
              <w:rPr>
                <w:ins w:id="25216" w:author="Weber" w:date="2014-10-29T03:09:00Z"/>
                <w:sz w:val="20"/>
                <w:szCs w:val="20"/>
              </w:rPr>
            </w:pPr>
          </w:p>
          <w:p w14:paraId="76B62C12" w14:textId="77777777" w:rsidR="006445DF" w:rsidRDefault="006445DF" w:rsidP="009449E2">
            <w:pPr>
              <w:widowControl w:val="0"/>
              <w:autoSpaceDE w:val="0"/>
              <w:autoSpaceDN w:val="0"/>
              <w:adjustRightInd w:val="0"/>
              <w:ind w:left="191" w:right="-20"/>
              <w:rPr>
                <w:ins w:id="25217" w:author="Weber" w:date="2014-10-29T03:09:00Z"/>
              </w:rPr>
            </w:pPr>
            <w:ins w:id="25218" w:author="Weber" w:date="2014-10-29T03:09:00Z">
              <w:r>
                <w:rPr>
                  <w:rFonts w:ascii="Calibri" w:hAnsi="Calibri" w:cs="Calibri"/>
                  <w:b/>
                  <w:bCs/>
                  <w:sz w:val="16"/>
                  <w:szCs w:val="16"/>
                </w:rPr>
                <w:t>Dollar</w:t>
              </w:r>
              <w:r>
                <w:rPr>
                  <w:rFonts w:ascii="Calibri" w:hAnsi="Calibri" w:cs="Calibri"/>
                  <w:b/>
                  <w:bCs/>
                  <w:spacing w:val="5"/>
                  <w:sz w:val="16"/>
                  <w:szCs w:val="16"/>
                </w:rPr>
                <w:t xml:space="preserve"> </w:t>
              </w:r>
              <w:r>
                <w:rPr>
                  <w:rFonts w:ascii="Calibri" w:hAnsi="Calibri" w:cs="Calibri"/>
                  <w:b/>
                  <w:bCs/>
                  <w:w w:val="101"/>
                  <w:sz w:val="16"/>
                  <w:szCs w:val="16"/>
                </w:rPr>
                <w:t>Contribution</w:t>
              </w:r>
            </w:ins>
          </w:p>
        </w:tc>
      </w:tr>
      <w:tr w:rsidR="006445DF" w14:paraId="166B9E7A" w14:textId="77777777" w:rsidTr="009449E2">
        <w:trPr>
          <w:trHeight w:hRule="exact" w:val="211"/>
          <w:ins w:id="25219" w:author="Weber" w:date="2014-10-29T03:09:00Z"/>
        </w:trPr>
        <w:tc>
          <w:tcPr>
            <w:tcW w:w="677" w:type="dxa"/>
            <w:tcBorders>
              <w:top w:val="single" w:sz="6" w:space="0" w:color="000000"/>
              <w:left w:val="single" w:sz="6" w:space="0" w:color="000000"/>
              <w:bottom w:val="single" w:sz="6" w:space="0" w:color="000000"/>
              <w:right w:val="single" w:sz="6" w:space="0" w:color="000000"/>
            </w:tcBorders>
          </w:tcPr>
          <w:p w14:paraId="4A74904A" w14:textId="77777777" w:rsidR="006445DF" w:rsidRDefault="006445DF" w:rsidP="009449E2">
            <w:pPr>
              <w:widowControl w:val="0"/>
              <w:autoSpaceDE w:val="0"/>
              <w:autoSpaceDN w:val="0"/>
              <w:adjustRightInd w:val="0"/>
              <w:spacing w:line="195" w:lineRule="exact"/>
              <w:ind w:left="215" w:right="-20"/>
              <w:rPr>
                <w:ins w:id="25220" w:author="Weber" w:date="2014-10-29T03:09:00Z"/>
              </w:rPr>
            </w:pPr>
            <w:ins w:id="25221" w:author="Weber" w:date="2014-10-29T03:09:00Z">
              <w:r>
                <w:rPr>
                  <w:rFonts w:ascii="Calibri" w:hAnsi="Calibri" w:cs="Calibri"/>
                  <w:w w:val="101"/>
                  <w:sz w:val="16"/>
                  <w:szCs w:val="16"/>
                </w:rPr>
                <w:t>170</w:t>
              </w:r>
            </w:ins>
          </w:p>
        </w:tc>
        <w:tc>
          <w:tcPr>
            <w:tcW w:w="1281" w:type="dxa"/>
            <w:tcBorders>
              <w:top w:val="single" w:sz="6" w:space="0" w:color="000000"/>
              <w:left w:val="single" w:sz="6" w:space="0" w:color="000000"/>
              <w:bottom w:val="single" w:sz="6" w:space="0" w:color="000000"/>
              <w:right w:val="single" w:sz="6" w:space="0" w:color="000000"/>
            </w:tcBorders>
          </w:tcPr>
          <w:p w14:paraId="74D0430B" w14:textId="77777777" w:rsidR="006445DF" w:rsidRDefault="006445DF" w:rsidP="009449E2">
            <w:pPr>
              <w:widowControl w:val="0"/>
              <w:autoSpaceDE w:val="0"/>
              <w:autoSpaceDN w:val="0"/>
              <w:adjustRightInd w:val="0"/>
              <w:spacing w:line="195" w:lineRule="exact"/>
              <w:ind w:left="249" w:right="-20"/>
              <w:rPr>
                <w:ins w:id="25222" w:author="Weber" w:date="2014-10-29T03:09:00Z"/>
              </w:rPr>
            </w:pPr>
            <w:ins w:id="25223" w:author="Weber" w:date="2014-10-29T03:09:00Z">
              <w:r>
                <w:rPr>
                  <w:rFonts w:ascii="Calibri" w:hAnsi="Calibri" w:cs="Calibri"/>
                  <w:w w:val="101"/>
                  <w:sz w:val="16"/>
                  <w:szCs w:val="16"/>
                </w:rPr>
                <w:t>10/18/1944</w:t>
              </w:r>
            </w:ins>
          </w:p>
        </w:tc>
        <w:tc>
          <w:tcPr>
            <w:tcW w:w="677" w:type="dxa"/>
            <w:tcBorders>
              <w:top w:val="single" w:sz="6" w:space="0" w:color="000000"/>
              <w:left w:val="single" w:sz="6" w:space="0" w:color="000000"/>
              <w:bottom w:val="single" w:sz="6" w:space="0" w:color="000000"/>
              <w:right w:val="single" w:sz="6" w:space="0" w:color="000000"/>
            </w:tcBorders>
          </w:tcPr>
          <w:p w14:paraId="74A8E6DE" w14:textId="77777777" w:rsidR="006445DF" w:rsidRDefault="006445DF" w:rsidP="009449E2">
            <w:pPr>
              <w:widowControl w:val="0"/>
              <w:autoSpaceDE w:val="0"/>
              <w:autoSpaceDN w:val="0"/>
              <w:adjustRightInd w:val="0"/>
              <w:spacing w:line="195" w:lineRule="exact"/>
              <w:ind w:left="172" w:right="-20"/>
              <w:rPr>
                <w:ins w:id="25224" w:author="Weber" w:date="2014-10-29T03:09:00Z"/>
              </w:rPr>
            </w:pPr>
            <w:ins w:id="25225" w:author="Weber" w:date="2014-10-29T03:09:00Z">
              <w:r>
                <w:rPr>
                  <w:rFonts w:ascii="Calibri" w:hAnsi="Calibri" w:cs="Calibri"/>
                  <w:w w:val="101"/>
                  <w:sz w:val="16"/>
                  <w:szCs w:val="16"/>
                </w:rPr>
                <w:t>1944</w:t>
              </w:r>
            </w:ins>
          </w:p>
        </w:tc>
        <w:tc>
          <w:tcPr>
            <w:tcW w:w="2098" w:type="dxa"/>
            <w:tcBorders>
              <w:top w:val="single" w:sz="6" w:space="0" w:color="000000"/>
              <w:left w:val="single" w:sz="6" w:space="0" w:color="000000"/>
              <w:bottom w:val="single" w:sz="6" w:space="0" w:color="000000"/>
              <w:right w:val="single" w:sz="6" w:space="0" w:color="000000"/>
            </w:tcBorders>
          </w:tcPr>
          <w:p w14:paraId="0EADC5D1" w14:textId="77777777" w:rsidR="006445DF" w:rsidRDefault="006445DF" w:rsidP="009449E2">
            <w:pPr>
              <w:widowControl w:val="0"/>
              <w:autoSpaceDE w:val="0"/>
              <w:autoSpaceDN w:val="0"/>
              <w:adjustRightInd w:val="0"/>
              <w:spacing w:line="195" w:lineRule="exact"/>
              <w:ind w:left="484" w:right="-20"/>
              <w:rPr>
                <w:ins w:id="25226" w:author="Weber" w:date="2014-10-29T03:09:00Z"/>
              </w:rPr>
            </w:pPr>
            <w:ins w:id="25227" w:author="Weber" w:date="2014-10-29T03:09:00Z">
              <w:r>
                <w:rPr>
                  <w:rFonts w:ascii="Calibri" w:hAnsi="Calibri" w:cs="Calibri"/>
                  <w:w w:val="101"/>
                  <w:sz w:val="16"/>
                  <w:szCs w:val="16"/>
                </w:rPr>
                <w:t>NoName13</w:t>
              </w:r>
              <w:r>
                <w:rPr>
                  <w:rFonts w:ascii="Calibri" w:hAnsi="Calibri" w:cs="Calibri"/>
                  <w:w w:val="102"/>
                  <w:sz w:val="16"/>
                  <w:szCs w:val="16"/>
                </w:rPr>
                <w:t>‐</w:t>
              </w:r>
              <w:r>
                <w:rPr>
                  <w:rFonts w:ascii="Calibri" w:hAnsi="Calibri" w:cs="Calibri"/>
                  <w:w w:val="101"/>
                  <w:sz w:val="16"/>
                  <w:szCs w:val="16"/>
                </w:rPr>
                <w:t>1944</w:t>
              </w:r>
            </w:ins>
          </w:p>
        </w:tc>
        <w:tc>
          <w:tcPr>
            <w:tcW w:w="1689" w:type="dxa"/>
            <w:tcBorders>
              <w:top w:val="single" w:sz="6" w:space="0" w:color="000000"/>
              <w:left w:val="single" w:sz="6" w:space="0" w:color="000000"/>
              <w:bottom w:val="single" w:sz="6" w:space="0" w:color="000000"/>
              <w:right w:val="single" w:sz="6" w:space="0" w:color="000000"/>
            </w:tcBorders>
          </w:tcPr>
          <w:p w14:paraId="3B8A9D72" w14:textId="77777777" w:rsidR="006445DF" w:rsidRDefault="006445DF" w:rsidP="009449E2">
            <w:pPr>
              <w:widowControl w:val="0"/>
              <w:autoSpaceDE w:val="0"/>
              <w:autoSpaceDN w:val="0"/>
              <w:adjustRightInd w:val="0"/>
              <w:spacing w:line="195" w:lineRule="exact"/>
              <w:ind w:left="335" w:right="-20"/>
              <w:rPr>
                <w:ins w:id="25228" w:author="Weber" w:date="2014-10-29T03:09:00Z"/>
              </w:rPr>
            </w:pPr>
            <w:ins w:id="25229" w:author="Weber" w:date="2014-10-29T03:09:00Z">
              <w:r>
                <w:rPr>
                  <w:rFonts w:ascii="Calibri" w:hAnsi="Calibri" w:cs="Calibri"/>
                  <w:w w:val="101"/>
                  <w:sz w:val="16"/>
                  <w:szCs w:val="16"/>
                </w:rPr>
                <w:t>28,809,014,952</w:t>
              </w:r>
            </w:ins>
          </w:p>
        </w:tc>
        <w:tc>
          <w:tcPr>
            <w:tcW w:w="1690" w:type="dxa"/>
            <w:tcBorders>
              <w:top w:val="single" w:sz="6" w:space="0" w:color="000000"/>
              <w:left w:val="single" w:sz="6" w:space="0" w:color="000000"/>
              <w:bottom w:val="single" w:sz="6" w:space="0" w:color="000000"/>
              <w:right w:val="single" w:sz="6" w:space="0" w:color="000000"/>
            </w:tcBorders>
          </w:tcPr>
          <w:p w14:paraId="4FC6F2EF" w14:textId="77777777" w:rsidR="006445DF" w:rsidRDefault="006445DF" w:rsidP="009449E2">
            <w:pPr>
              <w:widowControl w:val="0"/>
              <w:autoSpaceDE w:val="0"/>
              <w:autoSpaceDN w:val="0"/>
              <w:adjustRightInd w:val="0"/>
              <w:spacing w:line="195" w:lineRule="exact"/>
              <w:ind w:left="436" w:right="-20"/>
              <w:rPr>
                <w:ins w:id="25230" w:author="Weber" w:date="2014-10-29T03:09:00Z"/>
              </w:rPr>
            </w:pPr>
            <w:ins w:id="25231" w:author="Weber" w:date="2014-10-29T03:09:00Z">
              <w:r>
                <w:rPr>
                  <w:rFonts w:ascii="Calibri" w:hAnsi="Calibri" w:cs="Calibri"/>
                  <w:w w:val="101"/>
                  <w:sz w:val="16"/>
                  <w:szCs w:val="16"/>
                </w:rPr>
                <w:t>252,710,657</w:t>
              </w:r>
            </w:ins>
          </w:p>
        </w:tc>
        <w:tc>
          <w:tcPr>
            <w:tcW w:w="1690" w:type="dxa"/>
            <w:tcBorders>
              <w:top w:val="single" w:sz="6" w:space="0" w:color="000000"/>
              <w:left w:val="single" w:sz="6" w:space="0" w:color="000000"/>
              <w:bottom w:val="single" w:sz="6" w:space="0" w:color="000000"/>
              <w:right w:val="single" w:sz="6" w:space="0" w:color="000000"/>
            </w:tcBorders>
          </w:tcPr>
          <w:p w14:paraId="1E629078" w14:textId="77777777" w:rsidR="006445DF" w:rsidRDefault="006445DF" w:rsidP="009449E2">
            <w:pPr>
              <w:widowControl w:val="0"/>
              <w:autoSpaceDE w:val="0"/>
              <w:autoSpaceDN w:val="0"/>
              <w:adjustRightInd w:val="0"/>
              <w:spacing w:line="195" w:lineRule="exact"/>
              <w:ind w:left="336" w:right="-20"/>
              <w:rPr>
                <w:ins w:id="25232" w:author="Weber" w:date="2014-10-29T03:09:00Z"/>
              </w:rPr>
            </w:pPr>
            <w:ins w:id="25233" w:author="Weber" w:date="2014-10-29T03:09:00Z">
              <w:r>
                <w:rPr>
                  <w:rFonts w:ascii="Calibri" w:hAnsi="Calibri" w:cs="Calibri"/>
                  <w:w w:val="101"/>
                  <w:sz w:val="16"/>
                  <w:szCs w:val="16"/>
                </w:rPr>
                <w:t>26,607,730,318</w:t>
              </w:r>
            </w:ins>
          </w:p>
        </w:tc>
        <w:tc>
          <w:tcPr>
            <w:tcW w:w="1689" w:type="dxa"/>
            <w:tcBorders>
              <w:top w:val="single" w:sz="6" w:space="0" w:color="000000"/>
              <w:left w:val="single" w:sz="6" w:space="0" w:color="000000"/>
              <w:bottom w:val="single" w:sz="6" w:space="0" w:color="000000"/>
              <w:right w:val="single" w:sz="6" w:space="0" w:color="000000"/>
            </w:tcBorders>
          </w:tcPr>
          <w:p w14:paraId="464D16AC" w14:textId="77777777" w:rsidR="006445DF" w:rsidRDefault="006445DF" w:rsidP="009449E2">
            <w:pPr>
              <w:widowControl w:val="0"/>
              <w:autoSpaceDE w:val="0"/>
              <w:autoSpaceDN w:val="0"/>
              <w:adjustRightInd w:val="0"/>
              <w:spacing w:line="195" w:lineRule="exact"/>
              <w:ind w:left="437" w:right="-20"/>
              <w:rPr>
                <w:ins w:id="25234" w:author="Weber" w:date="2014-10-29T03:09:00Z"/>
              </w:rPr>
            </w:pPr>
            <w:ins w:id="25235" w:author="Weber" w:date="2014-10-29T03:09:00Z">
              <w:r>
                <w:rPr>
                  <w:rFonts w:ascii="Calibri" w:hAnsi="Calibri" w:cs="Calibri"/>
                  <w:w w:val="101"/>
                  <w:sz w:val="16"/>
                  <w:szCs w:val="16"/>
                </w:rPr>
                <w:t>233,401,143</w:t>
              </w:r>
            </w:ins>
          </w:p>
        </w:tc>
      </w:tr>
      <w:tr w:rsidR="006445DF" w14:paraId="66010A0A" w14:textId="77777777" w:rsidTr="009449E2">
        <w:trPr>
          <w:trHeight w:hRule="exact" w:val="211"/>
          <w:ins w:id="25236" w:author="Weber" w:date="2014-10-29T03:09:00Z"/>
        </w:trPr>
        <w:tc>
          <w:tcPr>
            <w:tcW w:w="677" w:type="dxa"/>
            <w:tcBorders>
              <w:top w:val="single" w:sz="6" w:space="0" w:color="000000"/>
              <w:left w:val="single" w:sz="6" w:space="0" w:color="000000"/>
              <w:bottom w:val="single" w:sz="6" w:space="0" w:color="000000"/>
              <w:right w:val="single" w:sz="6" w:space="0" w:color="000000"/>
            </w:tcBorders>
          </w:tcPr>
          <w:p w14:paraId="39AB6791" w14:textId="77777777" w:rsidR="006445DF" w:rsidRDefault="006445DF" w:rsidP="009449E2">
            <w:pPr>
              <w:widowControl w:val="0"/>
              <w:autoSpaceDE w:val="0"/>
              <w:autoSpaceDN w:val="0"/>
              <w:adjustRightInd w:val="0"/>
              <w:spacing w:line="195" w:lineRule="exact"/>
              <w:ind w:left="215" w:right="-20"/>
              <w:rPr>
                <w:ins w:id="25237" w:author="Weber" w:date="2014-10-29T03:09:00Z"/>
              </w:rPr>
            </w:pPr>
            <w:ins w:id="25238" w:author="Weber" w:date="2014-10-29T03:09:00Z">
              <w:r>
                <w:rPr>
                  <w:rFonts w:ascii="Calibri" w:hAnsi="Calibri" w:cs="Calibri"/>
                  <w:w w:val="101"/>
                  <w:sz w:val="16"/>
                  <w:szCs w:val="16"/>
                </w:rPr>
                <w:t>175</w:t>
              </w:r>
            </w:ins>
          </w:p>
        </w:tc>
        <w:tc>
          <w:tcPr>
            <w:tcW w:w="1281" w:type="dxa"/>
            <w:tcBorders>
              <w:top w:val="single" w:sz="6" w:space="0" w:color="000000"/>
              <w:left w:val="single" w:sz="6" w:space="0" w:color="000000"/>
              <w:bottom w:val="single" w:sz="6" w:space="0" w:color="000000"/>
              <w:right w:val="single" w:sz="6" w:space="0" w:color="000000"/>
            </w:tcBorders>
          </w:tcPr>
          <w:p w14:paraId="7FB0F6D2" w14:textId="77777777" w:rsidR="006445DF" w:rsidRDefault="006445DF" w:rsidP="009449E2">
            <w:pPr>
              <w:widowControl w:val="0"/>
              <w:autoSpaceDE w:val="0"/>
              <w:autoSpaceDN w:val="0"/>
              <w:adjustRightInd w:val="0"/>
              <w:spacing w:line="195" w:lineRule="exact"/>
              <w:ind w:left="292" w:right="-20"/>
              <w:rPr>
                <w:ins w:id="25239" w:author="Weber" w:date="2014-10-29T03:09:00Z"/>
              </w:rPr>
            </w:pPr>
            <w:ins w:id="25240" w:author="Weber" w:date="2014-10-29T03:09:00Z">
              <w:r>
                <w:rPr>
                  <w:rFonts w:ascii="Calibri" w:hAnsi="Calibri" w:cs="Calibri"/>
                  <w:w w:val="101"/>
                  <w:sz w:val="16"/>
                  <w:szCs w:val="16"/>
                </w:rPr>
                <w:t>6/22/1945</w:t>
              </w:r>
            </w:ins>
          </w:p>
        </w:tc>
        <w:tc>
          <w:tcPr>
            <w:tcW w:w="677" w:type="dxa"/>
            <w:tcBorders>
              <w:top w:val="single" w:sz="6" w:space="0" w:color="000000"/>
              <w:left w:val="single" w:sz="6" w:space="0" w:color="000000"/>
              <w:bottom w:val="single" w:sz="6" w:space="0" w:color="000000"/>
              <w:right w:val="single" w:sz="6" w:space="0" w:color="000000"/>
            </w:tcBorders>
          </w:tcPr>
          <w:p w14:paraId="42F9CBA0" w14:textId="77777777" w:rsidR="006445DF" w:rsidRDefault="006445DF" w:rsidP="009449E2">
            <w:pPr>
              <w:widowControl w:val="0"/>
              <w:autoSpaceDE w:val="0"/>
              <w:autoSpaceDN w:val="0"/>
              <w:adjustRightInd w:val="0"/>
              <w:spacing w:line="195" w:lineRule="exact"/>
              <w:ind w:left="172" w:right="-20"/>
              <w:rPr>
                <w:ins w:id="25241" w:author="Weber" w:date="2014-10-29T03:09:00Z"/>
              </w:rPr>
            </w:pPr>
            <w:ins w:id="25242" w:author="Weber" w:date="2014-10-29T03:09:00Z">
              <w:r>
                <w:rPr>
                  <w:rFonts w:ascii="Calibri" w:hAnsi="Calibri" w:cs="Calibri"/>
                  <w:w w:val="101"/>
                  <w:sz w:val="16"/>
                  <w:szCs w:val="16"/>
                </w:rPr>
                <w:t>1945</w:t>
              </w:r>
            </w:ins>
          </w:p>
        </w:tc>
        <w:tc>
          <w:tcPr>
            <w:tcW w:w="2098" w:type="dxa"/>
            <w:tcBorders>
              <w:top w:val="single" w:sz="6" w:space="0" w:color="000000"/>
              <w:left w:val="single" w:sz="6" w:space="0" w:color="000000"/>
              <w:bottom w:val="single" w:sz="6" w:space="0" w:color="000000"/>
              <w:right w:val="single" w:sz="6" w:space="0" w:color="000000"/>
            </w:tcBorders>
          </w:tcPr>
          <w:p w14:paraId="0405A45A" w14:textId="77777777" w:rsidR="006445DF" w:rsidRDefault="006445DF" w:rsidP="009449E2">
            <w:pPr>
              <w:widowControl w:val="0"/>
              <w:autoSpaceDE w:val="0"/>
              <w:autoSpaceDN w:val="0"/>
              <w:adjustRightInd w:val="0"/>
              <w:spacing w:line="195" w:lineRule="exact"/>
              <w:ind w:left="484" w:right="-20"/>
              <w:rPr>
                <w:ins w:id="25243" w:author="Weber" w:date="2014-10-29T03:09:00Z"/>
              </w:rPr>
            </w:pPr>
            <w:ins w:id="25244" w:author="Weber" w:date="2014-10-29T03:09:00Z">
              <w:r>
                <w:rPr>
                  <w:rFonts w:ascii="Calibri" w:hAnsi="Calibri" w:cs="Calibri"/>
                  <w:w w:val="101"/>
                  <w:sz w:val="16"/>
                  <w:szCs w:val="16"/>
                </w:rPr>
                <w:t>NoName01‐1945</w:t>
              </w:r>
            </w:ins>
          </w:p>
        </w:tc>
        <w:tc>
          <w:tcPr>
            <w:tcW w:w="1689" w:type="dxa"/>
            <w:tcBorders>
              <w:top w:val="single" w:sz="6" w:space="0" w:color="000000"/>
              <w:left w:val="single" w:sz="6" w:space="0" w:color="000000"/>
              <w:bottom w:val="single" w:sz="6" w:space="0" w:color="000000"/>
              <w:right w:val="single" w:sz="6" w:space="0" w:color="000000"/>
            </w:tcBorders>
          </w:tcPr>
          <w:p w14:paraId="677EC166" w14:textId="77777777" w:rsidR="006445DF" w:rsidRDefault="006445DF" w:rsidP="009449E2">
            <w:pPr>
              <w:widowControl w:val="0"/>
              <w:autoSpaceDE w:val="0"/>
              <w:autoSpaceDN w:val="0"/>
              <w:adjustRightInd w:val="0"/>
              <w:spacing w:line="195" w:lineRule="exact"/>
              <w:ind w:left="378" w:right="-20"/>
              <w:rPr>
                <w:ins w:id="25245" w:author="Weber" w:date="2014-10-29T03:09:00Z"/>
              </w:rPr>
            </w:pPr>
            <w:ins w:id="25246" w:author="Weber" w:date="2014-10-29T03:09:00Z">
              <w:r>
                <w:rPr>
                  <w:rFonts w:ascii="Calibri" w:hAnsi="Calibri" w:cs="Calibri"/>
                  <w:w w:val="101"/>
                  <w:sz w:val="16"/>
                  <w:szCs w:val="16"/>
                </w:rPr>
                <w:t>6,361,935,035</w:t>
              </w:r>
            </w:ins>
          </w:p>
        </w:tc>
        <w:tc>
          <w:tcPr>
            <w:tcW w:w="1690" w:type="dxa"/>
            <w:tcBorders>
              <w:top w:val="single" w:sz="6" w:space="0" w:color="000000"/>
              <w:left w:val="single" w:sz="6" w:space="0" w:color="000000"/>
              <w:bottom w:val="single" w:sz="6" w:space="0" w:color="000000"/>
              <w:right w:val="single" w:sz="6" w:space="0" w:color="000000"/>
            </w:tcBorders>
          </w:tcPr>
          <w:p w14:paraId="04CE4272" w14:textId="77777777" w:rsidR="006445DF" w:rsidRDefault="006445DF" w:rsidP="009449E2">
            <w:pPr>
              <w:widowControl w:val="0"/>
              <w:autoSpaceDE w:val="0"/>
              <w:autoSpaceDN w:val="0"/>
              <w:adjustRightInd w:val="0"/>
              <w:spacing w:line="195" w:lineRule="exact"/>
              <w:ind w:left="480" w:right="-20"/>
              <w:rPr>
                <w:ins w:id="25247" w:author="Weber" w:date="2014-10-29T03:09:00Z"/>
              </w:rPr>
            </w:pPr>
            <w:ins w:id="25248" w:author="Weber" w:date="2014-10-29T03:09:00Z">
              <w:r>
                <w:rPr>
                  <w:rFonts w:ascii="Calibri" w:hAnsi="Calibri" w:cs="Calibri"/>
                  <w:w w:val="101"/>
                  <w:sz w:val="16"/>
                  <w:szCs w:val="16"/>
                </w:rPr>
                <w:t>55,806,448</w:t>
              </w:r>
            </w:ins>
          </w:p>
        </w:tc>
        <w:tc>
          <w:tcPr>
            <w:tcW w:w="1690" w:type="dxa"/>
            <w:tcBorders>
              <w:top w:val="single" w:sz="6" w:space="0" w:color="000000"/>
              <w:left w:val="single" w:sz="6" w:space="0" w:color="000000"/>
              <w:bottom w:val="single" w:sz="6" w:space="0" w:color="000000"/>
              <w:right w:val="single" w:sz="6" w:space="0" w:color="000000"/>
            </w:tcBorders>
          </w:tcPr>
          <w:p w14:paraId="77D7C177" w14:textId="77777777" w:rsidR="006445DF" w:rsidRDefault="006445DF" w:rsidP="009449E2">
            <w:pPr>
              <w:widowControl w:val="0"/>
              <w:autoSpaceDE w:val="0"/>
              <w:autoSpaceDN w:val="0"/>
              <w:adjustRightInd w:val="0"/>
              <w:spacing w:line="195" w:lineRule="exact"/>
              <w:ind w:left="379" w:right="-20"/>
              <w:rPr>
                <w:ins w:id="25249" w:author="Weber" w:date="2014-10-29T03:09:00Z"/>
              </w:rPr>
            </w:pPr>
            <w:ins w:id="25250" w:author="Weber" w:date="2014-10-29T03:09:00Z">
              <w:r>
                <w:rPr>
                  <w:rFonts w:ascii="Calibri" w:hAnsi="Calibri" w:cs="Calibri"/>
                  <w:w w:val="101"/>
                  <w:sz w:val="16"/>
                  <w:szCs w:val="16"/>
                </w:rPr>
                <w:t>6,511,707,502</w:t>
              </w:r>
            </w:ins>
          </w:p>
        </w:tc>
        <w:tc>
          <w:tcPr>
            <w:tcW w:w="1689" w:type="dxa"/>
            <w:tcBorders>
              <w:top w:val="single" w:sz="6" w:space="0" w:color="000000"/>
              <w:left w:val="single" w:sz="6" w:space="0" w:color="000000"/>
              <w:bottom w:val="single" w:sz="6" w:space="0" w:color="000000"/>
              <w:right w:val="single" w:sz="6" w:space="0" w:color="000000"/>
            </w:tcBorders>
          </w:tcPr>
          <w:p w14:paraId="2B25D8F5" w14:textId="77777777" w:rsidR="006445DF" w:rsidRDefault="006445DF" w:rsidP="009449E2">
            <w:pPr>
              <w:widowControl w:val="0"/>
              <w:autoSpaceDE w:val="0"/>
              <w:autoSpaceDN w:val="0"/>
              <w:adjustRightInd w:val="0"/>
              <w:spacing w:line="195" w:lineRule="exact"/>
              <w:ind w:left="481" w:right="-20"/>
              <w:rPr>
                <w:ins w:id="25251" w:author="Weber" w:date="2014-10-29T03:09:00Z"/>
              </w:rPr>
            </w:pPr>
            <w:ins w:id="25252" w:author="Weber" w:date="2014-10-29T03:09:00Z">
              <w:r>
                <w:rPr>
                  <w:rFonts w:ascii="Calibri" w:hAnsi="Calibri" w:cs="Calibri"/>
                  <w:w w:val="101"/>
                  <w:sz w:val="16"/>
                  <w:szCs w:val="16"/>
                </w:rPr>
                <w:t>57,120,241</w:t>
              </w:r>
            </w:ins>
          </w:p>
        </w:tc>
      </w:tr>
      <w:tr w:rsidR="006445DF" w14:paraId="3155AA30" w14:textId="77777777" w:rsidTr="009449E2">
        <w:trPr>
          <w:trHeight w:hRule="exact" w:val="211"/>
          <w:ins w:id="25253" w:author="Weber" w:date="2014-10-29T03:09:00Z"/>
        </w:trPr>
        <w:tc>
          <w:tcPr>
            <w:tcW w:w="677" w:type="dxa"/>
            <w:tcBorders>
              <w:top w:val="single" w:sz="6" w:space="0" w:color="000000"/>
              <w:left w:val="single" w:sz="6" w:space="0" w:color="000000"/>
              <w:bottom w:val="single" w:sz="6" w:space="0" w:color="000000"/>
              <w:right w:val="single" w:sz="6" w:space="0" w:color="000000"/>
            </w:tcBorders>
          </w:tcPr>
          <w:p w14:paraId="50EB1612" w14:textId="77777777" w:rsidR="006445DF" w:rsidRDefault="006445DF" w:rsidP="009449E2">
            <w:pPr>
              <w:widowControl w:val="0"/>
              <w:autoSpaceDE w:val="0"/>
              <w:autoSpaceDN w:val="0"/>
              <w:adjustRightInd w:val="0"/>
              <w:spacing w:line="195" w:lineRule="exact"/>
              <w:ind w:left="215" w:right="-20"/>
              <w:rPr>
                <w:ins w:id="25254" w:author="Weber" w:date="2014-10-29T03:09:00Z"/>
              </w:rPr>
            </w:pPr>
            <w:ins w:id="25255" w:author="Weber" w:date="2014-10-29T03:09:00Z">
              <w:r>
                <w:rPr>
                  <w:rFonts w:ascii="Calibri" w:hAnsi="Calibri" w:cs="Calibri"/>
                  <w:w w:val="101"/>
                  <w:sz w:val="16"/>
                  <w:szCs w:val="16"/>
                </w:rPr>
                <w:t>180</w:t>
              </w:r>
            </w:ins>
          </w:p>
        </w:tc>
        <w:tc>
          <w:tcPr>
            <w:tcW w:w="1281" w:type="dxa"/>
            <w:tcBorders>
              <w:top w:val="single" w:sz="6" w:space="0" w:color="000000"/>
              <w:left w:val="single" w:sz="6" w:space="0" w:color="000000"/>
              <w:bottom w:val="single" w:sz="6" w:space="0" w:color="000000"/>
              <w:right w:val="single" w:sz="6" w:space="0" w:color="000000"/>
            </w:tcBorders>
          </w:tcPr>
          <w:p w14:paraId="65BA94B7" w14:textId="77777777" w:rsidR="006445DF" w:rsidRDefault="006445DF" w:rsidP="009449E2">
            <w:pPr>
              <w:widowControl w:val="0"/>
              <w:autoSpaceDE w:val="0"/>
              <w:autoSpaceDN w:val="0"/>
              <w:adjustRightInd w:val="0"/>
              <w:spacing w:line="195" w:lineRule="exact"/>
              <w:ind w:left="292" w:right="-20"/>
              <w:rPr>
                <w:ins w:id="25256" w:author="Weber" w:date="2014-10-29T03:09:00Z"/>
              </w:rPr>
            </w:pPr>
            <w:ins w:id="25257" w:author="Weber" w:date="2014-10-29T03:09:00Z">
              <w:r>
                <w:rPr>
                  <w:rFonts w:ascii="Calibri" w:hAnsi="Calibri" w:cs="Calibri"/>
                  <w:w w:val="101"/>
                  <w:sz w:val="16"/>
                  <w:szCs w:val="16"/>
                </w:rPr>
                <w:t>9/15/1945</w:t>
              </w:r>
            </w:ins>
          </w:p>
        </w:tc>
        <w:tc>
          <w:tcPr>
            <w:tcW w:w="677" w:type="dxa"/>
            <w:tcBorders>
              <w:top w:val="single" w:sz="6" w:space="0" w:color="000000"/>
              <w:left w:val="single" w:sz="6" w:space="0" w:color="000000"/>
              <w:bottom w:val="single" w:sz="6" w:space="0" w:color="000000"/>
              <w:right w:val="single" w:sz="6" w:space="0" w:color="000000"/>
            </w:tcBorders>
          </w:tcPr>
          <w:p w14:paraId="41E82B10" w14:textId="77777777" w:rsidR="006445DF" w:rsidRDefault="006445DF" w:rsidP="009449E2">
            <w:pPr>
              <w:widowControl w:val="0"/>
              <w:autoSpaceDE w:val="0"/>
              <w:autoSpaceDN w:val="0"/>
              <w:adjustRightInd w:val="0"/>
              <w:spacing w:line="195" w:lineRule="exact"/>
              <w:ind w:left="172" w:right="-20"/>
              <w:rPr>
                <w:ins w:id="25258" w:author="Weber" w:date="2014-10-29T03:09:00Z"/>
              </w:rPr>
            </w:pPr>
            <w:ins w:id="25259" w:author="Weber" w:date="2014-10-29T03:09:00Z">
              <w:r>
                <w:rPr>
                  <w:rFonts w:ascii="Calibri" w:hAnsi="Calibri" w:cs="Calibri"/>
                  <w:w w:val="101"/>
                  <w:sz w:val="16"/>
                  <w:szCs w:val="16"/>
                </w:rPr>
                <w:t>1945</w:t>
              </w:r>
            </w:ins>
          </w:p>
        </w:tc>
        <w:tc>
          <w:tcPr>
            <w:tcW w:w="2098" w:type="dxa"/>
            <w:tcBorders>
              <w:top w:val="single" w:sz="6" w:space="0" w:color="000000"/>
              <w:left w:val="single" w:sz="6" w:space="0" w:color="000000"/>
              <w:bottom w:val="single" w:sz="6" w:space="0" w:color="000000"/>
              <w:right w:val="single" w:sz="6" w:space="0" w:color="000000"/>
            </w:tcBorders>
          </w:tcPr>
          <w:p w14:paraId="02C8E4F3" w14:textId="77777777" w:rsidR="006445DF" w:rsidRDefault="006445DF" w:rsidP="009449E2">
            <w:pPr>
              <w:widowControl w:val="0"/>
              <w:autoSpaceDE w:val="0"/>
              <w:autoSpaceDN w:val="0"/>
              <w:adjustRightInd w:val="0"/>
              <w:spacing w:line="195" w:lineRule="exact"/>
              <w:ind w:left="484" w:right="-20"/>
              <w:rPr>
                <w:ins w:id="25260" w:author="Weber" w:date="2014-10-29T03:09:00Z"/>
              </w:rPr>
            </w:pPr>
            <w:ins w:id="25261" w:author="Weber" w:date="2014-10-29T03:09:00Z">
              <w:r>
                <w:rPr>
                  <w:rFonts w:ascii="Calibri" w:hAnsi="Calibri" w:cs="Calibri"/>
                  <w:w w:val="101"/>
                  <w:sz w:val="16"/>
                  <w:szCs w:val="16"/>
                </w:rPr>
                <w:t>NoName09</w:t>
              </w:r>
              <w:r>
                <w:rPr>
                  <w:rFonts w:ascii="Calibri" w:hAnsi="Calibri" w:cs="Calibri"/>
                  <w:w w:val="102"/>
                  <w:sz w:val="16"/>
                  <w:szCs w:val="16"/>
                </w:rPr>
                <w:t>‐</w:t>
              </w:r>
              <w:r>
                <w:rPr>
                  <w:rFonts w:ascii="Calibri" w:hAnsi="Calibri" w:cs="Calibri"/>
                  <w:w w:val="101"/>
                  <w:sz w:val="16"/>
                  <w:szCs w:val="16"/>
                </w:rPr>
                <w:t>1945</w:t>
              </w:r>
            </w:ins>
          </w:p>
        </w:tc>
        <w:tc>
          <w:tcPr>
            <w:tcW w:w="1689" w:type="dxa"/>
            <w:tcBorders>
              <w:top w:val="single" w:sz="6" w:space="0" w:color="000000"/>
              <w:left w:val="single" w:sz="6" w:space="0" w:color="000000"/>
              <w:bottom w:val="single" w:sz="6" w:space="0" w:color="000000"/>
              <w:right w:val="single" w:sz="6" w:space="0" w:color="000000"/>
            </w:tcBorders>
          </w:tcPr>
          <w:p w14:paraId="7003F379" w14:textId="77777777" w:rsidR="006445DF" w:rsidRDefault="006445DF" w:rsidP="009449E2">
            <w:pPr>
              <w:widowControl w:val="0"/>
              <w:autoSpaceDE w:val="0"/>
              <w:autoSpaceDN w:val="0"/>
              <w:adjustRightInd w:val="0"/>
              <w:spacing w:line="195" w:lineRule="exact"/>
              <w:ind w:left="335" w:right="-20"/>
              <w:rPr>
                <w:ins w:id="25262" w:author="Weber" w:date="2014-10-29T03:09:00Z"/>
              </w:rPr>
            </w:pPr>
            <w:ins w:id="25263" w:author="Weber" w:date="2014-10-29T03:09:00Z">
              <w:r>
                <w:rPr>
                  <w:rFonts w:ascii="Calibri" w:hAnsi="Calibri" w:cs="Calibri"/>
                  <w:w w:val="101"/>
                  <w:sz w:val="16"/>
                  <w:szCs w:val="16"/>
                </w:rPr>
                <w:t>18,845,663,248</w:t>
              </w:r>
            </w:ins>
          </w:p>
        </w:tc>
        <w:tc>
          <w:tcPr>
            <w:tcW w:w="1690" w:type="dxa"/>
            <w:tcBorders>
              <w:top w:val="single" w:sz="6" w:space="0" w:color="000000"/>
              <w:left w:val="single" w:sz="6" w:space="0" w:color="000000"/>
              <w:bottom w:val="single" w:sz="6" w:space="0" w:color="000000"/>
              <w:right w:val="single" w:sz="6" w:space="0" w:color="000000"/>
            </w:tcBorders>
          </w:tcPr>
          <w:p w14:paraId="62A067D0" w14:textId="77777777" w:rsidR="006445DF" w:rsidRDefault="006445DF" w:rsidP="009449E2">
            <w:pPr>
              <w:widowControl w:val="0"/>
              <w:autoSpaceDE w:val="0"/>
              <w:autoSpaceDN w:val="0"/>
              <w:adjustRightInd w:val="0"/>
              <w:spacing w:line="195" w:lineRule="exact"/>
              <w:ind w:left="436" w:right="-20"/>
              <w:rPr>
                <w:ins w:id="25264" w:author="Weber" w:date="2014-10-29T03:09:00Z"/>
              </w:rPr>
            </w:pPr>
            <w:ins w:id="25265" w:author="Weber" w:date="2014-10-29T03:09:00Z">
              <w:r>
                <w:rPr>
                  <w:rFonts w:ascii="Calibri" w:hAnsi="Calibri" w:cs="Calibri"/>
                  <w:w w:val="101"/>
                  <w:sz w:val="16"/>
                  <w:szCs w:val="16"/>
                </w:rPr>
                <w:t>165,312,836</w:t>
              </w:r>
            </w:ins>
          </w:p>
        </w:tc>
        <w:tc>
          <w:tcPr>
            <w:tcW w:w="1690" w:type="dxa"/>
            <w:tcBorders>
              <w:top w:val="single" w:sz="6" w:space="0" w:color="000000"/>
              <w:left w:val="single" w:sz="6" w:space="0" w:color="000000"/>
              <w:bottom w:val="single" w:sz="6" w:space="0" w:color="000000"/>
              <w:right w:val="single" w:sz="6" w:space="0" w:color="000000"/>
            </w:tcBorders>
          </w:tcPr>
          <w:p w14:paraId="3EBB74E6" w14:textId="77777777" w:rsidR="006445DF" w:rsidRDefault="006445DF" w:rsidP="009449E2">
            <w:pPr>
              <w:widowControl w:val="0"/>
              <w:autoSpaceDE w:val="0"/>
              <w:autoSpaceDN w:val="0"/>
              <w:adjustRightInd w:val="0"/>
              <w:spacing w:line="195" w:lineRule="exact"/>
              <w:ind w:left="336" w:right="-20"/>
              <w:rPr>
                <w:ins w:id="25266" w:author="Weber" w:date="2014-10-29T03:09:00Z"/>
              </w:rPr>
            </w:pPr>
            <w:ins w:id="25267" w:author="Weber" w:date="2014-10-29T03:09:00Z">
              <w:r>
                <w:rPr>
                  <w:rFonts w:ascii="Calibri" w:hAnsi="Calibri" w:cs="Calibri"/>
                  <w:w w:val="101"/>
                  <w:sz w:val="16"/>
                  <w:szCs w:val="16"/>
                </w:rPr>
                <w:t>17,857,775,934</w:t>
              </w:r>
            </w:ins>
          </w:p>
        </w:tc>
        <w:tc>
          <w:tcPr>
            <w:tcW w:w="1689" w:type="dxa"/>
            <w:tcBorders>
              <w:top w:val="single" w:sz="6" w:space="0" w:color="000000"/>
              <w:left w:val="single" w:sz="6" w:space="0" w:color="000000"/>
              <w:bottom w:val="single" w:sz="6" w:space="0" w:color="000000"/>
              <w:right w:val="single" w:sz="6" w:space="0" w:color="000000"/>
            </w:tcBorders>
          </w:tcPr>
          <w:p w14:paraId="38806955" w14:textId="77777777" w:rsidR="006445DF" w:rsidRDefault="006445DF" w:rsidP="009449E2">
            <w:pPr>
              <w:widowControl w:val="0"/>
              <w:autoSpaceDE w:val="0"/>
              <w:autoSpaceDN w:val="0"/>
              <w:adjustRightInd w:val="0"/>
              <w:spacing w:line="195" w:lineRule="exact"/>
              <w:ind w:left="437" w:right="-20"/>
              <w:rPr>
                <w:ins w:id="25268" w:author="Weber" w:date="2014-10-29T03:09:00Z"/>
              </w:rPr>
            </w:pPr>
            <w:ins w:id="25269" w:author="Weber" w:date="2014-10-29T03:09:00Z">
              <w:r>
                <w:rPr>
                  <w:rFonts w:ascii="Calibri" w:hAnsi="Calibri" w:cs="Calibri"/>
                  <w:w w:val="101"/>
                  <w:sz w:val="16"/>
                  <w:szCs w:val="16"/>
                </w:rPr>
                <w:t>156,647,157</w:t>
              </w:r>
            </w:ins>
          </w:p>
        </w:tc>
      </w:tr>
      <w:tr w:rsidR="006445DF" w14:paraId="386F5646" w14:textId="77777777" w:rsidTr="009449E2">
        <w:trPr>
          <w:trHeight w:hRule="exact" w:val="211"/>
          <w:ins w:id="25270" w:author="Weber" w:date="2014-10-29T03:09:00Z"/>
        </w:trPr>
        <w:tc>
          <w:tcPr>
            <w:tcW w:w="677" w:type="dxa"/>
            <w:tcBorders>
              <w:top w:val="single" w:sz="6" w:space="0" w:color="000000"/>
              <w:left w:val="single" w:sz="6" w:space="0" w:color="000000"/>
              <w:bottom w:val="single" w:sz="6" w:space="0" w:color="000000"/>
              <w:right w:val="single" w:sz="6" w:space="0" w:color="000000"/>
            </w:tcBorders>
          </w:tcPr>
          <w:p w14:paraId="3E6EB1C7" w14:textId="77777777" w:rsidR="006445DF" w:rsidRDefault="006445DF" w:rsidP="009449E2">
            <w:pPr>
              <w:widowControl w:val="0"/>
              <w:autoSpaceDE w:val="0"/>
              <w:autoSpaceDN w:val="0"/>
              <w:adjustRightInd w:val="0"/>
              <w:spacing w:line="195" w:lineRule="exact"/>
              <w:ind w:left="215" w:right="-20"/>
              <w:rPr>
                <w:ins w:id="25271" w:author="Weber" w:date="2014-10-29T03:09:00Z"/>
              </w:rPr>
            </w:pPr>
            <w:ins w:id="25272" w:author="Weber" w:date="2014-10-29T03:09:00Z">
              <w:r>
                <w:rPr>
                  <w:rFonts w:ascii="Calibri" w:hAnsi="Calibri" w:cs="Calibri"/>
                  <w:w w:val="101"/>
                  <w:sz w:val="16"/>
                  <w:szCs w:val="16"/>
                </w:rPr>
                <w:t>185</w:t>
              </w:r>
            </w:ins>
          </w:p>
        </w:tc>
        <w:tc>
          <w:tcPr>
            <w:tcW w:w="1281" w:type="dxa"/>
            <w:tcBorders>
              <w:top w:val="single" w:sz="6" w:space="0" w:color="000000"/>
              <w:left w:val="single" w:sz="6" w:space="0" w:color="000000"/>
              <w:bottom w:val="single" w:sz="6" w:space="0" w:color="000000"/>
              <w:right w:val="single" w:sz="6" w:space="0" w:color="000000"/>
            </w:tcBorders>
          </w:tcPr>
          <w:p w14:paraId="37A6FDEE" w14:textId="77777777" w:rsidR="006445DF" w:rsidRDefault="006445DF" w:rsidP="009449E2">
            <w:pPr>
              <w:widowControl w:val="0"/>
              <w:autoSpaceDE w:val="0"/>
              <w:autoSpaceDN w:val="0"/>
              <w:adjustRightInd w:val="0"/>
              <w:spacing w:line="195" w:lineRule="exact"/>
              <w:ind w:left="292" w:right="-20"/>
              <w:rPr>
                <w:ins w:id="25273" w:author="Weber" w:date="2014-10-29T03:09:00Z"/>
              </w:rPr>
            </w:pPr>
            <w:ins w:id="25274" w:author="Weber" w:date="2014-10-29T03:09:00Z">
              <w:r>
                <w:rPr>
                  <w:rFonts w:ascii="Calibri" w:hAnsi="Calibri" w:cs="Calibri"/>
                  <w:w w:val="101"/>
                  <w:sz w:val="16"/>
                  <w:szCs w:val="16"/>
                </w:rPr>
                <w:t>10/7/1946</w:t>
              </w:r>
            </w:ins>
          </w:p>
        </w:tc>
        <w:tc>
          <w:tcPr>
            <w:tcW w:w="677" w:type="dxa"/>
            <w:tcBorders>
              <w:top w:val="single" w:sz="6" w:space="0" w:color="000000"/>
              <w:left w:val="single" w:sz="6" w:space="0" w:color="000000"/>
              <w:bottom w:val="single" w:sz="6" w:space="0" w:color="000000"/>
              <w:right w:val="single" w:sz="6" w:space="0" w:color="000000"/>
            </w:tcBorders>
          </w:tcPr>
          <w:p w14:paraId="1C6856C0" w14:textId="77777777" w:rsidR="006445DF" w:rsidRDefault="006445DF" w:rsidP="009449E2">
            <w:pPr>
              <w:widowControl w:val="0"/>
              <w:autoSpaceDE w:val="0"/>
              <w:autoSpaceDN w:val="0"/>
              <w:adjustRightInd w:val="0"/>
              <w:spacing w:line="195" w:lineRule="exact"/>
              <w:ind w:left="172" w:right="-20"/>
              <w:rPr>
                <w:ins w:id="25275" w:author="Weber" w:date="2014-10-29T03:09:00Z"/>
              </w:rPr>
            </w:pPr>
            <w:ins w:id="25276" w:author="Weber" w:date="2014-10-29T03:09:00Z">
              <w:r>
                <w:rPr>
                  <w:rFonts w:ascii="Calibri" w:hAnsi="Calibri" w:cs="Calibri"/>
                  <w:w w:val="101"/>
                  <w:sz w:val="16"/>
                  <w:szCs w:val="16"/>
                </w:rPr>
                <w:t>1946</w:t>
              </w:r>
            </w:ins>
          </w:p>
        </w:tc>
        <w:tc>
          <w:tcPr>
            <w:tcW w:w="2098" w:type="dxa"/>
            <w:tcBorders>
              <w:top w:val="single" w:sz="6" w:space="0" w:color="000000"/>
              <w:left w:val="single" w:sz="6" w:space="0" w:color="000000"/>
              <w:bottom w:val="single" w:sz="6" w:space="0" w:color="000000"/>
              <w:right w:val="single" w:sz="6" w:space="0" w:color="000000"/>
            </w:tcBorders>
          </w:tcPr>
          <w:p w14:paraId="69D4BB92" w14:textId="77777777" w:rsidR="006445DF" w:rsidRDefault="006445DF" w:rsidP="009449E2">
            <w:pPr>
              <w:widowControl w:val="0"/>
              <w:autoSpaceDE w:val="0"/>
              <w:autoSpaceDN w:val="0"/>
              <w:adjustRightInd w:val="0"/>
              <w:spacing w:line="195" w:lineRule="exact"/>
              <w:ind w:left="484" w:right="-20"/>
              <w:rPr>
                <w:ins w:id="25277" w:author="Weber" w:date="2014-10-29T03:09:00Z"/>
              </w:rPr>
            </w:pPr>
            <w:ins w:id="25278" w:author="Weber" w:date="2014-10-29T03:09:00Z">
              <w:r>
                <w:rPr>
                  <w:rFonts w:ascii="Calibri" w:hAnsi="Calibri" w:cs="Calibri"/>
                  <w:w w:val="101"/>
                  <w:sz w:val="16"/>
                  <w:szCs w:val="16"/>
                </w:rPr>
                <w:t>NoName06‐1946</w:t>
              </w:r>
            </w:ins>
          </w:p>
        </w:tc>
        <w:tc>
          <w:tcPr>
            <w:tcW w:w="1689" w:type="dxa"/>
            <w:tcBorders>
              <w:top w:val="single" w:sz="6" w:space="0" w:color="000000"/>
              <w:left w:val="single" w:sz="6" w:space="0" w:color="000000"/>
              <w:bottom w:val="single" w:sz="6" w:space="0" w:color="000000"/>
              <w:right w:val="single" w:sz="6" w:space="0" w:color="000000"/>
            </w:tcBorders>
          </w:tcPr>
          <w:p w14:paraId="212CB63E" w14:textId="77777777" w:rsidR="006445DF" w:rsidRDefault="006445DF" w:rsidP="009449E2">
            <w:pPr>
              <w:widowControl w:val="0"/>
              <w:autoSpaceDE w:val="0"/>
              <w:autoSpaceDN w:val="0"/>
              <w:adjustRightInd w:val="0"/>
              <w:spacing w:line="195" w:lineRule="exact"/>
              <w:ind w:left="335" w:right="-20"/>
              <w:rPr>
                <w:ins w:id="25279" w:author="Weber" w:date="2014-10-29T03:09:00Z"/>
              </w:rPr>
            </w:pPr>
            <w:ins w:id="25280" w:author="Weber" w:date="2014-10-29T03:09:00Z">
              <w:r>
                <w:rPr>
                  <w:rFonts w:ascii="Calibri" w:hAnsi="Calibri" w:cs="Calibri"/>
                  <w:w w:val="101"/>
                  <w:sz w:val="16"/>
                  <w:szCs w:val="16"/>
                </w:rPr>
                <w:t>14,522,047,133</w:t>
              </w:r>
            </w:ins>
          </w:p>
        </w:tc>
        <w:tc>
          <w:tcPr>
            <w:tcW w:w="1690" w:type="dxa"/>
            <w:tcBorders>
              <w:top w:val="single" w:sz="6" w:space="0" w:color="000000"/>
              <w:left w:val="single" w:sz="6" w:space="0" w:color="000000"/>
              <w:bottom w:val="single" w:sz="6" w:space="0" w:color="000000"/>
              <w:right w:val="single" w:sz="6" w:space="0" w:color="000000"/>
            </w:tcBorders>
          </w:tcPr>
          <w:p w14:paraId="4B583912" w14:textId="77777777" w:rsidR="006445DF" w:rsidRDefault="006445DF" w:rsidP="009449E2">
            <w:pPr>
              <w:widowControl w:val="0"/>
              <w:autoSpaceDE w:val="0"/>
              <w:autoSpaceDN w:val="0"/>
              <w:adjustRightInd w:val="0"/>
              <w:spacing w:line="195" w:lineRule="exact"/>
              <w:ind w:left="436" w:right="-20"/>
              <w:rPr>
                <w:ins w:id="25281" w:author="Weber" w:date="2014-10-29T03:09:00Z"/>
              </w:rPr>
            </w:pPr>
            <w:ins w:id="25282" w:author="Weber" w:date="2014-10-29T03:09:00Z">
              <w:r>
                <w:rPr>
                  <w:rFonts w:ascii="Calibri" w:hAnsi="Calibri" w:cs="Calibri"/>
                  <w:w w:val="101"/>
                  <w:sz w:val="16"/>
                  <w:szCs w:val="16"/>
                </w:rPr>
                <w:t>127,386,378</w:t>
              </w:r>
            </w:ins>
          </w:p>
        </w:tc>
        <w:tc>
          <w:tcPr>
            <w:tcW w:w="1690" w:type="dxa"/>
            <w:tcBorders>
              <w:top w:val="single" w:sz="6" w:space="0" w:color="000000"/>
              <w:left w:val="single" w:sz="6" w:space="0" w:color="000000"/>
              <w:bottom w:val="single" w:sz="6" w:space="0" w:color="000000"/>
              <w:right w:val="single" w:sz="6" w:space="0" w:color="000000"/>
            </w:tcBorders>
          </w:tcPr>
          <w:p w14:paraId="12924B7F" w14:textId="77777777" w:rsidR="006445DF" w:rsidRDefault="006445DF" w:rsidP="009449E2">
            <w:pPr>
              <w:widowControl w:val="0"/>
              <w:autoSpaceDE w:val="0"/>
              <w:autoSpaceDN w:val="0"/>
              <w:adjustRightInd w:val="0"/>
              <w:spacing w:line="195" w:lineRule="exact"/>
              <w:ind w:left="336" w:right="-20"/>
              <w:rPr>
                <w:ins w:id="25283" w:author="Weber" w:date="2014-10-29T03:09:00Z"/>
              </w:rPr>
            </w:pPr>
            <w:ins w:id="25284" w:author="Weber" w:date="2014-10-29T03:09:00Z">
              <w:r>
                <w:rPr>
                  <w:rFonts w:ascii="Calibri" w:hAnsi="Calibri" w:cs="Calibri"/>
                  <w:w w:val="101"/>
                  <w:sz w:val="16"/>
                  <w:szCs w:val="16"/>
                </w:rPr>
                <w:t>13,737,640,709</w:t>
              </w:r>
            </w:ins>
          </w:p>
        </w:tc>
        <w:tc>
          <w:tcPr>
            <w:tcW w:w="1689" w:type="dxa"/>
            <w:tcBorders>
              <w:top w:val="single" w:sz="6" w:space="0" w:color="000000"/>
              <w:left w:val="single" w:sz="6" w:space="0" w:color="000000"/>
              <w:bottom w:val="single" w:sz="6" w:space="0" w:color="000000"/>
              <w:right w:val="single" w:sz="6" w:space="0" w:color="000000"/>
            </w:tcBorders>
          </w:tcPr>
          <w:p w14:paraId="11670674" w14:textId="77777777" w:rsidR="006445DF" w:rsidRDefault="006445DF" w:rsidP="009449E2">
            <w:pPr>
              <w:widowControl w:val="0"/>
              <w:autoSpaceDE w:val="0"/>
              <w:autoSpaceDN w:val="0"/>
              <w:adjustRightInd w:val="0"/>
              <w:spacing w:line="195" w:lineRule="exact"/>
              <w:ind w:left="437" w:right="-20"/>
              <w:rPr>
                <w:ins w:id="25285" w:author="Weber" w:date="2014-10-29T03:09:00Z"/>
              </w:rPr>
            </w:pPr>
            <w:ins w:id="25286" w:author="Weber" w:date="2014-10-29T03:09:00Z">
              <w:r>
                <w:rPr>
                  <w:rFonts w:ascii="Calibri" w:hAnsi="Calibri" w:cs="Calibri"/>
                  <w:w w:val="101"/>
                  <w:sz w:val="16"/>
                  <w:szCs w:val="16"/>
                </w:rPr>
                <w:t>120,505,620</w:t>
              </w:r>
            </w:ins>
          </w:p>
        </w:tc>
      </w:tr>
      <w:tr w:rsidR="006445DF" w14:paraId="7CF85B7A" w14:textId="77777777" w:rsidTr="009449E2">
        <w:trPr>
          <w:trHeight w:hRule="exact" w:val="211"/>
          <w:ins w:id="25287" w:author="Weber" w:date="2014-10-29T03:09:00Z"/>
        </w:trPr>
        <w:tc>
          <w:tcPr>
            <w:tcW w:w="677" w:type="dxa"/>
            <w:tcBorders>
              <w:top w:val="single" w:sz="6" w:space="0" w:color="000000"/>
              <w:left w:val="single" w:sz="6" w:space="0" w:color="000000"/>
              <w:bottom w:val="single" w:sz="6" w:space="0" w:color="000000"/>
              <w:right w:val="single" w:sz="6" w:space="0" w:color="000000"/>
            </w:tcBorders>
          </w:tcPr>
          <w:p w14:paraId="224D95DF" w14:textId="77777777" w:rsidR="006445DF" w:rsidRDefault="006445DF" w:rsidP="009449E2">
            <w:pPr>
              <w:widowControl w:val="0"/>
              <w:autoSpaceDE w:val="0"/>
              <w:autoSpaceDN w:val="0"/>
              <w:adjustRightInd w:val="0"/>
              <w:spacing w:line="195" w:lineRule="exact"/>
              <w:ind w:left="215" w:right="-20"/>
              <w:rPr>
                <w:ins w:id="25288" w:author="Weber" w:date="2014-10-29T03:09:00Z"/>
              </w:rPr>
            </w:pPr>
            <w:ins w:id="25289" w:author="Weber" w:date="2014-10-29T03:09:00Z">
              <w:r>
                <w:rPr>
                  <w:rFonts w:ascii="Calibri" w:hAnsi="Calibri" w:cs="Calibri"/>
                  <w:w w:val="101"/>
                  <w:sz w:val="16"/>
                  <w:szCs w:val="16"/>
                </w:rPr>
                <w:t>190</w:t>
              </w:r>
            </w:ins>
          </w:p>
        </w:tc>
        <w:tc>
          <w:tcPr>
            <w:tcW w:w="1281" w:type="dxa"/>
            <w:tcBorders>
              <w:top w:val="single" w:sz="6" w:space="0" w:color="000000"/>
              <w:left w:val="single" w:sz="6" w:space="0" w:color="000000"/>
              <w:bottom w:val="single" w:sz="6" w:space="0" w:color="000000"/>
              <w:right w:val="single" w:sz="6" w:space="0" w:color="000000"/>
            </w:tcBorders>
          </w:tcPr>
          <w:p w14:paraId="157B48B5" w14:textId="77777777" w:rsidR="006445DF" w:rsidRDefault="006445DF" w:rsidP="009449E2">
            <w:pPr>
              <w:widowControl w:val="0"/>
              <w:autoSpaceDE w:val="0"/>
              <w:autoSpaceDN w:val="0"/>
              <w:adjustRightInd w:val="0"/>
              <w:spacing w:line="195" w:lineRule="exact"/>
              <w:ind w:left="292" w:right="-20"/>
              <w:rPr>
                <w:ins w:id="25290" w:author="Weber" w:date="2014-10-29T03:09:00Z"/>
              </w:rPr>
            </w:pPr>
            <w:ins w:id="25291" w:author="Weber" w:date="2014-10-29T03:09:00Z">
              <w:r>
                <w:rPr>
                  <w:rFonts w:ascii="Calibri" w:hAnsi="Calibri" w:cs="Calibri"/>
                  <w:w w:val="101"/>
                  <w:sz w:val="16"/>
                  <w:szCs w:val="16"/>
                </w:rPr>
                <w:t>9/17/1947</w:t>
              </w:r>
            </w:ins>
          </w:p>
        </w:tc>
        <w:tc>
          <w:tcPr>
            <w:tcW w:w="677" w:type="dxa"/>
            <w:tcBorders>
              <w:top w:val="single" w:sz="6" w:space="0" w:color="000000"/>
              <w:left w:val="single" w:sz="6" w:space="0" w:color="000000"/>
              <w:bottom w:val="single" w:sz="6" w:space="0" w:color="000000"/>
              <w:right w:val="single" w:sz="6" w:space="0" w:color="000000"/>
            </w:tcBorders>
          </w:tcPr>
          <w:p w14:paraId="35A1002D" w14:textId="77777777" w:rsidR="006445DF" w:rsidRDefault="006445DF" w:rsidP="009449E2">
            <w:pPr>
              <w:widowControl w:val="0"/>
              <w:autoSpaceDE w:val="0"/>
              <w:autoSpaceDN w:val="0"/>
              <w:adjustRightInd w:val="0"/>
              <w:spacing w:line="195" w:lineRule="exact"/>
              <w:ind w:left="172" w:right="-20"/>
              <w:rPr>
                <w:ins w:id="25292" w:author="Weber" w:date="2014-10-29T03:09:00Z"/>
              </w:rPr>
            </w:pPr>
            <w:ins w:id="25293" w:author="Weber" w:date="2014-10-29T03:09:00Z">
              <w:r>
                <w:rPr>
                  <w:rFonts w:ascii="Calibri" w:hAnsi="Calibri" w:cs="Calibri"/>
                  <w:w w:val="101"/>
                  <w:sz w:val="16"/>
                  <w:szCs w:val="16"/>
                </w:rPr>
                <w:t>1947</w:t>
              </w:r>
            </w:ins>
          </w:p>
        </w:tc>
        <w:tc>
          <w:tcPr>
            <w:tcW w:w="2098" w:type="dxa"/>
            <w:tcBorders>
              <w:top w:val="single" w:sz="6" w:space="0" w:color="000000"/>
              <w:left w:val="single" w:sz="6" w:space="0" w:color="000000"/>
              <w:bottom w:val="single" w:sz="6" w:space="0" w:color="000000"/>
              <w:right w:val="single" w:sz="6" w:space="0" w:color="000000"/>
            </w:tcBorders>
          </w:tcPr>
          <w:p w14:paraId="7C908F91" w14:textId="77777777" w:rsidR="006445DF" w:rsidRDefault="006445DF" w:rsidP="009449E2">
            <w:pPr>
              <w:widowControl w:val="0"/>
              <w:autoSpaceDE w:val="0"/>
              <w:autoSpaceDN w:val="0"/>
              <w:adjustRightInd w:val="0"/>
              <w:spacing w:line="195" w:lineRule="exact"/>
              <w:ind w:left="484" w:right="-20"/>
              <w:rPr>
                <w:ins w:id="25294" w:author="Weber" w:date="2014-10-29T03:09:00Z"/>
              </w:rPr>
            </w:pPr>
            <w:ins w:id="25295" w:author="Weber" w:date="2014-10-29T03:09:00Z">
              <w:r>
                <w:rPr>
                  <w:rFonts w:ascii="Calibri" w:hAnsi="Calibri" w:cs="Calibri"/>
                  <w:w w:val="101"/>
                  <w:sz w:val="16"/>
                  <w:szCs w:val="16"/>
                </w:rPr>
                <w:t>NoName04‐1947</w:t>
              </w:r>
            </w:ins>
          </w:p>
        </w:tc>
        <w:tc>
          <w:tcPr>
            <w:tcW w:w="1689" w:type="dxa"/>
            <w:tcBorders>
              <w:top w:val="single" w:sz="6" w:space="0" w:color="000000"/>
              <w:left w:val="single" w:sz="6" w:space="0" w:color="000000"/>
              <w:bottom w:val="single" w:sz="6" w:space="0" w:color="000000"/>
              <w:right w:val="single" w:sz="6" w:space="0" w:color="000000"/>
            </w:tcBorders>
          </w:tcPr>
          <w:p w14:paraId="50E0A9FB" w14:textId="77777777" w:rsidR="006445DF" w:rsidRDefault="006445DF" w:rsidP="009449E2">
            <w:pPr>
              <w:widowControl w:val="0"/>
              <w:autoSpaceDE w:val="0"/>
              <w:autoSpaceDN w:val="0"/>
              <w:adjustRightInd w:val="0"/>
              <w:spacing w:line="195" w:lineRule="exact"/>
              <w:ind w:left="335" w:right="-20"/>
              <w:rPr>
                <w:ins w:id="25296" w:author="Weber" w:date="2014-10-29T03:09:00Z"/>
              </w:rPr>
            </w:pPr>
            <w:ins w:id="25297" w:author="Weber" w:date="2014-10-29T03:09:00Z">
              <w:r>
                <w:rPr>
                  <w:rFonts w:ascii="Calibri" w:hAnsi="Calibri" w:cs="Calibri"/>
                  <w:w w:val="101"/>
                  <w:sz w:val="16"/>
                  <w:szCs w:val="16"/>
                </w:rPr>
                <w:t>28,142,722,248</w:t>
              </w:r>
            </w:ins>
          </w:p>
        </w:tc>
        <w:tc>
          <w:tcPr>
            <w:tcW w:w="1690" w:type="dxa"/>
            <w:tcBorders>
              <w:top w:val="single" w:sz="6" w:space="0" w:color="000000"/>
              <w:left w:val="single" w:sz="6" w:space="0" w:color="000000"/>
              <w:bottom w:val="single" w:sz="6" w:space="0" w:color="000000"/>
              <w:right w:val="single" w:sz="6" w:space="0" w:color="000000"/>
            </w:tcBorders>
          </w:tcPr>
          <w:p w14:paraId="55E5E935" w14:textId="77777777" w:rsidR="006445DF" w:rsidRDefault="006445DF" w:rsidP="009449E2">
            <w:pPr>
              <w:widowControl w:val="0"/>
              <w:autoSpaceDE w:val="0"/>
              <w:autoSpaceDN w:val="0"/>
              <w:adjustRightInd w:val="0"/>
              <w:spacing w:line="195" w:lineRule="exact"/>
              <w:ind w:left="436" w:right="-20"/>
              <w:rPr>
                <w:ins w:id="25298" w:author="Weber" w:date="2014-10-29T03:09:00Z"/>
              </w:rPr>
            </w:pPr>
            <w:ins w:id="25299" w:author="Weber" w:date="2014-10-29T03:09:00Z">
              <w:r>
                <w:rPr>
                  <w:rFonts w:ascii="Calibri" w:hAnsi="Calibri" w:cs="Calibri"/>
                  <w:w w:val="101"/>
                  <w:sz w:val="16"/>
                  <w:szCs w:val="16"/>
                </w:rPr>
                <w:t>246,865,985</w:t>
              </w:r>
            </w:ins>
          </w:p>
        </w:tc>
        <w:tc>
          <w:tcPr>
            <w:tcW w:w="1690" w:type="dxa"/>
            <w:tcBorders>
              <w:top w:val="single" w:sz="6" w:space="0" w:color="000000"/>
              <w:left w:val="single" w:sz="6" w:space="0" w:color="000000"/>
              <w:bottom w:val="single" w:sz="6" w:space="0" w:color="000000"/>
              <w:right w:val="single" w:sz="6" w:space="0" w:color="000000"/>
            </w:tcBorders>
          </w:tcPr>
          <w:p w14:paraId="70308D16" w14:textId="77777777" w:rsidR="006445DF" w:rsidRDefault="006445DF" w:rsidP="009449E2">
            <w:pPr>
              <w:widowControl w:val="0"/>
              <w:autoSpaceDE w:val="0"/>
              <w:autoSpaceDN w:val="0"/>
              <w:adjustRightInd w:val="0"/>
              <w:spacing w:line="195" w:lineRule="exact"/>
              <w:ind w:left="336" w:right="-20"/>
              <w:rPr>
                <w:ins w:id="25300" w:author="Weber" w:date="2014-10-29T03:09:00Z"/>
              </w:rPr>
            </w:pPr>
            <w:ins w:id="25301" w:author="Weber" w:date="2014-10-29T03:09:00Z">
              <w:r>
                <w:rPr>
                  <w:rFonts w:ascii="Calibri" w:hAnsi="Calibri" w:cs="Calibri"/>
                  <w:w w:val="101"/>
                  <w:sz w:val="16"/>
                  <w:szCs w:val="16"/>
                </w:rPr>
                <w:t>26,634,196,286</w:t>
              </w:r>
            </w:ins>
          </w:p>
        </w:tc>
        <w:tc>
          <w:tcPr>
            <w:tcW w:w="1689" w:type="dxa"/>
            <w:tcBorders>
              <w:top w:val="single" w:sz="6" w:space="0" w:color="000000"/>
              <w:left w:val="single" w:sz="6" w:space="0" w:color="000000"/>
              <w:bottom w:val="single" w:sz="6" w:space="0" w:color="000000"/>
              <w:right w:val="single" w:sz="6" w:space="0" w:color="000000"/>
            </w:tcBorders>
          </w:tcPr>
          <w:p w14:paraId="11A18858" w14:textId="77777777" w:rsidR="006445DF" w:rsidRDefault="006445DF" w:rsidP="009449E2">
            <w:pPr>
              <w:widowControl w:val="0"/>
              <w:autoSpaceDE w:val="0"/>
              <w:autoSpaceDN w:val="0"/>
              <w:adjustRightInd w:val="0"/>
              <w:spacing w:line="195" w:lineRule="exact"/>
              <w:ind w:left="437" w:right="-20"/>
              <w:rPr>
                <w:ins w:id="25302" w:author="Weber" w:date="2014-10-29T03:09:00Z"/>
              </w:rPr>
            </w:pPr>
            <w:ins w:id="25303" w:author="Weber" w:date="2014-10-29T03:09:00Z">
              <w:r>
                <w:rPr>
                  <w:rFonts w:ascii="Calibri" w:hAnsi="Calibri" w:cs="Calibri"/>
                  <w:w w:val="101"/>
                  <w:sz w:val="16"/>
                  <w:szCs w:val="16"/>
                </w:rPr>
                <w:t>233,633,301</w:t>
              </w:r>
            </w:ins>
          </w:p>
        </w:tc>
      </w:tr>
      <w:tr w:rsidR="006445DF" w14:paraId="66AEEF5E" w14:textId="77777777" w:rsidTr="009449E2">
        <w:trPr>
          <w:trHeight w:hRule="exact" w:val="211"/>
          <w:ins w:id="25304" w:author="Weber" w:date="2014-10-29T03:09:00Z"/>
        </w:trPr>
        <w:tc>
          <w:tcPr>
            <w:tcW w:w="677" w:type="dxa"/>
            <w:tcBorders>
              <w:top w:val="single" w:sz="6" w:space="0" w:color="000000"/>
              <w:left w:val="single" w:sz="6" w:space="0" w:color="000000"/>
              <w:bottom w:val="single" w:sz="6" w:space="0" w:color="000000"/>
              <w:right w:val="single" w:sz="6" w:space="0" w:color="000000"/>
            </w:tcBorders>
          </w:tcPr>
          <w:p w14:paraId="5EDA4A69" w14:textId="77777777" w:rsidR="006445DF" w:rsidRDefault="006445DF" w:rsidP="009449E2">
            <w:pPr>
              <w:widowControl w:val="0"/>
              <w:autoSpaceDE w:val="0"/>
              <w:autoSpaceDN w:val="0"/>
              <w:adjustRightInd w:val="0"/>
              <w:spacing w:line="195" w:lineRule="exact"/>
              <w:ind w:left="215" w:right="-20"/>
              <w:rPr>
                <w:ins w:id="25305" w:author="Weber" w:date="2014-10-29T03:09:00Z"/>
              </w:rPr>
            </w:pPr>
            <w:ins w:id="25306" w:author="Weber" w:date="2014-10-29T03:09:00Z">
              <w:r>
                <w:rPr>
                  <w:rFonts w:ascii="Calibri" w:hAnsi="Calibri" w:cs="Calibri"/>
                  <w:w w:val="101"/>
                  <w:sz w:val="16"/>
                  <w:szCs w:val="16"/>
                </w:rPr>
                <w:t>195</w:t>
              </w:r>
            </w:ins>
          </w:p>
        </w:tc>
        <w:tc>
          <w:tcPr>
            <w:tcW w:w="1281" w:type="dxa"/>
            <w:tcBorders>
              <w:top w:val="single" w:sz="6" w:space="0" w:color="000000"/>
              <w:left w:val="single" w:sz="6" w:space="0" w:color="000000"/>
              <w:bottom w:val="single" w:sz="6" w:space="0" w:color="000000"/>
              <w:right w:val="single" w:sz="6" w:space="0" w:color="000000"/>
            </w:tcBorders>
          </w:tcPr>
          <w:p w14:paraId="776577FB" w14:textId="77777777" w:rsidR="006445DF" w:rsidRDefault="006445DF" w:rsidP="009449E2">
            <w:pPr>
              <w:widowControl w:val="0"/>
              <w:autoSpaceDE w:val="0"/>
              <w:autoSpaceDN w:val="0"/>
              <w:adjustRightInd w:val="0"/>
              <w:spacing w:line="195" w:lineRule="exact"/>
              <w:ind w:left="249" w:right="-20"/>
              <w:rPr>
                <w:ins w:id="25307" w:author="Weber" w:date="2014-10-29T03:09:00Z"/>
              </w:rPr>
            </w:pPr>
            <w:ins w:id="25308" w:author="Weber" w:date="2014-10-29T03:09:00Z">
              <w:r>
                <w:rPr>
                  <w:rFonts w:ascii="Calibri" w:hAnsi="Calibri" w:cs="Calibri"/>
                  <w:w w:val="101"/>
                  <w:sz w:val="16"/>
                  <w:szCs w:val="16"/>
                </w:rPr>
                <w:t>10/11/1947</w:t>
              </w:r>
            </w:ins>
          </w:p>
        </w:tc>
        <w:tc>
          <w:tcPr>
            <w:tcW w:w="677" w:type="dxa"/>
            <w:tcBorders>
              <w:top w:val="single" w:sz="6" w:space="0" w:color="000000"/>
              <w:left w:val="single" w:sz="6" w:space="0" w:color="000000"/>
              <w:bottom w:val="single" w:sz="6" w:space="0" w:color="000000"/>
              <w:right w:val="single" w:sz="6" w:space="0" w:color="000000"/>
            </w:tcBorders>
          </w:tcPr>
          <w:p w14:paraId="0AB8D039" w14:textId="77777777" w:rsidR="006445DF" w:rsidRDefault="006445DF" w:rsidP="009449E2">
            <w:pPr>
              <w:widowControl w:val="0"/>
              <w:autoSpaceDE w:val="0"/>
              <w:autoSpaceDN w:val="0"/>
              <w:adjustRightInd w:val="0"/>
              <w:spacing w:line="195" w:lineRule="exact"/>
              <w:ind w:left="172" w:right="-20"/>
              <w:rPr>
                <w:ins w:id="25309" w:author="Weber" w:date="2014-10-29T03:09:00Z"/>
              </w:rPr>
            </w:pPr>
            <w:ins w:id="25310" w:author="Weber" w:date="2014-10-29T03:09:00Z">
              <w:r>
                <w:rPr>
                  <w:rFonts w:ascii="Calibri" w:hAnsi="Calibri" w:cs="Calibri"/>
                  <w:w w:val="101"/>
                  <w:sz w:val="16"/>
                  <w:szCs w:val="16"/>
                </w:rPr>
                <w:t>1947</w:t>
              </w:r>
            </w:ins>
          </w:p>
        </w:tc>
        <w:tc>
          <w:tcPr>
            <w:tcW w:w="2098" w:type="dxa"/>
            <w:tcBorders>
              <w:top w:val="single" w:sz="6" w:space="0" w:color="000000"/>
              <w:left w:val="single" w:sz="6" w:space="0" w:color="000000"/>
              <w:bottom w:val="single" w:sz="6" w:space="0" w:color="000000"/>
              <w:right w:val="single" w:sz="6" w:space="0" w:color="000000"/>
            </w:tcBorders>
          </w:tcPr>
          <w:p w14:paraId="6F18CDE1" w14:textId="77777777" w:rsidR="006445DF" w:rsidRDefault="006445DF" w:rsidP="009449E2">
            <w:pPr>
              <w:widowControl w:val="0"/>
              <w:autoSpaceDE w:val="0"/>
              <w:autoSpaceDN w:val="0"/>
              <w:adjustRightInd w:val="0"/>
              <w:spacing w:line="195" w:lineRule="exact"/>
              <w:ind w:left="484" w:right="-20"/>
              <w:rPr>
                <w:ins w:id="25311" w:author="Weber" w:date="2014-10-29T03:09:00Z"/>
              </w:rPr>
            </w:pPr>
            <w:ins w:id="25312" w:author="Weber" w:date="2014-10-29T03:09:00Z">
              <w:r>
                <w:rPr>
                  <w:rFonts w:ascii="Calibri" w:hAnsi="Calibri" w:cs="Calibri"/>
                  <w:w w:val="101"/>
                  <w:sz w:val="16"/>
                  <w:szCs w:val="16"/>
                </w:rPr>
                <w:t>NoName09</w:t>
              </w:r>
              <w:r>
                <w:rPr>
                  <w:rFonts w:ascii="Calibri" w:hAnsi="Calibri" w:cs="Calibri"/>
                  <w:w w:val="102"/>
                  <w:sz w:val="16"/>
                  <w:szCs w:val="16"/>
                </w:rPr>
                <w:t>‐</w:t>
              </w:r>
              <w:r>
                <w:rPr>
                  <w:rFonts w:ascii="Calibri" w:hAnsi="Calibri" w:cs="Calibri"/>
                  <w:w w:val="101"/>
                  <w:sz w:val="16"/>
                  <w:szCs w:val="16"/>
                </w:rPr>
                <w:t>1947</w:t>
              </w:r>
            </w:ins>
          </w:p>
        </w:tc>
        <w:tc>
          <w:tcPr>
            <w:tcW w:w="1689" w:type="dxa"/>
            <w:tcBorders>
              <w:top w:val="single" w:sz="6" w:space="0" w:color="000000"/>
              <w:left w:val="single" w:sz="6" w:space="0" w:color="000000"/>
              <w:bottom w:val="single" w:sz="6" w:space="0" w:color="000000"/>
              <w:right w:val="single" w:sz="6" w:space="0" w:color="000000"/>
            </w:tcBorders>
          </w:tcPr>
          <w:p w14:paraId="259F3344" w14:textId="77777777" w:rsidR="006445DF" w:rsidRDefault="006445DF" w:rsidP="009449E2">
            <w:pPr>
              <w:widowControl w:val="0"/>
              <w:autoSpaceDE w:val="0"/>
              <w:autoSpaceDN w:val="0"/>
              <w:adjustRightInd w:val="0"/>
              <w:spacing w:line="195" w:lineRule="exact"/>
              <w:ind w:left="378" w:right="-20"/>
              <w:rPr>
                <w:ins w:id="25313" w:author="Weber" w:date="2014-10-29T03:09:00Z"/>
              </w:rPr>
            </w:pPr>
            <w:ins w:id="25314" w:author="Weber" w:date="2014-10-29T03:09:00Z">
              <w:r>
                <w:rPr>
                  <w:rFonts w:ascii="Calibri" w:hAnsi="Calibri" w:cs="Calibri"/>
                  <w:w w:val="101"/>
                  <w:sz w:val="16"/>
                  <w:szCs w:val="16"/>
                </w:rPr>
                <w:t>9,126,005,122</w:t>
              </w:r>
            </w:ins>
          </w:p>
        </w:tc>
        <w:tc>
          <w:tcPr>
            <w:tcW w:w="1690" w:type="dxa"/>
            <w:tcBorders>
              <w:top w:val="single" w:sz="6" w:space="0" w:color="000000"/>
              <w:left w:val="single" w:sz="6" w:space="0" w:color="000000"/>
              <w:bottom w:val="single" w:sz="6" w:space="0" w:color="000000"/>
              <w:right w:val="single" w:sz="6" w:space="0" w:color="000000"/>
            </w:tcBorders>
          </w:tcPr>
          <w:p w14:paraId="677E7B5C" w14:textId="77777777" w:rsidR="006445DF" w:rsidRDefault="006445DF" w:rsidP="009449E2">
            <w:pPr>
              <w:widowControl w:val="0"/>
              <w:autoSpaceDE w:val="0"/>
              <w:autoSpaceDN w:val="0"/>
              <w:adjustRightInd w:val="0"/>
              <w:spacing w:line="195" w:lineRule="exact"/>
              <w:ind w:left="480" w:right="-20"/>
              <w:rPr>
                <w:ins w:id="25315" w:author="Weber" w:date="2014-10-29T03:09:00Z"/>
              </w:rPr>
            </w:pPr>
            <w:ins w:id="25316" w:author="Weber" w:date="2014-10-29T03:09:00Z">
              <w:r>
                <w:rPr>
                  <w:rFonts w:ascii="Calibri" w:hAnsi="Calibri" w:cs="Calibri"/>
                  <w:w w:val="101"/>
                  <w:sz w:val="16"/>
                  <w:szCs w:val="16"/>
                </w:rPr>
                <w:t>80,052,677</w:t>
              </w:r>
            </w:ins>
          </w:p>
        </w:tc>
        <w:tc>
          <w:tcPr>
            <w:tcW w:w="1690" w:type="dxa"/>
            <w:tcBorders>
              <w:top w:val="single" w:sz="6" w:space="0" w:color="000000"/>
              <w:left w:val="single" w:sz="6" w:space="0" w:color="000000"/>
              <w:bottom w:val="single" w:sz="6" w:space="0" w:color="000000"/>
              <w:right w:val="single" w:sz="6" w:space="0" w:color="000000"/>
            </w:tcBorders>
          </w:tcPr>
          <w:p w14:paraId="7A4F7972" w14:textId="77777777" w:rsidR="006445DF" w:rsidRDefault="006445DF" w:rsidP="009449E2">
            <w:pPr>
              <w:widowControl w:val="0"/>
              <w:autoSpaceDE w:val="0"/>
              <w:autoSpaceDN w:val="0"/>
              <w:adjustRightInd w:val="0"/>
              <w:spacing w:line="195" w:lineRule="exact"/>
              <w:ind w:left="379" w:right="-20"/>
              <w:rPr>
                <w:ins w:id="25317" w:author="Weber" w:date="2014-10-29T03:09:00Z"/>
              </w:rPr>
            </w:pPr>
            <w:ins w:id="25318" w:author="Weber" w:date="2014-10-29T03:09:00Z">
              <w:r>
                <w:rPr>
                  <w:rFonts w:ascii="Calibri" w:hAnsi="Calibri" w:cs="Calibri"/>
                  <w:w w:val="101"/>
                  <w:sz w:val="16"/>
                  <w:szCs w:val="16"/>
                </w:rPr>
                <w:t>8,831,064,446</w:t>
              </w:r>
            </w:ins>
          </w:p>
        </w:tc>
        <w:tc>
          <w:tcPr>
            <w:tcW w:w="1689" w:type="dxa"/>
            <w:tcBorders>
              <w:top w:val="single" w:sz="6" w:space="0" w:color="000000"/>
              <w:left w:val="single" w:sz="6" w:space="0" w:color="000000"/>
              <w:bottom w:val="single" w:sz="6" w:space="0" w:color="000000"/>
              <w:right w:val="single" w:sz="6" w:space="0" w:color="000000"/>
            </w:tcBorders>
          </w:tcPr>
          <w:p w14:paraId="55F30260" w14:textId="77777777" w:rsidR="006445DF" w:rsidRDefault="006445DF" w:rsidP="009449E2">
            <w:pPr>
              <w:widowControl w:val="0"/>
              <w:autoSpaceDE w:val="0"/>
              <w:autoSpaceDN w:val="0"/>
              <w:adjustRightInd w:val="0"/>
              <w:spacing w:line="195" w:lineRule="exact"/>
              <w:ind w:left="481" w:right="-20"/>
              <w:rPr>
                <w:ins w:id="25319" w:author="Weber" w:date="2014-10-29T03:09:00Z"/>
              </w:rPr>
            </w:pPr>
            <w:ins w:id="25320" w:author="Weber" w:date="2014-10-29T03:09:00Z">
              <w:r>
                <w:rPr>
                  <w:rFonts w:ascii="Calibri" w:hAnsi="Calibri" w:cs="Calibri"/>
                  <w:w w:val="101"/>
                  <w:sz w:val="16"/>
                  <w:szCs w:val="16"/>
                </w:rPr>
                <w:t>77,465,478</w:t>
              </w:r>
            </w:ins>
          </w:p>
        </w:tc>
      </w:tr>
      <w:tr w:rsidR="006445DF" w14:paraId="5C022D71" w14:textId="77777777" w:rsidTr="009449E2">
        <w:trPr>
          <w:trHeight w:hRule="exact" w:val="211"/>
          <w:ins w:id="25321" w:author="Weber" w:date="2014-10-29T03:09:00Z"/>
        </w:trPr>
        <w:tc>
          <w:tcPr>
            <w:tcW w:w="677" w:type="dxa"/>
            <w:tcBorders>
              <w:top w:val="single" w:sz="6" w:space="0" w:color="000000"/>
              <w:left w:val="single" w:sz="6" w:space="0" w:color="000000"/>
              <w:bottom w:val="single" w:sz="6" w:space="0" w:color="000000"/>
              <w:right w:val="single" w:sz="6" w:space="0" w:color="000000"/>
            </w:tcBorders>
          </w:tcPr>
          <w:p w14:paraId="6021E8D3" w14:textId="77777777" w:rsidR="006445DF" w:rsidRDefault="006445DF" w:rsidP="009449E2">
            <w:pPr>
              <w:widowControl w:val="0"/>
              <w:autoSpaceDE w:val="0"/>
              <w:autoSpaceDN w:val="0"/>
              <w:adjustRightInd w:val="0"/>
              <w:spacing w:line="195" w:lineRule="exact"/>
              <w:ind w:left="215" w:right="-20"/>
              <w:rPr>
                <w:ins w:id="25322" w:author="Weber" w:date="2014-10-29T03:09:00Z"/>
              </w:rPr>
            </w:pPr>
            <w:ins w:id="25323" w:author="Weber" w:date="2014-10-29T03:09:00Z">
              <w:r>
                <w:rPr>
                  <w:rFonts w:ascii="Calibri" w:hAnsi="Calibri" w:cs="Calibri"/>
                  <w:w w:val="101"/>
                  <w:sz w:val="16"/>
                  <w:szCs w:val="16"/>
                </w:rPr>
                <w:t>200</w:t>
              </w:r>
            </w:ins>
          </w:p>
        </w:tc>
        <w:tc>
          <w:tcPr>
            <w:tcW w:w="1281" w:type="dxa"/>
            <w:tcBorders>
              <w:top w:val="single" w:sz="6" w:space="0" w:color="000000"/>
              <w:left w:val="single" w:sz="6" w:space="0" w:color="000000"/>
              <w:bottom w:val="single" w:sz="6" w:space="0" w:color="000000"/>
              <w:right w:val="single" w:sz="6" w:space="0" w:color="000000"/>
            </w:tcBorders>
          </w:tcPr>
          <w:p w14:paraId="0FEDD447" w14:textId="77777777" w:rsidR="006445DF" w:rsidRDefault="006445DF" w:rsidP="009449E2">
            <w:pPr>
              <w:widowControl w:val="0"/>
              <w:autoSpaceDE w:val="0"/>
              <w:autoSpaceDN w:val="0"/>
              <w:adjustRightInd w:val="0"/>
              <w:spacing w:line="195" w:lineRule="exact"/>
              <w:ind w:left="292" w:right="-20"/>
              <w:rPr>
                <w:ins w:id="25324" w:author="Weber" w:date="2014-10-29T03:09:00Z"/>
              </w:rPr>
            </w:pPr>
            <w:ins w:id="25325" w:author="Weber" w:date="2014-10-29T03:09:00Z">
              <w:r>
                <w:rPr>
                  <w:rFonts w:ascii="Calibri" w:hAnsi="Calibri" w:cs="Calibri"/>
                  <w:w w:val="101"/>
                  <w:sz w:val="16"/>
                  <w:szCs w:val="16"/>
                </w:rPr>
                <w:t>9/21/1948</w:t>
              </w:r>
            </w:ins>
          </w:p>
        </w:tc>
        <w:tc>
          <w:tcPr>
            <w:tcW w:w="677" w:type="dxa"/>
            <w:tcBorders>
              <w:top w:val="single" w:sz="6" w:space="0" w:color="000000"/>
              <w:left w:val="single" w:sz="6" w:space="0" w:color="000000"/>
              <w:bottom w:val="single" w:sz="6" w:space="0" w:color="000000"/>
              <w:right w:val="single" w:sz="6" w:space="0" w:color="000000"/>
            </w:tcBorders>
          </w:tcPr>
          <w:p w14:paraId="31F5514E" w14:textId="77777777" w:rsidR="006445DF" w:rsidRDefault="006445DF" w:rsidP="009449E2">
            <w:pPr>
              <w:widowControl w:val="0"/>
              <w:autoSpaceDE w:val="0"/>
              <w:autoSpaceDN w:val="0"/>
              <w:adjustRightInd w:val="0"/>
              <w:spacing w:line="195" w:lineRule="exact"/>
              <w:ind w:left="172" w:right="-20"/>
              <w:rPr>
                <w:ins w:id="25326" w:author="Weber" w:date="2014-10-29T03:09:00Z"/>
              </w:rPr>
            </w:pPr>
            <w:ins w:id="25327" w:author="Weber" w:date="2014-10-29T03:09:00Z">
              <w:r>
                <w:rPr>
                  <w:rFonts w:ascii="Calibri" w:hAnsi="Calibri" w:cs="Calibri"/>
                  <w:w w:val="101"/>
                  <w:sz w:val="16"/>
                  <w:szCs w:val="16"/>
                </w:rPr>
                <w:t>1948</w:t>
              </w:r>
            </w:ins>
          </w:p>
        </w:tc>
        <w:tc>
          <w:tcPr>
            <w:tcW w:w="2098" w:type="dxa"/>
            <w:tcBorders>
              <w:top w:val="single" w:sz="6" w:space="0" w:color="000000"/>
              <w:left w:val="single" w:sz="6" w:space="0" w:color="000000"/>
              <w:bottom w:val="single" w:sz="6" w:space="0" w:color="000000"/>
              <w:right w:val="single" w:sz="6" w:space="0" w:color="000000"/>
            </w:tcBorders>
          </w:tcPr>
          <w:p w14:paraId="2B3CE8F1" w14:textId="77777777" w:rsidR="006445DF" w:rsidRDefault="006445DF" w:rsidP="009449E2">
            <w:pPr>
              <w:widowControl w:val="0"/>
              <w:autoSpaceDE w:val="0"/>
              <w:autoSpaceDN w:val="0"/>
              <w:adjustRightInd w:val="0"/>
              <w:spacing w:line="195" w:lineRule="exact"/>
              <w:ind w:left="484" w:right="-20"/>
              <w:rPr>
                <w:ins w:id="25328" w:author="Weber" w:date="2014-10-29T03:09:00Z"/>
              </w:rPr>
            </w:pPr>
            <w:ins w:id="25329" w:author="Weber" w:date="2014-10-29T03:09:00Z">
              <w:r>
                <w:rPr>
                  <w:rFonts w:ascii="Calibri" w:hAnsi="Calibri" w:cs="Calibri"/>
                  <w:w w:val="101"/>
                  <w:sz w:val="16"/>
                  <w:szCs w:val="16"/>
                </w:rPr>
                <w:t>NoName08‐1948</w:t>
              </w:r>
            </w:ins>
          </w:p>
        </w:tc>
        <w:tc>
          <w:tcPr>
            <w:tcW w:w="1689" w:type="dxa"/>
            <w:tcBorders>
              <w:top w:val="single" w:sz="6" w:space="0" w:color="000000"/>
              <w:left w:val="single" w:sz="6" w:space="0" w:color="000000"/>
              <w:bottom w:val="single" w:sz="6" w:space="0" w:color="000000"/>
              <w:right w:val="single" w:sz="6" w:space="0" w:color="000000"/>
            </w:tcBorders>
          </w:tcPr>
          <w:p w14:paraId="5AC12397" w14:textId="77777777" w:rsidR="006445DF" w:rsidRDefault="006445DF" w:rsidP="009449E2">
            <w:pPr>
              <w:widowControl w:val="0"/>
              <w:autoSpaceDE w:val="0"/>
              <w:autoSpaceDN w:val="0"/>
              <w:adjustRightInd w:val="0"/>
              <w:spacing w:line="195" w:lineRule="exact"/>
              <w:ind w:left="335" w:right="-20"/>
              <w:rPr>
                <w:ins w:id="25330" w:author="Weber" w:date="2014-10-29T03:09:00Z"/>
              </w:rPr>
            </w:pPr>
            <w:ins w:id="25331" w:author="Weber" w:date="2014-10-29T03:09:00Z">
              <w:r>
                <w:rPr>
                  <w:rFonts w:ascii="Calibri" w:hAnsi="Calibri" w:cs="Calibri"/>
                  <w:w w:val="101"/>
                  <w:sz w:val="16"/>
                  <w:szCs w:val="16"/>
                </w:rPr>
                <w:t>14,371,116,036</w:t>
              </w:r>
            </w:ins>
          </w:p>
        </w:tc>
        <w:tc>
          <w:tcPr>
            <w:tcW w:w="1690" w:type="dxa"/>
            <w:tcBorders>
              <w:top w:val="single" w:sz="6" w:space="0" w:color="000000"/>
              <w:left w:val="single" w:sz="6" w:space="0" w:color="000000"/>
              <w:bottom w:val="single" w:sz="6" w:space="0" w:color="000000"/>
              <w:right w:val="single" w:sz="6" w:space="0" w:color="000000"/>
            </w:tcBorders>
          </w:tcPr>
          <w:p w14:paraId="3E7F40FB" w14:textId="77777777" w:rsidR="006445DF" w:rsidRDefault="006445DF" w:rsidP="009449E2">
            <w:pPr>
              <w:widowControl w:val="0"/>
              <w:autoSpaceDE w:val="0"/>
              <w:autoSpaceDN w:val="0"/>
              <w:adjustRightInd w:val="0"/>
              <w:spacing w:line="195" w:lineRule="exact"/>
              <w:ind w:left="436" w:right="-20"/>
              <w:rPr>
                <w:ins w:id="25332" w:author="Weber" w:date="2014-10-29T03:09:00Z"/>
              </w:rPr>
            </w:pPr>
            <w:ins w:id="25333" w:author="Weber" w:date="2014-10-29T03:09:00Z">
              <w:r>
                <w:rPr>
                  <w:rFonts w:ascii="Calibri" w:hAnsi="Calibri" w:cs="Calibri"/>
                  <w:w w:val="101"/>
                  <w:sz w:val="16"/>
                  <w:szCs w:val="16"/>
                </w:rPr>
                <w:t>126,062,421</w:t>
              </w:r>
            </w:ins>
          </w:p>
        </w:tc>
        <w:tc>
          <w:tcPr>
            <w:tcW w:w="1690" w:type="dxa"/>
            <w:tcBorders>
              <w:top w:val="single" w:sz="6" w:space="0" w:color="000000"/>
              <w:left w:val="single" w:sz="6" w:space="0" w:color="000000"/>
              <w:bottom w:val="single" w:sz="6" w:space="0" w:color="000000"/>
              <w:right w:val="single" w:sz="6" w:space="0" w:color="000000"/>
            </w:tcBorders>
          </w:tcPr>
          <w:p w14:paraId="32ECB0F4" w14:textId="77777777" w:rsidR="006445DF" w:rsidRDefault="006445DF" w:rsidP="009449E2">
            <w:pPr>
              <w:widowControl w:val="0"/>
              <w:autoSpaceDE w:val="0"/>
              <w:autoSpaceDN w:val="0"/>
              <w:adjustRightInd w:val="0"/>
              <w:spacing w:line="195" w:lineRule="exact"/>
              <w:ind w:left="336" w:right="-20"/>
              <w:rPr>
                <w:ins w:id="25334" w:author="Weber" w:date="2014-10-29T03:09:00Z"/>
              </w:rPr>
            </w:pPr>
            <w:ins w:id="25335" w:author="Weber" w:date="2014-10-29T03:09:00Z">
              <w:r>
                <w:rPr>
                  <w:rFonts w:ascii="Calibri" w:hAnsi="Calibri" w:cs="Calibri"/>
                  <w:w w:val="101"/>
                  <w:sz w:val="16"/>
                  <w:szCs w:val="16"/>
                </w:rPr>
                <w:t>14,088,054,453</w:t>
              </w:r>
            </w:ins>
          </w:p>
        </w:tc>
        <w:tc>
          <w:tcPr>
            <w:tcW w:w="1689" w:type="dxa"/>
            <w:tcBorders>
              <w:top w:val="single" w:sz="6" w:space="0" w:color="000000"/>
              <w:left w:val="single" w:sz="6" w:space="0" w:color="000000"/>
              <w:bottom w:val="single" w:sz="6" w:space="0" w:color="000000"/>
              <w:right w:val="single" w:sz="6" w:space="0" w:color="000000"/>
            </w:tcBorders>
          </w:tcPr>
          <w:p w14:paraId="3D4D5D54" w14:textId="77777777" w:rsidR="006445DF" w:rsidRDefault="006445DF" w:rsidP="009449E2">
            <w:pPr>
              <w:widowControl w:val="0"/>
              <w:autoSpaceDE w:val="0"/>
              <w:autoSpaceDN w:val="0"/>
              <w:adjustRightInd w:val="0"/>
              <w:spacing w:line="195" w:lineRule="exact"/>
              <w:ind w:left="437" w:right="-20"/>
              <w:rPr>
                <w:ins w:id="25336" w:author="Weber" w:date="2014-10-29T03:09:00Z"/>
              </w:rPr>
            </w:pPr>
            <w:ins w:id="25337" w:author="Weber" w:date="2014-10-29T03:09:00Z">
              <w:r>
                <w:rPr>
                  <w:rFonts w:ascii="Calibri" w:hAnsi="Calibri" w:cs="Calibri"/>
                  <w:w w:val="101"/>
                  <w:sz w:val="16"/>
                  <w:szCs w:val="16"/>
                </w:rPr>
                <w:t>123,579,425</w:t>
              </w:r>
            </w:ins>
          </w:p>
        </w:tc>
      </w:tr>
      <w:tr w:rsidR="006445DF" w14:paraId="65E75E84" w14:textId="77777777" w:rsidTr="009449E2">
        <w:trPr>
          <w:trHeight w:hRule="exact" w:val="211"/>
          <w:ins w:id="25338" w:author="Weber" w:date="2014-10-29T03:09:00Z"/>
        </w:trPr>
        <w:tc>
          <w:tcPr>
            <w:tcW w:w="677" w:type="dxa"/>
            <w:tcBorders>
              <w:top w:val="single" w:sz="6" w:space="0" w:color="000000"/>
              <w:left w:val="single" w:sz="6" w:space="0" w:color="000000"/>
              <w:bottom w:val="single" w:sz="6" w:space="0" w:color="000000"/>
              <w:right w:val="single" w:sz="6" w:space="0" w:color="000000"/>
            </w:tcBorders>
          </w:tcPr>
          <w:p w14:paraId="5A961E4B" w14:textId="77777777" w:rsidR="006445DF" w:rsidRDefault="006445DF" w:rsidP="009449E2">
            <w:pPr>
              <w:widowControl w:val="0"/>
              <w:autoSpaceDE w:val="0"/>
              <w:autoSpaceDN w:val="0"/>
              <w:adjustRightInd w:val="0"/>
              <w:spacing w:line="195" w:lineRule="exact"/>
              <w:ind w:left="215" w:right="-20"/>
              <w:rPr>
                <w:ins w:id="25339" w:author="Weber" w:date="2014-10-29T03:09:00Z"/>
              </w:rPr>
            </w:pPr>
            <w:ins w:id="25340" w:author="Weber" w:date="2014-10-29T03:09:00Z">
              <w:r>
                <w:rPr>
                  <w:rFonts w:ascii="Calibri" w:hAnsi="Calibri" w:cs="Calibri"/>
                  <w:w w:val="101"/>
                  <w:sz w:val="16"/>
                  <w:szCs w:val="16"/>
                </w:rPr>
                <w:t>205</w:t>
              </w:r>
            </w:ins>
          </w:p>
        </w:tc>
        <w:tc>
          <w:tcPr>
            <w:tcW w:w="1281" w:type="dxa"/>
            <w:tcBorders>
              <w:top w:val="single" w:sz="6" w:space="0" w:color="000000"/>
              <w:left w:val="single" w:sz="6" w:space="0" w:color="000000"/>
              <w:bottom w:val="single" w:sz="6" w:space="0" w:color="000000"/>
              <w:right w:val="single" w:sz="6" w:space="0" w:color="000000"/>
            </w:tcBorders>
          </w:tcPr>
          <w:p w14:paraId="4C14FFB5" w14:textId="77777777" w:rsidR="006445DF" w:rsidRDefault="006445DF" w:rsidP="009449E2">
            <w:pPr>
              <w:widowControl w:val="0"/>
              <w:autoSpaceDE w:val="0"/>
              <w:autoSpaceDN w:val="0"/>
              <w:adjustRightInd w:val="0"/>
              <w:spacing w:line="195" w:lineRule="exact"/>
              <w:ind w:left="292" w:right="-20"/>
              <w:rPr>
                <w:ins w:id="25341" w:author="Weber" w:date="2014-10-29T03:09:00Z"/>
              </w:rPr>
            </w:pPr>
            <w:ins w:id="25342" w:author="Weber" w:date="2014-10-29T03:09:00Z">
              <w:r>
                <w:rPr>
                  <w:rFonts w:ascii="Calibri" w:hAnsi="Calibri" w:cs="Calibri"/>
                  <w:w w:val="101"/>
                  <w:sz w:val="16"/>
                  <w:szCs w:val="16"/>
                </w:rPr>
                <w:t>10/5/1948</w:t>
              </w:r>
            </w:ins>
          </w:p>
        </w:tc>
        <w:tc>
          <w:tcPr>
            <w:tcW w:w="677" w:type="dxa"/>
            <w:tcBorders>
              <w:top w:val="single" w:sz="6" w:space="0" w:color="000000"/>
              <w:left w:val="single" w:sz="6" w:space="0" w:color="000000"/>
              <w:bottom w:val="single" w:sz="6" w:space="0" w:color="000000"/>
              <w:right w:val="single" w:sz="6" w:space="0" w:color="000000"/>
            </w:tcBorders>
          </w:tcPr>
          <w:p w14:paraId="5CA2A223" w14:textId="77777777" w:rsidR="006445DF" w:rsidRDefault="006445DF" w:rsidP="009449E2">
            <w:pPr>
              <w:widowControl w:val="0"/>
              <w:autoSpaceDE w:val="0"/>
              <w:autoSpaceDN w:val="0"/>
              <w:adjustRightInd w:val="0"/>
              <w:spacing w:line="195" w:lineRule="exact"/>
              <w:ind w:left="172" w:right="-20"/>
              <w:rPr>
                <w:ins w:id="25343" w:author="Weber" w:date="2014-10-29T03:09:00Z"/>
              </w:rPr>
            </w:pPr>
            <w:ins w:id="25344" w:author="Weber" w:date="2014-10-29T03:09:00Z">
              <w:r>
                <w:rPr>
                  <w:rFonts w:ascii="Calibri" w:hAnsi="Calibri" w:cs="Calibri"/>
                  <w:w w:val="101"/>
                  <w:sz w:val="16"/>
                  <w:szCs w:val="16"/>
                </w:rPr>
                <w:t>1948</w:t>
              </w:r>
            </w:ins>
          </w:p>
        </w:tc>
        <w:tc>
          <w:tcPr>
            <w:tcW w:w="2098" w:type="dxa"/>
            <w:tcBorders>
              <w:top w:val="single" w:sz="6" w:space="0" w:color="000000"/>
              <w:left w:val="single" w:sz="6" w:space="0" w:color="000000"/>
              <w:bottom w:val="single" w:sz="6" w:space="0" w:color="000000"/>
              <w:right w:val="single" w:sz="6" w:space="0" w:color="000000"/>
            </w:tcBorders>
          </w:tcPr>
          <w:p w14:paraId="6632FB52" w14:textId="77777777" w:rsidR="006445DF" w:rsidRDefault="006445DF" w:rsidP="009449E2">
            <w:pPr>
              <w:widowControl w:val="0"/>
              <w:autoSpaceDE w:val="0"/>
              <w:autoSpaceDN w:val="0"/>
              <w:adjustRightInd w:val="0"/>
              <w:spacing w:line="195" w:lineRule="exact"/>
              <w:ind w:left="484" w:right="-20"/>
              <w:rPr>
                <w:ins w:id="25345" w:author="Weber" w:date="2014-10-29T03:09:00Z"/>
              </w:rPr>
            </w:pPr>
            <w:ins w:id="25346" w:author="Weber" w:date="2014-10-29T03:09:00Z">
              <w:r>
                <w:rPr>
                  <w:rFonts w:ascii="Calibri" w:hAnsi="Calibri" w:cs="Calibri"/>
                  <w:w w:val="101"/>
                  <w:sz w:val="16"/>
                  <w:szCs w:val="16"/>
                </w:rPr>
                <w:t>NoName09</w:t>
              </w:r>
              <w:r>
                <w:rPr>
                  <w:rFonts w:ascii="Calibri" w:hAnsi="Calibri" w:cs="Calibri"/>
                  <w:w w:val="102"/>
                  <w:sz w:val="16"/>
                  <w:szCs w:val="16"/>
                </w:rPr>
                <w:t>‐</w:t>
              </w:r>
              <w:r>
                <w:rPr>
                  <w:rFonts w:ascii="Calibri" w:hAnsi="Calibri" w:cs="Calibri"/>
                  <w:w w:val="101"/>
                  <w:sz w:val="16"/>
                  <w:szCs w:val="16"/>
                </w:rPr>
                <w:t>1948</w:t>
              </w:r>
            </w:ins>
          </w:p>
        </w:tc>
        <w:tc>
          <w:tcPr>
            <w:tcW w:w="1689" w:type="dxa"/>
            <w:tcBorders>
              <w:top w:val="single" w:sz="6" w:space="0" w:color="000000"/>
              <w:left w:val="single" w:sz="6" w:space="0" w:color="000000"/>
              <w:bottom w:val="single" w:sz="6" w:space="0" w:color="000000"/>
              <w:right w:val="single" w:sz="6" w:space="0" w:color="000000"/>
            </w:tcBorders>
          </w:tcPr>
          <w:p w14:paraId="4CE05420" w14:textId="77777777" w:rsidR="006445DF" w:rsidRDefault="006445DF" w:rsidP="009449E2">
            <w:pPr>
              <w:widowControl w:val="0"/>
              <w:autoSpaceDE w:val="0"/>
              <w:autoSpaceDN w:val="0"/>
              <w:adjustRightInd w:val="0"/>
              <w:spacing w:line="195" w:lineRule="exact"/>
              <w:ind w:left="378" w:right="-20"/>
              <w:rPr>
                <w:ins w:id="25347" w:author="Weber" w:date="2014-10-29T03:09:00Z"/>
              </w:rPr>
            </w:pPr>
            <w:ins w:id="25348" w:author="Weber" w:date="2014-10-29T03:09:00Z">
              <w:r>
                <w:rPr>
                  <w:rFonts w:ascii="Calibri" w:hAnsi="Calibri" w:cs="Calibri"/>
                  <w:w w:val="101"/>
                  <w:sz w:val="16"/>
                  <w:szCs w:val="16"/>
                </w:rPr>
                <w:t>8,898,839,378</w:t>
              </w:r>
            </w:ins>
          </w:p>
        </w:tc>
        <w:tc>
          <w:tcPr>
            <w:tcW w:w="1690" w:type="dxa"/>
            <w:tcBorders>
              <w:top w:val="single" w:sz="6" w:space="0" w:color="000000"/>
              <w:left w:val="single" w:sz="6" w:space="0" w:color="000000"/>
              <w:bottom w:val="single" w:sz="6" w:space="0" w:color="000000"/>
              <w:right w:val="single" w:sz="6" w:space="0" w:color="000000"/>
            </w:tcBorders>
          </w:tcPr>
          <w:p w14:paraId="55083993" w14:textId="77777777" w:rsidR="006445DF" w:rsidRDefault="006445DF" w:rsidP="009449E2">
            <w:pPr>
              <w:widowControl w:val="0"/>
              <w:autoSpaceDE w:val="0"/>
              <w:autoSpaceDN w:val="0"/>
              <w:adjustRightInd w:val="0"/>
              <w:spacing w:line="195" w:lineRule="exact"/>
              <w:ind w:left="480" w:right="-20"/>
              <w:rPr>
                <w:ins w:id="25349" w:author="Weber" w:date="2014-10-29T03:09:00Z"/>
              </w:rPr>
            </w:pPr>
            <w:ins w:id="25350" w:author="Weber" w:date="2014-10-29T03:09:00Z">
              <w:r>
                <w:rPr>
                  <w:rFonts w:ascii="Calibri" w:hAnsi="Calibri" w:cs="Calibri"/>
                  <w:w w:val="101"/>
                  <w:sz w:val="16"/>
                  <w:szCs w:val="16"/>
                </w:rPr>
                <w:t>78,059,995</w:t>
              </w:r>
            </w:ins>
          </w:p>
        </w:tc>
        <w:tc>
          <w:tcPr>
            <w:tcW w:w="1690" w:type="dxa"/>
            <w:tcBorders>
              <w:top w:val="single" w:sz="6" w:space="0" w:color="000000"/>
              <w:left w:val="single" w:sz="6" w:space="0" w:color="000000"/>
              <w:bottom w:val="single" w:sz="6" w:space="0" w:color="000000"/>
              <w:right w:val="single" w:sz="6" w:space="0" w:color="000000"/>
            </w:tcBorders>
          </w:tcPr>
          <w:p w14:paraId="37959019" w14:textId="77777777" w:rsidR="006445DF" w:rsidRDefault="006445DF" w:rsidP="009449E2">
            <w:pPr>
              <w:widowControl w:val="0"/>
              <w:autoSpaceDE w:val="0"/>
              <w:autoSpaceDN w:val="0"/>
              <w:adjustRightInd w:val="0"/>
              <w:spacing w:line="195" w:lineRule="exact"/>
              <w:ind w:left="379" w:right="-20"/>
              <w:rPr>
                <w:ins w:id="25351" w:author="Weber" w:date="2014-10-29T03:09:00Z"/>
              </w:rPr>
            </w:pPr>
            <w:ins w:id="25352" w:author="Weber" w:date="2014-10-29T03:09:00Z">
              <w:r>
                <w:rPr>
                  <w:rFonts w:ascii="Calibri" w:hAnsi="Calibri" w:cs="Calibri"/>
                  <w:w w:val="101"/>
                  <w:sz w:val="16"/>
                  <w:szCs w:val="16"/>
                </w:rPr>
                <w:t>8,899,201,863</w:t>
              </w:r>
            </w:ins>
          </w:p>
        </w:tc>
        <w:tc>
          <w:tcPr>
            <w:tcW w:w="1689" w:type="dxa"/>
            <w:tcBorders>
              <w:top w:val="single" w:sz="6" w:space="0" w:color="000000"/>
              <w:left w:val="single" w:sz="6" w:space="0" w:color="000000"/>
              <w:bottom w:val="single" w:sz="6" w:space="0" w:color="000000"/>
              <w:right w:val="single" w:sz="6" w:space="0" w:color="000000"/>
            </w:tcBorders>
          </w:tcPr>
          <w:p w14:paraId="7FC5E4CC" w14:textId="77777777" w:rsidR="006445DF" w:rsidRDefault="006445DF" w:rsidP="009449E2">
            <w:pPr>
              <w:widowControl w:val="0"/>
              <w:autoSpaceDE w:val="0"/>
              <w:autoSpaceDN w:val="0"/>
              <w:adjustRightInd w:val="0"/>
              <w:spacing w:line="195" w:lineRule="exact"/>
              <w:ind w:left="481" w:right="-20"/>
              <w:rPr>
                <w:ins w:id="25353" w:author="Weber" w:date="2014-10-29T03:09:00Z"/>
              </w:rPr>
            </w:pPr>
            <w:ins w:id="25354" w:author="Weber" w:date="2014-10-29T03:09:00Z">
              <w:r>
                <w:rPr>
                  <w:rFonts w:ascii="Calibri" w:hAnsi="Calibri" w:cs="Calibri"/>
                  <w:w w:val="101"/>
                  <w:sz w:val="16"/>
                  <w:szCs w:val="16"/>
                </w:rPr>
                <w:t>78,063,174</w:t>
              </w:r>
            </w:ins>
          </w:p>
        </w:tc>
      </w:tr>
      <w:tr w:rsidR="006445DF" w14:paraId="43861E67" w14:textId="77777777" w:rsidTr="009449E2">
        <w:trPr>
          <w:trHeight w:hRule="exact" w:val="211"/>
          <w:ins w:id="25355" w:author="Weber" w:date="2014-10-29T03:09:00Z"/>
        </w:trPr>
        <w:tc>
          <w:tcPr>
            <w:tcW w:w="677" w:type="dxa"/>
            <w:tcBorders>
              <w:top w:val="single" w:sz="6" w:space="0" w:color="000000"/>
              <w:left w:val="single" w:sz="6" w:space="0" w:color="000000"/>
              <w:bottom w:val="single" w:sz="6" w:space="0" w:color="000000"/>
              <w:right w:val="single" w:sz="6" w:space="0" w:color="000000"/>
            </w:tcBorders>
          </w:tcPr>
          <w:p w14:paraId="7821EA42" w14:textId="77777777" w:rsidR="006445DF" w:rsidRDefault="006445DF" w:rsidP="009449E2">
            <w:pPr>
              <w:widowControl w:val="0"/>
              <w:autoSpaceDE w:val="0"/>
              <w:autoSpaceDN w:val="0"/>
              <w:adjustRightInd w:val="0"/>
              <w:spacing w:line="195" w:lineRule="exact"/>
              <w:ind w:left="215" w:right="-20"/>
              <w:rPr>
                <w:ins w:id="25356" w:author="Weber" w:date="2014-10-29T03:09:00Z"/>
              </w:rPr>
            </w:pPr>
            <w:ins w:id="25357" w:author="Weber" w:date="2014-10-29T03:09:00Z">
              <w:r>
                <w:rPr>
                  <w:rFonts w:ascii="Calibri" w:hAnsi="Calibri" w:cs="Calibri"/>
                  <w:w w:val="101"/>
                  <w:sz w:val="16"/>
                  <w:szCs w:val="16"/>
                </w:rPr>
                <w:t>210</w:t>
              </w:r>
            </w:ins>
          </w:p>
        </w:tc>
        <w:tc>
          <w:tcPr>
            <w:tcW w:w="1281" w:type="dxa"/>
            <w:tcBorders>
              <w:top w:val="single" w:sz="6" w:space="0" w:color="000000"/>
              <w:left w:val="single" w:sz="6" w:space="0" w:color="000000"/>
              <w:bottom w:val="single" w:sz="6" w:space="0" w:color="000000"/>
              <w:right w:val="single" w:sz="6" w:space="0" w:color="000000"/>
            </w:tcBorders>
          </w:tcPr>
          <w:p w14:paraId="4824CCEE" w14:textId="77777777" w:rsidR="006445DF" w:rsidRDefault="006445DF" w:rsidP="009449E2">
            <w:pPr>
              <w:widowControl w:val="0"/>
              <w:autoSpaceDE w:val="0"/>
              <w:autoSpaceDN w:val="0"/>
              <w:adjustRightInd w:val="0"/>
              <w:spacing w:line="195" w:lineRule="exact"/>
              <w:ind w:left="292" w:right="-20"/>
              <w:rPr>
                <w:ins w:id="25358" w:author="Weber" w:date="2014-10-29T03:09:00Z"/>
              </w:rPr>
            </w:pPr>
            <w:ins w:id="25359" w:author="Weber" w:date="2014-10-29T03:09:00Z">
              <w:r>
                <w:rPr>
                  <w:rFonts w:ascii="Calibri" w:hAnsi="Calibri" w:cs="Calibri"/>
                  <w:w w:val="101"/>
                  <w:sz w:val="16"/>
                  <w:szCs w:val="16"/>
                </w:rPr>
                <w:t>8/26/1949</w:t>
              </w:r>
            </w:ins>
          </w:p>
        </w:tc>
        <w:tc>
          <w:tcPr>
            <w:tcW w:w="677" w:type="dxa"/>
            <w:tcBorders>
              <w:top w:val="single" w:sz="6" w:space="0" w:color="000000"/>
              <w:left w:val="single" w:sz="6" w:space="0" w:color="000000"/>
              <w:bottom w:val="single" w:sz="6" w:space="0" w:color="000000"/>
              <w:right w:val="single" w:sz="6" w:space="0" w:color="000000"/>
            </w:tcBorders>
          </w:tcPr>
          <w:p w14:paraId="46D6901E" w14:textId="77777777" w:rsidR="006445DF" w:rsidRDefault="006445DF" w:rsidP="009449E2">
            <w:pPr>
              <w:widowControl w:val="0"/>
              <w:autoSpaceDE w:val="0"/>
              <w:autoSpaceDN w:val="0"/>
              <w:adjustRightInd w:val="0"/>
              <w:spacing w:line="195" w:lineRule="exact"/>
              <w:ind w:left="172" w:right="-20"/>
              <w:rPr>
                <w:ins w:id="25360" w:author="Weber" w:date="2014-10-29T03:09:00Z"/>
              </w:rPr>
            </w:pPr>
            <w:ins w:id="25361" w:author="Weber" w:date="2014-10-29T03:09:00Z">
              <w:r>
                <w:rPr>
                  <w:rFonts w:ascii="Calibri" w:hAnsi="Calibri" w:cs="Calibri"/>
                  <w:w w:val="101"/>
                  <w:sz w:val="16"/>
                  <w:szCs w:val="16"/>
                </w:rPr>
                <w:t>1949</w:t>
              </w:r>
            </w:ins>
          </w:p>
        </w:tc>
        <w:tc>
          <w:tcPr>
            <w:tcW w:w="2098" w:type="dxa"/>
            <w:tcBorders>
              <w:top w:val="single" w:sz="6" w:space="0" w:color="000000"/>
              <w:left w:val="single" w:sz="6" w:space="0" w:color="000000"/>
              <w:bottom w:val="single" w:sz="6" w:space="0" w:color="000000"/>
              <w:right w:val="single" w:sz="6" w:space="0" w:color="000000"/>
            </w:tcBorders>
          </w:tcPr>
          <w:p w14:paraId="30639795" w14:textId="77777777" w:rsidR="006445DF" w:rsidRDefault="006445DF" w:rsidP="009449E2">
            <w:pPr>
              <w:widowControl w:val="0"/>
              <w:autoSpaceDE w:val="0"/>
              <w:autoSpaceDN w:val="0"/>
              <w:adjustRightInd w:val="0"/>
              <w:spacing w:line="195" w:lineRule="exact"/>
              <w:ind w:left="484" w:right="-20"/>
              <w:rPr>
                <w:ins w:id="25362" w:author="Weber" w:date="2014-10-29T03:09:00Z"/>
              </w:rPr>
            </w:pPr>
            <w:ins w:id="25363" w:author="Weber" w:date="2014-10-29T03:09:00Z">
              <w:r>
                <w:rPr>
                  <w:rFonts w:ascii="Calibri" w:hAnsi="Calibri" w:cs="Calibri"/>
                  <w:w w:val="101"/>
                  <w:sz w:val="16"/>
                  <w:szCs w:val="16"/>
                </w:rPr>
                <w:t>NoName02</w:t>
              </w:r>
              <w:r>
                <w:rPr>
                  <w:rFonts w:ascii="Calibri" w:hAnsi="Calibri" w:cs="Calibri"/>
                  <w:w w:val="102"/>
                  <w:sz w:val="16"/>
                  <w:szCs w:val="16"/>
                </w:rPr>
                <w:t>‐</w:t>
              </w:r>
              <w:r>
                <w:rPr>
                  <w:rFonts w:ascii="Calibri" w:hAnsi="Calibri" w:cs="Calibri"/>
                  <w:w w:val="101"/>
                  <w:sz w:val="16"/>
                  <w:szCs w:val="16"/>
                </w:rPr>
                <w:t>1949</w:t>
              </w:r>
            </w:ins>
          </w:p>
        </w:tc>
        <w:tc>
          <w:tcPr>
            <w:tcW w:w="1689" w:type="dxa"/>
            <w:tcBorders>
              <w:top w:val="single" w:sz="6" w:space="0" w:color="000000"/>
              <w:left w:val="single" w:sz="6" w:space="0" w:color="000000"/>
              <w:bottom w:val="single" w:sz="6" w:space="0" w:color="000000"/>
              <w:right w:val="single" w:sz="6" w:space="0" w:color="000000"/>
            </w:tcBorders>
          </w:tcPr>
          <w:p w14:paraId="77BAE9F2" w14:textId="77777777" w:rsidR="006445DF" w:rsidRDefault="006445DF" w:rsidP="009449E2">
            <w:pPr>
              <w:widowControl w:val="0"/>
              <w:autoSpaceDE w:val="0"/>
              <w:autoSpaceDN w:val="0"/>
              <w:adjustRightInd w:val="0"/>
              <w:spacing w:line="195" w:lineRule="exact"/>
              <w:ind w:left="335" w:right="-20"/>
              <w:rPr>
                <w:ins w:id="25364" w:author="Weber" w:date="2014-10-29T03:09:00Z"/>
              </w:rPr>
            </w:pPr>
            <w:ins w:id="25365" w:author="Weber" w:date="2014-10-29T03:09:00Z">
              <w:r>
                <w:rPr>
                  <w:rFonts w:ascii="Calibri" w:hAnsi="Calibri" w:cs="Calibri"/>
                  <w:w w:val="101"/>
                  <w:sz w:val="16"/>
                  <w:szCs w:val="16"/>
                </w:rPr>
                <w:t>33,651,912,419</w:t>
              </w:r>
            </w:ins>
          </w:p>
        </w:tc>
        <w:tc>
          <w:tcPr>
            <w:tcW w:w="1690" w:type="dxa"/>
            <w:tcBorders>
              <w:top w:val="single" w:sz="6" w:space="0" w:color="000000"/>
              <w:left w:val="single" w:sz="6" w:space="0" w:color="000000"/>
              <w:bottom w:val="single" w:sz="6" w:space="0" w:color="000000"/>
              <w:right w:val="single" w:sz="6" w:space="0" w:color="000000"/>
            </w:tcBorders>
          </w:tcPr>
          <w:p w14:paraId="58ADD94E" w14:textId="77777777" w:rsidR="006445DF" w:rsidRDefault="006445DF" w:rsidP="009449E2">
            <w:pPr>
              <w:widowControl w:val="0"/>
              <w:autoSpaceDE w:val="0"/>
              <w:autoSpaceDN w:val="0"/>
              <w:adjustRightInd w:val="0"/>
              <w:spacing w:line="195" w:lineRule="exact"/>
              <w:ind w:left="436" w:right="-20"/>
              <w:rPr>
                <w:ins w:id="25366" w:author="Weber" w:date="2014-10-29T03:09:00Z"/>
              </w:rPr>
            </w:pPr>
            <w:ins w:id="25367" w:author="Weber" w:date="2014-10-29T03:09:00Z">
              <w:r>
                <w:rPr>
                  <w:rFonts w:ascii="Calibri" w:hAnsi="Calibri" w:cs="Calibri"/>
                  <w:w w:val="101"/>
                  <w:sz w:val="16"/>
                  <w:szCs w:val="16"/>
                </w:rPr>
                <w:t>295,192,214</w:t>
              </w:r>
            </w:ins>
          </w:p>
        </w:tc>
        <w:tc>
          <w:tcPr>
            <w:tcW w:w="1690" w:type="dxa"/>
            <w:tcBorders>
              <w:top w:val="single" w:sz="6" w:space="0" w:color="000000"/>
              <w:left w:val="single" w:sz="6" w:space="0" w:color="000000"/>
              <w:bottom w:val="single" w:sz="6" w:space="0" w:color="000000"/>
              <w:right w:val="single" w:sz="6" w:space="0" w:color="000000"/>
            </w:tcBorders>
          </w:tcPr>
          <w:p w14:paraId="207670DC" w14:textId="77777777" w:rsidR="006445DF" w:rsidRDefault="006445DF" w:rsidP="009449E2">
            <w:pPr>
              <w:widowControl w:val="0"/>
              <w:autoSpaceDE w:val="0"/>
              <w:autoSpaceDN w:val="0"/>
              <w:adjustRightInd w:val="0"/>
              <w:spacing w:line="195" w:lineRule="exact"/>
              <w:ind w:left="336" w:right="-20"/>
              <w:rPr>
                <w:ins w:id="25368" w:author="Weber" w:date="2014-10-29T03:09:00Z"/>
              </w:rPr>
            </w:pPr>
            <w:ins w:id="25369" w:author="Weber" w:date="2014-10-29T03:09:00Z">
              <w:r>
                <w:rPr>
                  <w:rFonts w:ascii="Calibri" w:hAnsi="Calibri" w:cs="Calibri"/>
                  <w:w w:val="101"/>
                  <w:sz w:val="16"/>
                  <w:szCs w:val="16"/>
                </w:rPr>
                <w:t>31,711,206,335</w:t>
              </w:r>
            </w:ins>
          </w:p>
        </w:tc>
        <w:tc>
          <w:tcPr>
            <w:tcW w:w="1689" w:type="dxa"/>
            <w:tcBorders>
              <w:top w:val="single" w:sz="6" w:space="0" w:color="000000"/>
              <w:left w:val="single" w:sz="6" w:space="0" w:color="000000"/>
              <w:bottom w:val="single" w:sz="6" w:space="0" w:color="000000"/>
              <w:right w:val="single" w:sz="6" w:space="0" w:color="000000"/>
            </w:tcBorders>
          </w:tcPr>
          <w:p w14:paraId="7AD4747F" w14:textId="77777777" w:rsidR="006445DF" w:rsidRDefault="006445DF" w:rsidP="009449E2">
            <w:pPr>
              <w:widowControl w:val="0"/>
              <w:autoSpaceDE w:val="0"/>
              <w:autoSpaceDN w:val="0"/>
              <w:adjustRightInd w:val="0"/>
              <w:spacing w:line="195" w:lineRule="exact"/>
              <w:ind w:left="437" w:right="-20"/>
              <w:rPr>
                <w:ins w:id="25370" w:author="Weber" w:date="2014-10-29T03:09:00Z"/>
              </w:rPr>
            </w:pPr>
            <w:ins w:id="25371" w:author="Weber" w:date="2014-10-29T03:09:00Z">
              <w:r>
                <w:rPr>
                  <w:rFonts w:ascii="Calibri" w:hAnsi="Calibri" w:cs="Calibri"/>
                  <w:w w:val="101"/>
                  <w:sz w:val="16"/>
                  <w:szCs w:val="16"/>
                </w:rPr>
                <w:t>278,168,477</w:t>
              </w:r>
            </w:ins>
          </w:p>
        </w:tc>
      </w:tr>
      <w:tr w:rsidR="006445DF" w14:paraId="639D03FD" w14:textId="77777777" w:rsidTr="009449E2">
        <w:trPr>
          <w:trHeight w:hRule="exact" w:val="211"/>
          <w:ins w:id="25372" w:author="Weber" w:date="2014-10-29T03:09:00Z"/>
        </w:trPr>
        <w:tc>
          <w:tcPr>
            <w:tcW w:w="677" w:type="dxa"/>
            <w:tcBorders>
              <w:top w:val="single" w:sz="6" w:space="0" w:color="000000"/>
              <w:left w:val="single" w:sz="6" w:space="0" w:color="000000"/>
              <w:bottom w:val="single" w:sz="6" w:space="0" w:color="000000"/>
              <w:right w:val="single" w:sz="6" w:space="0" w:color="000000"/>
            </w:tcBorders>
          </w:tcPr>
          <w:p w14:paraId="0B492F69" w14:textId="77777777" w:rsidR="006445DF" w:rsidRDefault="006445DF" w:rsidP="009449E2">
            <w:pPr>
              <w:widowControl w:val="0"/>
              <w:autoSpaceDE w:val="0"/>
              <w:autoSpaceDN w:val="0"/>
              <w:adjustRightInd w:val="0"/>
              <w:spacing w:line="195" w:lineRule="exact"/>
              <w:ind w:left="215" w:right="-20"/>
              <w:rPr>
                <w:ins w:id="25373" w:author="Weber" w:date="2014-10-29T03:09:00Z"/>
              </w:rPr>
            </w:pPr>
            <w:ins w:id="25374" w:author="Weber" w:date="2014-10-29T03:09:00Z">
              <w:r>
                <w:rPr>
                  <w:rFonts w:ascii="Calibri" w:hAnsi="Calibri" w:cs="Calibri"/>
                  <w:w w:val="101"/>
                  <w:sz w:val="16"/>
                  <w:szCs w:val="16"/>
                </w:rPr>
                <w:t>215</w:t>
              </w:r>
            </w:ins>
          </w:p>
        </w:tc>
        <w:tc>
          <w:tcPr>
            <w:tcW w:w="1281" w:type="dxa"/>
            <w:tcBorders>
              <w:top w:val="single" w:sz="6" w:space="0" w:color="000000"/>
              <w:left w:val="single" w:sz="6" w:space="0" w:color="000000"/>
              <w:bottom w:val="single" w:sz="6" w:space="0" w:color="000000"/>
              <w:right w:val="single" w:sz="6" w:space="0" w:color="000000"/>
            </w:tcBorders>
          </w:tcPr>
          <w:p w14:paraId="11AC8865" w14:textId="77777777" w:rsidR="006445DF" w:rsidRDefault="006445DF" w:rsidP="009449E2">
            <w:pPr>
              <w:widowControl w:val="0"/>
              <w:autoSpaceDE w:val="0"/>
              <w:autoSpaceDN w:val="0"/>
              <w:adjustRightInd w:val="0"/>
              <w:spacing w:line="195" w:lineRule="exact"/>
              <w:ind w:left="292" w:right="-20"/>
              <w:rPr>
                <w:ins w:id="25375" w:author="Weber" w:date="2014-10-29T03:09:00Z"/>
              </w:rPr>
            </w:pPr>
            <w:ins w:id="25376" w:author="Weber" w:date="2014-10-29T03:09:00Z">
              <w:r>
                <w:rPr>
                  <w:rFonts w:ascii="Calibri" w:hAnsi="Calibri" w:cs="Calibri"/>
                  <w:w w:val="101"/>
                  <w:sz w:val="16"/>
                  <w:szCs w:val="16"/>
                </w:rPr>
                <w:t>8/29/1950</w:t>
              </w:r>
            </w:ins>
          </w:p>
        </w:tc>
        <w:tc>
          <w:tcPr>
            <w:tcW w:w="677" w:type="dxa"/>
            <w:tcBorders>
              <w:top w:val="single" w:sz="6" w:space="0" w:color="000000"/>
              <w:left w:val="single" w:sz="6" w:space="0" w:color="000000"/>
              <w:bottom w:val="single" w:sz="6" w:space="0" w:color="000000"/>
              <w:right w:val="single" w:sz="6" w:space="0" w:color="000000"/>
            </w:tcBorders>
          </w:tcPr>
          <w:p w14:paraId="22F9357A" w14:textId="77777777" w:rsidR="006445DF" w:rsidRDefault="006445DF" w:rsidP="009449E2">
            <w:pPr>
              <w:widowControl w:val="0"/>
              <w:autoSpaceDE w:val="0"/>
              <w:autoSpaceDN w:val="0"/>
              <w:adjustRightInd w:val="0"/>
              <w:spacing w:line="195" w:lineRule="exact"/>
              <w:ind w:left="172" w:right="-20"/>
              <w:rPr>
                <w:ins w:id="25377" w:author="Weber" w:date="2014-10-29T03:09:00Z"/>
              </w:rPr>
            </w:pPr>
            <w:ins w:id="25378" w:author="Weber" w:date="2014-10-29T03:09:00Z">
              <w:r>
                <w:rPr>
                  <w:rFonts w:ascii="Calibri" w:hAnsi="Calibri" w:cs="Calibri"/>
                  <w:w w:val="101"/>
                  <w:sz w:val="16"/>
                  <w:szCs w:val="16"/>
                </w:rPr>
                <w:t>1950</w:t>
              </w:r>
            </w:ins>
          </w:p>
        </w:tc>
        <w:tc>
          <w:tcPr>
            <w:tcW w:w="2098" w:type="dxa"/>
            <w:tcBorders>
              <w:top w:val="single" w:sz="6" w:space="0" w:color="000000"/>
              <w:left w:val="single" w:sz="6" w:space="0" w:color="000000"/>
              <w:bottom w:val="single" w:sz="6" w:space="0" w:color="000000"/>
              <w:right w:val="single" w:sz="6" w:space="0" w:color="000000"/>
            </w:tcBorders>
          </w:tcPr>
          <w:p w14:paraId="4D85584B" w14:textId="77777777" w:rsidR="006445DF" w:rsidRDefault="006445DF" w:rsidP="009449E2">
            <w:pPr>
              <w:widowControl w:val="0"/>
              <w:autoSpaceDE w:val="0"/>
              <w:autoSpaceDN w:val="0"/>
              <w:adjustRightInd w:val="0"/>
              <w:spacing w:line="195" w:lineRule="exact"/>
              <w:ind w:left="671" w:right="-20"/>
              <w:rPr>
                <w:ins w:id="25379" w:author="Weber" w:date="2014-10-29T03:09:00Z"/>
              </w:rPr>
            </w:pPr>
            <w:ins w:id="25380" w:author="Weber" w:date="2014-10-29T03:09:00Z">
              <w:r>
                <w:rPr>
                  <w:rFonts w:ascii="Calibri" w:hAnsi="Calibri" w:cs="Calibri"/>
                  <w:w w:val="101"/>
                  <w:sz w:val="16"/>
                  <w:szCs w:val="16"/>
                </w:rPr>
                <w:t>Baker‐1950</w:t>
              </w:r>
            </w:ins>
          </w:p>
        </w:tc>
        <w:tc>
          <w:tcPr>
            <w:tcW w:w="1689" w:type="dxa"/>
            <w:tcBorders>
              <w:top w:val="single" w:sz="6" w:space="0" w:color="000000"/>
              <w:left w:val="single" w:sz="6" w:space="0" w:color="000000"/>
              <w:bottom w:val="single" w:sz="6" w:space="0" w:color="000000"/>
              <w:right w:val="single" w:sz="6" w:space="0" w:color="000000"/>
            </w:tcBorders>
          </w:tcPr>
          <w:p w14:paraId="0F992052" w14:textId="77777777" w:rsidR="006445DF" w:rsidRDefault="006445DF" w:rsidP="009449E2">
            <w:pPr>
              <w:widowControl w:val="0"/>
              <w:autoSpaceDE w:val="0"/>
              <w:autoSpaceDN w:val="0"/>
              <w:adjustRightInd w:val="0"/>
              <w:spacing w:line="195" w:lineRule="exact"/>
              <w:ind w:left="436" w:right="-20"/>
              <w:rPr>
                <w:ins w:id="25381" w:author="Weber" w:date="2014-10-29T03:09:00Z"/>
              </w:rPr>
            </w:pPr>
            <w:ins w:id="25382" w:author="Weber" w:date="2014-10-29T03:09:00Z">
              <w:r>
                <w:rPr>
                  <w:rFonts w:ascii="Calibri" w:hAnsi="Calibri" w:cs="Calibri"/>
                  <w:w w:val="101"/>
                  <w:sz w:val="16"/>
                  <w:szCs w:val="16"/>
                </w:rPr>
                <w:t>606,901,754</w:t>
              </w:r>
            </w:ins>
          </w:p>
        </w:tc>
        <w:tc>
          <w:tcPr>
            <w:tcW w:w="1690" w:type="dxa"/>
            <w:tcBorders>
              <w:top w:val="single" w:sz="6" w:space="0" w:color="000000"/>
              <w:left w:val="single" w:sz="6" w:space="0" w:color="000000"/>
              <w:bottom w:val="single" w:sz="6" w:space="0" w:color="000000"/>
              <w:right w:val="single" w:sz="6" w:space="0" w:color="000000"/>
            </w:tcBorders>
          </w:tcPr>
          <w:p w14:paraId="0079B2EC" w14:textId="77777777" w:rsidR="006445DF" w:rsidRDefault="006445DF" w:rsidP="009449E2">
            <w:pPr>
              <w:widowControl w:val="0"/>
              <w:autoSpaceDE w:val="0"/>
              <w:autoSpaceDN w:val="0"/>
              <w:adjustRightInd w:val="0"/>
              <w:spacing w:line="195" w:lineRule="exact"/>
              <w:ind w:left="518" w:right="-20"/>
              <w:rPr>
                <w:ins w:id="25383" w:author="Weber" w:date="2014-10-29T03:09:00Z"/>
              </w:rPr>
            </w:pPr>
            <w:ins w:id="25384" w:author="Weber" w:date="2014-10-29T03:09:00Z">
              <w:r>
                <w:rPr>
                  <w:rFonts w:ascii="Calibri" w:hAnsi="Calibri" w:cs="Calibri"/>
                  <w:w w:val="101"/>
                  <w:sz w:val="16"/>
                  <w:szCs w:val="16"/>
                </w:rPr>
                <w:t>5,323,700</w:t>
              </w:r>
            </w:ins>
          </w:p>
        </w:tc>
        <w:tc>
          <w:tcPr>
            <w:tcW w:w="1690" w:type="dxa"/>
            <w:tcBorders>
              <w:top w:val="single" w:sz="6" w:space="0" w:color="000000"/>
              <w:left w:val="single" w:sz="6" w:space="0" w:color="000000"/>
              <w:bottom w:val="single" w:sz="6" w:space="0" w:color="000000"/>
              <w:right w:val="single" w:sz="6" w:space="0" w:color="000000"/>
            </w:tcBorders>
          </w:tcPr>
          <w:p w14:paraId="57D1C600" w14:textId="77777777" w:rsidR="006445DF" w:rsidRDefault="006445DF" w:rsidP="009449E2">
            <w:pPr>
              <w:widowControl w:val="0"/>
              <w:autoSpaceDE w:val="0"/>
              <w:autoSpaceDN w:val="0"/>
              <w:adjustRightInd w:val="0"/>
              <w:spacing w:line="195" w:lineRule="exact"/>
              <w:ind w:left="437" w:right="-20"/>
              <w:rPr>
                <w:ins w:id="25385" w:author="Weber" w:date="2014-10-29T03:09:00Z"/>
              </w:rPr>
            </w:pPr>
            <w:ins w:id="25386" w:author="Weber" w:date="2014-10-29T03:09:00Z">
              <w:r>
                <w:rPr>
                  <w:rFonts w:ascii="Calibri" w:hAnsi="Calibri" w:cs="Calibri"/>
                  <w:w w:val="101"/>
                  <w:sz w:val="16"/>
                  <w:szCs w:val="16"/>
                </w:rPr>
                <w:t>579,044,443</w:t>
              </w:r>
            </w:ins>
          </w:p>
        </w:tc>
        <w:tc>
          <w:tcPr>
            <w:tcW w:w="1689" w:type="dxa"/>
            <w:tcBorders>
              <w:top w:val="single" w:sz="6" w:space="0" w:color="000000"/>
              <w:left w:val="single" w:sz="6" w:space="0" w:color="000000"/>
              <w:bottom w:val="single" w:sz="6" w:space="0" w:color="000000"/>
              <w:right w:val="single" w:sz="6" w:space="0" w:color="000000"/>
            </w:tcBorders>
          </w:tcPr>
          <w:p w14:paraId="25A5C5AB" w14:textId="77777777" w:rsidR="006445DF" w:rsidRDefault="006445DF" w:rsidP="009449E2">
            <w:pPr>
              <w:widowControl w:val="0"/>
              <w:autoSpaceDE w:val="0"/>
              <w:autoSpaceDN w:val="0"/>
              <w:adjustRightInd w:val="0"/>
              <w:spacing w:line="195" w:lineRule="exact"/>
              <w:ind w:left="519" w:right="-20"/>
              <w:rPr>
                <w:ins w:id="25387" w:author="Weber" w:date="2014-10-29T03:09:00Z"/>
              </w:rPr>
            </w:pPr>
            <w:ins w:id="25388" w:author="Weber" w:date="2014-10-29T03:09:00Z">
              <w:r>
                <w:rPr>
                  <w:rFonts w:ascii="Calibri" w:hAnsi="Calibri" w:cs="Calibri"/>
                  <w:w w:val="101"/>
                  <w:sz w:val="16"/>
                  <w:szCs w:val="16"/>
                </w:rPr>
                <w:t>5,079,337</w:t>
              </w:r>
            </w:ins>
          </w:p>
        </w:tc>
      </w:tr>
      <w:tr w:rsidR="006445DF" w14:paraId="00878D96" w14:textId="77777777" w:rsidTr="009449E2">
        <w:trPr>
          <w:trHeight w:hRule="exact" w:val="211"/>
          <w:ins w:id="25389" w:author="Weber" w:date="2014-10-29T03:09:00Z"/>
        </w:trPr>
        <w:tc>
          <w:tcPr>
            <w:tcW w:w="677" w:type="dxa"/>
            <w:tcBorders>
              <w:top w:val="single" w:sz="6" w:space="0" w:color="000000"/>
              <w:left w:val="single" w:sz="6" w:space="0" w:color="000000"/>
              <w:bottom w:val="single" w:sz="6" w:space="0" w:color="000000"/>
              <w:right w:val="single" w:sz="6" w:space="0" w:color="000000"/>
            </w:tcBorders>
          </w:tcPr>
          <w:p w14:paraId="19AEFD12" w14:textId="77777777" w:rsidR="006445DF" w:rsidRDefault="006445DF" w:rsidP="009449E2">
            <w:pPr>
              <w:widowControl w:val="0"/>
              <w:autoSpaceDE w:val="0"/>
              <w:autoSpaceDN w:val="0"/>
              <w:adjustRightInd w:val="0"/>
              <w:spacing w:line="195" w:lineRule="exact"/>
              <w:ind w:left="215" w:right="-20"/>
              <w:rPr>
                <w:ins w:id="25390" w:author="Weber" w:date="2014-10-29T03:09:00Z"/>
              </w:rPr>
            </w:pPr>
            <w:ins w:id="25391" w:author="Weber" w:date="2014-10-29T03:09:00Z">
              <w:r>
                <w:rPr>
                  <w:rFonts w:ascii="Calibri" w:hAnsi="Calibri" w:cs="Calibri"/>
                  <w:w w:val="101"/>
                  <w:sz w:val="16"/>
                  <w:szCs w:val="16"/>
                </w:rPr>
                <w:t>220</w:t>
              </w:r>
            </w:ins>
          </w:p>
        </w:tc>
        <w:tc>
          <w:tcPr>
            <w:tcW w:w="1281" w:type="dxa"/>
            <w:tcBorders>
              <w:top w:val="single" w:sz="6" w:space="0" w:color="000000"/>
              <w:left w:val="single" w:sz="6" w:space="0" w:color="000000"/>
              <w:bottom w:val="single" w:sz="6" w:space="0" w:color="000000"/>
              <w:right w:val="single" w:sz="6" w:space="0" w:color="000000"/>
            </w:tcBorders>
          </w:tcPr>
          <w:p w14:paraId="692F4E30" w14:textId="77777777" w:rsidR="006445DF" w:rsidRDefault="006445DF" w:rsidP="009449E2">
            <w:pPr>
              <w:widowControl w:val="0"/>
              <w:autoSpaceDE w:val="0"/>
              <w:autoSpaceDN w:val="0"/>
              <w:adjustRightInd w:val="0"/>
              <w:spacing w:line="195" w:lineRule="exact"/>
              <w:ind w:left="330" w:right="-20"/>
              <w:rPr>
                <w:ins w:id="25392" w:author="Weber" w:date="2014-10-29T03:09:00Z"/>
              </w:rPr>
            </w:pPr>
            <w:ins w:id="25393" w:author="Weber" w:date="2014-10-29T03:09:00Z">
              <w:r>
                <w:rPr>
                  <w:rFonts w:ascii="Calibri" w:hAnsi="Calibri" w:cs="Calibri"/>
                  <w:w w:val="101"/>
                  <w:sz w:val="16"/>
                  <w:szCs w:val="16"/>
                </w:rPr>
                <w:t>9/3/1950</w:t>
              </w:r>
            </w:ins>
          </w:p>
        </w:tc>
        <w:tc>
          <w:tcPr>
            <w:tcW w:w="677" w:type="dxa"/>
            <w:tcBorders>
              <w:top w:val="single" w:sz="6" w:space="0" w:color="000000"/>
              <w:left w:val="single" w:sz="6" w:space="0" w:color="000000"/>
              <w:bottom w:val="single" w:sz="6" w:space="0" w:color="000000"/>
              <w:right w:val="single" w:sz="6" w:space="0" w:color="000000"/>
            </w:tcBorders>
          </w:tcPr>
          <w:p w14:paraId="56D77F8C" w14:textId="77777777" w:rsidR="006445DF" w:rsidRDefault="006445DF" w:rsidP="009449E2">
            <w:pPr>
              <w:widowControl w:val="0"/>
              <w:autoSpaceDE w:val="0"/>
              <w:autoSpaceDN w:val="0"/>
              <w:adjustRightInd w:val="0"/>
              <w:spacing w:line="195" w:lineRule="exact"/>
              <w:ind w:left="172" w:right="-20"/>
              <w:rPr>
                <w:ins w:id="25394" w:author="Weber" w:date="2014-10-29T03:09:00Z"/>
              </w:rPr>
            </w:pPr>
            <w:ins w:id="25395" w:author="Weber" w:date="2014-10-29T03:09:00Z">
              <w:r>
                <w:rPr>
                  <w:rFonts w:ascii="Calibri" w:hAnsi="Calibri" w:cs="Calibri"/>
                  <w:w w:val="101"/>
                  <w:sz w:val="16"/>
                  <w:szCs w:val="16"/>
                </w:rPr>
                <w:t>1950</w:t>
              </w:r>
            </w:ins>
          </w:p>
        </w:tc>
        <w:tc>
          <w:tcPr>
            <w:tcW w:w="2098" w:type="dxa"/>
            <w:tcBorders>
              <w:top w:val="single" w:sz="6" w:space="0" w:color="000000"/>
              <w:left w:val="single" w:sz="6" w:space="0" w:color="000000"/>
              <w:bottom w:val="single" w:sz="6" w:space="0" w:color="000000"/>
              <w:right w:val="single" w:sz="6" w:space="0" w:color="000000"/>
            </w:tcBorders>
          </w:tcPr>
          <w:p w14:paraId="2444FE38" w14:textId="77777777" w:rsidR="006445DF" w:rsidRDefault="006445DF" w:rsidP="009449E2">
            <w:pPr>
              <w:widowControl w:val="0"/>
              <w:autoSpaceDE w:val="0"/>
              <w:autoSpaceDN w:val="0"/>
              <w:adjustRightInd w:val="0"/>
              <w:spacing w:line="195" w:lineRule="exact"/>
              <w:ind w:left="714" w:right="-20"/>
              <w:rPr>
                <w:ins w:id="25396" w:author="Weber" w:date="2014-10-29T03:09:00Z"/>
              </w:rPr>
            </w:pPr>
            <w:ins w:id="25397" w:author="Weber" w:date="2014-10-29T03:09:00Z">
              <w:r>
                <w:rPr>
                  <w:rFonts w:ascii="Calibri" w:hAnsi="Calibri" w:cs="Calibri"/>
                  <w:w w:val="102"/>
                  <w:sz w:val="16"/>
                  <w:szCs w:val="16"/>
                </w:rPr>
                <w:t>Easy‐</w:t>
              </w:r>
              <w:r>
                <w:rPr>
                  <w:rFonts w:ascii="Calibri" w:hAnsi="Calibri" w:cs="Calibri"/>
                  <w:w w:val="101"/>
                  <w:sz w:val="16"/>
                  <w:szCs w:val="16"/>
                </w:rPr>
                <w:t>1950</w:t>
              </w:r>
            </w:ins>
          </w:p>
        </w:tc>
        <w:tc>
          <w:tcPr>
            <w:tcW w:w="1689" w:type="dxa"/>
            <w:tcBorders>
              <w:top w:val="single" w:sz="6" w:space="0" w:color="000000"/>
              <w:left w:val="single" w:sz="6" w:space="0" w:color="000000"/>
              <w:bottom w:val="single" w:sz="6" w:space="0" w:color="000000"/>
              <w:right w:val="single" w:sz="6" w:space="0" w:color="000000"/>
            </w:tcBorders>
          </w:tcPr>
          <w:p w14:paraId="05D97474" w14:textId="77777777" w:rsidR="006445DF" w:rsidRDefault="006445DF" w:rsidP="009449E2">
            <w:pPr>
              <w:widowControl w:val="0"/>
              <w:autoSpaceDE w:val="0"/>
              <w:autoSpaceDN w:val="0"/>
              <w:adjustRightInd w:val="0"/>
              <w:spacing w:line="195" w:lineRule="exact"/>
              <w:ind w:left="335" w:right="-20"/>
              <w:rPr>
                <w:ins w:id="25398" w:author="Weber" w:date="2014-10-29T03:09:00Z"/>
              </w:rPr>
            </w:pPr>
            <w:ins w:id="25399" w:author="Weber" w:date="2014-10-29T03:09:00Z">
              <w:r>
                <w:rPr>
                  <w:rFonts w:ascii="Calibri" w:hAnsi="Calibri" w:cs="Calibri"/>
                  <w:w w:val="101"/>
                  <w:sz w:val="16"/>
                  <w:szCs w:val="16"/>
                </w:rPr>
                <w:t>10,176,454,948</w:t>
              </w:r>
            </w:ins>
          </w:p>
        </w:tc>
        <w:tc>
          <w:tcPr>
            <w:tcW w:w="1690" w:type="dxa"/>
            <w:tcBorders>
              <w:top w:val="single" w:sz="6" w:space="0" w:color="000000"/>
              <w:left w:val="single" w:sz="6" w:space="0" w:color="000000"/>
              <w:bottom w:val="single" w:sz="6" w:space="0" w:color="000000"/>
              <w:right w:val="single" w:sz="6" w:space="0" w:color="000000"/>
            </w:tcBorders>
          </w:tcPr>
          <w:p w14:paraId="02552BE9" w14:textId="77777777" w:rsidR="006445DF" w:rsidRDefault="006445DF" w:rsidP="009449E2">
            <w:pPr>
              <w:widowControl w:val="0"/>
              <w:autoSpaceDE w:val="0"/>
              <w:autoSpaceDN w:val="0"/>
              <w:adjustRightInd w:val="0"/>
              <w:spacing w:line="195" w:lineRule="exact"/>
              <w:ind w:left="480" w:right="-20"/>
              <w:rPr>
                <w:ins w:id="25400" w:author="Weber" w:date="2014-10-29T03:09:00Z"/>
              </w:rPr>
            </w:pPr>
            <w:ins w:id="25401" w:author="Weber" w:date="2014-10-29T03:09:00Z">
              <w:r>
                <w:rPr>
                  <w:rFonts w:ascii="Calibri" w:hAnsi="Calibri" w:cs="Calibri"/>
                  <w:w w:val="101"/>
                  <w:sz w:val="16"/>
                  <w:szCs w:val="16"/>
                </w:rPr>
                <w:t>89,267,149</w:t>
              </w:r>
            </w:ins>
          </w:p>
        </w:tc>
        <w:tc>
          <w:tcPr>
            <w:tcW w:w="1690" w:type="dxa"/>
            <w:tcBorders>
              <w:top w:val="single" w:sz="6" w:space="0" w:color="000000"/>
              <w:left w:val="single" w:sz="6" w:space="0" w:color="000000"/>
              <w:bottom w:val="single" w:sz="6" w:space="0" w:color="000000"/>
              <w:right w:val="single" w:sz="6" w:space="0" w:color="000000"/>
            </w:tcBorders>
          </w:tcPr>
          <w:p w14:paraId="18822BBD" w14:textId="77777777" w:rsidR="006445DF" w:rsidRDefault="006445DF" w:rsidP="009449E2">
            <w:pPr>
              <w:widowControl w:val="0"/>
              <w:autoSpaceDE w:val="0"/>
              <w:autoSpaceDN w:val="0"/>
              <w:adjustRightInd w:val="0"/>
              <w:spacing w:line="195" w:lineRule="exact"/>
              <w:ind w:left="379" w:right="-20"/>
              <w:rPr>
                <w:ins w:id="25402" w:author="Weber" w:date="2014-10-29T03:09:00Z"/>
              </w:rPr>
            </w:pPr>
            <w:ins w:id="25403" w:author="Weber" w:date="2014-10-29T03:09:00Z">
              <w:r>
                <w:rPr>
                  <w:rFonts w:ascii="Calibri" w:hAnsi="Calibri" w:cs="Calibri"/>
                  <w:w w:val="101"/>
                  <w:sz w:val="16"/>
                  <w:szCs w:val="16"/>
                </w:rPr>
                <w:t>9,772,277,066</w:t>
              </w:r>
            </w:ins>
          </w:p>
        </w:tc>
        <w:tc>
          <w:tcPr>
            <w:tcW w:w="1689" w:type="dxa"/>
            <w:tcBorders>
              <w:top w:val="single" w:sz="6" w:space="0" w:color="000000"/>
              <w:left w:val="single" w:sz="6" w:space="0" w:color="000000"/>
              <w:bottom w:val="single" w:sz="6" w:space="0" w:color="000000"/>
              <w:right w:val="single" w:sz="6" w:space="0" w:color="000000"/>
            </w:tcBorders>
          </w:tcPr>
          <w:p w14:paraId="54D4BDF0" w14:textId="77777777" w:rsidR="006445DF" w:rsidRDefault="006445DF" w:rsidP="009449E2">
            <w:pPr>
              <w:widowControl w:val="0"/>
              <w:autoSpaceDE w:val="0"/>
              <w:autoSpaceDN w:val="0"/>
              <w:adjustRightInd w:val="0"/>
              <w:spacing w:line="195" w:lineRule="exact"/>
              <w:ind w:left="481" w:right="-20"/>
              <w:rPr>
                <w:ins w:id="25404" w:author="Weber" w:date="2014-10-29T03:09:00Z"/>
              </w:rPr>
            </w:pPr>
            <w:ins w:id="25405" w:author="Weber" w:date="2014-10-29T03:09:00Z">
              <w:r>
                <w:rPr>
                  <w:rFonts w:ascii="Calibri" w:hAnsi="Calibri" w:cs="Calibri"/>
                  <w:w w:val="101"/>
                  <w:sz w:val="16"/>
                  <w:szCs w:val="16"/>
                </w:rPr>
                <w:t>85,721,729</w:t>
              </w:r>
            </w:ins>
          </w:p>
        </w:tc>
      </w:tr>
      <w:tr w:rsidR="006445DF" w14:paraId="5A1AD0B3" w14:textId="77777777" w:rsidTr="009449E2">
        <w:trPr>
          <w:trHeight w:hRule="exact" w:val="211"/>
          <w:ins w:id="25406" w:author="Weber" w:date="2014-10-29T03:09:00Z"/>
        </w:trPr>
        <w:tc>
          <w:tcPr>
            <w:tcW w:w="677" w:type="dxa"/>
            <w:tcBorders>
              <w:top w:val="single" w:sz="6" w:space="0" w:color="000000"/>
              <w:left w:val="single" w:sz="6" w:space="0" w:color="000000"/>
              <w:bottom w:val="single" w:sz="6" w:space="0" w:color="000000"/>
              <w:right w:val="single" w:sz="6" w:space="0" w:color="000000"/>
            </w:tcBorders>
          </w:tcPr>
          <w:p w14:paraId="6B4F6E75" w14:textId="77777777" w:rsidR="006445DF" w:rsidRDefault="006445DF" w:rsidP="009449E2">
            <w:pPr>
              <w:widowControl w:val="0"/>
              <w:autoSpaceDE w:val="0"/>
              <w:autoSpaceDN w:val="0"/>
              <w:adjustRightInd w:val="0"/>
              <w:spacing w:line="195" w:lineRule="exact"/>
              <w:ind w:left="215" w:right="-20"/>
              <w:rPr>
                <w:ins w:id="25407" w:author="Weber" w:date="2014-10-29T03:09:00Z"/>
              </w:rPr>
            </w:pPr>
            <w:ins w:id="25408" w:author="Weber" w:date="2014-10-29T03:09:00Z">
              <w:r>
                <w:rPr>
                  <w:rFonts w:ascii="Calibri" w:hAnsi="Calibri" w:cs="Calibri"/>
                  <w:w w:val="101"/>
                  <w:sz w:val="16"/>
                  <w:szCs w:val="16"/>
                </w:rPr>
                <w:t>225</w:t>
              </w:r>
            </w:ins>
          </w:p>
        </w:tc>
        <w:tc>
          <w:tcPr>
            <w:tcW w:w="1281" w:type="dxa"/>
            <w:tcBorders>
              <w:top w:val="single" w:sz="6" w:space="0" w:color="000000"/>
              <w:left w:val="single" w:sz="6" w:space="0" w:color="000000"/>
              <w:bottom w:val="single" w:sz="6" w:space="0" w:color="000000"/>
              <w:right w:val="single" w:sz="6" w:space="0" w:color="000000"/>
            </w:tcBorders>
          </w:tcPr>
          <w:p w14:paraId="614D7CD5" w14:textId="77777777" w:rsidR="006445DF" w:rsidRDefault="006445DF" w:rsidP="009449E2">
            <w:pPr>
              <w:widowControl w:val="0"/>
              <w:autoSpaceDE w:val="0"/>
              <w:autoSpaceDN w:val="0"/>
              <w:adjustRightInd w:val="0"/>
              <w:spacing w:line="195" w:lineRule="exact"/>
              <w:ind w:left="249" w:right="-20"/>
              <w:rPr>
                <w:ins w:id="25409" w:author="Weber" w:date="2014-10-29T03:09:00Z"/>
              </w:rPr>
            </w:pPr>
            <w:ins w:id="25410" w:author="Weber" w:date="2014-10-29T03:09:00Z">
              <w:r>
                <w:rPr>
                  <w:rFonts w:ascii="Calibri" w:hAnsi="Calibri" w:cs="Calibri"/>
                  <w:w w:val="101"/>
                  <w:sz w:val="16"/>
                  <w:szCs w:val="16"/>
                </w:rPr>
                <w:t>10/17/1950</w:t>
              </w:r>
            </w:ins>
          </w:p>
        </w:tc>
        <w:tc>
          <w:tcPr>
            <w:tcW w:w="677" w:type="dxa"/>
            <w:tcBorders>
              <w:top w:val="single" w:sz="6" w:space="0" w:color="000000"/>
              <w:left w:val="single" w:sz="6" w:space="0" w:color="000000"/>
              <w:bottom w:val="single" w:sz="6" w:space="0" w:color="000000"/>
              <w:right w:val="single" w:sz="6" w:space="0" w:color="000000"/>
            </w:tcBorders>
          </w:tcPr>
          <w:p w14:paraId="74BAE632" w14:textId="77777777" w:rsidR="006445DF" w:rsidRDefault="006445DF" w:rsidP="009449E2">
            <w:pPr>
              <w:widowControl w:val="0"/>
              <w:autoSpaceDE w:val="0"/>
              <w:autoSpaceDN w:val="0"/>
              <w:adjustRightInd w:val="0"/>
              <w:spacing w:line="195" w:lineRule="exact"/>
              <w:ind w:left="172" w:right="-20"/>
              <w:rPr>
                <w:ins w:id="25411" w:author="Weber" w:date="2014-10-29T03:09:00Z"/>
              </w:rPr>
            </w:pPr>
            <w:ins w:id="25412" w:author="Weber" w:date="2014-10-29T03:09:00Z">
              <w:r>
                <w:rPr>
                  <w:rFonts w:ascii="Calibri" w:hAnsi="Calibri" w:cs="Calibri"/>
                  <w:w w:val="101"/>
                  <w:sz w:val="16"/>
                  <w:szCs w:val="16"/>
                </w:rPr>
                <w:t>1950</w:t>
              </w:r>
            </w:ins>
          </w:p>
        </w:tc>
        <w:tc>
          <w:tcPr>
            <w:tcW w:w="2098" w:type="dxa"/>
            <w:tcBorders>
              <w:top w:val="single" w:sz="6" w:space="0" w:color="000000"/>
              <w:left w:val="single" w:sz="6" w:space="0" w:color="000000"/>
              <w:bottom w:val="single" w:sz="6" w:space="0" w:color="000000"/>
              <w:right w:val="single" w:sz="6" w:space="0" w:color="000000"/>
            </w:tcBorders>
          </w:tcPr>
          <w:p w14:paraId="411DFECE" w14:textId="77777777" w:rsidR="006445DF" w:rsidRDefault="006445DF" w:rsidP="009449E2">
            <w:pPr>
              <w:widowControl w:val="0"/>
              <w:autoSpaceDE w:val="0"/>
              <w:autoSpaceDN w:val="0"/>
              <w:adjustRightInd w:val="0"/>
              <w:spacing w:line="195" w:lineRule="exact"/>
              <w:ind w:left="682" w:right="649"/>
              <w:jc w:val="center"/>
              <w:rPr>
                <w:ins w:id="25413" w:author="Weber" w:date="2014-10-29T03:09:00Z"/>
              </w:rPr>
            </w:pPr>
            <w:ins w:id="25414" w:author="Weber" w:date="2014-10-29T03:09:00Z">
              <w:r>
                <w:rPr>
                  <w:rFonts w:ascii="Calibri" w:hAnsi="Calibri" w:cs="Calibri"/>
                  <w:w w:val="102"/>
                  <w:sz w:val="16"/>
                  <w:szCs w:val="16"/>
                </w:rPr>
                <w:t>King‐</w:t>
              </w:r>
              <w:r>
                <w:rPr>
                  <w:rFonts w:ascii="Calibri" w:hAnsi="Calibri" w:cs="Calibri"/>
                  <w:w w:val="101"/>
                  <w:sz w:val="16"/>
                  <w:szCs w:val="16"/>
                </w:rPr>
                <w:t>1950</w:t>
              </w:r>
            </w:ins>
          </w:p>
        </w:tc>
        <w:tc>
          <w:tcPr>
            <w:tcW w:w="1689" w:type="dxa"/>
            <w:tcBorders>
              <w:top w:val="single" w:sz="6" w:space="0" w:color="000000"/>
              <w:left w:val="single" w:sz="6" w:space="0" w:color="000000"/>
              <w:bottom w:val="single" w:sz="6" w:space="0" w:color="000000"/>
              <w:right w:val="single" w:sz="6" w:space="0" w:color="000000"/>
            </w:tcBorders>
          </w:tcPr>
          <w:p w14:paraId="36C4FB61" w14:textId="77777777" w:rsidR="006445DF" w:rsidRDefault="006445DF" w:rsidP="009449E2">
            <w:pPr>
              <w:widowControl w:val="0"/>
              <w:autoSpaceDE w:val="0"/>
              <w:autoSpaceDN w:val="0"/>
              <w:adjustRightInd w:val="0"/>
              <w:spacing w:line="195" w:lineRule="exact"/>
              <w:ind w:left="335" w:right="-20"/>
              <w:rPr>
                <w:ins w:id="25415" w:author="Weber" w:date="2014-10-29T03:09:00Z"/>
              </w:rPr>
            </w:pPr>
            <w:ins w:id="25416" w:author="Weber" w:date="2014-10-29T03:09:00Z">
              <w:r>
                <w:rPr>
                  <w:rFonts w:ascii="Calibri" w:hAnsi="Calibri" w:cs="Calibri"/>
                  <w:w w:val="101"/>
                  <w:sz w:val="16"/>
                  <w:szCs w:val="16"/>
                </w:rPr>
                <w:t>21,211,622,940</w:t>
              </w:r>
            </w:ins>
          </w:p>
        </w:tc>
        <w:tc>
          <w:tcPr>
            <w:tcW w:w="1690" w:type="dxa"/>
            <w:tcBorders>
              <w:top w:val="single" w:sz="6" w:space="0" w:color="000000"/>
              <w:left w:val="single" w:sz="6" w:space="0" w:color="000000"/>
              <w:bottom w:val="single" w:sz="6" w:space="0" w:color="000000"/>
              <w:right w:val="single" w:sz="6" w:space="0" w:color="000000"/>
            </w:tcBorders>
          </w:tcPr>
          <w:p w14:paraId="3DEC8A36" w14:textId="77777777" w:rsidR="006445DF" w:rsidRDefault="006445DF" w:rsidP="009449E2">
            <w:pPr>
              <w:widowControl w:val="0"/>
              <w:autoSpaceDE w:val="0"/>
              <w:autoSpaceDN w:val="0"/>
              <w:adjustRightInd w:val="0"/>
              <w:spacing w:line="195" w:lineRule="exact"/>
              <w:ind w:left="436" w:right="-20"/>
              <w:rPr>
                <w:ins w:id="25417" w:author="Weber" w:date="2014-10-29T03:09:00Z"/>
              </w:rPr>
            </w:pPr>
            <w:ins w:id="25418" w:author="Weber" w:date="2014-10-29T03:09:00Z">
              <w:r>
                <w:rPr>
                  <w:rFonts w:ascii="Calibri" w:hAnsi="Calibri" w:cs="Calibri"/>
                  <w:w w:val="101"/>
                  <w:sz w:val="16"/>
                  <w:szCs w:val="16"/>
                </w:rPr>
                <w:t>186,066,868</w:t>
              </w:r>
            </w:ins>
          </w:p>
        </w:tc>
        <w:tc>
          <w:tcPr>
            <w:tcW w:w="1690" w:type="dxa"/>
            <w:tcBorders>
              <w:top w:val="single" w:sz="6" w:space="0" w:color="000000"/>
              <w:left w:val="single" w:sz="6" w:space="0" w:color="000000"/>
              <w:bottom w:val="single" w:sz="6" w:space="0" w:color="000000"/>
              <w:right w:val="single" w:sz="6" w:space="0" w:color="000000"/>
            </w:tcBorders>
          </w:tcPr>
          <w:p w14:paraId="367F0885" w14:textId="77777777" w:rsidR="006445DF" w:rsidRDefault="006445DF" w:rsidP="009449E2">
            <w:pPr>
              <w:widowControl w:val="0"/>
              <w:autoSpaceDE w:val="0"/>
              <w:autoSpaceDN w:val="0"/>
              <w:adjustRightInd w:val="0"/>
              <w:spacing w:line="195" w:lineRule="exact"/>
              <w:ind w:left="336" w:right="-20"/>
              <w:rPr>
                <w:ins w:id="25419" w:author="Weber" w:date="2014-10-29T03:09:00Z"/>
              </w:rPr>
            </w:pPr>
            <w:ins w:id="25420" w:author="Weber" w:date="2014-10-29T03:09:00Z">
              <w:r>
                <w:rPr>
                  <w:rFonts w:ascii="Calibri" w:hAnsi="Calibri" w:cs="Calibri"/>
                  <w:w w:val="101"/>
                  <w:sz w:val="16"/>
                  <w:szCs w:val="16"/>
                </w:rPr>
                <w:t>20,533,530,222</w:t>
              </w:r>
            </w:ins>
          </w:p>
        </w:tc>
        <w:tc>
          <w:tcPr>
            <w:tcW w:w="1689" w:type="dxa"/>
            <w:tcBorders>
              <w:top w:val="single" w:sz="6" w:space="0" w:color="000000"/>
              <w:left w:val="single" w:sz="6" w:space="0" w:color="000000"/>
              <w:bottom w:val="single" w:sz="6" w:space="0" w:color="000000"/>
              <w:right w:val="single" w:sz="6" w:space="0" w:color="000000"/>
            </w:tcBorders>
          </w:tcPr>
          <w:p w14:paraId="4276940F" w14:textId="77777777" w:rsidR="006445DF" w:rsidRDefault="006445DF" w:rsidP="009449E2">
            <w:pPr>
              <w:widowControl w:val="0"/>
              <w:autoSpaceDE w:val="0"/>
              <w:autoSpaceDN w:val="0"/>
              <w:adjustRightInd w:val="0"/>
              <w:spacing w:line="195" w:lineRule="exact"/>
              <w:ind w:left="437" w:right="-20"/>
              <w:rPr>
                <w:ins w:id="25421" w:author="Weber" w:date="2014-10-29T03:09:00Z"/>
              </w:rPr>
            </w:pPr>
            <w:ins w:id="25422" w:author="Weber" w:date="2014-10-29T03:09:00Z">
              <w:r>
                <w:rPr>
                  <w:rFonts w:ascii="Calibri" w:hAnsi="Calibri" w:cs="Calibri"/>
                  <w:w w:val="101"/>
                  <w:sz w:val="16"/>
                  <w:szCs w:val="16"/>
                </w:rPr>
                <w:t>180,118,686</w:t>
              </w:r>
            </w:ins>
          </w:p>
        </w:tc>
      </w:tr>
      <w:tr w:rsidR="006445DF" w14:paraId="0C1021F1" w14:textId="77777777" w:rsidTr="009449E2">
        <w:trPr>
          <w:trHeight w:hRule="exact" w:val="211"/>
          <w:ins w:id="25423" w:author="Weber" w:date="2014-10-29T03:09:00Z"/>
        </w:trPr>
        <w:tc>
          <w:tcPr>
            <w:tcW w:w="677" w:type="dxa"/>
            <w:tcBorders>
              <w:top w:val="single" w:sz="6" w:space="0" w:color="000000"/>
              <w:left w:val="single" w:sz="6" w:space="0" w:color="000000"/>
              <w:bottom w:val="single" w:sz="6" w:space="0" w:color="000000"/>
              <w:right w:val="single" w:sz="6" w:space="0" w:color="000000"/>
            </w:tcBorders>
          </w:tcPr>
          <w:p w14:paraId="51C54748" w14:textId="77777777" w:rsidR="006445DF" w:rsidRDefault="006445DF" w:rsidP="009449E2">
            <w:pPr>
              <w:widowControl w:val="0"/>
              <w:autoSpaceDE w:val="0"/>
              <w:autoSpaceDN w:val="0"/>
              <w:adjustRightInd w:val="0"/>
              <w:spacing w:line="195" w:lineRule="exact"/>
              <w:ind w:left="215" w:right="-20"/>
              <w:rPr>
                <w:ins w:id="25424" w:author="Weber" w:date="2014-10-29T03:09:00Z"/>
              </w:rPr>
            </w:pPr>
            <w:ins w:id="25425" w:author="Weber" w:date="2014-10-29T03:09:00Z">
              <w:r>
                <w:rPr>
                  <w:rFonts w:ascii="Calibri" w:hAnsi="Calibri" w:cs="Calibri"/>
                  <w:w w:val="101"/>
                  <w:sz w:val="16"/>
                  <w:szCs w:val="16"/>
                </w:rPr>
                <w:t>230</w:t>
              </w:r>
            </w:ins>
          </w:p>
        </w:tc>
        <w:tc>
          <w:tcPr>
            <w:tcW w:w="1281" w:type="dxa"/>
            <w:tcBorders>
              <w:top w:val="single" w:sz="6" w:space="0" w:color="000000"/>
              <w:left w:val="single" w:sz="6" w:space="0" w:color="000000"/>
              <w:bottom w:val="single" w:sz="6" w:space="0" w:color="000000"/>
              <w:right w:val="single" w:sz="6" w:space="0" w:color="000000"/>
            </w:tcBorders>
          </w:tcPr>
          <w:p w14:paraId="184C7059" w14:textId="77777777" w:rsidR="006445DF" w:rsidRDefault="006445DF" w:rsidP="009449E2">
            <w:pPr>
              <w:widowControl w:val="0"/>
              <w:autoSpaceDE w:val="0"/>
              <w:autoSpaceDN w:val="0"/>
              <w:adjustRightInd w:val="0"/>
              <w:spacing w:line="195" w:lineRule="exact"/>
              <w:ind w:left="292" w:right="-20"/>
              <w:rPr>
                <w:ins w:id="25426" w:author="Weber" w:date="2014-10-29T03:09:00Z"/>
              </w:rPr>
            </w:pPr>
            <w:ins w:id="25427" w:author="Weber" w:date="2014-10-29T03:09:00Z">
              <w:r>
                <w:rPr>
                  <w:rFonts w:ascii="Calibri" w:hAnsi="Calibri" w:cs="Calibri"/>
                  <w:w w:val="101"/>
                  <w:sz w:val="16"/>
                  <w:szCs w:val="16"/>
                </w:rPr>
                <w:t>9/25/1953</w:t>
              </w:r>
            </w:ins>
          </w:p>
        </w:tc>
        <w:tc>
          <w:tcPr>
            <w:tcW w:w="677" w:type="dxa"/>
            <w:tcBorders>
              <w:top w:val="single" w:sz="6" w:space="0" w:color="000000"/>
              <w:left w:val="single" w:sz="6" w:space="0" w:color="000000"/>
              <w:bottom w:val="single" w:sz="6" w:space="0" w:color="000000"/>
              <w:right w:val="single" w:sz="6" w:space="0" w:color="000000"/>
            </w:tcBorders>
          </w:tcPr>
          <w:p w14:paraId="477EBBFB" w14:textId="77777777" w:rsidR="006445DF" w:rsidRDefault="006445DF" w:rsidP="009449E2">
            <w:pPr>
              <w:widowControl w:val="0"/>
              <w:autoSpaceDE w:val="0"/>
              <w:autoSpaceDN w:val="0"/>
              <w:adjustRightInd w:val="0"/>
              <w:spacing w:line="195" w:lineRule="exact"/>
              <w:ind w:left="172" w:right="-20"/>
              <w:rPr>
                <w:ins w:id="25428" w:author="Weber" w:date="2014-10-29T03:09:00Z"/>
              </w:rPr>
            </w:pPr>
            <w:ins w:id="25429" w:author="Weber" w:date="2014-10-29T03:09:00Z">
              <w:r>
                <w:rPr>
                  <w:rFonts w:ascii="Calibri" w:hAnsi="Calibri" w:cs="Calibri"/>
                  <w:w w:val="101"/>
                  <w:sz w:val="16"/>
                  <w:szCs w:val="16"/>
                </w:rPr>
                <w:t>1953</w:t>
              </w:r>
            </w:ins>
          </w:p>
        </w:tc>
        <w:tc>
          <w:tcPr>
            <w:tcW w:w="2098" w:type="dxa"/>
            <w:tcBorders>
              <w:top w:val="single" w:sz="6" w:space="0" w:color="000000"/>
              <w:left w:val="single" w:sz="6" w:space="0" w:color="000000"/>
              <w:bottom w:val="single" w:sz="6" w:space="0" w:color="000000"/>
              <w:right w:val="single" w:sz="6" w:space="0" w:color="000000"/>
            </w:tcBorders>
          </w:tcPr>
          <w:p w14:paraId="63FE681E" w14:textId="77777777" w:rsidR="006445DF" w:rsidRDefault="006445DF" w:rsidP="009449E2">
            <w:pPr>
              <w:widowControl w:val="0"/>
              <w:autoSpaceDE w:val="0"/>
              <w:autoSpaceDN w:val="0"/>
              <w:adjustRightInd w:val="0"/>
              <w:spacing w:line="195" w:lineRule="exact"/>
              <w:ind w:left="570" w:right="-20"/>
              <w:rPr>
                <w:ins w:id="25430" w:author="Weber" w:date="2014-10-29T03:09:00Z"/>
              </w:rPr>
            </w:pPr>
            <w:ins w:id="25431" w:author="Weber" w:date="2014-10-29T03:09:00Z">
              <w:r>
                <w:rPr>
                  <w:rFonts w:ascii="Calibri" w:hAnsi="Calibri" w:cs="Calibri"/>
                  <w:w w:val="102"/>
                  <w:sz w:val="16"/>
                  <w:szCs w:val="16"/>
                </w:rPr>
                <w:t>Florence</w:t>
              </w:r>
              <w:r>
                <w:rPr>
                  <w:rFonts w:ascii="Calibri" w:hAnsi="Calibri" w:cs="Calibri"/>
                  <w:w w:val="101"/>
                  <w:sz w:val="16"/>
                  <w:szCs w:val="16"/>
                </w:rPr>
                <w:t>‐1953</w:t>
              </w:r>
            </w:ins>
          </w:p>
        </w:tc>
        <w:tc>
          <w:tcPr>
            <w:tcW w:w="1689" w:type="dxa"/>
            <w:tcBorders>
              <w:top w:val="single" w:sz="6" w:space="0" w:color="000000"/>
              <w:left w:val="single" w:sz="6" w:space="0" w:color="000000"/>
              <w:bottom w:val="single" w:sz="6" w:space="0" w:color="000000"/>
              <w:right w:val="single" w:sz="6" w:space="0" w:color="000000"/>
            </w:tcBorders>
          </w:tcPr>
          <w:p w14:paraId="31ED423B" w14:textId="77777777" w:rsidR="006445DF" w:rsidRDefault="006445DF" w:rsidP="009449E2">
            <w:pPr>
              <w:widowControl w:val="0"/>
              <w:autoSpaceDE w:val="0"/>
              <w:autoSpaceDN w:val="0"/>
              <w:adjustRightInd w:val="0"/>
              <w:spacing w:line="195" w:lineRule="exact"/>
              <w:ind w:left="436" w:right="-20"/>
              <w:rPr>
                <w:ins w:id="25432" w:author="Weber" w:date="2014-10-29T03:09:00Z"/>
              </w:rPr>
            </w:pPr>
            <w:ins w:id="25433" w:author="Weber" w:date="2014-10-29T03:09:00Z">
              <w:r>
                <w:rPr>
                  <w:rFonts w:ascii="Calibri" w:hAnsi="Calibri" w:cs="Calibri"/>
                  <w:w w:val="101"/>
                  <w:sz w:val="16"/>
                  <w:szCs w:val="16"/>
                </w:rPr>
                <w:t>381,383,117</w:t>
              </w:r>
            </w:ins>
          </w:p>
        </w:tc>
        <w:tc>
          <w:tcPr>
            <w:tcW w:w="1690" w:type="dxa"/>
            <w:tcBorders>
              <w:top w:val="single" w:sz="6" w:space="0" w:color="000000"/>
              <w:left w:val="single" w:sz="6" w:space="0" w:color="000000"/>
              <w:bottom w:val="single" w:sz="6" w:space="0" w:color="000000"/>
              <w:right w:val="single" w:sz="6" w:space="0" w:color="000000"/>
            </w:tcBorders>
          </w:tcPr>
          <w:p w14:paraId="7612AA85" w14:textId="77777777" w:rsidR="006445DF" w:rsidRDefault="006445DF" w:rsidP="009449E2">
            <w:pPr>
              <w:widowControl w:val="0"/>
              <w:autoSpaceDE w:val="0"/>
              <w:autoSpaceDN w:val="0"/>
              <w:adjustRightInd w:val="0"/>
              <w:spacing w:line="195" w:lineRule="exact"/>
              <w:ind w:left="518" w:right="-20"/>
              <w:rPr>
                <w:ins w:id="25434" w:author="Weber" w:date="2014-10-29T03:09:00Z"/>
              </w:rPr>
            </w:pPr>
            <w:ins w:id="25435" w:author="Weber" w:date="2014-10-29T03:09:00Z">
              <w:r>
                <w:rPr>
                  <w:rFonts w:ascii="Calibri" w:hAnsi="Calibri" w:cs="Calibri"/>
                  <w:w w:val="101"/>
                  <w:sz w:val="16"/>
                  <w:szCs w:val="16"/>
                </w:rPr>
                <w:t>3,345,466</w:t>
              </w:r>
            </w:ins>
          </w:p>
        </w:tc>
        <w:tc>
          <w:tcPr>
            <w:tcW w:w="1690" w:type="dxa"/>
            <w:tcBorders>
              <w:top w:val="single" w:sz="6" w:space="0" w:color="000000"/>
              <w:left w:val="single" w:sz="6" w:space="0" w:color="000000"/>
              <w:bottom w:val="single" w:sz="6" w:space="0" w:color="000000"/>
              <w:right w:val="single" w:sz="6" w:space="0" w:color="000000"/>
            </w:tcBorders>
          </w:tcPr>
          <w:p w14:paraId="4524AF65" w14:textId="77777777" w:rsidR="006445DF" w:rsidRDefault="006445DF" w:rsidP="009449E2">
            <w:pPr>
              <w:widowControl w:val="0"/>
              <w:autoSpaceDE w:val="0"/>
              <w:autoSpaceDN w:val="0"/>
              <w:adjustRightInd w:val="0"/>
              <w:spacing w:line="195" w:lineRule="exact"/>
              <w:ind w:left="437" w:right="-20"/>
              <w:rPr>
                <w:ins w:id="25436" w:author="Weber" w:date="2014-10-29T03:09:00Z"/>
              </w:rPr>
            </w:pPr>
            <w:ins w:id="25437" w:author="Weber" w:date="2014-10-29T03:09:00Z">
              <w:r>
                <w:rPr>
                  <w:rFonts w:ascii="Calibri" w:hAnsi="Calibri" w:cs="Calibri"/>
                  <w:w w:val="101"/>
                  <w:sz w:val="16"/>
                  <w:szCs w:val="16"/>
                </w:rPr>
                <w:t>313,931,073</w:t>
              </w:r>
            </w:ins>
          </w:p>
        </w:tc>
        <w:tc>
          <w:tcPr>
            <w:tcW w:w="1689" w:type="dxa"/>
            <w:tcBorders>
              <w:top w:val="single" w:sz="6" w:space="0" w:color="000000"/>
              <w:left w:val="single" w:sz="6" w:space="0" w:color="000000"/>
              <w:bottom w:val="single" w:sz="6" w:space="0" w:color="000000"/>
              <w:right w:val="single" w:sz="6" w:space="0" w:color="000000"/>
            </w:tcBorders>
          </w:tcPr>
          <w:p w14:paraId="2B6991EE" w14:textId="77777777" w:rsidR="006445DF" w:rsidRDefault="006445DF" w:rsidP="009449E2">
            <w:pPr>
              <w:widowControl w:val="0"/>
              <w:autoSpaceDE w:val="0"/>
              <w:autoSpaceDN w:val="0"/>
              <w:adjustRightInd w:val="0"/>
              <w:spacing w:line="195" w:lineRule="exact"/>
              <w:ind w:left="519" w:right="-20"/>
              <w:rPr>
                <w:ins w:id="25438" w:author="Weber" w:date="2014-10-29T03:09:00Z"/>
              </w:rPr>
            </w:pPr>
            <w:ins w:id="25439" w:author="Weber" w:date="2014-10-29T03:09:00Z">
              <w:r>
                <w:rPr>
                  <w:rFonts w:ascii="Calibri" w:hAnsi="Calibri" w:cs="Calibri"/>
                  <w:w w:val="101"/>
                  <w:sz w:val="16"/>
                  <w:szCs w:val="16"/>
                </w:rPr>
                <w:t>2,753,781</w:t>
              </w:r>
            </w:ins>
          </w:p>
        </w:tc>
      </w:tr>
      <w:tr w:rsidR="006445DF" w14:paraId="38CADA1D" w14:textId="77777777" w:rsidTr="009449E2">
        <w:trPr>
          <w:trHeight w:hRule="exact" w:val="211"/>
          <w:ins w:id="25440" w:author="Weber" w:date="2014-10-29T03:09:00Z"/>
        </w:trPr>
        <w:tc>
          <w:tcPr>
            <w:tcW w:w="677" w:type="dxa"/>
            <w:tcBorders>
              <w:top w:val="single" w:sz="6" w:space="0" w:color="000000"/>
              <w:left w:val="single" w:sz="6" w:space="0" w:color="000000"/>
              <w:bottom w:val="single" w:sz="6" w:space="0" w:color="000000"/>
              <w:right w:val="single" w:sz="6" w:space="0" w:color="000000"/>
            </w:tcBorders>
          </w:tcPr>
          <w:p w14:paraId="61F2E328" w14:textId="77777777" w:rsidR="006445DF" w:rsidRDefault="006445DF" w:rsidP="009449E2">
            <w:pPr>
              <w:widowControl w:val="0"/>
              <w:autoSpaceDE w:val="0"/>
              <w:autoSpaceDN w:val="0"/>
              <w:adjustRightInd w:val="0"/>
              <w:spacing w:line="195" w:lineRule="exact"/>
              <w:ind w:left="215" w:right="-20"/>
              <w:rPr>
                <w:ins w:id="25441" w:author="Weber" w:date="2014-10-29T03:09:00Z"/>
              </w:rPr>
            </w:pPr>
            <w:ins w:id="25442" w:author="Weber" w:date="2014-10-29T03:09:00Z">
              <w:r>
                <w:rPr>
                  <w:rFonts w:ascii="Calibri" w:hAnsi="Calibri" w:cs="Calibri"/>
                  <w:w w:val="101"/>
                  <w:sz w:val="16"/>
                  <w:szCs w:val="16"/>
                </w:rPr>
                <w:t>235</w:t>
              </w:r>
            </w:ins>
          </w:p>
        </w:tc>
        <w:tc>
          <w:tcPr>
            <w:tcW w:w="1281" w:type="dxa"/>
            <w:tcBorders>
              <w:top w:val="single" w:sz="6" w:space="0" w:color="000000"/>
              <w:left w:val="single" w:sz="6" w:space="0" w:color="000000"/>
              <w:bottom w:val="single" w:sz="6" w:space="0" w:color="000000"/>
              <w:right w:val="single" w:sz="6" w:space="0" w:color="000000"/>
            </w:tcBorders>
          </w:tcPr>
          <w:p w14:paraId="3E014FBF" w14:textId="77777777" w:rsidR="006445DF" w:rsidRDefault="006445DF" w:rsidP="009449E2">
            <w:pPr>
              <w:widowControl w:val="0"/>
              <w:autoSpaceDE w:val="0"/>
              <w:autoSpaceDN w:val="0"/>
              <w:adjustRightInd w:val="0"/>
              <w:spacing w:line="195" w:lineRule="exact"/>
              <w:ind w:left="292" w:right="-20"/>
              <w:rPr>
                <w:ins w:id="25443" w:author="Weber" w:date="2014-10-29T03:09:00Z"/>
              </w:rPr>
            </w:pPr>
            <w:ins w:id="25444" w:author="Weber" w:date="2014-10-29T03:09:00Z">
              <w:r>
                <w:rPr>
                  <w:rFonts w:ascii="Calibri" w:hAnsi="Calibri" w:cs="Calibri"/>
                  <w:w w:val="101"/>
                  <w:sz w:val="16"/>
                  <w:szCs w:val="16"/>
                </w:rPr>
                <w:t>9/24/1956</w:t>
              </w:r>
            </w:ins>
          </w:p>
        </w:tc>
        <w:tc>
          <w:tcPr>
            <w:tcW w:w="677" w:type="dxa"/>
            <w:tcBorders>
              <w:top w:val="single" w:sz="6" w:space="0" w:color="000000"/>
              <w:left w:val="single" w:sz="6" w:space="0" w:color="000000"/>
              <w:bottom w:val="single" w:sz="6" w:space="0" w:color="000000"/>
              <w:right w:val="single" w:sz="6" w:space="0" w:color="000000"/>
            </w:tcBorders>
          </w:tcPr>
          <w:p w14:paraId="535D2089" w14:textId="77777777" w:rsidR="006445DF" w:rsidRDefault="006445DF" w:rsidP="009449E2">
            <w:pPr>
              <w:widowControl w:val="0"/>
              <w:autoSpaceDE w:val="0"/>
              <w:autoSpaceDN w:val="0"/>
              <w:adjustRightInd w:val="0"/>
              <w:spacing w:line="195" w:lineRule="exact"/>
              <w:ind w:left="172" w:right="-20"/>
              <w:rPr>
                <w:ins w:id="25445" w:author="Weber" w:date="2014-10-29T03:09:00Z"/>
              </w:rPr>
            </w:pPr>
            <w:ins w:id="25446" w:author="Weber" w:date="2014-10-29T03:09:00Z">
              <w:r>
                <w:rPr>
                  <w:rFonts w:ascii="Calibri" w:hAnsi="Calibri" w:cs="Calibri"/>
                  <w:w w:val="101"/>
                  <w:sz w:val="16"/>
                  <w:szCs w:val="16"/>
                </w:rPr>
                <w:t>1956</w:t>
              </w:r>
            </w:ins>
          </w:p>
        </w:tc>
        <w:tc>
          <w:tcPr>
            <w:tcW w:w="2098" w:type="dxa"/>
            <w:tcBorders>
              <w:top w:val="single" w:sz="6" w:space="0" w:color="000000"/>
              <w:left w:val="single" w:sz="6" w:space="0" w:color="000000"/>
              <w:bottom w:val="single" w:sz="6" w:space="0" w:color="000000"/>
              <w:right w:val="single" w:sz="6" w:space="0" w:color="000000"/>
            </w:tcBorders>
          </w:tcPr>
          <w:p w14:paraId="36B612EB" w14:textId="77777777" w:rsidR="006445DF" w:rsidRDefault="006445DF" w:rsidP="009449E2">
            <w:pPr>
              <w:widowControl w:val="0"/>
              <w:autoSpaceDE w:val="0"/>
              <w:autoSpaceDN w:val="0"/>
              <w:adjustRightInd w:val="0"/>
              <w:spacing w:line="195" w:lineRule="exact"/>
              <w:ind w:left="662" w:right="-20"/>
              <w:rPr>
                <w:ins w:id="25447" w:author="Weber" w:date="2014-10-29T03:09:00Z"/>
              </w:rPr>
            </w:pPr>
            <w:ins w:id="25448" w:author="Weber" w:date="2014-10-29T03:09:00Z">
              <w:r>
                <w:rPr>
                  <w:rFonts w:ascii="Calibri" w:hAnsi="Calibri" w:cs="Calibri"/>
                  <w:w w:val="102"/>
                  <w:sz w:val="16"/>
                  <w:szCs w:val="16"/>
                </w:rPr>
                <w:t>Flossy‐</w:t>
              </w:r>
              <w:r>
                <w:rPr>
                  <w:rFonts w:ascii="Calibri" w:hAnsi="Calibri" w:cs="Calibri"/>
                  <w:w w:val="101"/>
                  <w:sz w:val="16"/>
                  <w:szCs w:val="16"/>
                </w:rPr>
                <w:t>1956</w:t>
              </w:r>
            </w:ins>
          </w:p>
        </w:tc>
        <w:tc>
          <w:tcPr>
            <w:tcW w:w="1689" w:type="dxa"/>
            <w:tcBorders>
              <w:top w:val="single" w:sz="6" w:space="0" w:color="000000"/>
              <w:left w:val="single" w:sz="6" w:space="0" w:color="000000"/>
              <w:bottom w:val="single" w:sz="6" w:space="0" w:color="000000"/>
              <w:right w:val="single" w:sz="6" w:space="0" w:color="000000"/>
            </w:tcBorders>
          </w:tcPr>
          <w:p w14:paraId="02009179" w14:textId="77777777" w:rsidR="006445DF" w:rsidRDefault="006445DF" w:rsidP="009449E2">
            <w:pPr>
              <w:widowControl w:val="0"/>
              <w:autoSpaceDE w:val="0"/>
              <w:autoSpaceDN w:val="0"/>
              <w:adjustRightInd w:val="0"/>
              <w:spacing w:line="195" w:lineRule="exact"/>
              <w:ind w:left="436" w:right="-20"/>
              <w:rPr>
                <w:ins w:id="25449" w:author="Weber" w:date="2014-10-29T03:09:00Z"/>
              </w:rPr>
            </w:pPr>
            <w:ins w:id="25450" w:author="Weber" w:date="2014-10-29T03:09:00Z">
              <w:r>
                <w:rPr>
                  <w:rFonts w:ascii="Calibri" w:hAnsi="Calibri" w:cs="Calibri"/>
                  <w:w w:val="101"/>
                  <w:sz w:val="16"/>
                  <w:szCs w:val="16"/>
                </w:rPr>
                <w:t>810,935,727</w:t>
              </w:r>
            </w:ins>
          </w:p>
        </w:tc>
        <w:tc>
          <w:tcPr>
            <w:tcW w:w="1690" w:type="dxa"/>
            <w:tcBorders>
              <w:top w:val="single" w:sz="6" w:space="0" w:color="000000"/>
              <w:left w:val="single" w:sz="6" w:space="0" w:color="000000"/>
              <w:bottom w:val="single" w:sz="6" w:space="0" w:color="000000"/>
              <w:right w:val="single" w:sz="6" w:space="0" w:color="000000"/>
            </w:tcBorders>
          </w:tcPr>
          <w:p w14:paraId="6AD98919" w14:textId="77777777" w:rsidR="006445DF" w:rsidRDefault="006445DF" w:rsidP="009449E2">
            <w:pPr>
              <w:widowControl w:val="0"/>
              <w:autoSpaceDE w:val="0"/>
              <w:autoSpaceDN w:val="0"/>
              <w:adjustRightInd w:val="0"/>
              <w:spacing w:line="195" w:lineRule="exact"/>
              <w:ind w:left="518" w:right="-20"/>
              <w:rPr>
                <w:ins w:id="25451" w:author="Weber" w:date="2014-10-29T03:09:00Z"/>
              </w:rPr>
            </w:pPr>
            <w:ins w:id="25452" w:author="Weber" w:date="2014-10-29T03:09:00Z">
              <w:r>
                <w:rPr>
                  <w:rFonts w:ascii="Calibri" w:hAnsi="Calibri" w:cs="Calibri"/>
                  <w:w w:val="101"/>
                  <w:sz w:val="16"/>
                  <w:szCs w:val="16"/>
                </w:rPr>
                <w:t>7,113,471</w:t>
              </w:r>
            </w:ins>
          </w:p>
        </w:tc>
        <w:tc>
          <w:tcPr>
            <w:tcW w:w="1690" w:type="dxa"/>
            <w:tcBorders>
              <w:top w:val="single" w:sz="6" w:space="0" w:color="000000"/>
              <w:left w:val="single" w:sz="6" w:space="0" w:color="000000"/>
              <w:bottom w:val="single" w:sz="6" w:space="0" w:color="000000"/>
              <w:right w:val="single" w:sz="6" w:space="0" w:color="000000"/>
            </w:tcBorders>
          </w:tcPr>
          <w:p w14:paraId="366D827D" w14:textId="77777777" w:rsidR="006445DF" w:rsidRDefault="006445DF" w:rsidP="009449E2">
            <w:pPr>
              <w:widowControl w:val="0"/>
              <w:autoSpaceDE w:val="0"/>
              <w:autoSpaceDN w:val="0"/>
              <w:adjustRightInd w:val="0"/>
              <w:spacing w:line="195" w:lineRule="exact"/>
              <w:ind w:left="437" w:right="-20"/>
              <w:rPr>
                <w:ins w:id="25453" w:author="Weber" w:date="2014-10-29T03:09:00Z"/>
              </w:rPr>
            </w:pPr>
            <w:ins w:id="25454" w:author="Weber" w:date="2014-10-29T03:09:00Z">
              <w:r>
                <w:rPr>
                  <w:rFonts w:ascii="Calibri" w:hAnsi="Calibri" w:cs="Calibri"/>
                  <w:w w:val="101"/>
                  <w:sz w:val="16"/>
                  <w:szCs w:val="16"/>
                </w:rPr>
                <w:t>719,783,654</w:t>
              </w:r>
            </w:ins>
          </w:p>
        </w:tc>
        <w:tc>
          <w:tcPr>
            <w:tcW w:w="1689" w:type="dxa"/>
            <w:tcBorders>
              <w:top w:val="single" w:sz="6" w:space="0" w:color="000000"/>
              <w:left w:val="single" w:sz="6" w:space="0" w:color="000000"/>
              <w:bottom w:val="single" w:sz="6" w:space="0" w:color="000000"/>
              <w:right w:val="single" w:sz="6" w:space="0" w:color="000000"/>
            </w:tcBorders>
          </w:tcPr>
          <w:p w14:paraId="2233D04D" w14:textId="77777777" w:rsidR="006445DF" w:rsidRDefault="006445DF" w:rsidP="009449E2">
            <w:pPr>
              <w:widowControl w:val="0"/>
              <w:autoSpaceDE w:val="0"/>
              <w:autoSpaceDN w:val="0"/>
              <w:adjustRightInd w:val="0"/>
              <w:spacing w:line="195" w:lineRule="exact"/>
              <w:ind w:left="519" w:right="-20"/>
              <w:rPr>
                <w:ins w:id="25455" w:author="Weber" w:date="2014-10-29T03:09:00Z"/>
              </w:rPr>
            </w:pPr>
            <w:ins w:id="25456" w:author="Weber" w:date="2014-10-29T03:09:00Z">
              <w:r>
                <w:rPr>
                  <w:rFonts w:ascii="Calibri" w:hAnsi="Calibri" w:cs="Calibri"/>
                  <w:w w:val="101"/>
                  <w:sz w:val="16"/>
                  <w:szCs w:val="16"/>
                </w:rPr>
                <w:t>6,313,892</w:t>
              </w:r>
            </w:ins>
          </w:p>
        </w:tc>
      </w:tr>
      <w:tr w:rsidR="006445DF" w14:paraId="5044A560" w14:textId="77777777" w:rsidTr="009449E2">
        <w:trPr>
          <w:trHeight w:hRule="exact" w:val="211"/>
          <w:ins w:id="25457" w:author="Weber" w:date="2014-10-29T03:09:00Z"/>
        </w:trPr>
        <w:tc>
          <w:tcPr>
            <w:tcW w:w="677" w:type="dxa"/>
            <w:tcBorders>
              <w:top w:val="single" w:sz="6" w:space="0" w:color="000000"/>
              <w:left w:val="single" w:sz="6" w:space="0" w:color="000000"/>
              <w:bottom w:val="single" w:sz="6" w:space="0" w:color="000000"/>
              <w:right w:val="single" w:sz="6" w:space="0" w:color="000000"/>
            </w:tcBorders>
          </w:tcPr>
          <w:p w14:paraId="591E5098" w14:textId="77777777" w:rsidR="006445DF" w:rsidRDefault="006445DF" w:rsidP="009449E2">
            <w:pPr>
              <w:widowControl w:val="0"/>
              <w:autoSpaceDE w:val="0"/>
              <w:autoSpaceDN w:val="0"/>
              <w:adjustRightInd w:val="0"/>
              <w:spacing w:line="195" w:lineRule="exact"/>
              <w:ind w:left="215" w:right="-20"/>
              <w:rPr>
                <w:ins w:id="25458" w:author="Weber" w:date="2014-10-29T03:09:00Z"/>
              </w:rPr>
            </w:pPr>
            <w:ins w:id="25459" w:author="Weber" w:date="2014-10-29T03:09:00Z">
              <w:r>
                <w:rPr>
                  <w:rFonts w:ascii="Calibri" w:hAnsi="Calibri" w:cs="Calibri"/>
                  <w:w w:val="101"/>
                  <w:sz w:val="16"/>
                  <w:szCs w:val="16"/>
                </w:rPr>
                <w:t>240</w:t>
              </w:r>
            </w:ins>
          </w:p>
        </w:tc>
        <w:tc>
          <w:tcPr>
            <w:tcW w:w="1281" w:type="dxa"/>
            <w:tcBorders>
              <w:top w:val="single" w:sz="6" w:space="0" w:color="000000"/>
              <w:left w:val="single" w:sz="6" w:space="0" w:color="000000"/>
              <w:bottom w:val="single" w:sz="6" w:space="0" w:color="000000"/>
              <w:right w:val="single" w:sz="6" w:space="0" w:color="000000"/>
            </w:tcBorders>
          </w:tcPr>
          <w:p w14:paraId="7B06AAB0" w14:textId="77777777" w:rsidR="006445DF" w:rsidRDefault="006445DF" w:rsidP="009449E2">
            <w:pPr>
              <w:widowControl w:val="0"/>
              <w:autoSpaceDE w:val="0"/>
              <w:autoSpaceDN w:val="0"/>
              <w:adjustRightInd w:val="0"/>
              <w:spacing w:line="195" w:lineRule="exact"/>
              <w:ind w:left="330" w:right="-20"/>
              <w:rPr>
                <w:ins w:id="25460" w:author="Weber" w:date="2014-10-29T03:09:00Z"/>
              </w:rPr>
            </w:pPr>
            <w:ins w:id="25461" w:author="Weber" w:date="2014-10-29T03:09:00Z">
              <w:r>
                <w:rPr>
                  <w:rFonts w:ascii="Calibri" w:hAnsi="Calibri" w:cs="Calibri"/>
                  <w:w w:val="101"/>
                  <w:sz w:val="16"/>
                  <w:szCs w:val="16"/>
                </w:rPr>
                <w:t>9/9/1960</w:t>
              </w:r>
            </w:ins>
          </w:p>
        </w:tc>
        <w:tc>
          <w:tcPr>
            <w:tcW w:w="677" w:type="dxa"/>
            <w:tcBorders>
              <w:top w:val="single" w:sz="6" w:space="0" w:color="000000"/>
              <w:left w:val="single" w:sz="6" w:space="0" w:color="000000"/>
              <w:bottom w:val="single" w:sz="6" w:space="0" w:color="000000"/>
              <w:right w:val="single" w:sz="6" w:space="0" w:color="000000"/>
            </w:tcBorders>
          </w:tcPr>
          <w:p w14:paraId="49CF091D" w14:textId="77777777" w:rsidR="006445DF" w:rsidRDefault="006445DF" w:rsidP="009449E2">
            <w:pPr>
              <w:widowControl w:val="0"/>
              <w:autoSpaceDE w:val="0"/>
              <w:autoSpaceDN w:val="0"/>
              <w:adjustRightInd w:val="0"/>
              <w:spacing w:line="195" w:lineRule="exact"/>
              <w:ind w:left="172" w:right="-20"/>
              <w:rPr>
                <w:ins w:id="25462" w:author="Weber" w:date="2014-10-29T03:09:00Z"/>
              </w:rPr>
            </w:pPr>
            <w:ins w:id="25463" w:author="Weber" w:date="2014-10-29T03:09:00Z">
              <w:r>
                <w:rPr>
                  <w:rFonts w:ascii="Calibri" w:hAnsi="Calibri" w:cs="Calibri"/>
                  <w:w w:val="101"/>
                  <w:sz w:val="16"/>
                  <w:szCs w:val="16"/>
                </w:rPr>
                <w:t>1960</w:t>
              </w:r>
            </w:ins>
          </w:p>
        </w:tc>
        <w:tc>
          <w:tcPr>
            <w:tcW w:w="2098" w:type="dxa"/>
            <w:tcBorders>
              <w:top w:val="single" w:sz="6" w:space="0" w:color="000000"/>
              <w:left w:val="single" w:sz="6" w:space="0" w:color="000000"/>
              <w:bottom w:val="single" w:sz="6" w:space="0" w:color="000000"/>
              <w:right w:val="single" w:sz="6" w:space="0" w:color="000000"/>
            </w:tcBorders>
          </w:tcPr>
          <w:p w14:paraId="269D7C06" w14:textId="77777777" w:rsidR="006445DF" w:rsidRDefault="006445DF" w:rsidP="009449E2">
            <w:pPr>
              <w:widowControl w:val="0"/>
              <w:autoSpaceDE w:val="0"/>
              <w:autoSpaceDN w:val="0"/>
              <w:adjustRightInd w:val="0"/>
              <w:spacing w:line="195" w:lineRule="exact"/>
              <w:ind w:left="642" w:right="-20"/>
              <w:rPr>
                <w:ins w:id="25464" w:author="Weber" w:date="2014-10-29T03:09:00Z"/>
              </w:rPr>
            </w:pPr>
            <w:ins w:id="25465" w:author="Weber" w:date="2014-10-29T03:09:00Z">
              <w:r>
                <w:rPr>
                  <w:rFonts w:ascii="Calibri" w:hAnsi="Calibri" w:cs="Calibri"/>
                  <w:w w:val="102"/>
                  <w:sz w:val="16"/>
                  <w:szCs w:val="16"/>
                </w:rPr>
                <w:t>Donna</w:t>
              </w:r>
              <w:r>
                <w:rPr>
                  <w:rFonts w:ascii="Calibri" w:hAnsi="Calibri" w:cs="Calibri"/>
                  <w:w w:val="101"/>
                  <w:sz w:val="16"/>
                  <w:szCs w:val="16"/>
                </w:rPr>
                <w:t>‐1960</w:t>
              </w:r>
            </w:ins>
          </w:p>
        </w:tc>
        <w:tc>
          <w:tcPr>
            <w:tcW w:w="1689" w:type="dxa"/>
            <w:tcBorders>
              <w:top w:val="single" w:sz="6" w:space="0" w:color="000000"/>
              <w:left w:val="single" w:sz="6" w:space="0" w:color="000000"/>
              <w:bottom w:val="single" w:sz="6" w:space="0" w:color="000000"/>
              <w:right w:val="single" w:sz="6" w:space="0" w:color="000000"/>
            </w:tcBorders>
          </w:tcPr>
          <w:p w14:paraId="02ABA788" w14:textId="77777777" w:rsidR="006445DF" w:rsidRDefault="006445DF" w:rsidP="009449E2">
            <w:pPr>
              <w:widowControl w:val="0"/>
              <w:autoSpaceDE w:val="0"/>
              <w:autoSpaceDN w:val="0"/>
              <w:adjustRightInd w:val="0"/>
              <w:spacing w:line="195" w:lineRule="exact"/>
              <w:ind w:left="335" w:right="-20"/>
              <w:rPr>
                <w:ins w:id="25466" w:author="Weber" w:date="2014-10-29T03:09:00Z"/>
              </w:rPr>
            </w:pPr>
            <w:ins w:id="25467" w:author="Weber" w:date="2014-10-29T03:09:00Z">
              <w:r>
                <w:rPr>
                  <w:rFonts w:ascii="Calibri" w:hAnsi="Calibri" w:cs="Calibri"/>
                  <w:w w:val="101"/>
                  <w:sz w:val="16"/>
                  <w:szCs w:val="16"/>
                </w:rPr>
                <w:t>23,614,172,363</w:t>
              </w:r>
            </w:ins>
          </w:p>
        </w:tc>
        <w:tc>
          <w:tcPr>
            <w:tcW w:w="1690" w:type="dxa"/>
            <w:tcBorders>
              <w:top w:val="single" w:sz="6" w:space="0" w:color="000000"/>
              <w:left w:val="single" w:sz="6" w:space="0" w:color="000000"/>
              <w:bottom w:val="single" w:sz="6" w:space="0" w:color="000000"/>
              <w:right w:val="single" w:sz="6" w:space="0" w:color="000000"/>
            </w:tcBorders>
          </w:tcPr>
          <w:p w14:paraId="0E46CC79" w14:textId="77777777" w:rsidR="006445DF" w:rsidRDefault="006445DF" w:rsidP="009449E2">
            <w:pPr>
              <w:widowControl w:val="0"/>
              <w:autoSpaceDE w:val="0"/>
              <w:autoSpaceDN w:val="0"/>
              <w:adjustRightInd w:val="0"/>
              <w:spacing w:line="195" w:lineRule="exact"/>
              <w:ind w:left="436" w:right="-20"/>
              <w:rPr>
                <w:ins w:id="25468" w:author="Weber" w:date="2014-10-29T03:09:00Z"/>
              </w:rPr>
            </w:pPr>
            <w:ins w:id="25469" w:author="Weber" w:date="2014-10-29T03:09:00Z">
              <w:r>
                <w:rPr>
                  <w:rFonts w:ascii="Calibri" w:hAnsi="Calibri" w:cs="Calibri"/>
                  <w:w w:val="101"/>
                  <w:sz w:val="16"/>
                  <w:szCs w:val="16"/>
                </w:rPr>
                <w:t>207,141,863</w:t>
              </w:r>
            </w:ins>
          </w:p>
        </w:tc>
        <w:tc>
          <w:tcPr>
            <w:tcW w:w="1690" w:type="dxa"/>
            <w:tcBorders>
              <w:top w:val="single" w:sz="6" w:space="0" w:color="000000"/>
              <w:left w:val="single" w:sz="6" w:space="0" w:color="000000"/>
              <w:bottom w:val="single" w:sz="6" w:space="0" w:color="000000"/>
              <w:right w:val="single" w:sz="6" w:space="0" w:color="000000"/>
            </w:tcBorders>
          </w:tcPr>
          <w:p w14:paraId="4D1EFD0C" w14:textId="77777777" w:rsidR="006445DF" w:rsidRDefault="006445DF" w:rsidP="009449E2">
            <w:pPr>
              <w:widowControl w:val="0"/>
              <w:autoSpaceDE w:val="0"/>
              <w:autoSpaceDN w:val="0"/>
              <w:adjustRightInd w:val="0"/>
              <w:spacing w:line="195" w:lineRule="exact"/>
              <w:ind w:left="336" w:right="-20"/>
              <w:rPr>
                <w:ins w:id="25470" w:author="Weber" w:date="2014-10-29T03:09:00Z"/>
              </w:rPr>
            </w:pPr>
            <w:ins w:id="25471" w:author="Weber" w:date="2014-10-29T03:09:00Z">
              <w:r>
                <w:rPr>
                  <w:rFonts w:ascii="Calibri" w:hAnsi="Calibri" w:cs="Calibri"/>
                  <w:w w:val="101"/>
                  <w:sz w:val="16"/>
                  <w:szCs w:val="16"/>
                </w:rPr>
                <w:t>20,999,063,239</w:t>
              </w:r>
            </w:ins>
          </w:p>
        </w:tc>
        <w:tc>
          <w:tcPr>
            <w:tcW w:w="1689" w:type="dxa"/>
            <w:tcBorders>
              <w:top w:val="single" w:sz="6" w:space="0" w:color="000000"/>
              <w:left w:val="single" w:sz="6" w:space="0" w:color="000000"/>
              <w:bottom w:val="single" w:sz="6" w:space="0" w:color="000000"/>
              <w:right w:val="single" w:sz="6" w:space="0" w:color="000000"/>
            </w:tcBorders>
          </w:tcPr>
          <w:p w14:paraId="38DEA3F4" w14:textId="77777777" w:rsidR="006445DF" w:rsidRDefault="006445DF" w:rsidP="009449E2">
            <w:pPr>
              <w:widowControl w:val="0"/>
              <w:autoSpaceDE w:val="0"/>
              <w:autoSpaceDN w:val="0"/>
              <w:adjustRightInd w:val="0"/>
              <w:spacing w:line="195" w:lineRule="exact"/>
              <w:ind w:left="437" w:right="-20"/>
              <w:rPr>
                <w:ins w:id="25472" w:author="Weber" w:date="2014-10-29T03:09:00Z"/>
              </w:rPr>
            </w:pPr>
            <w:ins w:id="25473" w:author="Weber" w:date="2014-10-29T03:09:00Z">
              <w:r>
                <w:rPr>
                  <w:rFonts w:ascii="Calibri" w:hAnsi="Calibri" w:cs="Calibri"/>
                  <w:w w:val="101"/>
                  <w:sz w:val="16"/>
                  <w:szCs w:val="16"/>
                </w:rPr>
                <w:t>184,202,309</w:t>
              </w:r>
            </w:ins>
          </w:p>
        </w:tc>
      </w:tr>
      <w:tr w:rsidR="006445DF" w14:paraId="52C57E9C" w14:textId="77777777" w:rsidTr="009449E2">
        <w:trPr>
          <w:trHeight w:hRule="exact" w:val="211"/>
          <w:ins w:id="25474" w:author="Weber" w:date="2014-10-29T03:09:00Z"/>
        </w:trPr>
        <w:tc>
          <w:tcPr>
            <w:tcW w:w="677" w:type="dxa"/>
            <w:tcBorders>
              <w:top w:val="single" w:sz="6" w:space="0" w:color="000000"/>
              <w:left w:val="single" w:sz="6" w:space="0" w:color="000000"/>
              <w:bottom w:val="single" w:sz="6" w:space="0" w:color="000000"/>
              <w:right w:val="single" w:sz="6" w:space="0" w:color="000000"/>
            </w:tcBorders>
          </w:tcPr>
          <w:p w14:paraId="748936A1" w14:textId="77777777" w:rsidR="006445DF" w:rsidRDefault="006445DF" w:rsidP="009449E2">
            <w:pPr>
              <w:widowControl w:val="0"/>
              <w:autoSpaceDE w:val="0"/>
              <w:autoSpaceDN w:val="0"/>
              <w:adjustRightInd w:val="0"/>
              <w:spacing w:line="195" w:lineRule="exact"/>
              <w:ind w:left="215" w:right="-20"/>
              <w:rPr>
                <w:ins w:id="25475" w:author="Weber" w:date="2014-10-29T03:09:00Z"/>
              </w:rPr>
            </w:pPr>
            <w:ins w:id="25476" w:author="Weber" w:date="2014-10-29T03:09:00Z">
              <w:r>
                <w:rPr>
                  <w:rFonts w:ascii="Calibri" w:hAnsi="Calibri" w:cs="Calibri"/>
                  <w:w w:val="101"/>
                  <w:sz w:val="16"/>
                  <w:szCs w:val="16"/>
                </w:rPr>
                <w:t>241</w:t>
              </w:r>
            </w:ins>
          </w:p>
        </w:tc>
        <w:tc>
          <w:tcPr>
            <w:tcW w:w="1281" w:type="dxa"/>
            <w:tcBorders>
              <w:top w:val="single" w:sz="6" w:space="0" w:color="000000"/>
              <w:left w:val="single" w:sz="6" w:space="0" w:color="000000"/>
              <w:bottom w:val="single" w:sz="6" w:space="0" w:color="000000"/>
              <w:right w:val="single" w:sz="6" w:space="0" w:color="000000"/>
            </w:tcBorders>
          </w:tcPr>
          <w:p w14:paraId="4F01A7C3" w14:textId="77777777" w:rsidR="006445DF" w:rsidRDefault="006445DF" w:rsidP="009449E2">
            <w:pPr>
              <w:widowControl w:val="0"/>
              <w:autoSpaceDE w:val="0"/>
              <w:autoSpaceDN w:val="0"/>
              <w:adjustRightInd w:val="0"/>
              <w:spacing w:line="195" w:lineRule="exact"/>
              <w:ind w:left="292" w:right="-20"/>
              <w:rPr>
                <w:ins w:id="25477" w:author="Weber" w:date="2014-10-29T03:09:00Z"/>
              </w:rPr>
            </w:pPr>
            <w:ins w:id="25478" w:author="Weber" w:date="2014-10-29T03:09:00Z">
              <w:r>
                <w:rPr>
                  <w:rFonts w:ascii="Calibri" w:hAnsi="Calibri" w:cs="Calibri"/>
                  <w:w w:val="101"/>
                  <w:sz w:val="16"/>
                  <w:szCs w:val="16"/>
                </w:rPr>
                <w:t>9/14/1960</w:t>
              </w:r>
            </w:ins>
          </w:p>
        </w:tc>
        <w:tc>
          <w:tcPr>
            <w:tcW w:w="677" w:type="dxa"/>
            <w:tcBorders>
              <w:top w:val="single" w:sz="6" w:space="0" w:color="000000"/>
              <w:left w:val="single" w:sz="6" w:space="0" w:color="000000"/>
              <w:bottom w:val="single" w:sz="6" w:space="0" w:color="000000"/>
              <w:right w:val="single" w:sz="6" w:space="0" w:color="000000"/>
            </w:tcBorders>
          </w:tcPr>
          <w:p w14:paraId="0D8DC5A0" w14:textId="77777777" w:rsidR="006445DF" w:rsidRDefault="006445DF" w:rsidP="009449E2">
            <w:pPr>
              <w:widowControl w:val="0"/>
              <w:autoSpaceDE w:val="0"/>
              <w:autoSpaceDN w:val="0"/>
              <w:adjustRightInd w:val="0"/>
              <w:spacing w:line="195" w:lineRule="exact"/>
              <w:ind w:left="172" w:right="-20"/>
              <w:rPr>
                <w:ins w:id="25479" w:author="Weber" w:date="2014-10-29T03:09:00Z"/>
              </w:rPr>
            </w:pPr>
            <w:ins w:id="25480" w:author="Weber" w:date="2014-10-29T03:09:00Z">
              <w:r>
                <w:rPr>
                  <w:rFonts w:ascii="Calibri" w:hAnsi="Calibri" w:cs="Calibri"/>
                  <w:w w:val="101"/>
                  <w:sz w:val="16"/>
                  <w:szCs w:val="16"/>
                </w:rPr>
                <w:t>1960</w:t>
              </w:r>
            </w:ins>
          </w:p>
        </w:tc>
        <w:tc>
          <w:tcPr>
            <w:tcW w:w="2098" w:type="dxa"/>
            <w:tcBorders>
              <w:top w:val="single" w:sz="6" w:space="0" w:color="000000"/>
              <w:left w:val="single" w:sz="6" w:space="0" w:color="000000"/>
              <w:bottom w:val="single" w:sz="6" w:space="0" w:color="000000"/>
              <w:right w:val="single" w:sz="6" w:space="0" w:color="000000"/>
            </w:tcBorders>
          </w:tcPr>
          <w:p w14:paraId="12E3402D" w14:textId="77777777" w:rsidR="006445DF" w:rsidRDefault="006445DF" w:rsidP="009449E2">
            <w:pPr>
              <w:widowControl w:val="0"/>
              <w:autoSpaceDE w:val="0"/>
              <w:autoSpaceDN w:val="0"/>
              <w:adjustRightInd w:val="0"/>
              <w:spacing w:line="195" w:lineRule="exact"/>
              <w:ind w:left="691" w:right="-20"/>
              <w:rPr>
                <w:ins w:id="25481" w:author="Weber" w:date="2014-10-29T03:09:00Z"/>
              </w:rPr>
            </w:pPr>
            <w:ins w:id="25482" w:author="Weber" w:date="2014-10-29T03:09:00Z">
              <w:r>
                <w:rPr>
                  <w:rFonts w:ascii="Calibri" w:hAnsi="Calibri" w:cs="Calibri"/>
                  <w:w w:val="102"/>
                  <w:sz w:val="16"/>
                  <w:szCs w:val="16"/>
                </w:rPr>
                <w:t>Ethel</w:t>
              </w:r>
              <w:r>
                <w:rPr>
                  <w:rFonts w:ascii="Calibri" w:hAnsi="Calibri" w:cs="Calibri"/>
                  <w:w w:val="101"/>
                  <w:sz w:val="16"/>
                  <w:szCs w:val="16"/>
                </w:rPr>
                <w:t>‐1960</w:t>
              </w:r>
            </w:ins>
          </w:p>
        </w:tc>
        <w:tc>
          <w:tcPr>
            <w:tcW w:w="1689" w:type="dxa"/>
            <w:tcBorders>
              <w:top w:val="single" w:sz="6" w:space="0" w:color="000000"/>
              <w:left w:val="single" w:sz="6" w:space="0" w:color="000000"/>
              <w:bottom w:val="single" w:sz="6" w:space="0" w:color="000000"/>
              <w:right w:val="single" w:sz="6" w:space="0" w:color="000000"/>
            </w:tcBorders>
          </w:tcPr>
          <w:p w14:paraId="3321C8E7" w14:textId="77777777" w:rsidR="006445DF" w:rsidRDefault="006445DF" w:rsidP="009449E2">
            <w:pPr>
              <w:widowControl w:val="0"/>
              <w:autoSpaceDE w:val="0"/>
              <w:autoSpaceDN w:val="0"/>
              <w:adjustRightInd w:val="0"/>
              <w:spacing w:line="195" w:lineRule="exact"/>
              <w:ind w:left="687" w:right="654"/>
              <w:jc w:val="center"/>
              <w:rPr>
                <w:ins w:id="25483" w:author="Weber" w:date="2014-10-29T03:09:00Z"/>
              </w:rPr>
            </w:pPr>
            <w:ins w:id="25484" w:author="Weber" w:date="2014-10-29T03:09:00Z">
              <w:r>
                <w:rPr>
                  <w:rFonts w:ascii="Calibri" w:hAnsi="Calibri" w:cs="Calibri"/>
                  <w:w w:val="101"/>
                  <w:sz w:val="16"/>
                  <w:szCs w:val="16"/>
                </w:rPr>
                <w:t>301</w:t>
              </w:r>
            </w:ins>
          </w:p>
        </w:tc>
        <w:tc>
          <w:tcPr>
            <w:tcW w:w="1690" w:type="dxa"/>
            <w:tcBorders>
              <w:top w:val="single" w:sz="6" w:space="0" w:color="000000"/>
              <w:left w:val="single" w:sz="6" w:space="0" w:color="000000"/>
              <w:bottom w:val="single" w:sz="6" w:space="0" w:color="000000"/>
              <w:right w:val="single" w:sz="6" w:space="0" w:color="000000"/>
            </w:tcBorders>
          </w:tcPr>
          <w:p w14:paraId="3225157E" w14:textId="77777777" w:rsidR="006445DF" w:rsidRDefault="006445DF" w:rsidP="009449E2">
            <w:pPr>
              <w:widowControl w:val="0"/>
              <w:autoSpaceDE w:val="0"/>
              <w:autoSpaceDN w:val="0"/>
              <w:adjustRightInd w:val="0"/>
              <w:spacing w:line="195" w:lineRule="exact"/>
              <w:ind w:left="769" w:right="737"/>
              <w:jc w:val="center"/>
              <w:rPr>
                <w:ins w:id="25485" w:author="Weber" w:date="2014-10-29T03:09:00Z"/>
              </w:rPr>
            </w:pPr>
            <w:ins w:id="25486" w:author="Weber" w:date="2014-10-29T03:09:00Z">
              <w:r>
                <w:rPr>
                  <w:rFonts w:ascii="Calibri" w:hAnsi="Calibri" w:cs="Calibri"/>
                  <w:w w:val="101"/>
                  <w:sz w:val="16"/>
                  <w:szCs w:val="16"/>
                </w:rPr>
                <w:t>3</w:t>
              </w:r>
            </w:ins>
          </w:p>
        </w:tc>
        <w:tc>
          <w:tcPr>
            <w:tcW w:w="1690" w:type="dxa"/>
            <w:tcBorders>
              <w:top w:val="single" w:sz="6" w:space="0" w:color="000000"/>
              <w:left w:val="single" w:sz="6" w:space="0" w:color="000000"/>
              <w:bottom w:val="single" w:sz="6" w:space="0" w:color="000000"/>
              <w:right w:val="single" w:sz="6" w:space="0" w:color="000000"/>
            </w:tcBorders>
          </w:tcPr>
          <w:p w14:paraId="53B658DD" w14:textId="77777777" w:rsidR="006445DF" w:rsidRDefault="006445DF" w:rsidP="009449E2">
            <w:pPr>
              <w:widowControl w:val="0"/>
              <w:autoSpaceDE w:val="0"/>
              <w:autoSpaceDN w:val="0"/>
              <w:adjustRightInd w:val="0"/>
              <w:spacing w:line="195" w:lineRule="exact"/>
              <w:ind w:left="687" w:right="654"/>
              <w:jc w:val="center"/>
              <w:rPr>
                <w:ins w:id="25487" w:author="Weber" w:date="2014-10-29T03:09:00Z"/>
              </w:rPr>
            </w:pPr>
            <w:ins w:id="25488" w:author="Weber" w:date="2014-10-29T03:09:00Z">
              <w:r>
                <w:rPr>
                  <w:rFonts w:ascii="Calibri" w:hAnsi="Calibri" w:cs="Calibri"/>
                  <w:w w:val="101"/>
                  <w:sz w:val="16"/>
                  <w:szCs w:val="16"/>
                </w:rPr>
                <w:t>233</w:t>
              </w:r>
            </w:ins>
          </w:p>
        </w:tc>
        <w:tc>
          <w:tcPr>
            <w:tcW w:w="1689" w:type="dxa"/>
            <w:tcBorders>
              <w:top w:val="single" w:sz="6" w:space="0" w:color="000000"/>
              <w:left w:val="single" w:sz="6" w:space="0" w:color="000000"/>
              <w:bottom w:val="single" w:sz="6" w:space="0" w:color="000000"/>
              <w:right w:val="single" w:sz="6" w:space="0" w:color="000000"/>
            </w:tcBorders>
          </w:tcPr>
          <w:p w14:paraId="157C0B2D" w14:textId="77777777" w:rsidR="006445DF" w:rsidRDefault="006445DF" w:rsidP="009449E2">
            <w:pPr>
              <w:widowControl w:val="0"/>
              <w:autoSpaceDE w:val="0"/>
              <w:autoSpaceDN w:val="0"/>
              <w:adjustRightInd w:val="0"/>
              <w:spacing w:line="195" w:lineRule="exact"/>
              <w:ind w:left="769" w:right="737"/>
              <w:jc w:val="center"/>
              <w:rPr>
                <w:ins w:id="25489" w:author="Weber" w:date="2014-10-29T03:09:00Z"/>
              </w:rPr>
            </w:pPr>
            <w:ins w:id="25490" w:author="Weber" w:date="2014-10-29T03:09:00Z">
              <w:r>
                <w:rPr>
                  <w:rFonts w:ascii="Calibri" w:hAnsi="Calibri" w:cs="Calibri"/>
                  <w:w w:val="101"/>
                  <w:sz w:val="16"/>
                  <w:szCs w:val="16"/>
                </w:rPr>
                <w:t>2</w:t>
              </w:r>
            </w:ins>
          </w:p>
        </w:tc>
      </w:tr>
      <w:tr w:rsidR="006445DF" w14:paraId="06E46B56" w14:textId="77777777" w:rsidTr="009449E2">
        <w:trPr>
          <w:trHeight w:hRule="exact" w:val="211"/>
          <w:ins w:id="25491" w:author="Weber" w:date="2014-10-29T03:09:00Z"/>
        </w:trPr>
        <w:tc>
          <w:tcPr>
            <w:tcW w:w="677" w:type="dxa"/>
            <w:tcBorders>
              <w:top w:val="single" w:sz="6" w:space="0" w:color="000000"/>
              <w:left w:val="single" w:sz="6" w:space="0" w:color="000000"/>
              <w:bottom w:val="single" w:sz="6" w:space="0" w:color="000000"/>
              <w:right w:val="single" w:sz="6" w:space="0" w:color="000000"/>
            </w:tcBorders>
          </w:tcPr>
          <w:p w14:paraId="7D970886" w14:textId="77777777" w:rsidR="006445DF" w:rsidRDefault="006445DF" w:rsidP="009449E2">
            <w:pPr>
              <w:widowControl w:val="0"/>
              <w:autoSpaceDE w:val="0"/>
              <w:autoSpaceDN w:val="0"/>
              <w:adjustRightInd w:val="0"/>
              <w:spacing w:line="195" w:lineRule="exact"/>
              <w:ind w:left="215" w:right="-20"/>
              <w:rPr>
                <w:ins w:id="25492" w:author="Weber" w:date="2014-10-29T03:09:00Z"/>
              </w:rPr>
            </w:pPr>
            <w:ins w:id="25493" w:author="Weber" w:date="2014-10-29T03:09:00Z">
              <w:r>
                <w:rPr>
                  <w:rFonts w:ascii="Calibri" w:hAnsi="Calibri" w:cs="Calibri"/>
                  <w:w w:val="101"/>
                  <w:sz w:val="16"/>
                  <w:szCs w:val="16"/>
                </w:rPr>
                <w:t>245</w:t>
              </w:r>
            </w:ins>
          </w:p>
        </w:tc>
        <w:tc>
          <w:tcPr>
            <w:tcW w:w="1281" w:type="dxa"/>
            <w:tcBorders>
              <w:top w:val="single" w:sz="6" w:space="0" w:color="000000"/>
              <w:left w:val="single" w:sz="6" w:space="0" w:color="000000"/>
              <w:bottom w:val="single" w:sz="6" w:space="0" w:color="000000"/>
              <w:right w:val="single" w:sz="6" w:space="0" w:color="000000"/>
            </w:tcBorders>
          </w:tcPr>
          <w:p w14:paraId="262F056D" w14:textId="77777777" w:rsidR="006445DF" w:rsidRDefault="006445DF" w:rsidP="009449E2">
            <w:pPr>
              <w:widowControl w:val="0"/>
              <w:autoSpaceDE w:val="0"/>
              <w:autoSpaceDN w:val="0"/>
              <w:adjustRightInd w:val="0"/>
              <w:spacing w:line="195" w:lineRule="exact"/>
              <w:ind w:left="292" w:right="-20"/>
              <w:rPr>
                <w:ins w:id="25494" w:author="Weber" w:date="2014-10-29T03:09:00Z"/>
              </w:rPr>
            </w:pPr>
            <w:ins w:id="25495" w:author="Weber" w:date="2014-10-29T03:09:00Z">
              <w:r>
                <w:rPr>
                  <w:rFonts w:ascii="Calibri" w:hAnsi="Calibri" w:cs="Calibri"/>
                  <w:w w:val="101"/>
                  <w:sz w:val="16"/>
                  <w:szCs w:val="16"/>
                </w:rPr>
                <w:t>8/26/1964</w:t>
              </w:r>
            </w:ins>
          </w:p>
        </w:tc>
        <w:tc>
          <w:tcPr>
            <w:tcW w:w="677" w:type="dxa"/>
            <w:tcBorders>
              <w:top w:val="single" w:sz="6" w:space="0" w:color="000000"/>
              <w:left w:val="single" w:sz="6" w:space="0" w:color="000000"/>
              <w:bottom w:val="single" w:sz="6" w:space="0" w:color="000000"/>
              <w:right w:val="single" w:sz="6" w:space="0" w:color="000000"/>
            </w:tcBorders>
          </w:tcPr>
          <w:p w14:paraId="74EFED1A" w14:textId="77777777" w:rsidR="006445DF" w:rsidRDefault="006445DF" w:rsidP="009449E2">
            <w:pPr>
              <w:widowControl w:val="0"/>
              <w:autoSpaceDE w:val="0"/>
              <w:autoSpaceDN w:val="0"/>
              <w:adjustRightInd w:val="0"/>
              <w:spacing w:line="195" w:lineRule="exact"/>
              <w:ind w:left="172" w:right="-20"/>
              <w:rPr>
                <w:ins w:id="25496" w:author="Weber" w:date="2014-10-29T03:09:00Z"/>
              </w:rPr>
            </w:pPr>
            <w:ins w:id="25497" w:author="Weber" w:date="2014-10-29T03:09:00Z">
              <w:r>
                <w:rPr>
                  <w:rFonts w:ascii="Calibri" w:hAnsi="Calibri" w:cs="Calibri"/>
                  <w:w w:val="101"/>
                  <w:sz w:val="16"/>
                  <w:szCs w:val="16"/>
                </w:rPr>
                <w:t>1964</w:t>
              </w:r>
            </w:ins>
          </w:p>
        </w:tc>
        <w:tc>
          <w:tcPr>
            <w:tcW w:w="2098" w:type="dxa"/>
            <w:tcBorders>
              <w:top w:val="single" w:sz="6" w:space="0" w:color="000000"/>
              <w:left w:val="single" w:sz="6" w:space="0" w:color="000000"/>
              <w:bottom w:val="single" w:sz="6" w:space="0" w:color="000000"/>
              <w:right w:val="single" w:sz="6" w:space="0" w:color="000000"/>
            </w:tcBorders>
          </w:tcPr>
          <w:p w14:paraId="3367FBBA" w14:textId="77777777" w:rsidR="006445DF" w:rsidRDefault="006445DF" w:rsidP="009449E2">
            <w:pPr>
              <w:widowControl w:val="0"/>
              <w:autoSpaceDE w:val="0"/>
              <w:autoSpaceDN w:val="0"/>
              <w:adjustRightInd w:val="0"/>
              <w:spacing w:line="195" w:lineRule="exact"/>
              <w:ind w:left="682" w:right="642"/>
              <w:jc w:val="center"/>
              <w:rPr>
                <w:ins w:id="25498" w:author="Weber" w:date="2014-10-29T03:09:00Z"/>
              </w:rPr>
            </w:pPr>
            <w:ins w:id="25499" w:author="Weber" w:date="2014-10-29T03:09:00Z">
              <w:r>
                <w:rPr>
                  <w:rFonts w:ascii="Calibri" w:hAnsi="Calibri" w:cs="Calibri"/>
                  <w:w w:val="102"/>
                  <w:sz w:val="16"/>
                  <w:szCs w:val="16"/>
                </w:rPr>
                <w:t>Cleo‐</w:t>
              </w:r>
              <w:r>
                <w:rPr>
                  <w:rFonts w:ascii="Calibri" w:hAnsi="Calibri" w:cs="Calibri"/>
                  <w:w w:val="101"/>
                  <w:sz w:val="16"/>
                  <w:szCs w:val="16"/>
                </w:rPr>
                <w:t>1964</w:t>
              </w:r>
            </w:ins>
          </w:p>
        </w:tc>
        <w:tc>
          <w:tcPr>
            <w:tcW w:w="1689" w:type="dxa"/>
            <w:tcBorders>
              <w:top w:val="single" w:sz="6" w:space="0" w:color="000000"/>
              <w:left w:val="single" w:sz="6" w:space="0" w:color="000000"/>
              <w:bottom w:val="single" w:sz="6" w:space="0" w:color="000000"/>
              <w:right w:val="single" w:sz="6" w:space="0" w:color="000000"/>
            </w:tcBorders>
          </w:tcPr>
          <w:p w14:paraId="3730DD05" w14:textId="77777777" w:rsidR="006445DF" w:rsidRDefault="006445DF" w:rsidP="009449E2">
            <w:pPr>
              <w:widowControl w:val="0"/>
              <w:autoSpaceDE w:val="0"/>
              <w:autoSpaceDN w:val="0"/>
              <w:adjustRightInd w:val="0"/>
              <w:spacing w:line="195" w:lineRule="exact"/>
              <w:ind w:left="335" w:right="-20"/>
              <w:rPr>
                <w:ins w:id="25500" w:author="Weber" w:date="2014-10-29T03:09:00Z"/>
              </w:rPr>
            </w:pPr>
            <w:ins w:id="25501" w:author="Weber" w:date="2014-10-29T03:09:00Z">
              <w:r>
                <w:rPr>
                  <w:rFonts w:ascii="Calibri" w:hAnsi="Calibri" w:cs="Calibri"/>
                  <w:w w:val="101"/>
                  <w:sz w:val="16"/>
                  <w:szCs w:val="16"/>
                </w:rPr>
                <w:t>16,255,229,204</w:t>
              </w:r>
            </w:ins>
          </w:p>
        </w:tc>
        <w:tc>
          <w:tcPr>
            <w:tcW w:w="1690" w:type="dxa"/>
            <w:tcBorders>
              <w:top w:val="single" w:sz="6" w:space="0" w:color="000000"/>
              <w:left w:val="single" w:sz="6" w:space="0" w:color="000000"/>
              <w:bottom w:val="single" w:sz="6" w:space="0" w:color="000000"/>
              <w:right w:val="single" w:sz="6" w:space="0" w:color="000000"/>
            </w:tcBorders>
          </w:tcPr>
          <w:p w14:paraId="689BE979" w14:textId="77777777" w:rsidR="006445DF" w:rsidRDefault="006445DF" w:rsidP="009449E2">
            <w:pPr>
              <w:widowControl w:val="0"/>
              <w:autoSpaceDE w:val="0"/>
              <w:autoSpaceDN w:val="0"/>
              <w:adjustRightInd w:val="0"/>
              <w:spacing w:line="195" w:lineRule="exact"/>
              <w:ind w:left="436" w:right="-20"/>
              <w:rPr>
                <w:ins w:id="25502" w:author="Weber" w:date="2014-10-29T03:09:00Z"/>
              </w:rPr>
            </w:pPr>
            <w:ins w:id="25503" w:author="Weber" w:date="2014-10-29T03:09:00Z">
              <w:r>
                <w:rPr>
                  <w:rFonts w:ascii="Calibri" w:hAnsi="Calibri" w:cs="Calibri"/>
                  <w:w w:val="101"/>
                  <w:sz w:val="16"/>
                  <w:szCs w:val="16"/>
                </w:rPr>
                <w:t>142,589,730</w:t>
              </w:r>
            </w:ins>
          </w:p>
        </w:tc>
        <w:tc>
          <w:tcPr>
            <w:tcW w:w="1690" w:type="dxa"/>
            <w:tcBorders>
              <w:top w:val="single" w:sz="6" w:space="0" w:color="000000"/>
              <w:left w:val="single" w:sz="6" w:space="0" w:color="000000"/>
              <w:bottom w:val="single" w:sz="6" w:space="0" w:color="000000"/>
              <w:right w:val="single" w:sz="6" w:space="0" w:color="000000"/>
            </w:tcBorders>
          </w:tcPr>
          <w:p w14:paraId="4058ACEF" w14:textId="77777777" w:rsidR="006445DF" w:rsidRDefault="006445DF" w:rsidP="009449E2">
            <w:pPr>
              <w:widowControl w:val="0"/>
              <w:autoSpaceDE w:val="0"/>
              <w:autoSpaceDN w:val="0"/>
              <w:adjustRightInd w:val="0"/>
              <w:spacing w:line="195" w:lineRule="exact"/>
              <w:ind w:left="336" w:right="-20"/>
              <w:rPr>
                <w:ins w:id="25504" w:author="Weber" w:date="2014-10-29T03:09:00Z"/>
              </w:rPr>
            </w:pPr>
            <w:ins w:id="25505" w:author="Weber" w:date="2014-10-29T03:09:00Z">
              <w:r>
                <w:rPr>
                  <w:rFonts w:ascii="Calibri" w:hAnsi="Calibri" w:cs="Calibri"/>
                  <w:w w:val="101"/>
                  <w:sz w:val="16"/>
                  <w:szCs w:val="16"/>
                </w:rPr>
                <w:t>15,794,383,362</w:t>
              </w:r>
            </w:ins>
          </w:p>
        </w:tc>
        <w:tc>
          <w:tcPr>
            <w:tcW w:w="1689" w:type="dxa"/>
            <w:tcBorders>
              <w:top w:val="single" w:sz="6" w:space="0" w:color="000000"/>
              <w:left w:val="single" w:sz="6" w:space="0" w:color="000000"/>
              <w:bottom w:val="single" w:sz="6" w:space="0" w:color="000000"/>
              <w:right w:val="single" w:sz="6" w:space="0" w:color="000000"/>
            </w:tcBorders>
          </w:tcPr>
          <w:p w14:paraId="24EF2ED5" w14:textId="77777777" w:rsidR="006445DF" w:rsidRDefault="006445DF" w:rsidP="009449E2">
            <w:pPr>
              <w:widowControl w:val="0"/>
              <w:autoSpaceDE w:val="0"/>
              <w:autoSpaceDN w:val="0"/>
              <w:adjustRightInd w:val="0"/>
              <w:spacing w:line="195" w:lineRule="exact"/>
              <w:ind w:left="437" w:right="-20"/>
              <w:rPr>
                <w:ins w:id="25506" w:author="Weber" w:date="2014-10-29T03:09:00Z"/>
              </w:rPr>
            </w:pPr>
            <w:ins w:id="25507" w:author="Weber" w:date="2014-10-29T03:09:00Z">
              <w:r>
                <w:rPr>
                  <w:rFonts w:ascii="Calibri" w:hAnsi="Calibri" w:cs="Calibri"/>
                  <w:w w:val="101"/>
                  <w:sz w:val="16"/>
                  <w:szCs w:val="16"/>
                </w:rPr>
                <w:t>138,547,222</w:t>
              </w:r>
            </w:ins>
          </w:p>
        </w:tc>
      </w:tr>
      <w:tr w:rsidR="006445DF" w14:paraId="3A2791CE" w14:textId="77777777" w:rsidTr="009449E2">
        <w:trPr>
          <w:trHeight w:hRule="exact" w:val="211"/>
          <w:ins w:id="25508" w:author="Weber" w:date="2014-10-29T03:09:00Z"/>
        </w:trPr>
        <w:tc>
          <w:tcPr>
            <w:tcW w:w="677" w:type="dxa"/>
            <w:tcBorders>
              <w:top w:val="single" w:sz="6" w:space="0" w:color="000000"/>
              <w:left w:val="single" w:sz="6" w:space="0" w:color="000000"/>
              <w:bottom w:val="single" w:sz="6" w:space="0" w:color="000000"/>
              <w:right w:val="single" w:sz="6" w:space="0" w:color="000000"/>
            </w:tcBorders>
          </w:tcPr>
          <w:p w14:paraId="03F68070" w14:textId="77777777" w:rsidR="006445DF" w:rsidRDefault="006445DF" w:rsidP="009449E2">
            <w:pPr>
              <w:widowControl w:val="0"/>
              <w:autoSpaceDE w:val="0"/>
              <w:autoSpaceDN w:val="0"/>
              <w:adjustRightInd w:val="0"/>
              <w:spacing w:line="195" w:lineRule="exact"/>
              <w:ind w:left="215" w:right="-20"/>
              <w:rPr>
                <w:ins w:id="25509" w:author="Weber" w:date="2014-10-29T03:09:00Z"/>
              </w:rPr>
            </w:pPr>
            <w:ins w:id="25510" w:author="Weber" w:date="2014-10-29T03:09:00Z">
              <w:r>
                <w:rPr>
                  <w:rFonts w:ascii="Calibri" w:hAnsi="Calibri" w:cs="Calibri"/>
                  <w:w w:val="101"/>
                  <w:sz w:val="16"/>
                  <w:szCs w:val="16"/>
                </w:rPr>
                <w:t>250</w:t>
              </w:r>
            </w:ins>
          </w:p>
        </w:tc>
        <w:tc>
          <w:tcPr>
            <w:tcW w:w="1281" w:type="dxa"/>
            <w:tcBorders>
              <w:top w:val="single" w:sz="6" w:space="0" w:color="000000"/>
              <w:left w:val="single" w:sz="6" w:space="0" w:color="000000"/>
              <w:bottom w:val="single" w:sz="6" w:space="0" w:color="000000"/>
              <w:right w:val="single" w:sz="6" w:space="0" w:color="000000"/>
            </w:tcBorders>
          </w:tcPr>
          <w:p w14:paraId="22A9F306" w14:textId="77777777" w:rsidR="006445DF" w:rsidRDefault="006445DF" w:rsidP="009449E2">
            <w:pPr>
              <w:widowControl w:val="0"/>
              <w:autoSpaceDE w:val="0"/>
              <w:autoSpaceDN w:val="0"/>
              <w:adjustRightInd w:val="0"/>
              <w:spacing w:line="195" w:lineRule="exact"/>
              <w:ind w:left="330" w:right="-20"/>
              <w:rPr>
                <w:ins w:id="25511" w:author="Weber" w:date="2014-10-29T03:09:00Z"/>
              </w:rPr>
            </w:pPr>
            <w:ins w:id="25512" w:author="Weber" w:date="2014-10-29T03:09:00Z">
              <w:r>
                <w:rPr>
                  <w:rFonts w:ascii="Calibri" w:hAnsi="Calibri" w:cs="Calibri"/>
                  <w:w w:val="101"/>
                  <w:sz w:val="16"/>
                  <w:szCs w:val="16"/>
                </w:rPr>
                <w:t>9/9/1964</w:t>
              </w:r>
            </w:ins>
          </w:p>
        </w:tc>
        <w:tc>
          <w:tcPr>
            <w:tcW w:w="677" w:type="dxa"/>
            <w:tcBorders>
              <w:top w:val="single" w:sz="6" w:space="0" w:color="000000"/>
              <w:left w:val="single" w:sz="6" w:space="0" w:color="000000"/>
              <w:bottom w:val="single" w:sz="6" w:space="0" w:color="000000"/>
              <w:right w:val="single" w:sz="6" w:space="0" w:color="000000"/>
            </w:tcBorders>
          </w:tcPr>
          <w:p w14:paraId="6CDCF8B4" w14:textId="77777777" w:rsidR="006445DF" w:rsidRDefault="006445DF" w:rsidP="009449E2">
            <w:pPr>
              <w:widowControl w:val="0"/>
              <w:autoSpaceDE w:val="0"/>
              <w:autoSpaceDN w:val="0"/>
              <w:adjustRightInd w:val="0"/>
              <w:spacing w:line="195" w:lineRule="exact"/>
              <w:ind w:left="172" w:right="-20"/>
              <w:rPr>
                <w:ins w:id="25513" w:author="Weber" w:date="2014-10-29T03:09:00Z"/>
              </w:rPr>
            </w:pPr>
            <w:ins w:id="25514" w:author="Weber" w:date="2014-10-29T03:09:00Z">
              <w:r>
                <w:rPr>
                  <w:rFonts w:ascii="Calibri" w:hAnsi="Calibri" w:cs="Calibri"/>
                  <w:w w:val="101"/>
                  <w:sz w:val="16"/>
                  <w:szCs w:val="16"/>
                </w:rPr>
                <w:t>1964</w:t>
              </w:r>
            </w:ins>
          </w:p>
        </w:tc>
        <w:tc>
          <w:tcPr>
            <w:tcW w:w="2098" w:type="dxa"/>
            <w:tcBorders>
              <w:top w:val="single" w:sz="6" w:space="0" w:color="000000"/>
              <w:left w:val="single" w:sz="6" w:space="0" w:color="000000"/>
              <w:bottom w:val="single" w:sz="6" w:space="0" w:color="000000"/>
              <w:right w:val="single" w:sz="6" w:space="0" w:color="000000"/>
            </w:tcBorders>
          </w:tcPr>
          <w:p w14:paraId="743E1530" w14:textId="77777777" w:rsidR="006445DF" w:rsidRDefault="006445DF" w:rsidP="009449E2">
            <w:pPr>
              <w:widowControl w:val="0"/>
              <w:autoSpaceDE w:val="0"/>
              <w:autoSpaceDN w:val="0"/>
              <w:adjustRightInd w:val="0"/>
              <w:spacing w:line="195" w:lineRule="exact"/>
              <w:ind w:left="700" w:right="-20"/>
              <w:rPr>
                <w:ins w:id="25515" w:author="Weber" w:date="2014-10-29T03:09:00Z"/>
              </w:rPr>
            </w:pPr>
            <w:ins w:id="25516" w:author="Weber" w:date="2014-10-29T03:09:00Z">
              <w:r>
                <w:rPr>
                  <w:rFonts w:ascii="Calibri" w:hAnsi="Calibri" w:cs="Calibri"/>
                  <w:w w:val="102"/>
                  <w:sz w:val="16"/>
                  <w:szCs w:val="16"/>
                </w:rPr>
                <w:t>Dora</w:t>
              </w:r>
              <w:r>
                <w:rPr>
                  <w:rFonts w:ascii="Calibri" w:hAnsi="Calibri" w:cs="Calibri"/>
                  <w:w w:val="101"/>
                  <w:sz w:val="16"/>
                  <w:szCs w:val="16"/>
                </w:rPr>
                <w:t>‐1964</w:t>
              </w:r>
            </w:ins>
          </w:p>
        </w:tc>
        <w:tc>
          <w:tcPr>
            <w:tcW w:w="1689" w:type="dxa"/>
            <w:tcBorders>
              <w:top w:val="single" w:sz="6" w:space="0" w:color="000000"/>
              <w:left w:val="single" w:sz="6" w:space="0" w:color="000000"/>
              <w:bottom w:val="single" w:sz="6" w:space="0" w:color="000000"/>
              <w:right w:val="single" w:sz="6" w:space="0" w:color="000000"/>
            </w:tcBorders>
          </w:tcPr>
          <w:p w14:paraId="0CBFBFC3" w14:textId="77777777" w:rsidR="006445DF" w:rsidRDefault="006445DF" w:rsidP="009449E2">
            <w:pPr>
              <w:widowControl w:val="0"/>
              <w:autoSpaceDE w:val="0"/>
              <w:autoSpaceDN w:val="0"/>
              <w:adjustRightInd w:val="0"/>
              <w:spacing w:line="195" w:lineRule="exact"/>
              <w:ind w:left="378" w:right="-20"/>
              <w:rPr>
                <w:ins w:id="25517" w:author="Weber" w:date="2014-10-29T03:09:00Z"/>
              </w:rPr>
            </w:pPr>
            <w:ins w:id="25518" w:author="Weber" w:date="2014-10-29T03:09:00Z">
              <w:r>
                <w:rPr>
                  <w:rFonts w:ascii="Calibri" w:hAnsi="Calibri" w:cs="Calibri"/>
                  <w:w w:val="101"/>
                  <w:sz w:val="16"/>
                  <w:szCs w:val="16"/>
                </w:rPr>
                <w:t>4,199,644,880</w:t>
              </w:r>
            </w:ins>
          </w:p>
        </w:tc>
        <w:tc>
          <w:tcPr>
            <w:tcW w:w="1690" w:type="dxa"/>
            <w:tcBorders>
              <w:top w:val="single" w:sz="6" w:space="0" w:color="000000"/>
              <w:left w:val="single" w:sz="6" w:space="0" w:color="000000"/>
              <w:bottom w:val="single" w:sz="6" w:space="0" w:color="000000"/>
              <w:right w:val="single" w:sz="6" w:space="0" w:color="000000"/>
            </w:tcBorders>
          </w:tcPr>
          <w:p w14:paraId="332C4FEB" w14:textId="77777777" w:rsidR="006445DF" w:rsidRDefault="006445DF" w:rsidP="009449E2">
            <w:pPr>
              <w:widowControl w:val="0"/>
              <w:autoSpaceDE w:val="0"/>
              <w:autoSpaceDN w:val="0"/>
              <w:adjustRightInd w:val="0"/>
              <w:spacing w:line="195" w:lineRule="exact"/>
              <w:ind w:left="480" w:right="-20"/>
              <w:rPr>
                <w:ins w:id="25519" w:author="Weber" w:date="2014-10-29T03:09:00Z"/>
              </w:rPr>
            </w:pPr>
            <w:ins w:id="25520" w:author="Weber" w:date="2014-10-29T03:09:00Z">
              <w:r>
                <w:rPr>
                  <w:rFonts w:ascii="Calibri" w:hAnsi="Calibri" w:cs="Calibri"/>
                  <w:w w:val="101"/>
                  <w:sz w:val="16"/>
                  <w:szCs w:val="16"/>
                </w:rPr>
                <w:t>36,838,990</w:t>
              </w:r>
            </w:ins>
          </w:p>
        </w:tc>
        <w:tc>
          <w:tcPr>
            <w:tcW w:w="1690" w:type="dxa"/>
            <w:tcBorders>
              <w:top w:val="single" w:sz="6" w:space="0" w:color="000000"/>
              <w:left w:val="single" w:sz="6" w:space="0" w:color="000000"/>
              <w:bottom w:val="single" w:sz="6" w:space="0" w:color="000000"/>
              <w:right w:val="single" w:sz="6" w:space="0" w:color="000000"/>
            </w:tcBorders>
          </w:tcPr>
          <w:p w14:paraId="4602A710" w14:textId="77777777" w:rsidR="006445DF" w:rsidRDefault="006445DF" w:rsidP="009449E2">
            <w:pPr>
              <w:widowControl w:val="0"/>
              <w:autoSpaceDE w:val="0"/>
              <w:autoSpaceDN w:val="0"/>
              <w:adjustRightInd w:val="0"/>
              <w:spacing w:line="195" w:lineRule="exact"/>
              <w:ind w:left="379" w:right="-20"/>
              <w:rPr>
                <w:ins w:id="25521" w:author="Weber" w:date="2014-10-29T03:09:00Z"/>
              </w:rPr>
            </w:pPr>
            <w:ins w:id="25522" w:author="Weber" w:date="2014-10-29T03:09:00Z">
              <w:r>
                <w:rPr>
                  <w:rFonts w:ascii="Calibri" w:hAnsi="Calibri" w:cs="Calibri"/>
                  <w:w w:val="101"/>
                  <w:sz w:val="16"/>
                  <w:szCs w:val="16"/>
                </w:rPr>
                <w:t>4,016,541,448</w:t>
              </w:r>
            </w:ins>
          </w:p>
        </w:tc>
        <w:tc>
          <w:tcPr>
            <w:tcW w:w="1689" w:type="dxa"/>
            <w:tcBorders>
              <w:top w:val="single" w:sz="6" w:space="0" w:color="000000"/>
              <w:left w:val="single" w:sz="6" w:space="0" w:color="000000"/>
              <w:bottom w:val="single" w:sz="6" w:space="0" w:color="000000"/>
              <w:right w:val="single" w:sz="6" w:space="0" w:color="000000"/>
            </w:tcBorders>
          </w:tcPr>
          <w:p w14:paraId="6ECFEF98" w14:textId="77777777" w:rsidR="006445DF" w:rsidRDefault="006445DF" w:rsidP="009449E2">
            <w:pPr>
              <w:widowControl w:val="0"/>
              <w:autoSpaceDE w:val="0"/>
              <w:autoSpaceDN w:val="0"/>
              <w:adjustRightInd w:val="0"/>
              <w:spacing w:line="195" w:lineRule="exact"/>
              <w:ind w:left="481" w:right="-20"/>
              <w:rPr>
                <w:ins w:id="25523" w:author="Weber" w:date="2014-10-29T03:09:00Z"/>
              </w:rPr>
            </w:pPr>
            <w:ins w:id="25524" w:author="Weber" w:date="2014-10-29T03:09:00Z">
              <w:r>
                <w:rPr>
                  <w:rFonts w:ascii="Calibri" w:hAnsi="Calibri" w:cs="Calibri"/>
                  <w:w w:val="101"/>
                  <w:sz w:val="16"/>
                  <w:szCs w:val="16"/>
                </w:rPr>
                <w:t>35,232,820</w:t>
              </w:r>
            </w:ins>
          </w:p>
        </w:tc>
      </w:tr>
      <w:tr w:rsidR="006445DF" w14:paraId="7B0C00BC" w14:textId="77777777" w:rsidTr="009449E2">
        <w:trPr>
          <w:trHeight w:hRule="exact" w:val="211"/>
          <w:ins w:id="25525" w:author="Weber" w:date="2014-10-29T03:09:00Z"/>
        </w:trPr>
        <w:tc>
          <w:tcPr>
            <w:tcW w:w="677" w:type="dxa"/>
            <w:tcBorders>
              <w:top w:val="single" w:sz="6" w:space="0" w:color="000000"/>
              <w:left w:val="single" w:sz="6" w:space="0" w:color="000000"/>
              <w:bottom w:val="single" w:sz="6" w:space="0" w:color="000000"/>
              <w:right w:val="single" w:sz="6" w:space="0" w:color="000000"/>
            </w:tcBorders>
          </w:tcPr>
          <w:p w14:paraId="1B1161C8" w14:textId="77777777" w:rsidR="006445DF" w:rsidRDefault="006445DF" w:rsidP="009449E2">
            <w:pPr>
              <w:widowControl w:val="0"/>
              <w:autoSpaceDE w:val="0"/>
              <w:autoSpaceDN w:val="0"/>
              <w:adjustRightInd w:val="0"/>
              <w:spacing w:line="195" w:lineRule="exact"/>
              <w:ind w:left="215" w:right="-20"/>
              <w:rPr>
                <w:ins w:id="25526" w:author="Weber" w:date="2014-10-29T03:09:00Z"/>
              </w:rPr>
            </w:pPr>
            <w:ins w:id="25527" w:author="Weber" w:date="2014-10-29T03:09:00Z">
              <w:r>
                <w:rPr>
                  <w:rFonts w:ascii="Calibri" w:hAnsi="Calibri" w:cs="Calibri"/>
                  <w:w w:val="101"/>
                  <w:sz w:val="16"/>
                  <w:szCs w:val="16"/>
                </w:rPr>
                <w:t>255</w:t>
              </w:r>
            </w:ins>
          </w:p>
        </w:tc>
        <w:tc>
          <w:tcPr>
            <w:tcW w:w="1281" w:type="dxa"/>
            <w:tcBorders>
              <w:top w:val="single" w:sz="6" w:space="0" w:color="000000"/>
              <w:left w:val="single" w:sz="6" w:space="0" w:color="000000"/>
              <w:bottom w:val="single" w:sz="6" w:space="0" w:color="000000"/>
              <w:right w:val="single" w:sz="6" w:space="0" w:color="000000"/>
            </w:tcBorders>
          </w:tcPr>
          <w:p w14:paraId="04E0F640" w14:textId="77777777" w:rsidR="006445DF" w:rsidRDefault="006445DF" w:rsidP="009449E2">
            <w:pPr>
              <w:widowControl w:val="0"/>
              <w:autoSpaceDE w:val="0"/>
              <w:autoSpaceDN w:val="0"/>
              <w:adjustRightInd w:val="0"/>
              <w:spacing w:line="195" w:lineRule="exact"/>
              <w:ind w:left="249" w:right="-20"/>
              <w:rPr>
                <w:ins w:id="25528" w:author="Weber" w:date="2014-10-29T03:09:00Z"/>
              </w:rPr>
            </w:pPr>
            <w:ins w:id="25529" w:author="Weber" w:date="2014-10-29T03:09:00Z">
              <w:r>
                <w:rPr>
                  <w:rFonts w:ascii="Calibri" w:hAnsi="Calibri" w:cs="Calibri"/>
                  <w:w w:val="101"/>
                  <w:sz w:val="16"/>
                  <w:szCs w:val="16"/>
                </w:rPr>
                <w:t>10/14/1964</w:t>
              </w:r>
            </w:ins>
          </w:p>
        </w:tc>
        <w:tc>
          <w:tcPr>
            <w:tcW w:w="677" w:type="dxa"/>
            <w:tcBorders>
              <w:top w:val="single" w:sz="6" w:space="0" w:color="000000"/>
              <w:left w:val="single" w:sz="6" w:space="0" w:color="000000"/>
              <w:bottom w:val="single" w:sz="6" w:space="0" w:color="000000"/>
              <w:right w:val="single" w:sz="6" w:space="0" w:color="000000"/>
            </w:tcBorders>
          </w:tcPr>
          <w:p w14:paraId="45539864" w14:textId="77777777" w:rsidR="006445DF" w:rsidRDefault="006445DF" w:rsidP="009449E2">
            <w:pPr>
              <w:widowControl w:val="0"/>
              <w:autoSpaceDE w:val="0"/>
              <w:autoSpaceDN w:val="0"/>
              <w:adjustRightInd w:val="0"/>
              <w:spacing w:line="195" w:lineRule="exact"/>
              <w:ind w:left="172" w:right="-20"/>
              <w:rPr>
                <w:ins w:id="25530" w:author="Weber" w:date="2014-10-29T03:09:00Z"/>
              </w:rPr>
            </w:pPr>
            <w:ins w:id="25531" w:author="Weber" w:date="2014-10-29T03:09:00Z">
              <w:r>
                <w:rPr>
                  <w:rFonts w:ascii="Calibri" w:hAnsi="Calibri" w:cs="Calibri"/>
                  <w:w w:val="101"/>
                  <w:sz w:val="16"/>
                  <w:szCs w:val="16"/>
                </w:rPr>
                <w:t>1964</w:t>
              </w:r>
            </w:ins>
          </w:p>
        </w:tc>
        <w:tc>
          <w:tcPr>
            <w:tcW w:w="2098" w:type="dxa"/>
            <w:tcBorders>
              <w:top w:val="single" w:sz="6" w:space="0" w:color="000000"/>
              <w:left w:val="single" w:sz="6" w:space="0" w:color="000000"/>
              <w:bottom w:val="single" w:sz="6" w:space="0" w:color="000000"/>
              <w:right w:val="single" w:sz="6" w:space="0" w:color="000000"/>
            </w:tcBorders>
          </w:tcPr>
          <w:p w14:paraId="330A1570" w14:textId="77777777" w:rsidR="006445DF" w:rsidRDefault="006445DF" w:rsidP="009449E2">
            <w:pPr>
              <w:widowControl w:val="0"/>
              <w:autoSpaceDE w:val="0"/>
              <w:autoSpaceDN w:val="0"/>
              <w:adjustRightInd w:val="0"/>
              <w:spacing w:line="195" w:lineRule="exact"/>
              <w:ind w:left="686" w:right="-20"/>
              <w:rPr>
                <w:ins w:id="25532" w:author="Weber" w:date="2014-10-29T03:09:00Z"/>
              </w:rPr>
            </w:pPr>
            <w:ins w:id="25533" w:author="Weber" w:date="2014-10-29T03:09:00Z">
              <w:r>
                <w:rPr>
                  <w:rFonts w:ascii="Calibri" w:hAnsi="Calibri" w:cs="Calibri"/>
                  <w:w w:val="102"/>
                  <w:sz w:val="16"/>
                  <w:szCs w:val="16"/>
                </w:rPr>
                <w:t>Isbell‐</w:t>
              </w:r>
              <w:r>
                <w:rPr>
                  <w:rFonts w:ascii="Calibri" w:hAnsi="Calibri" w:cs="Calibri"/>
                  <w:w w:val="101"/>
                  <w:sz w:val="16"/>
                  <w:szCs w:val="16"/>
                </w:rPr>
                <w:t>1964</w:t>
              </w:r>
            </w:ins>
          </w:p>
        </w:tc>
        <w:tc>
          <w:tcPr>
            <w:tcW w:w="1689" w:type="dxa"/>
            <w:tcBorders>
              <w:top w:val="single" w:sz="6" w:space="0" w:color="000000"/>
              <w:left w:val="single" w:sz="6" w:space="0" w:color="000000"/>
              <w:bottom w:val="single" w:sz="6" w:space="0" w:color="000000"/>
              <w:right w:val="single" w:sz="6" w:space="0" w:color="000000"/>
            </w:tcBorders>
          </w:tcPr>
          <w:p w14:paraId="24E52CC0" w14:textId="77777777" w:rsidR="006445DF" w:rsidRDefault="006445DF" w:rsidP="009449E2">
            <w:pPr>
              <w:widowControl w:val="0"/>
              <w:autoSpaceDE w:val="0"/>
              <w:autoSpaceDN w:val="0"/>
              <w:adjustRightInd w:val="0"/>
              <w:spacing w:line="195" w:lineRule="exact"/>
              <w:ind w:left="378" w:right="-20"/>
              <w:rPr>
                <w:ins w:id="25534" w:author="Weber" w:date="2014-10-29T03:09:00Z"/>
              </w:rPr>
            </w:pPr>
            <w:ins w:id="25535" w:author="Weber" w:date="2014-10-29T03:09:00Z">
              <w:r>
                <w:rPr>
                  <w:rFonts w:ascii="Calibri" w:hAnsi="Calibri" w:cs="Calibri"/>
                  <w:w w:val="101"/>
                  <w:sz w:val="16"/>
                  <w:szCs w:val="16"/>
                </w:rPr>
                <w:t>9,848,953,117</w:t>
              </w:r>
            </w:ins>
          </w:p>
        </w:tc>
        <w:tc>
          <w:tcPr>
            <w:tcW w:w="1690" w:type="dxa"/>
            <w:tcBorders>
              <w:top w:val="single" w:sz="6" w:space="0" w:color="000000"/>
              <w:left w:val="single" w:sz="6" w:space="0" w:color="000000"/>
              <w:bottom w:val="single" w:sz="6" w:space="0" w:color="000000"/>
              <w:right w:val="single" w:sz="6" w:space="0" w:color="000000"/>
            </w:tcBorders>
          </w:tcPr>
          <w:p w14:paraId="06F28B09" w14:textId="77777777" w:rsidR="006445DF" w:rsidRDefault="006445DF" w:rsidP="009449E2">
            <w:pPr>
              <w:widowControl w:val="0"/>
              <w:autoSpaceDE w:val="0"/>
              <w:autoSpaceDN w:val="0"/>
              <w:adjustRightInd w:val="0"/>
              <w:spacing w:line="195" w:lineRule="exact"/>
              <w:ind w:left="480" w:right="-20"/>
              <w:rPr>
                <w:ins w:id="25536" w:author="Weber" w:date="2014-10-29T03:09:00Z"/>
              </w:rPr>
            </w:pPr>
            <w:ins w:id="25537" w:author="Weber" w:date="2014-10-29T03:09:00Z">
              <w:r>
                <w:rPr>
                  <w:rFonts w:ascii="Calibri" w:hAnsi="Calibri" w:cs="Calibri"/>
                  <w:w w:val="101"/>
                  <w:sz w:val="16"/>
                  <w:szCs w:val="16"/>
                </w:rPr>
                <w:t>86,394,326</w:t>
              </w:r>
            </w:ins>
          </w:p>
        </w:tc>
        <w:tc>
          <w:tcPr>
            <w:tcW w:w="1690" w:type="dxa"/>
            <w:tcBorders>
              <w:top w:val="single" w:sz="6" w:space="0" w:color="000000"/>
              <w:left w:val="single" w:sz="6" w:space="0" w:color="000000"/>
              <w:bottom w:val="single" w:sz="6" w:space="0" w:color="000000"/>
              <w:right w:val="single" w:sz="6" w:space="0" w:color="000000"/>
            </w:tcBorders>
          </w:tcPr>
          <w:p w14:paraId="21CC7E1C" w14:textId="77777777" w:rsidR="006445DF" w:rsidRDefault="006445DF" w:rsidP="009449E2">
            <w:pPr>
              <w:widowControl w:val="0"/>
              <w:autoSpaceDE w:val="0"/>
              <w:autoSpaceDN w:val="0"/>
              <w:adjustRightInd w:val="0"/>
              <w:spacing w:line="195" w:lineRule="exact"/>
              <w:ind w:left="336" w:right="-20"/>
              <w:rPr>
                <w:ins w:id="25538" w:author="Weber" w:date="2014-10-29T03:09:00Z"/>
              </w:rPr>
            </w:pPr>
            <w:ins w:id="25539" w:author="Weber" w:date="2014-10-29T03:09:00Z">
              <w:r>
                <w:rPr>
                  <w:rFonts w:ascii="Calibri" w:hAnsi="Calibri" w:cs="Calibri"/>
                  <w:w w:val="101"/>
                  <w:sz w:val="16"/>
                  <w:szCs w:val="16"/>
                </w:rPr>
                <w:t>10,038,113,741</w:t>
              </w:r>
            </w:ins>
          </w:p>
        </w:tc>
        <w:tc>
          <w:tcPr>
            <w:tcW w:w="1689" w:type="dxa"/>
            <w:tcBorders>
              <w:top w:val="single" w:sz="6" w:space="0" w:color="000000"/>
              <w:left w:val="single" w:sz="6" w:space="0" w:color="000000"/>
              <w:bottom w:val="single" w:sz="6" w:space="0" w:color="000000"/>
              <w:right w:val="single" w:sz="6" w:space="0" w:color="000000"/>
            </w:tcBorders>
          </w:tcPr>
          <w:p w14:paraId="3D0EC799" w14:textId="77777777" w:rsidR="006445DF" w:rsidRDefault="006445DF" w:rsidP="009449E2">
            <w:pPr>
              <w:widowControl w:val="0"/>
              <w:autoSpaceDE w:val="0"/>
              <w:autoSpaceDN w:val="0"/>
              <w:adjustRightInd w:val="0"/>
              <w:spacing w:line="195" w:lineRule="exact"/>
              <w:ind w:left="481" w:right="-20"/>
              <w:rPr>
                <w:ins w:id="25540" w:author="Weber" w:date="2014-10-29T03:09:00Z"/>
              </w:rPr>
            </w:pPr>
            <w:ins w:id="25541" w:author="Weber" w:date="2014-10-29T03:09:00Z">
              <w:r>
                <w:rPr>
                  <w:rFonts w:ascii="Calibri" w:hAnsi="Calibri" w:cs="Calibri"/>
                  <w:w w:val="101"/>
                  <w:sz w:val="16"/>
                  <w:szCs w:val="16"/>
                </w:rPr>
                <w:t>88,053,629</w:t>
              </w:r>
            </w:ins>
          </w:p>
        </w:tc>
      </w:tr>
      <w:tr w:rsidR="006445DF" w14:paraId="1D164D10" w14:textId="77777777" w:rsidTr="009449E2">
        <w:trPr>
          <w:trHeight w:hRule="exact" w:val="211"/>
          <w:ins w:id="25542" w:author="Weber" w:date="2014-10-29T03:09:00Z"/>
        </w:trPr>
        <w:tc>
          <w:tcPr>
            <w:tcW w:w="677" w:type="dxa"/>
            <w:tcBorders>
              <w:top w:val="single" w:sz="6" w:space="0" w:color="000000"/>
              <w:left w:val="single" w:sz="6" w:space="0" w:color="000000"/>
              <w:bottom w:val="single" w:sz="6" w:space="0" w:color="000000"/>
              <w:right w:val="single" w:sz="6" w:space="0" w:color="000000"/>
            </w:tcBorders>
          </w:tcPr>
          <w:p w14:paraId="1685296E" w14:textId="77777777" w:rsidR="006445DF" w:rsidRDefault="006445DF" w:rsidP="009449E2">
            <w:pPr>
              <w:widowControl w:val="0"/>
              <w:autoSpaceDE w:val="0"/>
              <w:autoSpaceDN w:val="0"/>
              <w:adjustRightInd w:val="0"/>
              <w:spacing w:line="195" w:lineRule="exact"/>
              <w:ind w:left="215" w:right="-20"/>
              <w:rPr>
                <w:ins w:id="25543" w:author="Weber" w:date="2014-10-29T03:09:00Z"/>
              </w:rPr>
            </w:pPr>
            <w:ins w:id="25544" w:author="Weber" w:date="2014-10-29T03:09:00Z">
              <w:r>
                <w:rPr>
                  <w:rFonts w:ascii="Calibri" w:hAnsi="Calibri" w:cs="Calibri"/>
                  <w:w w:val="101"/>
                  <w:sz w:val="16"/>
                  <w:szCs w:val="16"/>
                </w:rPr>
                <w:t>260</w:t>
              </w:r>
            </w:ins>
          </w:p>
        </w:tc>
        <w:tc>
          <w:tcPr>
            <w:tcW w:w="1281" w:type="dxa"/>
            <w:tcBorders>
              <w:top w:val="single" w:sz="6" w:space="0" w:color="000000"/>
              <w:left w:val="single" w:sz="6" w:space="0" w:color="000000"/>
              <w:bottom w:val="single" w:sz="6" w:space="0" w:color="000000"/>
              <w:right w:val="single" w:sz="6" w:space="0" w:color="000000"/>
            </w:tcBorders>
          </w:tcPr>
          <w:p w14:paraId="0D9321A1" w14:textId="77777777" w:rsidR="006445DF" w:rsidRDefault="006445DF" w:rsidP="009449E2">
            <w:pPr>
              <w:widowControl w:val="0"/>
              <w:autoSpaceDE w:val="0"/>
              <w:autoSpaceDN w:val="0"/>
              <w:adjustRightInd w:val="0"/>
              <w:spacing w:line="195" w:lineRule="exact"/>
              <w:ind w:left="330" w:right="-20"/>
              <w:rPr>
                <w:ins w:id="25545" w:author="Weber" w:date="2014-10-29T03:09:00Z"/>
              </w:rPr>
            </w:pPr>
            <w:ins w:id="25546" w:author="Weber" w:date="2014-10-29T03:09:00Z">
              <w:r>
                <w:rPr>
                  <w:rFonts w:ascii="Calibri" w:hAnsi="Calibri" w:cs="Calibri"/>
                  <w:w w:val="101"/>
                  <w:sz w:val="16"/>
                  <w:szCs w:val="16"/>
                </w:rPr>
                <w:t>9/7/1965</w:t>
              </w:r>
            </w:ins>
          </w:p>
        </w:tc>
        <w:tc>
          <w:tcPr>
            <w:tcW w:w="677" w:type="dxa"/>
            <w:tcBorders>
              <w:top w:val="single" w:sz="6" w:space="0" w:color="000000"/>
              <w:left w:val="single" w:sz="6" w:space="0" w:color="000000"/>
              <w:bottom w:val="single" w:sz="6" w:space="0" w:color="000000"/>
              <w:right w:val="single" w:sz="6" w:space="0" w:color="000000"/>
            </w:tcBorders>
          </w:tcPr>
          <w:p w14:paraId="607DC799" w14:textId="77777777" w:rsidR="006445DF" w:rsidRDefault="006445DF" w:rsidP="009449E2">
            <w:pPr>
              <w:widowControl w:val="0"/>
              <w:autoSpaceDE w:val="0"/>
              <w:autoSpaceDN w:val="0"/>
              <w:adjustRightInd w:val="0"/>
              <w:spacing w:line="195" w:lineRule="exact"/>
              <w:ind w:left="172" w:right="-20"/>
              <w:rPr>
                <w:ins w:id="25547" w:author="Weber" w:date="2014-10-29T03:09:00Z"/>
              </w:rPr>
            </w:pPr>
            <w:ins w:id="25548" w:author="Weber" w:date="2014-10-29T03:09:00Z">
              <w:r>
                <w:rPr>
                  <w:rFonts w:ascii="Calibri" w:hAnsi="Calibri" w:cs="Calibri"/>
                  <w:w w:val="101"/>
                  <w:sz w:val="16"/>
                  <w:szCs w:val="16"/>
                </w:rPr>
                <w:t>1965</w:t>
              </w:r>
            </w:ins>
          </w:p>
        </w:tc>
        <w:tc>
          <w:tcPr>
            <w:tcW w:w="2098" w:type="dxa"/>
            <w:tcBorders>
              <w:top w:val="single" w:sz="6" w:space="0" w:color="000000"/>
              <w:left w:val="single" w:sz="6" w:space="0" w:color="000000"/>
              <w:bottom w:val="single" w:sz="6" w:space="0" w:color="000000"/>
              <w:right w:val="single" w:sz="6" w:space="0" w:color="000000"/>
            </w:tcBorders>
          </w:tcPr>
          <w:p w14:paraId="545F1591" w14:textId="77777777" w:rsidR="006445DF" w:rsidRDefault="006445DF" w:rsidP="009449E2">
            <w:pPr>
              <w:widowControl w:val="0"/>
              <w:autoSpaceDE w:val="0"/>
              <w:autoSpaceDN w:val="0"/>
              <w:adjustRightInd w:val="0"/>
              <w:spacing w:line="195" w:lineRule="exact"/>
              <w:ind w:left="681" w:right="-20"/>
              <w:rPr>
                <w:ins w:id="25549" w:author="Weber" w:date="2014-10-29T03:09:00Z"/>
              </w:rPr>
            </w:pPr>
            <w:ins w:id="25550" w:author="Weber" w:date="2014-10-29T03:09:00Z">
              <w:r>
                <w:rPr>
                  <w:rFonts w:ascii="Calibri" w:hAnsi="Calibri" w:cs="Calibri"/>
                  <w:w w:val="101"/>
                  <w:sz w:val="16"/>
                  <w:szCs w:val="16"/>
                </w:rPr>
                <w:t>Betsy</w:t>
              </w:r>
              <w:r>
                <w:rPr>
                  <w:rFonts w:ascii="Calibri" w:hAnsi="Calibri" w:cs="Calibri"/>
                  <w:w w:val="102"/>
                  <w:sz w:val="16"/>
                  <w:szCs w:val="16"/>
                </w:rPr>
                <w:t>‐</w:t>
              </w:r>
              <w:r>
                <w:rPr>
                  <w:rFonts w:ascii="Calibri" w:hAnsi="Calibri" w:cs="Calibri"/>
                  <w:w w:val="101"/>
                  <w:sz w:val="16"/>
                  <w:szCs w:val="16"/>
                </w:rPr>
                <w:t>1965</w:t>
              </w:r>
            </w:ins>
          </w:p>
        </w:tc>
        <w:tc>
          <w:tcPr>
            <w:tcW w:w="1689" w:type="dxa"/>
            <w:tcBorders>
              <w:top w:val="single" w:sz="6" w:space="0" w:color="000000"/>
              <w:left w:val="single" w:sz="6" w:space="0" w:color="000000"/>
              <w:bottom w:val="single" w:sz="6" w:space="0" w:color="000000"/>
              <w:right w:val="single" w:sz="6" w:space="0" w:color="000000"/>
            </w:tcBorders>
          </w:tcPr>
          <w:p w14:paraId="5ECB4579" w14:textId="77777777" w:rsidR="006445DF" w:rsidRDefault="006445DF" w:rsidP="009449E2">
            <w:pPr>
              <w:widowControl w:val="0"/>
              <w:autoSpaceDE w:val="0"/>
              <w:autoSpaceDN w:val="0"/>
              <w:adjustRightInd w:val="0"/>
              <w:spacing w:line="195" w:lineRule="exact"/>
              <w:ind w:left="378" w:right="-20"/>
              <w:rPr>
                <w:ins w:id="25551" w:author="Weber" w:date="2014-10-29T03:09:00Z"/>
              </w:rPr>
            </w:pPr>
            <w:ins w:id="25552" w:author="Weber" w:date="2014-10-29T03:09:00Z">
              <w:r>
                <w:rPr>
                  <w:rFonts w:ascii="Calibri" w:hAnsi="Calibri" w:cs="Calibri"/>
                  <w:w w:val="101"/>
                  <w:sz w:val="16"/>
                  <w:szCs w:val="16"/>
                </w:rPr>
                <w:t>9,587,626,030</w:t>
              </w:r>
            </w:ins>
          </w:p>
        </w:tc>
        <w:tc>
          <w:tcPr>
            <w:tcW w:w="1690" w:type="dxa"/>
            <w:tcBorders>
              <w:top w:val="single" w:sz="6" w:space="0" w:color="000000"/>
              <w:left w:val="single" w:sz="6" w:space="0" w:color="000000"/>
              <w:bottom w:val="single" w:sz="6" w:space="0" w:color="000000"/>
              <w:right w:val="single" w:sz="6" w:space="0" w:color="000000"/>
            </w:tcBorders>
          </w:tcPr>
          <w:p w14:paraId="37351F14" w14:textId="77777777" w:rsidR="006445DF" w:rsidRDefault="006445DF" w:rsidP="009449E2">
            <w:pPr>
              <w:widowControl w:val="0"/>
              <w:autoSpaceDE w:val="0"/>
              <w:autoSpaceDN w:val="0"/>
              <w:adjustRightInd w:val="0"/>
              <w:spacing w:line="195" w:lineRule="exact"/>
              <w:ind w:left="480" w:right="-20"/>
              <w:rPr>
                <w:ins w:id="25553" w:author="Weber" w:date="2014-10-29T03:09:00Z"/>
              </w:rPr>
            </w:pPr>
            <w:ins w:id="25554" w:author="Weber" w:date="2014-10-29T03:09:00Z">
              <w:r>
                <w:rPr>
                  <w:rFonts w:ascii="Calibri" w:hAnsi="Calibri" w:cs="Calibri"/>
                  <w:w w:val="101"/>
                  <w:sz w:val="16"/>
                  <w:szCs w:val="16"/>
                </w:rPr>
                <w:t>84,101,983</w:t>
              </w:r>
            </w:ins>
          </w:p>
        </w:tc>
        <w:tc>
          <w:tcPr>
            <w:tcW w:w="1690" w:type="dxa"/>
            <w:tcBorders>
              <w:top w:val="single" w:sz="6" w:space="0" w:color="000000"/>
              <w:left w:val="single" w:sz="6" w:space="0" w:color="000000"/>
              <w:bottom w:val="single" w:sz="6" w:space="0" w:color="000000"/>
              <w:right w:val="single" w:sz="6" w:space="0" w:color="000000"/>
            </w:tcBorders>
          </w:tcPr>
          <w:p w14:paraId="0BF6203B" w14:textId="77777777" w:rsidR="006445DF" w:rsidRDefault="006445DF" w:rsidP="009449E2">
            <w:pPr>
              <w:widowControl w:val="0"/>
              <w:autoSpaceDE w:val="0"/>
              <w:autoSpaceDN w:val="0"/>
              <w:adjustRightInd w:val="0"/>
              <w:spacing w:line="195" w:lineRule="exact"/>
              <w:ind w:left="379" w:right="-20"/>
              <w:rPr>
                <w:ins w:id="25555" w:author="Weber" w:date="2014-10-29T03:09:00Z"/>
              </w:rPr>
            </w:pPr>
            <w:ins w:id="25556" w:author="Weber" w:date="2014-10-29T03:09:00Z">
              <w:r>
                <w:rPr>
                  <w:rFonts w:ascii="Calibri" w:hAnsi="Calibri" w:cs="Calibri"/>
                  <w:w w:val="101"/>
                  <w:sz w:val="16"/>
                  <w:szCs w:val="16"/>
                </w:rPr>
                <w:t>9,505,638,528</w:t>
              </w:r>
            </w:ins>
          </w:p>
        </w:tc>
        <w:tc>
          <w:tcPr>
            <w:tcW w:w="1689" w:type="dxa"/>
            <w:tcBorders>
              <w:top w:val="single" w:sz="6" w:space="0" w:color="000000"/>
              <w:left w:val="single" w:sz="6" w:space="0" w:color="000000"/>
              <w:bottom w:val="single" w:sz="6" w:space="0" w:color="000000"/>
              <w:right w:val="single" w:sz="6" w:space="0" w:color="000000"/>
            </w:tcBorders>
          </w:tcPr>
          <w:p w14:paraId="7C3F225D" w14:textId="77777777" w:rsidR="006445DF" w:rsidRDefault="006445DF" w:rsidP="009449E2">
            <w:pPr>
              <w:widowControl w:val="0"/>
              <w:autoSpaceDE w:val="0"/>
              <w:autoSpaceDN w:val="0"/>
              <w:adjustRightInd w:val="0"/>
              <w:spacing w:line="195" w:lineRule="exact"/>
              <w:ind w:left="481" w:right="-20"/>
              <w:rPr>
                <w:ins w:id="25557" w:author="Weber" w:date="2014-10-29T03:09:00Z"/>
              </w:rPr>
            </w:pPr>
            <w:ins w:id="25558" w:author="Weber" w:date="2014-10-29T03:09:00Z">
              <w:r>
                <w:rPr>
                  <w:rFonts w:ascii="Calibri" w:hAnsi="Calibri" w:cs="Calibri"/>
                  <w:w w:val="101"/>
                  <w:sz w:val="16"/>
                  <w:szCs w:val="16"/>
                </w:rPr>
                <w:t>83,382,794</w:t>
              </w:r>
            </w:ins>
          </w:p>
        </w:tc>
      </w:tr>
      <w:tr w:rsidR="006445DF" w14:paraId="1B512FEC" w14:textId="77777777" w:rsidTr="009449E2">
        <w:trPr>
          <w:trHeight w:hRule="exact" w:val="211"/>
          <w:ins w:id="25559" w:author="Weber" w:date="2014-10-29T03:09:00Z"/>
        </w:trPr>
        <w:tc>
          <w:tcPr>
            <w:tcW w:w="677" w:type="dxa"/>
            <w:tcBorders>
              <w:top w:val="single" w:sz="6" w:space="0" w:color="000000"/>
              <w:left w:val="single" w:sz="6" w:space="0" w:color="000000"/>
              <w:bottom w:val="single" w:sz="6" w:space="0" w:color="000000"/>
              <w:right w:val="single" w:sz="6" w:space="0" w:color="000000"/>
            </w:tcBorders>
          </w:tcPr>
          <w:p w14:paraId="7B971B47" w14:textId="77777777" w:rsidR="006445DF" w:rsidRDefault="006445DF" w:rsidP="009449E2">
            <w:pPr>
              <w:widowControl w:val="0"/>
              <w:autoSpaceDE w:val="0"/>
              <w:autoSpaceDN w:val="0"/>
              <w:adjustRightInd w:val="0"/>
              <w:spacing w:line="195" w:lineRule="exact"/>
              <w:ind w:left="215" w:right="-20"/>
              <w:rPr>
                <w:ins w:id="25560" w:author="Weber" w:date="2014-10-29T03:09:00Z"/>
              </w:rPr>
            </w:pPr>
            <w:ins w:id="25561" w:author="Weber" w:date="2014-10-29T03:09:00Z">
              <w:r>
                <w:rPr>
                  <w:rFonts w:ascii="Calibri" w:hAnsi="Calibri" w:cs="Calibri"/>
                  <w:w w:val="101"/>
                  <w:sz w:val="16"/>
                  <w:szCs w:val="16"/>
                </w:rPr>
                <w:t>265</w:t>
              </w:r>
            </w:ins>
          </w:p>
        </w:tc>
        <w:tc>
          <w:tcPr>
            <w:tcW w:w="1281" w:type="dxa"/>
            <w:tcBorders>
              <w:top w:val="single" w:sz="6" w:space="0" w:color="000000"/>
              <w:left w:val="single" w:sz="6" w:space="0" w:color="000000"/>
              <w:bottom w:val="single" w:sz="6" w:space="0" w:color="000000"/>
              <w:right w:val="single" w:sz="6" w:space="0" w:color="000000"/>
            </w:tcBorders>
          </w:tcPr>
          <w:p w14:paraId="6EFE6308" w14:textId="77777777" w:rsidR="006445DF" w:rsidRDefault="006445DF" w:rsidP="009449E2">
            <w:pPr>
              <w:widowControl w:val="0"/>
              <w:autoSpaceDE w:val="0"/>
              <w:autoSpaceDN w:val="0"/>
              <w:adjustRightInd w:val="0"/>
              <w:spacing w:line="195" w:lineRule="exact"/>
              <w:ind w:left="330" w:right="-20"/>
              <w:rPr>
                <w:ins w:id="25562" w:author="Weber" w:date="2014-10-29T03:09:00Z"/>
              </w:rPr>
            </w:pPr>
            <w:ins w:id="25563" w:author="Weber" w:date="2014-10-29T03:09:00Z">
              <w:r>
                <w:rPr>
                  <w:rFonts w:ascii="Calibri" w:hAnsi="Calibri" w:cs="Calibri"/>
                  <w:w w:val="101"/>
                  <w:sz w:val="16"/>
                  <w:szCs w:val="16"/>
                </w:rPr>
                <w:t>6/8/1966</w:t>
              </w:r>
            </w:ins>
          </w:p>
        </w:tc>
        <w:tc>
          <w:tcPr>
            <w:tcW w:w="677" w:type="dxa"/>
            <w:tcBorders>
              <w:top w:val="single" w:sz="6" w:space="0" w:color="000000"/>
              <w:left w:val="single" w:sz="6" w:space="0" w:color="000000"/>
              <w:bottom w:val="single" w:sz="6" w:space="0" w:color="000000"/>
              <w:right w:val="single" w:sz="6" w:space="0" w:color="000000"/>
            </w:tcBorders>
          </w:tcPr>
          <w:p w14:paraId="302A2E02" w14:textId="77777777" w:rsidR="006445DF" w:rsidRDefault="006445DF" w:rsidP="009449E2">
            <w:pPr>
              <w:widowControl w:val="0"/>
              <w:autoSpaceDE w:val="0"/>
              <w:autoSpaceDN w:val="0"/>
              <w:adjustRightInd w:val="0"/>
              <w:spacing w:line="195" w:lineRule="exact"/>
              <w:ind w:left="172" w:right="-20"/>
              <w:rPr>
                <w:ins w:id="25564" w:author="Weber" w:date="2014-10-29T03:09:00Z"/>
              </w:rPr>
            </w:pPr>
            <w:ins w:id="25565" w:author="Weber" w:date="2014-10-29T03:09:00Z">
              <w:r>
                <w:rPr>
                  <w:rFonts w:ascii="Calibri" w:hAnsi="Calibri" w:cs="Calibri"/>
                  <w:w w:val="101"/>
                  <w:sz w:val="16"/>
                  <w:szCs w:val="16"/>
                </w:rPr>
                <w:t>1966</w:t>
              </w:r>
            </w:ins>
          </w:p>
        </w:tc>
        <w:tc>
          <w:tcPr>
            <w:tcW w:w="2098" w:type="dxa"/>
            <w:tcBorders>
              <w:top w:val="single" w:sz="6" w:space="0" w:color="000000"/>
              <w:left w:val="single" w:sz="6" w:space="0" w:color="000000"/>
              <w:bottom w:val="single" w:sz="6" w:space="0" w:color="000000"/>
              <w:right w:val="single" w:sz="6" w:space="0" w:color="000000"/>
            </w:tcBorders>
          </w:tcPr>
          <w:p w14:paraId="5D33BF31" w14:textId="77777777" w:rsidR="006445DF" w:rsidRDefault="006445DF" w:rsidP="009449E2">
            <w:pPr>
              <w:widowControl w:val="0"/>
              <w:autoSpaceDE w:val="0"/>
              <w:autoSpaceDN w:val="0"/>
              <w:adjustRightInd w:val="0"/>
              <w:spacing w:line="195" w:lineRule="exact"/>
              <w:ind w:left="691" w:right="-20"/>
              <w:rPr>
                <w:ins w:id="25566" w:author="Weber" w:date="2014-10-29T03:09:00Z"/>
              </w:rPr>
            </w:pPr>
            <w:ins w:id="25567" w:author="Weber" w:date="2014-10-29T03:09:00Z">
              <w:r>
                <w:rPr>
                  <w:rFonts w:ascii="Calibri" w:hAnsi="Calibri" w:cs="Calibri"/>
                  <w:w w:val="101"/>
                  <w:sz w:val="16"/>
                  <w:szCs w:val="16"/>
                </w:rPr>
                <w:t>Alma‐1966</w:t>
              </w:r>
            </w:ins>
          </w:p>
        </w:tc>
        <w:tc>
          <w:tcPr>
            <w:tcW w:w="1689" w:type="dxa"/>
            <w:tcBorders>
              <w:top w:val="single" w:sz="6" w:space="0" w:color="000000"/>
              <w:left w:val="single" w:sz="6" w:space="0" w:color="000000"/>
              <w:bottom w:val="single" w:sz="6" w:space="0" w:color="000000"/>
              <w:right w:val="single" w:sz="6" w:space="0" w:color="000000"/>
            </w:tcBorders>
          </w:tcPr>
          <w:p w14:paraId="253AAB0C" w14:textId="77777777" w:rsidR="006445DF" w:rsidRDefault="006445DF" w:rsidP="009449E2">
            <w:pPr>
              <w:widowControl w:val="0"/>
              <w:autoSpaceDE w:val="0"/>
              <w:autoSpaceDN w:val="0"/>
              <w:adjustRightInd w:val="0"/>
              <w:spacing w:line="195" w:lineRule="exact"/>
              <w:ind w:left="335" w:right="-20"/>
              <w:rPr>
                <w:ins w:id="25568" w:author="Weber" w:date="2014-10-29T03:09:00Z"/>
              </w:rPr>
            </w:pPr>
            <w:ins w:id="25569" w:author="Weber" w:date="2014-10-29T03:09:00Z">
              <w:r>
                <w:rPr>
                  <w:rFonts w:ascii="Calibri" w:hAnsi="Calibri" w:cs="Calibri"/>
                  <w:w w:val="101"/>
                  <w:sz w:val="16"/>
                  <w:szCs w:val="16"/>
                </w:rPr>
                <w:t>14,174,701,192</w:t>
              </w:r>
            </w:ins>
          </w:p>
        </w:tc>
        <w:tc>
          <w:tcPr>
            <w:tcW w:w="1690" w:type="dxa"/>
            <w:tcBorders>
              <w:top w:val="single" w:sz="6" w:space="0" w:color="000000"/>
              <w:left w:val="single" w:sz="6" w:space="0" w:color="000000"/>
              <w:bottom w:val="single" w:sz="6" w:space="0" w:color="000000"/>
              <w:right w:val="single" w:sz="6" w:space="0" w:color="000000"/>
            </w:tcBorders>
          </w:tcPr>
          <w:p w14:paraId="56C0A295" w14:textId="77777777" w:rsidR="006445DF" w:rsidRDefault="006445DF" w:rsidP="009449E2">
            <w:pPr>
              <w:widowControl w:val="0"/>
              <w:autoSpaceDE w:val="0"/>
              <w:autoSpaceDN w:val="0"/>
              <w:adjustRightInd w:val="0"/>
              <w:spacing w:line="195" w:lineRule="exact"/>
              <w:ind w:left="436" w:right="-20"/>
              <w:rPr>
                <w:ins w:id="25570" w:author="Weber" w:date="2014-10-29T03:09:00Z"/>
              </w:rPr>
            </w:pPr>
            <w:ins w:id="25571" w:author="Weber" w:date="2014-10-29T03:09:00Z">
              <w:r>
                <w:rPr>
                  <w:rFonts w:ascii="Calibri" w:hAnsi="Calibri" w:cs="Calibri"/>
                  <w:w w:val="101"/>
                  <w:sz w:val="16"/>
                  <w:szCs w:val="16"/>
                </w:rPr>
                <w:t>124,339,484</w:t>
              </w:r>
            </w:ins>
          </w:p>
        </w:tc>
        <w:tc>
          <w:tcPr>
            <w:tcW w:w="1690" w:type="dxa"/>
            <w:tcBorders>
              <w:top w:val="single" w:sz="6" w:space="0" w:color="000000"/>
              <w:left w:val="single" w:sz="6" w:space="0" w:color="000000"/>
              <w:bottom w:val="single" w:sz="6" w:space="0" w:color="000000"/>
              <w:right w:val="single" w:sz="6" w:space="0" w:color="000000"/>
            </w:tcBorders>
          </w:tcPr>
          <w:p w14:paraId="372A02F3" w14:textId="77777777" w:rsidR="006445DF" w:rsidRDefault="006445DF" w:rsidP="009449E2">
            <w:pPr>
              <w:widowControl w:val="0"/>
              <w:autoSpaceDE w:val="0"/>
              <w:autoSpaceDN w:val="0"/>
              <w:adjustRightInd w:val="0"/>
              <w:spacing w:line="195" w:lineRule="exact"/>
              <w:ind w:left="336" w:right="-20"/>
              <w:rPr>
                <w:ins w:id="25572" w:author="Weber" w:date="2014-10-29T03:09:00Z"/>
              </w:rPr>
            </w:pPr>
            <w:ins w:id="25573" w:author="Weber" w:date="2014-10-29T03:09:00Z">
              <w:r>
                <w:rPr>
                  <w:rFonts w:ascii="Calibri" w:hAnsi="Calibri" w:cs="Calibri"/>
                  <w:w w:val="101"/>
                  <w:sz w:val="16"/>
                  <w:szCs w:val="16"/>
                </w:rPr>
                <w:t>13,517,964,712</w:t>
              </w:r>
            </w:ins>
          </w:p>
        </w:tc>
        <w:tc>
          <w:tcPr>
            <w:tcW w:w="1689" w:type="dxa"/>
            <w:tcBorders>
              <w:top w:val="single" w:sz="6" w:space="0" w:color="000000"/>
              <w:left w:val="single" w:sz="6" w:space="0" w:color="000000"/>
              <w:bottom w:val="single" w:sz="6" w:space="0" w:color="000000"/>
              <w:right w:val="single" w:sz="6" w:space="0" w:color="000000"/>
            </w:tcBorders>
          </w:tcPr>
          <w:p w14:paraId="61BFEF6E" w14:textId="77777777" w:rsidR="006445DF" w:rsidRDefault="006445DF" w:rsidP="009449E2">
            <w:pPr>
              <w:widowControl w:val="0"/>
              <w:autoSpaceDE w:val="0"/>
              <w:autoSpaceDN w:val="0"/>
              <w:adjustRightInd w:val="0"/>
              <w:spacing w:line="195" w:lineRule="exact"/>
              <w:ind w:left="437" w:right="-20"/>
              <w:rPr>
                <w:ins w:id="25574" w:author="Weber" w:date="2014-10-29T03:09:00Z"/>
              </w:rPr>
            </w:pPr>
            <w:ins w:id="25575" w:author="Weber" w:date="2014-10-29T03:09:00Z">
              <w:r>
                <w:rPr>
                  <w:rFonts w:ascii="Calibri" w:hAnsi="Calibri" w:cs="Calibri"/>
                  <w:w w:val="101"/>
                  <w:sz w:val="16"/>
                  <w:szCs w:val="16"/>
                </w:rPr>
                <w:t>118,578,638</w:t>
              </w:r>
            </w:ins>
          </w:p>
        </w:tc>
      </w:tr>
      <w:tr w:rsidR="006445DF" w14:paraId="0318F0F2" w14:textId="77777777" w:rsidTr="009449E2">
        <w:trPr>
          <w:trHeight w:hRule="exact" w:val="211"/>
          <w:ins w:id="25576" w:author="Weber" w:date="2014-10-29T03:09:00Z"/>
        </w:trPr>
        <w:tc>
          <w:tcPr>
            <w:tcW w:w="677" w:type="dxa"/>
            <w:tcBorders>
              <w:top w:val="single" w:sz="6" w:space="0" w:color="000000"/>
              <w:left w:val="single" w:sz="6" w:space="0" w:color="000000"/>
              <w:bottom w:val="single" w:sz="6" w:space="0" w:color="000000"/>
              <w:right w:val="single" w:sz="6" w:space="0" w:color="000000"/>
            </w:tcBorders>
          </w:tcPr>
          <w:p w14:paraId="14A825DD" w14:textId="77777777" w:rsidR="006445DF" w:rsidRDefault="006445DF" w:rsidP="009449E2">
            <w:pPr>
              <w:widowControl w:val="0"/>
              <w:autoSpaceDE w:val="0"/>
              <w:autoSpaceDN w:val="0"/>
              <w:adjustRightInd w:val="0"/>
              <w:spacing w:line="195" w:lineRule="exact"/>
              <w:ind w:left="215" w:right="-20"/>
              <w:rPr>
                <w:ins w:id="25577" w:author="Weber" w:date="2014-10-29T03:09:00Z"/>
              </w:rPr>
            </w:pPr>
            <w:ins w:id="25578" w:author="Weber" w:date="2014-10-29T03:09:00Z">
              <w:r>
                <w:rPr>
                  <w:rFonts w:ascii="Calibri" w:hAnsi="Calibri" w:cs="Calibri"/>
                  <w:w w:val="101"/>
                  <w:sz w:val="16"/>
                  <w:szCs w:val="16"/>
                </w:rPr>
                <w:t>270</w:t>
              </w:r>
            </w:ins>
          </w:p>
        </w:tc>
        <w:tc>
          <w:tcPr>
            <w:tcW w:w="1281" w:type="dxa"/>
            <w:tcBorders>
              <w:top w:val="single" w:sz="6" w:space="0" w:color="000000"/>
              <w:left w:val="single" w:sz="6" w:space="0" w:color="000000"/>
              <w:bottom w:val="single" w:sz="6" w:space="0" w:color="000000"/>
              <w:right w:val="single" w:sz="6" w:space="0" w:color="000000"/>
            </w:tcBorders>
          </w:tcPr>
          <w:p w14:paraId="11C13A72" w14:textId="77777777" w:rsidR="006445DF" w:rsidRDefault="006445DF" w:rsidP="009449E2">
            <w:pPr>
              <w:widowControl w:val="0"/>
              <w:autoSpaceDE w:val="0"/>
              <w:autoSpaceDN w:val="0"/>
              <w:adjustRightInd w:val="0"/>
              <w:spacing w:line="195" w:lineRule="exact"/>
              <w:ind w:left="292" w:right="-20"/>
              <w:rPr>
                <w:ins w:id="25579" w:author="Weber" w:date="2014-10-29T03:09:00Z"/>
              </w:rPr>
            </w:pPr>
            <w:ins w:id="25580" w:author="Weber" w:date="2014-10-29T03:09:00Z">
              <w:r>
                <w:rPr>
                  <w:rFonts w:ascii="Calibri" w:hAnsi="Calibri" w:cs="Calibri"/>
                  <w:w w:val="101"/>
                  <w:sz w:val="16"/>
                  <w:szCs w:val="16"/>
                </w:rPr>
                <w:t>10/2/1966</w:t>
              </w:r>
            </w:ins>
          </w:p>
        </w:tc>
        <w:tc>
          <w:tcPr>
            <w:tcW w:w="677" w:type="dxa"/>
            <w:tcBorders>
              <w:top w:val="single" w:sz="6" w:space="0" w:color="000000"/>
              <w:left w:val="single" w:sz="6" w:space="0" w:color="000000"/>
              <w:bottom w:val="single" w:sz="6" w:space="0" w:color="000000"/>
              <w:right w:val="single" w:sz="6" w:space="0" w:color="000000"/>
            </w:tcBorders>
          </w:tcPr>
          <w:p w14:paraId="3CEBF2DE" w14:textId="77777777" w:rsidR="006445DF" w:rsidRDefault="006445DF" w:rsidP="009449E2">
            <w:pPr>
              <w:widowControl w:val="0"/>
              <w:autoSpaceDE w:val="0"/>
              <w:autoSpaceDN w:val="0"/>
              <w:adjustRightInd w:val="0"/>
              <w:spacing w:line="195" w:lineRule="exact"/>
              <w:ind w:left="172" w:right="-20"/>
              <w:rPr>
                <w:ins w:id="25581" w:author="Weber" w:date="2014-10-29T03:09:00Z"/>
              </w:rPr>
            </w:pPr>
            <w:ins w:id="25582" w:author="Weber" w:date="2014-10-29T03:09:00Z">
              <w:r>
                <w:rPr>
                  <w:rFonts w:ascii="Calibri" w:hAnsi="Calibri" w:cs="Calibri"/>
                  <w:w w:val="101"/>
                  <w:sz w:val="16"/>
                  <w:szCs w:val="16"/>
                </w:rPr>
                <w:t>1966</w:t>
              </w:r>
            </w:ins>
          </w:p>
        </w:tc>
        <w:tc>
          <w:tcPr>
            <w:tcW w:w="2098" w:type="dxa"/>
            <w:tcBorders>
              <w:top w:val="single" w:sz="6" w:space="0" w:color="000000"/>
              <w:left w:val="single" w:sz="6" w:space="0" w:color="000000"/>
              <w:bottom w:val="single" w:sz="6" w:space="0" w:color="000000"/>
              <w:right w:val="single" w:sz="6" w:space="0" w:color="000000"/>
            </w:tcBorders>
          </w:tcPr>
          <w:p w14:paraId="42D1051E" w14:textId="77777777" w:rsidR="006445DF" w:rsidRDefault="006445DF" w:rsidP="009449E2">
            <w:pPr>
              <w:widowControl w:val="0"/>
              <w:autoSpaceDE w:val="0"/>
              <w:autoSpaceDN w:val="0"/>
              <w:adjustRightInd w:val="0"/>
              <w:spacing w:line="195" w:lineRule="exact"/>
              <w:ind w:left="692" w:right="652"/>
              <w:jc w:val="center"/>
              <w:rPr>
                <w:ins w:id="25583" w:author="Weber" w:date="2014-10-29T03:09:00Z"/>
              </w:rPr>
            </w:pPr>
            <w:ins w:id="25584" w:author="Weber" w:date="2014-10-29T03:09:00Z">
              <w:r>
                <w:rPr>
                  <w:rFonts w:ascii="Calibri" w:hAnsi="Calibri" w:cs="Calibri"/>
                  <w:w w:val="101"/>
                  <w:sz w:val="16"/>
                  <w:szCs w:val="16"/>
                </w:rPr>
                <w:t>Inez‐1966</w:t>
              </w:r>
            </w:ins>
          </w:p>
        </w:tc>
        <w:tc>
          <w:tcPr>
            <w:tcW w:w="1689" w:type="dxa"/>
            <w:tcBorders>
              <w:top w:val="single" w:sz="6" w:space="0" w:color="000000"/>
              <w:left w:val="single" w:sz="6" w:space="0" w:color="000000"/>
              <w:bottom w:val="single" w:sz="6" w:space="0" w:color="000000"/>
              <w:right w:val="single" w:sz="6" w:space="0" w:color="000000"/>
            </w:tcBorders>
          </w:tcPr>
          <w:p w14:paraId="67BE1AE6" w14:textId="77777777" w:rsidR="006445DF" w:rsidRDefault="006445DF" w:rsidP="009449E2">
            <w:pPr>
              <w:widowControl w:val="0"/>
              <w:autoSpaceDE w:val="0"/>
              <w:autoSpaceDN w:val="0"/>
              <w:adjustRightInd w:val="0"/>
              <w:spacing w:line="195" w:lineRule="exact"/>
              <w:ind w:left="436" w:right="-20"/>
              <w:rPr>
                <w:ins w:id="25585" w:author="Weber" w:date="2014-10-29T03:09:00Z"/>
              </w:rPr>
            </w:pPr>
            <w:ins w:id="25586" w:author="Weber" w:date="2014-10-29T03:09:00Z">
              <w:r>
                <w:rPr>
                  <w:rFonts w:ascii="Calibri" w:hAnsi="Calibri" w:cs="Calibri"/>
                  <w:w w:val="101"/>
                  <w:sz w:val="16"/>
                  <w:szCs w:val="16"/>
                </w:rPr>
                <w:t>350,731,992</w:t>
              </w:r>
            </w:ins>
          </w:p>
        </w:tc>
        <w:tc>
          <w:tcPr>
            <w:tcW w:w="1690" w:type="dxa"/>
            <w:tcBorders>
              <w:top w:val="single" w:sz="6" w:space="0" w:color="000000"/>
              <w:left w:val="single" w:sz="6" w:space="0" w:color="000000"/>
              <w:bottom w:val="single" w:sz="6" w:space="0" w:color="000000"/>
              <w:right w:val="single" w:sz="6" w:space="0" w:color="000000"/>
            </w:tcBorders>
          </w:tcPr>
          <w:p w14:paraId="031AE2F1" w14:textId="77777777" w:rsidR="006445DF" w:rsidRDefault="006445DF" w:rsidP="009449E2">
            <w:pPr>
              <w:widowControl w:val="0"/>
              <w:autoSpaceDE w:val="0"/>
              <w:autoSpaceDN w:val="0"/>
              <w:adjustRightInd w:val="0"/>
              <w:spacing w:line="195" w:lineRule="exact"/>
              <w:ind w:left="518" w:right="-20"/>
              <w:rPr>
                <w:ins w:id="25587" w:author="Weber" w:date="2014-10-29T03:09:00Z"/>
              </w:rPr>
            </w:pPr>
            <w:ins w:id="25588" w:author="Weber" w:date="2014-10-29T03:09:00Z">
              <w:r>
                <w:rPr>
                  <w:rFonts w:ascii="Calibri" w:hAnsi="Calibri" w:cs="Calibri"/>
                  <w:w w:val="101"/>
                  <w:sz w:val="16"/>
                  <w:szCs w:val="16"/>
                </w:rPr>
                <w:t>3,076,596</w:t>
              </w:r>
            </w:ins>
          </w:p>
        </w:tc>
        <w:tc>
          <w:tcPr>
            <w:tcW w:w="1690" w:type="dxa"/>
            <w:tcBorders>
              <w:top w:val="single" w:sz="6" w:space="0" w:color="000000"/>
              <w:left w:val="single" w:sz="6" w:space="0" w:color="000000"/>
              <w:bottom w:val="single" w:sz="6" w:space="0" w:color="000000"/>
              <w:right w:val="single" w:sz="6" w:space="0" w:color="000000"/>
            </w:tcBorders>
          </w:tcPr>
          <w:p w14:paraId="3980F4EB" w14:textId="77777777" w:rsidR="006445DF" w:rsidRDefault="006445DF" w:rsidP="009449E2">
            <w:pPr>
              <w:widowControl w:val="0"/>
              <w:autoSpaceDE w:val="0"/>
              <w:autoSpaceDN w:val="0"/>
              <w:adjustRightInd w:val="0"/>
              <w:spacing w:line="195" w:lineRule="exact"/>
              <w:ind w:left="437" w:right="-20"/>
              <w:rPr>
                <w:ins w:id="25589" w:author="Weber" w:date="2014-10-29T03:09:00Z"/>
              </w:rPr>
            </w:pPr>
            <w:ins w:id="25590" w:author="Weber" w:date="2014-10-29T03:09:00Z">
              <w:r>
                <w:rPr>
                  <w:rFonts w:ascii="Calibri" w:hAnsi="Calibri" w:cs="Calibri"/>
                  <w:w w:val="101"/>
                  <w:sz w:val="16"/>
                  <w:szCs w:val="16"/>
                </w:rPr>
                <w:t>335,736,138</w:t>
              </w:r>
            </w:ins>
          </w:p>
        </w:tc>
        <w:tc>
          <w:tcPr>
            <w:tcW w:w="1689" w:type="dxa"/>
            <w:tcBorders>
              <w:top w:val="single" w:sz="6" w:space="0" w:color="000000"/>
              <w:left w:val="single" w:sz="6" w:space="0" w:color="000000"/>
              <w:bottom w:val="single" w:sz="6" w:space="0" w:color="000000"/>
              <w:right w:val="single" w:sz="6" w:space="0" w:color="000000"/>
            </w:tcBorders>
          </w:tcPr>
          <w:p w14:paraId="2340AC26" w14:textId="77777777" w:rsidR="006445DF" w:rsidRDefault="006445DF" w:rsidP="009449E2">
            <w:pPr>
              <w:widowControl w:val="0"/>
              <w:autoSpaceDE w:val="0"/>
              <w:autoSpaceDN w:val="0"/>
              <w:adjustRightInd w:val="0"/>
              <w:spacing w:line="195" w:lineRule="exact"/>
              <w:ind w:left="519" w:right="-20"/>
              <w:rPr>
                <w:ins w:id="25591" w:author="Weber" w:date="2014-10-29T03:09:00Z"/>
              </w:rPr>
            </w:pPr>
            <w:ins w:id="25592" w:author="Weber" w:date="2014-10-29T03:09:00Z">
              <w:r>
                <w:rPr>
                  <w:rFonts w:ascii="Calibri" w:hAnsi="Calibri" w:cs="Calibri"/>
                  <w:w w:val="101"/>
                  <w:sz w:val="16"/>
                  <w:szCs w:val="16"/>
                </w:rPr>
                <w:t>2,945,054</w:t>
              </w:r>
            </w:ins>
          </w:p>
        </w:tc>
      </w:tr>
      <w:tr w:rsidR="006445DF" w14:paraId="7E8833C3" w14:textId="77777777" w:rsidTr="009449E2">
        <w:trPr>
          <w:trHeight w:hRule="exact" w:val="211"/>
          <w:ins w:id="25593" w:author="Weber" w:date="2014-10-29T03:09:00Z"/>
        </w:trPr>
        <w:tc>
          <w:tcPr>
            <w:tcW w:w="677" w:type="dxa"/>
            <w:tcBorders>
              <w:top w:val="single" w:sz="6" w:space="0" w:color="000000"/>
              <w:left w:val="single" w:sz="6" w:space="0" w:color="000000"/>
              <w:bottom w:val="single" w:sz="6" w:space="0" w:color="000000"/>
              <w:right w:val="single" w:sz="6" w:space="0" w:color="000000"/>
            </w:tcBorders>
          </w:tcPr>
          <w:p w14:paraId="6EE01DCC" w14:textId="77777777" w:rsidR="006445DF" w:rsidRDefault="006445DF" w:rsidP="009449E2">
            <w:pPr>
              <w:widowControl w:val="0"/>
              <w:autoSpaceDE w:val="0"/>
              <w:autoSpaceDN w:val="0"/>
              <w:adjustRightInd w:val="0"/>
              <w:spacing w:line="195" w:lineRule="exact"/>
              <w:ind w:left="215" w:right="-20"/>
              <w:rPr>
                <w:ins w:id="25594" w:author="Weber" w:date="2014-10-29T03:09:00Z"/>
              </w:rPr>
            </w:pPr>
            <w:ins w:id="25595" w:author="Weber" w:date="2014-10-29T03:09:00Z">
              <w:r>
                <w:rPr>
                  <w:rFonts w:ascii="Calibri" w:hAnsi="Calibri" w:cs="Calibri"/>
                  <w:w w:val="101"/>
                  <w:sz w:val="16"/>
                  <w:szCs w:val="16"/>
                </w:rPr>
                <w:t>275</w:t>
              </w:r>
            </w:ins>
          </w:p>
        </w:tc>
        <w:tc>
          <w:tcPr>
            <w:tcW w:w="1281" w:type="dxa"/>
            <w:tcBorders>
              <w:top w:val="single" w:sz="6" w:space="0" w:color="000000"/>
              <w:left w:val="single" w:sz="6" w:space="0" w:color="000000"/>
              <w:bottom w:val="single" w:sz="6" w:space="0" w:color="000000"/>
              <w:right w:val="single" w:sz="6" w:space="0" w:color="000000"/>
            </w:tcBorders>
          </w:tcPr>
          <w:p w14:paraId="26E4098F" w14:textId="77777777" w:rsidR="006445DF" w:rsidRDefault="006445DF" w:rsidP="009449E2">
            <w:pPr>
              <w:widowControl w:val="0"/>
              <w:autoSpaceDE w:val="0"/>
              <w:autoSpaceDN w:val="0"/>
              <w:adjustRightInd w:val="0"/>
              <w:spacing w:line="195" w:lineRule="exact"/>
              <w:ind w:left="249" w:right="-20"/>
              <w:rPr>
                <w:ins w:id="25596" w:author="Weber" w:date="2014-10-29T03:09:00Z"/>
              </w:rPr>
            </w:pPr>
            <w:ins w:id="25597" w:author="Weber" w:date="2014-10-29T03:09:00Z">
              <w:r>
                <w:rPr>
                  <w:rFonts w:ascii="Calibri" w:hAnsi="Calibri" w:cs="Calibri"/>
                  <w:w w:val="101"/>
                  <w:sz w:val="16"/>
                  <w:szCs w:val="16"/>
                </w:rPr>
                <w:t>10/16/1968</w:t>
              </w:r>
            </w:ins>
          </w:p>
        </w:tc>
        <w:tc>
          <w:tcPr>
            <w:tcW w:w="677" w:type="dxa"/>
            <w:tcBorders>
              <w:top w:val="single" w:sz="6" w:space="0" w:color="000000"/>
              <w:left w:val="single" w:sz="6" w:space="0" w:color="000000"/>
              <w:bottom w:val="single" w:sz="6" w:space="0" w:color="000000"/>
              <w:right w:val="single" w:sz="6" w:space="0" w:color="000000"/>
            </w:tcBorders>
          </w:tcPr>
          <w:p w14:paraId="154F7377" w14:textId="77777777" w:rsidR="006445DF" w:rsidRDefault="006445DF" w:rsidP="009449E2">
            <w:pPr>
              <w:widowControl w:val="0"/>
              <w:autoSpaceDE w:val="0"/>
              <w:autoSpaceDN w:val="0"/>
              <w:adjustRightInd w:val="0"/>
              <w:spacing w:line="195" w:lineRule="exact"/>
              <w:ind w:left="172" w:right="-20"/>
              <w:rPr>
                <w:ins w:id="25598" w:author="Weber" w:date="2014-10-29T03:09:00Z"/>
              </w:rPr>
            </w:pPr>
            <w:ins w:id="25599" w:author="Weber" w:date="2014-10-29T03:09:00Z">
              <w:r>
                <w:rPr>
                  <w:rFonts w:ascii="Calibri" w:hAnsi="Calibri" w:cs="Calibri"/>
                  <w:w w:val="101"/>
                  <w:sz w:val="16"/>
                  <w:szCs w:val="16"/>
                </w:rPr>
                <w:t>1968</w:t>
              </w:r>
            </w:ins>
          </w:p>
        </w:tc>
        <w:tc>
          <w:tcPr>
            <w:tcW w:w="2098" w:type="dxa"/>
            <w:tcBorders>
              <w:top w:val="single" w:sz="6" w:space="0" w:color="000000"/>
              <w:left w:val="single" w:sz="6" w:space="0" w:color="000000"/>
              <w:bottom w:val="single" w:sz="6" w:space="0" w:color="000000"/>
              <w:right w:val="single" w:sz="6" w:space="0" w:color="000000"/>
            </w:tcBorders>
          </w:tcPr>
          <w:p w14:paraId="240D5EC5" w14:textId="77777777" w:rsidR="006445DF" w:rsidRDefault="006445DF" w:rsidP="009449E2">
            <w:pPr>
              <w:widowControl w:val="0"/>
              <w:autoSpaceDE w:val="0"/>
              <w:autoSpaceDN w:val="0"/>
              <w:adjustRightInd w:val="0"/>
              <w:spacing w:line="195" w:lineRule="exact"/>
              <w:ind w:left="643" w:right="-20"/>
              <w:rPr>
                <w:ins w:id="25600" w:author="Weber" w:date="2014-10-29T03:09:00Z"/>
              </w:rPr>
            </w:pPr>
            <w:ins w:id="25601" w:author="Weber" w:date="2014-10-29T03:09:00Z">
              <w:r>
                <w:rPr>
                  <w:rFonts w:ascii="Calibri" w:hAnsi="Calibri" w:cs="Calibri"/>
                  <w:w w:val="102"/>
                  <w:sz w:val="16"/>
                  <w:szCs w:val="16"/>
                </w:rPr>
                <w:t>Gladys‐</w:t>
              </w:r>
              <w:r>
                <w:rPr>
                  <w:rFonts w:ascii="Calibri" w:hAnsi="Calibri" w:cs="Calibri"/>
                  <w:w w:val="101"/>
                  <w:sz w:val="16"/>
                  <w:szCs w:val="16"/>
                </w:rPr>
                <w:t>1968</w:t>
              </w:r>
            </w:ins>
          </w:p>
        </w:tc>
        <w:tc>
          <w:tcPr>
            <w:tcW w:w="1689" w:type="dxa"/>
            <w:tcBorders>
              <w:top w:val="single" w:sz="6" w:space="0" w:color="000000"/>
              <w:left w:val="single" w:sz="6" w:space="0" w:color="000000"/>
              <w:bottom w:val="single" w:sz="6" w:space="0" w:color="000000"/>
              <w:right w:val="single" w:sz="6" w:space="0" w:color="000000"/>
            </w:tcBorders>
          </w:tcPr>
          <w:p w14:paraId="2FF96A6F" w14:textId="77777777" w:rsidR="006445DF" w:rsidRDefault="006445DF" w:rsidP="009449E2">
            <w:pPr>
              <w:widowControl w:val="0"/>
              <w:autoSpaceDE w:val="0"/>
              <w:autoSpaceDN w:val="0"/>
              <w:adjustRightInd w:val="0"/>
              <w:spacing w:line="195" w:lineRule="exact"/>
              <w:ind w:left="378" w:right="-20"/>
              <w:rPr>
                <w:ins w:id="25602" w:author="Weber" w:date="2014-10-29T03:09:00Z"/>
              </w:rPr>
            </w:pPr>
            <w:ins w:id="25603" w:author="Weber" w:date="2014-10-29T03:09:00Z">
              <w:r>
                <w:rPr>
                  <w:rFonts w:ascii="Calibri" w:hAnsi="Calibri" w:cs="Calibri"/>
                  <w:w w:val="101"/>
                  <w:sz w:val="16"/>
                  <w:szCs w:val="16"/>
                </w:rPr>
                <w:t>5,448,467,752</w:t>
              </w:r>
            </w:ins>
          </w:p>
        </w:tc>
        <w:tc>
          <w:tcPr>
            <w:tcW w:w="1690" w:type="dxa"/>
            <w:tcBorders>
              <w:top w:val="single" w:sz="6" w:space="0" w:color="000000"/>
              <w:left w:val="single" w:sz="6" w:space="0" w:color="000000"/>
              <w:bottom w:val="single" w:sz="6" w:space="0" w:color="000000"/>
              <w:right w:val="single" w:sz="6" w:space="0" w:color="000000"/>
            </w:tcBorders>
          </w:tcPr>
          <w:p w14:paraId="0E74E704" w14:textId="77777777" w:rsidR="006445DF" w:rsidRDefault="006445DF" w:rsidP="009449E2">
            <w:pPr>
              <w:widowControl w:val="0"/>
              <w:autoSpaceDE w:val="0"/>
              <w:autoSpaceDN w:val="0"/>
              <w:adjustRightInd w:val="0"/>
              <w:spacing w:line="195" w:lineRule="exact"/>
              <w:ind w:left="480" w:right="-20"/>
              <w:rPr>
                <w:ins w:id="25604" w:author="Weber" w:date="2014-10-29T03:09:00Z"/>
              </w:rPr>
            </w:pPr>
            <w:ins w:id="25605" w:author="Weber" w:date="2014-10-29T03:09:00Z">
              <w:r>
                <w:rPr>
                  <w:rFonts w:ascii="Calibri" w:hAnsi="Calibri" w:cs="Calibri"/>
                  <w:w w:val="101"/>
                  <w:sz w:val="16"/>
                  <w:szCs w:val="16"/>
                </w:rPr>
                <w:t>47,793,577</w:t>
              </w:r>
            </w:ins>
          </w:p>
        </w:tc>
        <w:tc>
          <w:tcPr>
            <w:tcW w:w="1690" w:type="dxa"/>
            <w:tcBorders>
              <w:top w:val="single" w:sz="6" w:space="0" w:color="000000"/>
              <w:left w:val="single" w:sz="6" w:space="0" w:color="000000"/>
              <w:bottom w:val="single" w:sz="6" w:space="0" w:color="000000"/>
              <w:right w:val="single" w:sz="6" w:space="0" w:color="000000"/>
            </w:tcBorders>
          </w:tcPr>
          <w:p w14:paraId="35CF2AE4" w14:textId="77777777" w:rsidR="006445DF" w:rsidRDefault="006445DF" w:rsidP="009449E2">
            <w:pPr>
              <w:widowControl w:val="0"/>
              <w:autoSpaceDE w:val="0"/>
              <w:autoSpaceDN w:val="0"/>
              <w:adjustRightInd w:val="0"/>
              <w:spacing w:line="195" w:lineRule="exact"/>
              <w:ind w:left="379" w:right="-20"/>
              <w:rPr>
                <w:ins w:id="25606" w:author="Weber" w:date="2014-10-29T03:09:00Z"/>
              </w:rPr>
            </w:pPr>
            <w:ins w:id="25607" w:author="Weber" w:date="2014-10-29T03:09:00Z">
              <w:r>
                <w:rPr>
                  <w:rFonts w:ascii="Calibri" w:hAnsi="Calibri" w:cs="Calibri"/>
                  <w:w w:val="101"/>
                  <w:sz w:val="16"/>
                  <w:szCs w:val="16"/>
                </w:rPr>
                <w:t>5,165,474,205</w:t>
              </w:r>
            </w:ins>
          </w:p>
        </w:tc>
        <w:tc>
          <w:tcPr>
            <w:tcW w:w="1689" w:type="dxa"/>
            <w:tcBorders>
              <w:top w:val="single" w:sz="6" w:space="0" w:color="000000"/>
              <w:left w:val="single" w:sz="6" w:space="0" w:color="000000"/>
              <w:bottom w:val="single" w:sz="6" w:space="0" w:color="000000"/>
              <w:right w:val="single" w:sz="6" w:space="0" w:color="000000"/>
            </w:tcBorders>
          </w:tcPr>
          <w:p w14:paraId="67AD4DA2" w14:textId="77777777" w:rsidR="006445DF" w:rsidRDefault="006445DF" w:rsidP="009449E2">
            <w:pPr>
              <w:widowControl w:val="0"/>
              <w:autoSpaceDE w:val="0"/>
              <w:autoSpaceDN w:val="0"/>
              <w:adjustRightInd w:val="0"/>
              <w:spacing w:line="195" w:lineRule="exact"/>
              <w:ind w:left="481" w:right="-20"/>
              <w:rPr>
                <w:ins w:id="25608" w:author="Weber" w:date="2014-10-29T03:09:00Z"/>
              </w:rPr>
            </w:pPr>
            <w:ins w:id="25609" w:author="Weber" w:date="2014-10-29T03:09:00Z">
              <w:r>
                <w:rPr>
                  <w:rFonts w:ascii="Calibri" w:hAnsi="Calibri" w:cs="Calibri"/>
                  <w:w w:val="101"/>
                  <w:sz w:val="16"/>
                  <w:szCs w:val="16"/>
                </w:rPr>
                <w:t>45,311,177</w:t>
              </w:r>
            </w:ins>
          </w:p>
        </w:tc>
      </w:tr>
      <w:tr w:rsidR="006445DF" w14:paraId="63184764" w14:textId="77777777" w:rsidTr="009449E2">
        <w:trPr>
          <w:trHeight w:hRule="exact" w:val="211"/>
          <w:ins w:id="25610" w:author="Weber" w:date="2014-10-29T03:09:00Z"/>
        </w:trPr>
        <w:tc>
          <w:tcPr>
            <w:tcW w:w="677" w:type="dxa"/>
            <w:tcBorders>
              <w:top w:val="single" w:sz="6" w:space="0" w:color="000000"/>
              <w:left w:val="single" w:sz="6" w:space="0" w:color="000000"/>
              <w:bottom w:val="single" w:sz="6" w:space="0" w:color="000000"/>
              <w:right w:val="single" w:sz="6" w:space="0" w:color="000000"/>
            </w:tcBorders>
          </w:tcPr>
          <w:p w14:paraId="4A36BFF8" w14:textId="77777777" w:rsidR="006445DF" w:rsidRDefault="006445DF" w:rsidP="009449E2">
            <w:pPr>
              <w:widowControl w:val="0"/>
              <w:autoSpaceDE w:val="0"/>
              <w:autoSpaceDN w:val="0"/>
              <w:adjustRightInd w:val="0"/>
              <w:spacing w:line="195" w:lineRule="exact"/>
              <w:ind w:left="215" w:right="-20"/>
              <w:rPr>
                <w:ins w:id="25611" w:author="Weber" w:date="2014-10-29T03:09:00Z"/>
              </w:rPr>
            </w:pPr>
            <w:ins w:id="25612" w:author="Weber" w:date="2014-10-29T03:09:00Z">
              <w:r>
                <w:rPr>
                  <w:rFonts w:ascii="Calibri" w:hAnsi="Calibri" w:cs="Calibri"/>
                  <w:w w:val="101"/>
                  <w:sz w:val="16"/>
                  <w:szCs w:val="16"/>
                </w:rPr>
                <w:t>280</w:t>
              </w:r>
            </w:ins>
          </w:p>
        </w:tc>
        <w:tc>
          <w:tcPr>
            <w:tcW w:w="1281" w:type="dxa"/>
            <w:tcBorders>
              <w:top w:val="single" w:sz="6" w:space="0" w:color="000000"/>
              <w:left w:val="single" w:sz="6" w:space="0" w:color="000000"/>
              <w:bottom w:val="single" w:sz="6" w:space="0" w:color="000000"/>
              <w:right w:val="single" w:sz="6" w:space="0" w:color="000000"/>
            </w:tcBorders>
          </w:tcPr>
          <w:p w14:paraId="316F57F3" w14:textId="77777777" w:rsidR="006445DF" w:rsidRDefault="006445DF" w:rsidP="009449E2">
            <w:pPr>
              <w:widowControl w:val="0"/>
              <w:autoSpaceDE w:val="0"/>
              <w:autoSpaceDN w:val="0"/>
              <w:adjustRightInd w:val="0"/>
              <w:spacing w:line="195" w:lineRule="exact"/>
              <w:ind w:left="292" w:right="-20"/>
              <w:rPr>
                <w:ins w:id="25613" w:author="Weber" w:date="2014-10-29T03:09:00Z"/>
              </w:rPr>
            </w:pPr>
            <w:ins w:id="25614" w:author="Weber" w:date="2014-10-29T03:09:00Z">
              <w:r>
                <w:rPr>
                  <w:rFonts w:ascii="Calibri" w:hAnsi="Calibri" w:cs="Calibri"/>
                  <w:w w:val="101"/>
                  <w:sz w:val="16"/>
                  <w:szCs w:val="16"/>
                </w:rPr>
                <w:t>6/18/1972</w:t>
              </w:r>
            </w:ins>
          </w:p>
        </w:tc>
        <w:tc>
          <w:tcPr>
            <w:tcW w:w="677" w:type="dxa"/>
            <w:tcBorders>
              <w:top w:val="single" w:sz="6" w:space="0" w:color="000000"/>
              <w:left w:val="single" w:sz="6" w:space="0" w:color="000000"/>
              <w:bottom w:val="single" w:sz="6" w:space="0" w:color="000000"/>
              <w:right w:val="single" w:sz="6" w:space="0" w:color="000000"/>
            </w:tcBorders>
          </w:tcPr>
          <w:p w14:paraId="178DCA5D" w14:textId="77777777" w:rsidR="006445DF" w:rsidRDefault="006445DF" w:rsidP="009449E2">
            <w:pPr>
              <w:widowControl w:val="0"/>
              <w:autoSpaceDE w:val="0"/>
              <w:autoSpaceDN w:val="0"/>
              <w:adjustRightInd w:val="0"/>
              <w:spacing w:line="195" w:lineRule="exact"/>
              <w:ind w:left="172" w:right="-20"/>
              <w:rPr>
                <w:ins w:id="25615" w:author="Weber" w:date="2014-10-29T03:09:00Z"/>
              </w:rPr>
            </w:pPr>
            <w:ins w:id="25616" w:author="Weber" w:date="2014-10-29T03:09:00Z">
              <w:r>
                <w:rPr>
                  <w:rFonts w:ascii="Calibri" w:hAnsi="Calibri" w:cs="Calibri"/>
                  <w:w w:val="101"/>
                  <w:sz w:val="16"/>
                  <w:szCs w:val="16"/>
                </w:rPr>
                <w:t>1972</w:t>
              </w:r>
            </w:ins>
          </w:p>
        </w:tc>
        <w:tc>
          <w:tcPr>
            <w:tcW w:w="2098" w:type="dxa"/>
            <w:tcBorders>
              <w:top w:val="single" w:sz="6" w:space="0" w:color="000000"/>
              <w:left w:val="single" w:sz="6" w:space="0" w:color="000000"/>
              <w:bottom w:val="single" w:sz="6" w:space="0" w:color="000000"/>
              <w:right w:val="single" w:sz="6" w:space="0" w:color="000000"/>
            </w:tcBorders>
          </w:tcPr>
          <w:p w14:paraId="35991765" w14:textId="77777777" w:rsidR="006445DF" w:rsidRDefault="006445DF" w:rsidP="009449E2">
            <w:pPr>
              <w:widowControl w:val="0"/>
              <w:autoSpaceDE w:val="0"/>
              <w:autoSpaceDN w:val="0"/>
              <w:adjustRightInd w:val="0"/>
              <w:spacing w:line="195" w:lineRule="exact"/>
              <w:ind w:left="657" w:right="-20"/>
              <w:rPr>
                <w:ins w:id="25617" w:author="Weber" w:date="2014-10-29T03:09:00Z"/>
              </w:rPr>
            </w:pPr>
            <w:ins w:id="25618" w:author="Weber" w:date="2014-10-29T03:09:00Z">
              <w:r>
                <w:rPr>
                  <w:rFonts w:ascii="Calibri" w:hAnsi="Calibri" w:cs="Calibri"/>
                  <w:w w:val="101"/>
                  <w:sz w:val="16"/>
                  <w:szCs w:val="16"/>
                </w:rPr>
                <w:t>Agnes</w:t>
              </w:r>
              <w:r>
                <w:rPr>
                  <w:rFonts w:ascii="Calibri" w:hAnsi="Calibri" w:cs="Calibri"/>
                  <w:w w:val="102"/>
                  <w:sz w:val="16"/>
                  <w:szCs w:val="16"/>
                </w:rPr>
                <w:t>‐</w:t>
              </w:r>
              <w:r>
                <w:rPr>
                  <w:rFonts w:ascii="Calibri" w:hAnsi="Calibri" w:cs="Calibri"/>
                  <w:w w:val="101"/>
                  <w:sz w:val="16"/>
                  <w:szCs w:val="16"/>
                </w:rPr>
                <w:t>1972</w:t>
              </w:r>
            </w:ins>
          </w:p>
        </w:tc>
        <w:tc>
          <w:tcPr>
            <w:tcW w:w="1689" w:type="dxa"/>
            <w:tcBorders>
              <w:top w:val="single" w:sz="6" w:space="0" w:color="000000"/>
              <w:left w:val="single" w:sz="6" w:space="0" w:color="000000"/>
              <w:bottom w:val="single" w:sz="6" w:space="0" w:color="000000"/>
              <w:right w:val="single" w:sz="6" w:space="0" w:color="000000"/>
            </w:tcBorders>
          </w:tcPr>
          <w:p w14:paraId="4D234DB7" w14:textId="77777777" w:rsidR="006445DF" w:rsidRDefault="006445DF" w:rsidP="009449E2">
            <w:pPr>
              <w:widowControl w:val="0"/>
              <w:autoSpaceDE w:val="0"/>
              <w:autoSpaceDN w:val="0"/>
              <w:adjustRightInd w:val="0"/>
              <w:spacing w:line="195" w:lineRule="exact"/>
              <w:ind w:left="436" w:right="-20"/>
              <w:rPr>
                <w:ins w:id="25619" w:author="Weber" w:date="2014-10-29T03:09:00Z"/>
              </w:rPr>
            </w:pPr>
            <w:ins w:id="25620" w:author="Weber" w:date="2014-10-29T03:09:00Z">
              <w:r>
                <w:rPr>
                  <w:rFonts w:ascii="Calibri" w:hAnsi="Calibri" w:cs="Calibri"/>
                  <w:w w:val="101"/>
                  <w:sz w:val="16"/>
                  <w:szCs w:val="16"/>
                </w:rPr>
                <w:t>117,435,997</w:t>
              </w:r>
            </w:ins>
          </w:p>
        </w:tc>
        <w:tc>
          <w:tcPr>
            <w:tcW w:w="1690" w:type="dxa"/>
            <w:tcBorders>
              <w:top w:val="single" w:sz="6" w:space="0" w:color="000000"/>
              <w:left w:val="single" w:sz="6" w:space="0" w:color="000000"/>
              <w:bottom w:val="single" w:sz="6" w:space="0" w:color="000000"/>
              <w:right w:val="single" w:sz="6" w:space="0" w:color="000000"/>
            </w:tcBorders>
          </w:tcPr>
          <w:p w14:paraId="5E693F05" w14:textId="77777777" w:rsidR="006445DF" w:rsidRDefault="006445DF" w:rsidP="009449E2">
            <w:pPr>
              <w:widowControl w:val="0"/>
              <w:autoSpaceDE w:val="0"/>
              <w:autoSpaceDN w:val="0"/>
              <w:adjustRightInd w:val="0"/>
              <w:spacing w:line="195" w:lineRule="exact"/>
              <w:ind w:left="518" w:right="-20"/>
              <w:rPr>
                <w:ins w:id="25621" w:author="Weber" w:date="2014-10-29T03:09:00Z"/>
              </w:rPr>
            </w:pPr>
            <w:ins w:id="25622" w:author="Weber" w:date="2014-10-29T03:09:00Z">
              <w:r>
                <w:rPr>
                  <w:rFonts w:ascii="Calibri" w:hAnsi="Calibri" w:cs="Calibri"/>
                  <w:w w:val="101"/>
                  <w:sz w:val="16"/>
                  <w:szCs w:val="16"/>
                </w:rPr>
                <w:t>1,030,140</w:t>
              </w:r>
            </w:ins>
          </w:p>
        </w:tc>
        <w:tc>
          <w:tcPr>
            <w:tcW w:w="1690" w:type="dxa"/>
            <w:tcBorders>
              <w:top w:val="single" w:sz="6" w:space="0" w:color="000000"/>
              <w:left w:val="single" w:sz="6" w:space="0" w:color="000000"/>
              <w:bottom w:val="single" w:sz="6" w:space="0" w:color="000000"/>
              <w:right w:val="single" w:sz="6" w:space="0" w:color="000000"/>
            </w:tcBorders>
          </w:tcPr>
          <w:p w14:paraId="06A37EFB" w14:textId="77777777" w:rsidR="006445DF" w:rsidRDefault="006445DF" w:rsidP="009449E2">
            <w:pPr>
              <w:widowControl w:val="0"/>
              <w:autoSpaceDE w:val="0"/>
              <w:autoSpaceDN w:val="0"/>
              <w:adjustRightInd w:val="0"/>
              <w:spacing w:line="195" w:lineRule="exact"/>
              <w:ind w:left="437" w:right="-20"/>
              <w:rPr>
                <w:ins w:id="25623" w:author="Weber" w:date="2014-10-29T03:09:00Z"/>
              </w:rPr>
            </w:pPr>
            <w:ins w:id="25624" w:author="Weber" w:date="2014-10-29T03:09:00Z">
              <w:r>
                <w:rPr>
                  <w:rFonts w:ascii="Calibri" w:hAnsi="Calibri" w:cs="Calibri"/>
                  <w:w w:val="101"/>
                  <w:sz w:val="16"/>
                  <w:szCs w:val="16"/>
                </w:rPr>
                <w:t>100,160,757</w:t>
              </w:r>
            </w:ins>
          </w:p>
        </w:tc>
        <w:tc>
          <w:tcPr>
            <w:tcW w:w="1689" w:type="dxa"/>
            <w:tcBorders>
              <w:top w:val="single" w:sz="6" w:space="0" w:color="000000"/>
              <w:left w:val="single" w:sz="6" w:space="0" w:color="000000"/>
              <w:bottom w:val="single" w:sz="6" w:space="0" w:color="000000"/>
              <w:right w:val="single" w:sz="6" w:space="0" w:color="000000"/>
            </w:tcBorders>
          </w:tcPr>
          <w:p w14:paraId="494B26B2" w14:textId="77777777" w:rsidR="006445DF" w:rsidRDefault="006445DF" w:rsidP="009449E2">
            <w:pPr>
              <w:widowControl w:val="0"/>
              <w:autoSpaceDE w:val="0"/>
              <w:autoSpaceDN w:val="0"/>
              <w:adjustRightInd w:val="0"/>
              <w:spacing w:line="195" w:lineRule="exact"/>
              <w:ind w:left="581" w:right="-20"/>
              <w:rPr>
                <w:ins w:id="25625" w:author="Weber" w:date="2014-10-29T03:09:00Z"/>
              </w:rPr>
            </w:pPr>
            <w:ins w:id="25626" w:author="Weber" w:date="2014-10-29T03:09:00Z">
              <w:r>
                <w:rPr>
                  <w:rFonts w:ascii="Calibri" w:hAnsi="Calibri" w:cs="Calibri"/>
                  <w:w w:val="101"/>
                  <w:sz w:val="16"/>
                  <w:szCs w:val="16"/>
                </w:rPr>
                <w:t>878,603</w:t>
              </w:r>
            </w:ins>
          </w:p>
        </w:tc>
      </w:tr>
      <w:tr w:rsidR="006445DF" w14:paraId="3B366878" w14:textId="77777777" w:rsidTr="009449E2">
        <w:trPr>
          <w:trHeight w:hRule="exact" w:val="211"/>
          <w:ins w:id="25627" w:author="Weber" w:date="2014-10-29T03:09:00Z"/>
        </w:trPr>
        <w:tc>
          <w:tcPr>
            <w:tcW w:w="677" w:type="dxa"/>
            <w:tcBorders>
              <w:top w:val="single" w:sz="6" w:space="0" w:color="000000"/>
              <w:left w:val="single" w:sz="6" w:space="0" w:color="000000"/>
              <w:bottom w:val="single" w:sz="6" w:space="0" w:color="000000"/>
              <w:right w:val="single" w:sz="6" w:space="0" w:color="000000"/>
            </w:tcBorders>
          </w:tcPr>
          <w:p w14:paraId="3577A12B" w14:textId="77777777" w:rsidR="006445DF" w:rsidRDefault="006445DF" w:rsidP="009449E2">
            <w:pPr>
              <w:widowControl w:val="0"/>
              <w:autoSpaceDE w:val="0"/>
              <w:autoSpaceDN w:val="0"/>
              <w:adjustRightInd w:val="0"/>
              <w:spacing w:line="195" w:lineRule="exact"/>
              <w:ind w:left="215" w:right="-20"/>
              <w:rPr>
                <w:ins w:id="25628" w:author="Weber" w:date="2014-10-29T03:09:00Z"/>
              </w:rPr>
            </w:pPr>
            <w:ins w:id="25629" w:author="Weber" w:date="2014-10-29T03:09:00Z">
              <w:r>
                <w:rPr>
                  <w:rFonts w:ascii="Calibri" w:hAnsi="Calibri" w:cs="Calibri"/>
                  <w:w w:val="101"/>
                  <w:sz w:val="16"/>
                  <w:szCs w:val="16"/>
                </w:rPr>
                <w:t>285</w:t>
              </w:r>
            </w:ins>
          </w:p>
        </w:tc>
        <w:tc>
          <w:tcPr>
            <w:tcW w:w="1281" w:type="dxa"/>
            <w:tcBorders>
              <w:top w:val="single" w:sz="6" w:space="0" w:color="000000"/>
              <w:left w:val="single" w:sz="6" w:space="0" w:color="000000"/>
              <w:bottom w:val="single" w:sz="6" w:space="0" w:color="000000"/>
              <w:right w:val="single" w:sz="6" w:space="0" w:color="000000"/>
            </w:tcBorders>
          </w:tcPr>
          <w:p w14:paraId="496EC04B" w14:textId="77777777" w:rsidR="006445DF" w:rsidRDefault="006445DF" w:rsidP="009449E2">
            <w:pPr>
              <w:widowControl w:val="0"/>
              <w:autoSpaceDE w:val="0"/>
              <w:autoSpaceDN w:val="0"/>
              <w:adjustRightInd w:val="0"/>
              <w:spacing w:line="195" w:lineRule="exact"/>
              <w:ind w:left="292" w:right="-20"/>
              <w:rPr>
                <w:ins w:id="25630" w:author="Weber" w:date="2014-10-29T03:09:00Z"/>
              </w:rPr>
            </w:pPr>
            <w:ins w:id="25631" w:author="Weber" w:date="2014-10-29T03:09:00Z">
              <w:r>
                <w:rPr>
                  <w:rFonts w:ascii="Calibri" w:hAnsi="Calibri" w:cs="Calibri"/>
                  <w:w w:val="101"/>
                  <w:sz w:val="16"/>
                  <w:szCs w:val="16"/>
                </w:rPr>
                <w:t>9/22/1975</w:t>
              </w:r>
            </w:ins>
          </w:p>
        </w:tc>
        <w:tc>
          <w:tcPr>
            <w:tcW w:w="677" w:type="dxa"/>
            <w:tcBorders>
              <w:top w:val="single" w:sz="6" w:space="0" w:color="000000"/>
              <w:left w:val="single" w:sz="6" w:space="0" w:color="000000"/>
              <w:bottom w:val="single" w:sz="6" w:space="0" w:color="000000"/>
              <w:right w:val="single" w:sz="6" w:space="0" w:color="000000"/>
            </w:tcBorders>
          </w:tcPr>
          <w:p w14:paraId="38D3D6A3" w14:textId="77777777" w:rsidR="006445DF" w:rsidRDefault="006445DF" w:rsidP="009449E2">
            <w:pPr>
              <w:widowControl w:val="0"/>
              <w:autoSpaceDE w:val="0"/>
              <w:autoSpaceDN w:val="0"/>
              <w:adjustRightInd w:val="0"/>
              <w:spacing w:line="195" w:lineRule="exact"/>
              <w:ind w:left="172" w:right="-20"/>
              <w:rPr>
                <w:ins w:id="25632" w:author="Weber" w:date="2014-10-29T03:09:00Z"/>
              </w:rPr>
            </w:pPr>
            <w:ins w:id="25633" w:author="Weber" w:date="2014-10-29T03:09:00Z">
              <w:r>
                <w:rPr>
                  <w:rFonts w:ascii="Calibri" w:hAnsi="Calibri" w:cs="Calibri"/>
                  <w:w w:val="101"/>
                  <w:sz w:val="16"/>
                  <w:szCs w:val="16"/>
                </w:rPr>
                <w:t>1975</w:t>
              </w:r>
            </w:ins>
          </w:p>
        </w:tc>
        <w:tc>
          <w:tcPr>
            <w:tcW w:w="2098" w:type="dxa"/>
            <w:tcBorders>
              <w:top w:val="single" w:sz="6" w:space="0" w:color="000000"/>
              <w:left w:val="single" w:sz="6" w:space="0" w:color="000000"/>
              <w:bottom w:val="single" w:sz="6" w:space="0" w:color="000000"/>
              <w:right w:val="single" w:sz="6" w:space="0" w:color="000000"/>
            </w:tcBorders>
          </w:tcPr>
          <w:p w14:paraId="31DDF971" w14:textId="77777777" w:rsidR="006445DF" w:rsidRDefault="006445DF" w:rsidP="009449E2">
            <w:pPr>
              <w:widowControl w:val="0"/>
              <w:autoSpaceDE w:val="0"/>
              <w:autoSpaceDN w:val="0"/>
              <w:adjustRightInd w:val="0"/>
              <w:spacing w:line="195" w:lineRule="exact"/>
              <w:ind w:left="667" w:right="-20"/>
              <w:rPr>
                <w:ins w:id="25634" w:author="Weber" w:date="2014-10-29T03:09:00Z"/>
              </w:rPr>
            </w:pPr>
            <w:ins w:id="25635" w:author="Weber" w:date="2014-10-29T03:09:00Z">
              <w:r>
                <w:rPr>
                  <w:rFonts w:ascii="Calibri" w:hAnsi="Calibri" w:cs="Calibri"/>
                  <w:w w:val="102"/>
                  <w:sz w:val="16"/>
                  <w:szCs w:val="16"/>
                </w:rPr>
                <w:t>Eloise</w:t>
              </w:r>
              <w:r>
                <w:rPr>
                  <w:rFonts w:ascii="Calibri" w:hAnsi="Calibri" w:cs="Calibri"/>
                  <w:w w:val="101"/>
                  <w:sz w:val="16"/>
                  <w:szCs w:val="16"/>
                </w:rPr>
                <w:t>‐1975</w:t>
              </w:r>
            </w:ins>
          </w:p>
        </w:tc>
        <w:tc>
          <w:tcPr>
            <w:tcW w:w="1689" w:type="dxa"/>
            <w:tcBorders>
              <w:top w:val="single" w:sz="6" w:space="0" w:color="000000"/>
              <w:left w:val="single" w:sz="6" w:space="0" w:color="000000"/>
              <w:bottom w:val="single" w:sz="6" w:space="0" w:color="000000"/>
              <w:right w:val="single" w:sz="6" w:space="0" w:color="000000"/>
            </w:tcBorders>
          </w:tcPr>
          <w:p w14:paraId="2BB72FCE" w14:textId="77777777" w:rsidR="006445DF" w:rsidRDefault="006445DF" w:rsidP="009449E2">
            <w:pPr>
              <w:widowControl w:val="0"/>
              <w:autoSpaceDE w:val="0"/>
              <w:autoSpaceDN w:val="0"/>
              <w:adjustRightInd w:val="0"/>
              <w:spacing w:line="195" w:lineRule="exact"/>
              <w:ind w:left="378" w:right="-20"/>
              <w:rPr>
                <w:ins w:id="25636" w:author="Weber" w:date="2014-10-29T03:09:00Z"/>
              </w:rPr>
            </w:pPr>
            <w:ins w:id="25637" w:author="Weber" w:date="2014-10-29T03:09:00Z">
              <w:r>
                <w:rPr>
                  <w:rFonts w:ascii="Calibri" w:hAnsi="Calibri" w:cs="Calibri"/>
                  <w:w w:val="101"/>
                  <w:sz w:val="16"/>
                  <w:szCs w:val="16"/>
                </w:rPr>
                <w:t>1,493,385,837</w:t>
              </w:r>
            </w:ins>
          </w:p>
        </w:tc>
        <w:tc>
          <w:tcPr>
            <w:tcW w:w="1690" w:type="dxa"/>
            <w:tcBorders>
              <w:top w:val="single" w:sz="6" w:space="0" w:color="000000"/>
              <w:left w:val="single" w:sz="6" w:space="0" w:color="000000"/>
              <w:bottom w:val="single" w:sz="6" w:space="0" w:color="000000"/>
              <w:right w:val="single" w:sz="6" w:space="0" w:color="000000"/>
            </w:tcBorders>
          </w:tcPr>
          <w:p w14:paraId="2DB1BDD1" w14:textId="77777777" w:rsidR="006445DF" w:rsidRDefault="006445DF" w:rsidP="009449E2">
            <w:pPr>
              <w:widowControl w:val="0"/>
              <w:autoSpaceDE w:val="0"/>
              <w:autoSpaceDN w:val="0"/>
              <w:adjustRightInd w:val="0"/>
              <w:spacing w:line="195" w:lineRule="exact"/>
              <w:ind w:left="480" w:right="-20"/>
              <w:rPr>
                <w:ins w:id="25638" w:author="Weber" w:date="2014-10-29T03:09:00Z"/>
              </w:rPr>
            </w:pPr>
            <w:ins w:id="25639" w:author="Weber" w:date="2014-10-29T03:09:00Z">
              <w:r>
                <w:rPr>
                  <w:rFonts w:ascii="Calibri" w:hAnsi="Calibri" w:cs="Calibri"/>
                  <w:w w:val="101"/>
                  <w:sz w:val="16"/>
                  <w:szCs w:val="16"/>
                </w:rPr>
                <w:t>13,099,876</w:t>
              </w:r>
            </w:ins>
          </w:p>
        </w:tc>
        <w:tc>
          <w:tcPr>
            <w:tcW w:w="1690" w:type="dxa"/>
            <w:tcBorders>
              <w:top w:val="single" w:sz="6" w:space="0" w:color="000000"/>
              <w:left w:val="single" w:sz="6" w:space="0" w:color="000000"/>
              <w:bottom w:val="single" w:sz="6" w:space="0" w:color="000000"/>
              <w:right w:val="single" w:sz="6" w:space="0" w:color="000000"/>
            </w:tcBorders>
          </w:tcPr>
          <w:p w14:paraId="16CBB573" w14:textId="77777777" w:rsidR="006445DF" w:rsidRDefault="006445DF" w:rsidP="009449E2">
            <w:pPr>
              <w:widowControl w:val="0"/>
              <w:autoSpaceDE w:val="0"/>
              <w:autoSpaceDN w:val="0"/>
              <w:adjustRightInd w:val="0"/>
              <w:spacing w:line="195" w:lineRule="exact"/>
              <w:ind w:left="379" w:right="-20"/>
              <w:rPr>
                <w:ins w:id="25640" w:author="Weber" w:date="2014-10-29T03:09:00Z"/>
              </w:rPr>
            </w:pPr>
            <w:ins w:id="25641" w:author="Weber" w:date="2014-10-29T03:09:00Z">
              <w:r>
                <w:rPr>
                  <w:rFonts w:ascii="Calibri" w:hAnsi="Calibri" w:cs="Calibri"/>
                  <w:w w:val="101"/>
                  <w:sz w:val="16"/>
                  <w:szCs w:val="16"/>
                </w:rPr>
                <w:t>1,131,789,873</w:t>
              </w:r>
            </w:ins>
          </w:p>
        </w:tc>
        <w:tc>
          <w:tcPr>
            <w:tcW w:w="1689" w:type="dxa"/>
            <w:tcBorders>
              <w:top w:val="single" w:sz="6" w:space="0" w:color="000000"/>
              <w:left w:val="single" w:sz="6" w:space="0" w:color="000000"/>
              <w:bottom w:val="single" w:sz="6" w:space="0" w:color="000000"/>
              <w:right w:val="single" w:sz="6" w:space="0" w:color="000000"/>
            </w:tcBorders>
          </w:tcPr>
          <w:p w14:paraId="1FFCAAEF" w14:textId="77777777" w:rsidR="006445DF" w:rsidRDefault="006445DF" w:rsidP="009449E2">
            <w:pPr>
              <w:widowControl w:val="0"/>
              <w:autoSpaceDE w:val="0"/>
              <w:autoSpaceDN w:val="0"/>
              <w:adjustRightInd w:val="0"/>
              <w:spacing w:line="195" w:lineRule="exact"/>
              <w:ind w:left="519" w:right="-20"/>
              <w:rPr>
                <w:ins w:id="25642" w:author="Weber" w:date="2014-10-29T03:09:00Z"/>
              </w:rPr>
            </w:pPr>
            <w:ins w:id="25643" w:author="Weber" w:date="2014-10-29T03:09:00Z">
              <w:r>
                <w:rPr>
                  <w:rFonts w:ascii="Calibri" w:hAnsi="Calibri" w:cs="Calibri"/>
                  <w:w w:val="101"/>
                  <w:sz w:val="16"/>
                  <w:szCs w:val="16"/>
                </w:rPr>
                <w:t>9,927,981</w:t>
              </w:r>
            </w:ins>
          </w:p>
        </w:tc>
      </w:tr>
      <w:tr w:rsidR="006445DF" w14:paraId="14EF9910" w14:textId="77777777" w:rsidTr="009449E2">
        <w:trPr>
          <w:trHeight w:hRule="exact" w:val="211"/>
          <w:ins w:id="25644" w:author="Weber" w:date="2014-10-29T03:09:00Z"/>
        </w:trPr>
        <w:tc>
          <w:tcPr>
            <w:tcW w:w="677" w:type="dxa"/>
            <w:tcBorders>
              <w:top w:val="single" w:sz="6" w:space="0" w:color="000000"/>
              <w:left w:val="single" w:sz="6" w:space="0" w:color="000000"/>
              <w:bottom w:val="single" w:sz="6" w:space="0" w:color="000000"/>
              <w:right w:val="single" w:sz="6" w:space="0" w:color="000000"/>
            </w:tcBorders>
          </w:tcPr>
          <w:p w14:paraId="31528EAC" w14:textId="77777777" w:rsidR="006445DF" w:rsidRDefault="006445DF" w:rsidP="009449E2">
            <w:pPr>
              <w:widowControl w:val="0"/>
              <w:autoSpaceDE w:val="0"/>
              <w:autoSpaceDN w:val="0"/>
              <w:adjustRightInd w:val="0"/>
              <w:spacing w:line="195" w:lineRule="exact"/>
              <w:ind w:left="215" w:right="-20"/>
              <w:rPr>
                <w:ins w:id="25645" w:author="Weber" w:date="2014-10-29T03:09:00Z"/>
              </w:rPr>
            </w:pPr>
            <w:ins w:id="25646" w:author="Weber" w:date="2014-10-29T03:09:00Z">
              <w:r>
                <w:rPr>
                  <w:rFonts w:ascii="Calibri" w:hAnsi="Calibri" w:cs="Calibri"/>
                  <w:w w:val="101"/>
                  <w:sz w:val="16"/>
                  <w:szCs w:val="16"/>
                </w:rPr>
                <w:t>290</w:t>
              </w:r>
            </w:ins>
          </w:p>
        </w:tc>
        <w:tc>
          <w:tcPr>
            <w:tcW w:w="1281" w:type="dxa"/>
            <w:tcBorders>
              <w:top w:val="single" w:sz="6" w:space="0" w:color="000000"/>
              <w:left w:val="single" w:sz="6" w:space="0" w:color="000000"/>
              <w:bottom w:val="single" w:sz="6" w:space="0" w:color="000000"/>
              <w:right w:val="single" w:sz="6" w:space="0" w:color="000000"/>
            </w:tcBorders>
          </w:tcPr>
          <w:p w14:paraId="47383679" w14:textId="77777777" w:rsidR="006445DF" w:rsidRDefault="006445DF" w:rsidP="009449E2">
            <w:pPr>
              <w:widowControl w:val="0"/>
              <w:autoSpaceDE w:val="0"/>
              <w:autoSpaceDN w:val="0"/>
              <w:adjustRightInd w:val="0"/>
              <w:spacing w:line="195" w:lineRule="exact"/>
              <w:ind w:left="330" w:right="-20"/>
              <w:rPr>
                <w:ins w:id="25647" w:author="Weber" w:date="2014-10-29T03:09:00Z"/>
              </w:rPr>
            </w:pPr>
            <w:ins w:id="25648" w:author="Weber" w:date="2014-10-29T03:09:00Z">
              <w:r>
                <w:rPr>
                  <w:rFonts w:ascii="Calibri" w:hAnsi="Calibri" w:cs="Calibri"/>
                  <w:w w:val="101"/>
                  <w:sz w:val="16"/>
                  <w:szCs w:val="16"/>
                </w:rPr>
                <w:t>9/3/1979</w:t>
              </w:r>
            </w:ins>
          </w:p>
        </w:tc>
        <w:tc>
          <w:tcPr>
            <w:tcW w:w="677" w:type="dxa"/>
            <w:tcBorders>
              <w:top w:val="single" w:sz="6" w:space="0" w:color="000000"/>
              <w:left w:val="single" w:sz="6" w:space="0" w:color="000000"/>
              <w:bottom w:val="single" w:sz="6" w:space="0" w:color="000000"/>
              <w:right w:val="single" w:sz="6" w:space="0" w:color="000000"/>
            </w:tcBorders>
          </w:tcPr>
          <w:p w14:paraId="528E9F91" w14:textId="77777777" w:rsidR="006445DF" w:rsidRDefault="006445DF" w:rsidP="009449E2">
            <w:pPr>
              <w:widowControl w:val="0"/>
              <w:autoSpaceDE w:val="0"/>
              <w:autoSpaceDN w:val="0"/>
              <w:adjustRightInd w:val="0"/>
              <w:spacing w:line="195" w:lineRule="exact"/>
              <w:ind w:left="172" w:right="-20"/>
              <w:rPr>
                <w:ins w:id="25649" w:author="Weber" w:date="2014-10-29T03:09:00Z"/>
              </w:rPr>
            </w:pPr>
            <w:ins w:id="25650" w:author="Weber" w:date="2014-10-29T03:09:00Z">
              <w:r>
                <w:rPr>
                  <w:rFonts w:ascii="Calibri" w:hAnsi="Calibri" w:cs="Calibri"/>
                  <w:w w:val="101"/>
                  <w:sz w:val="16"/>
                  <w:szCs w:val="16"/>
                </w:rPr>
                <w:t>1979</w:t>
              </w:r>
            </w:ins>
          </w:p>
        </w:tc>
        <w:tc>
          <w:tcPr>
            <w:tcW w:w="2098" w:type="dxa"/>
            <w:tcBorders>
              <w:top w:val="single" w:sz="6" w:space="0" w:color="000000"/>
              <w:left w:val="single" w:sz="6" w:space="0" w:color="000000"/>
              <w:bottom w:val="single" w:sz="6" w:space="0" w:color="000000"/>
              <w:right w:val="single" w:sz="6" w:space="0" w:color="000000"/>
            </w:tcBorders>
          </w:tcPr>
          <w:p w14:paraId="448C4ED3" w14:textId="77777777" w:rsidR="006445DF" w:rsidRDefault="006445DF" w:rsidP="009449E2">
            <w:pPr>
              <w:widowControl w:val="0"/>
              <w:autoSpaceDE w:val="0"/>
              <w:autoSpaceDN w:val="0"/>
              <w:adjustRightInd w:val="0"/>
              <w:spacing w:line="195" w:lineRule="exact"/>
              <w:ind w:left="671" w:right="-20"/>
              <w:rPr>
                <w:ins w:id="25651" w:author="Weber" w:date="2014-10-29T03:09:00Z"/>
              </w:rPr>
            </w:pPr>
            <w:ins w:id="25652" w:author="Weber" w:date="2014-10-29T03:09:00Z">
              <w:r>
                <w:rPr>
                  <w:rFonts w:ascii="Calibri" w:hAnsi="Calibri" w:cs="Calibri"/>
                  <w:w w:val="102"/>
                  <w:sz w:val="16"/>
                  <w:szCs w:val="16"/>
                </w:rPr>
                <w:t>David</w:t>
              </w:r>
              <w:r>
                <w:rPr>
                  <w:rFonts w:ascii="Calibri" w:hAnsi="Calibri" w:cs="Calibri"/>
                  <w:w w:val="101"/>
                  <w:sz w:val="16"/>
                  <w:szCs w:val="16"/>
                </w:rPr>
                <w:t>‐1979</w:t>
              </w:r>
            </w:ins>
          </w:p>
        </w:tc>
        <w:tc>
          <w:tcPr>
            <w:tcW w:w="1689" w:type="dxa"/>
            <w:tcBorders>
              <w:top w:val="single" w:sz="6" w:space="0" w:color="000000"/>
              <w:left w:val="single" w:sz="6" w:space="0" w:color="000000"/>
              <w:bottom w:val="single" w:sz="6" w:space="0" w:color="000000"/>
              <w:right w:val="single" w:sz="6" w:space="0" w:color="000000"/>
            </w:tcBorders>
          </w:tcPr>
          <w:p w14:paraId="55B8C3A0" w14:textId="77777777" w:rsidR="006445DF" w:rsidRDefault="006445DF" w:rsidP="009449E2">
            <w:pPr>
              <w:widowControl w:val="0"/>
              <w:autoSpaceDE w:val="0"/>
              <w:autoSpaceDN w:val="0"/>
              <w:adjustRightInd w:val="0"/>
              <w:spacing w:line="195" w:lineRule="exact"/>
              <w:ind w:left="378" w:right="-20"/>
              <w:rPr>
                <w:ins w:id="25653" w:author="Weber" w:date="2014-10-29T03:09:00Z"/>
              </w:rPr>
            </w:pPr>
            <w:ins w:id="25654" w:author="Weber" w:date="2014-10-29T03:09:00Z">
              <w:r>
                <w:rPr>
                  <w:rFonts w:ascii="Calibri" w:hAnsi="Calibri" w:cs="Calibri"/>
                  <w:w w:val="101"/>
                  <w:sz w:val="16"/>
                  <w:szCs w:val="16"/>
                </w:rPr>
                <w:t>9,991,920,956</w:t>
              </w:r>
            </w:ins>
          </w:p>
        </w:tc>
        <w:tc>
          <w:tcPr>
            <w:tcW w:w="1690" w:type="dxa"/>
            <w:tcBorders>
              <w:top w:val="single" w:sz="6" w:space="0" w:color="000000"/>
              <w:left w:val="single" w:sz="6" w:space="0" w:color="000000"/>
              <w:bottom w:val="single" w:sz="6" w:space="0" w:color="000000"/>
              <w:right w:val="single" w:sz="6" w:space="0" w:color="000000"/>
            </w:tcBorders>
          </w:tcPr>
          <w:p w14:paraId="2C35BC33" w14:textId="77777777" w:rsidR="006445DF" w:rsidRDefault="006445DF" w:rsidP="009449E2">
            <w:pPr>
              <w:widowControl w:val="0"/>
              <w:autoSpaceDE w:val="0"/>
              <w:autoSpaceDN w:val="0"/>
              <w:adjustRightInd w:val="0"/>
              <w:spacing w:line="195" w:lineRule="exact"/>
              <w:ind w:left="480" w:right="-20"/>
              <w:rPr>
                <w:ins w:id="25655" w:author="Weber" w:date="2014-10-29T03:09:00Z"/>
              </w:rPr>
            </w:pPr>
            <w:ins w:id="25656" w:author="Weber" w:date="2014-10-29T03:09:00Z">
              <w:r>
                <w:rPr>
                  <w:rFonts w:ascii="Calibri" w:hAnsi="Calibri" w:cs="Calibri"/>
                  <w:w w:val="101"/>
                  <w:sz w:val="16"/>
                  <w:szCs w:val="16"/>
                </w:rPr>
                <w:t>87,648,429</w:t>
              </w:r>
            </w:ins>
          </w:p>
        </w:tc>
        <w:tc>
          <w:tcPr>
            <w:tcW w:w="1690" w:type="dxa"/>
            <w:tcBorders>
              <w:top w:val="single" w:sz="6" w:space="0" w:color="000000"/>
              <w:left w:val="single" w:sz="6" w:space="0" w:color="000000"/>
              <w:bottom w:val="single" w:sz="6" w:space="0" w:color="000000"/>
              <w:right w:val="single" w:sz="6" w:space="0" w:color="000000"/>
            </w:tcBorders>
          </w:tcPr>
          <w:p w14:paraId="2481B9A9" w14:textId="77777777" w:rsidR="006445DF" w:rsidRDefault="006445DF" w:rsidP="009449E2">
            <w:pPr>
              <w:widowControl w:val="0"/>
              <w:autoSpaceDE w:val="0"/>
              <w:autoSpaceDN w:val="0"/>
              <w:adjustRightInd w:val="0"/>
              <w:spacing w:line="195" w:lineRule="exact"/>
              <w:ind w:left="379" w:right="-20"/>
              <w:rPr>
                <w:ins w:id="25657" w:author="Weber" w:date="2014-10-29T03:09:00Z"/>
              </w:rPr>
            </w:pPr>
            <w:ins w:id="25658" w:author="Weber" w:date="2014-10-29T03:09:00Z">
              <w:r>
                <w:rPr>
                  <w:rFonts w:ascii="Calibri" w:hAnsi="Calibri" w:cs="Calibri"/>
                  <w:w w:val="101"/>
                  <w:sz w:val="16"/>
                  <w:szCs w:val="16"/>
                </w:rPr>
                <w:t>9,600,986,838</w:t>
              </w:r>
            </w:ins>
          </w:p>
        </w:tc>
        <w:tc>
          <w:tcPr>
            <w:tcW w:w="1689" w:type="dxa"/>
            <w:tcBorders>
              <w:top w:val="single" w:sz="6" w:space="0" w:color="000000"/>
              <w:left w:val="single" w:sz="6" w:space="0" w:color="000000"/>
              <w:bottom w:val="single" w:sz="6" w:space="0" w:color="000000"/>
              <w:right w:val="single" w:sz="6" w:space="0" w:color="000000"/>
            </w:tcBorders>
          </w:tcPr>
          <w:p w14:paraId="1FBC46AA" w14:textId="77777777" w:rsidR="006445DF" w:rsidRDefault="006445DF" w:rsidP="009449E2">
            <w:pPr>
              <w:widowControl w:val="0"/>
              <w:autoSpaceDE w:val="0"/>
              <w:autoSpaceDN w:val="0"/>
              <w:adjustRightInd w:val="0"/>
              <w:spacing w:line="195" w:lineRule="exact"/>
              <w:ind w:left="481" w:right="-20"/>
              <w:rPr>
                <w:ins w:id="25659" w:author="Weber" w:date="2014-10-29T03:09:00Z"/>
              </w:rPr>
            </w:pPr>
            <w:ins w:id="25660" w:author="Weber" w:date="2014-10-29T03:09:00Z">
              <w:r>
                <w:rPr>
                  <w:rFonts w:ascii="Calibri" w:hAnsi="Calibri" w:cs="Calibri"/>
                  <w:w w:val="101"/>
                  <w:sz w:val="16"/>
                  <w:szCs w:val="16"/>
                </w:rPr>
                <w:t>84,219,183</w:t>
              </w:r>
            </w:ins>
          </w:p>
        </w:tc>
      </w:tr>
      <w:tr w:rsidR="006445DF" w14:paraId="0FF69730" w14:textId="77777777" w:rsidTr="009449E2">
        <w:trPr>
          <w:trHeight w:hRule="exact" w:val="211"/>
          <w:ins w:id="25661" w:author="Weber" w:date="2014-10-29T03:09:00Z"/>
        </w:trPr>
        <w:tc>
          <w:tcPr>
            <w:tcW w:w="677" w:type="dxa"/>
            <w:tcBorders>
              <w:top w:val="single" w:sz="6" w:space="0" w:color="000000"/>
              <w:left w:val="single" w:sz="6" w:space="0" w:color="000000"/>
              <w:bottom w:val="single" w:sz="6" w:space="0" w:color="000000"/>
              <w:right w:val="single" w:sz="6" w:space="0" w:color="000000"/>
            </w:tcBorders>
          </w:tcPr>
          <w:p w14:paraId="46CFC238" w14:textId="77777777" w:rsidR="006445DF" w:rsidRDefault="006445DF" w:rsidP="009449E2">
            <w:pPr>
              <w:widowControl w:val="0"/>
              <w:autoSpaceDE w:val="0"/>
              <w:autoSpaceDN w:val="0"/>
              <w:adjustRightInd w:val="0"/>
              <w:spacing w:line="195" w:lineRule="exact"/>
              <w:ind w:left="215" w:right="-20"/>
              <w:rPr>
                <w:ins w:id="25662" w:author="Weber" w:date="2014-10-29T03:09:00Z"/>
              </w:rPr>
            </w:pPr>
            <w:ins w:id="25663" w:author="Weber" w:date="2014-10-29T03:09:00Z">
              <w:r>
                <w:rPr>
                  <w:rFonts w:ascii="Calibri" w:hAnsi="Calibri" w:cs="Calibri"/>
                  <w:w w:val="101"/>
                  <w:sz w:val="16"/>
                  <w:szCs w:val="16"/>
                </w:rPr>
                <w:t>295</w:t>
              </w:r>
            </w:ins>
          </w:p>
        </w:tc>
        <w:tc>
          <w:tcPr>
            <w:tcW w:w="1281" w:type="dxa"/>
            <w:tcBorders>
              <w:top w:val="single" w:sz="6" w:space="0" w:color="000000"/>
              <w:left w:val="single" w:sz="6" w:space="0" w:color="000000"/>
              <w:bottom w:val="single" w:sz="6" w:space="0" w:color="000000"/>
              <w:right w:val="single" w:sz="6" w:space="0" w:color="000000"/>
            </w:tcBorders>
          </w:tcPr>
          <w:p w14:paraId="2B5ABC28" w14:textId="77777777" w:rsidR="006445DF" w:rsidRDefault="006445DF" w:rsidP="009449E2">
            <w:pPr>
              <w:widowControl w:val="0"/>
              <w:autoSpaceDE w:val="0"/>
              <w:autoSpaceDN w:val="0"/>
              <w:adjustRightInd w:val="0"/>
              <w:spacing w:line="195" w:lineRule="exact"/>
              <w:ind w:left="292" w:right="-20"/>
              <w:rPr>
                <w:ins w:id="25664" w:author="Weber" w:date="2014-10-29T03:09:00Z"/>
              </w:rPr>
            </w:pPr>
            <w:ins w:id="25665" w:author="Weber" w:date="2014-10-29T03:09:00Z">
              <w:r>
                <w:rPr>
                  <w:rFonts w:ascii="Calibri" w:hAnsi="Calibri" w:cs="Calibri"/>
                  <w:w w:val="101"/>
                  <w:sz w:val="16"/>
                  <w:szCs w:val="16"/>
                </w:rPr>
                <w:t>9/11/1979</w:t>
              </w:r>
            </w:ins>
          </w:p>
        </w:tc>
        <w:tc>
          <w:tcPr>
            <w:tcW w:w="677" w:type="dxa"/>
            <w:tcBorders>
              <w:top w:val="single" w:sz="6" w:space="0" w:color="000000"/>
              <w:left w:val="single" w:sz="6" w:space="0" w:color="000000"/>
              <w:bottom w:val="single" w:sz="6" w:space="0" w:color="000000"/>
              <w:right w:val="single" w:sz="6" w:space="0" w:color="000000"/>
            </w:tcBorders>
          </w:tcPr>
          <w:p w14:paraId="52F10DE4" w14:textId="77777777" w:rsidR="006445DF" w:rsidRDefault="006445DF" w:rsidP="009449E2">
            <w:pPr>
              <w:widowControl w:val="0"/>
              <w:autoSpaceDE w:val="0"/>
              <w:autoSpaceDN w:val="0"/>
              <w:adjustRightInd w:val="0"/>
              <w:spacing w:line="195" w:lineRule="exact"/>
              <w:ind w:left="172" w:right="-20"/>
              <w:rPr>
                <w:ins w:id="25666" w:author="Weber" w:date="2014-10-29T03:09:00Z"/>
              </w:rPr>
            </w:pPr>
            <w:ins w:id="25667" w:author="Weber" w:date="2014-10-29T03:09:00Z">
              <w:r>
                <w:rPr>
                  <w:rFonts w:ascii="Calibri" w:hAnsi="Calibri" w:cs="Calibri"/>
                  <w:w w:val="101"/>
                  <w:sz w:val="16"/>
                  <w:szCs w:val="16"/>
                </w:rPr>
                <w:t>1979</w:t>
              </w:r>
            </w:ins>
          </w:p>
        </w:tc>
        <w:tc>
          <w:tcPr>
            <w:tcW w:w="2098" w:type="dxa"/>
            <w:tcBorders>
              <w:top w:val="single" w:sz="6" w:space="0" w:color="000000"/>
              <w:left w:val="single" w:sz="6" w:space="0" w:color="000000"/>
              <w:bottom w:val="single" w:sz="6" w:space="0" w:color="000000"/>
              <w:right w:val="single" w:sz="6" w:space="0" w:color="000000"/>
            </w:tcBorders>
          </w:tcPr>
          <w:p w14:paraId="04AEC8FC" w14:textId="77777777" w:rsidR="006445DF" w:rsidRDefault="006445DF" w:rsidP="009449E2">
            <w:pPr>
              <w:widowControl w:val="0"/>
              <w:autoSpaceDE w:val="0"/>
              <w:autoSpaceDN w:val="0"/>
              <w:adjustRightInd w:val="0"/>
              <w:spacing w:line="195" w:lineRule="exact"/>
              <w:ind w:left="585" w:right="-20"/>
              <w:rPr>
                <w:ins w:id="25668" w:author="Weber" w:date="2014-10-29T03:09:00Z"/>
              </w:rPr>
            </w:pPr>
            <w:ins w:id="25669" w:author="Weber" w:date="2014-10-29T03:09:00Z">
              <w:r>
                <w:rPr>
                  <w:rFonts w:ascii="Calibri" w:hAnsi="Calibri" w:cs="Calibri"/>
                  <w:w w:val="101"/>
                  <w:sz w:val="16"/>
                  <w:szCs w:val="16"/>
                </w:rPr>
                <w:t>Frederic</w:t>
              </w:r>
              <w:r>
                <w:rPr>
                  <w:rFonts w:ascii="Calibri" w:hAnsi="Calibri" w:cs="Calibri"/>
                  <w:w w:val="102"/>
                  <w:sz w:val="16"/>
                  <w:szCs w:val="16"/>
                </w:rPr>
                <w:t>‐</w:t>
              </w:r>
              <w:r>
                <w:rPr>
                  <w:rFonts w:ascii="Calibri" w:hAnsi="Calibri" w:cs="Calibri"/>
                  <w:w w:val="101"/>
                  <w:sz w:val="16"/>
                  <w:szCs w:val="16"/>
                </w:rPr>
                <w:t>1979</w:t>
              </w:r>
            </w:ins>
          </w:p>
        </w:tc>
        <w:tc>
          <w:tcPr>
            <w:tcW w:w="1689" w:type="dxa"/>
            <w:tcBorders>
              <w:top w:val="single" w:sz="6" w:space="0" w:color="000000"/>
              <w:left w:val="single" w:sz="6" w:space="0" w:color="000000"/>
              <w:bottom w:val="single" w:sz="6" w:space="0" w:color="000000"/>
              <w:right w:val="single" w:sz="6" w:space="0" w:color="000000"/>
            </w:tcBorders>
          </w:tcPr>
          <w:p w14:paraId="40612744" w14:textId="77777777" w:rsidR="006445DF" w:rsidRDefault="006445DF" w:rsidP="009449E2">
            <w:pPr>
              <w:widowControl w:val="0"/>
              <w:autoSpaceDE w:val="0"/>
              <w:autoSpaceDN w:val="0"/>
              <w:adjustRightInd w:val="0"/>
              <w:spacing w:line="195" w:lineRule="exact"/>
              <w:ind w:left="378" w:right="-20"/>
              <w:rPr>
                <w:ins w:id="25670" w:author="Weber" w:date="2014-10-29T03:09:00Z"/>
              </w:rPr>
            </w:pPr>
            <w:ins w:id="25671" w:author="Weber" w:date="2014-10-29T03:09:00Z">
              <w:r>
                <w:rPr>
                  <w:rFonts w:ascii="Calibri" w:hAnsi="Calibri" w:cs="Calibri"/>
                  <w:w w:val="101"/>
                  <w:sz w:val="16"/>
                  <w:szCs w:val="16"/>
                </w:rPr>
                <w:t>1,207,700,463</w:t>
              </w:r>
            </w:ins>
          </w:p>
        </w:tc>
        <w:tc>
          <w:tcPr>
            <w:tcW w:w="1690" w:type="dxa"/>
            <w:tcBorders>
              <w:top w:val="single" w:sz="6" w:space="0" w:color="000000"/>
              <w:left w:val="single" w:sz="6" w:space="0" w:color="000000"/>
              <w:bottom w:val="single" w:sz="6" w:space="0" w:color="000000"/>
              <w:right w:val="single" w:sz="6" w:space="0" w:color="000000"/>
            </w:tcBorders>
          </w:tcPr>
          <w:p w14:paraId="6A2C2CA0" w14:textId="77777777" w:rsidR="006445DF" w:rsidRDefault="006445DF" w:rsidP="009449E2">
            <w:pPr>
              <w:widowControl w:val="0"/>
              <w:autoSpaceDE w:val="0"/>
              <w:autoSpaceDN w:val="0"/>
              <w:adjustRightInd w:val="0"/>
              <w:spacing w:line="195" w:lineRule="exact"/>
              <w:ind w:left="480" w:right="-20"/>
              <w:rPr>
                <w:ins w:id="25672" w:author="Weber" w:date="2014-10-29T03:09:00Z"/>
              </w:rPr>
            </w:pPr>
            <w:ins w:id="25673" w:author="Weber" w:date="2014-10-29T03:09:00Z">
              <w:r>
                <w:rPr>
                  <w:rFonts w:ascii="Calibri" w:hAnsi="Calibri" w:cs="Calibri"/>
                  <w:w w:val="101"/>
                  <w:sz w:val="16"/>
                  <w:szCs w:val="16"/>
                </w:rPr>
                <w:t>10,593,864</w:t>
              </w:r>
            </w:ins>
          </w:p>
        </w:tc>
        <w:tc>
          <w:tcPr>
            <w:tcW w:w="1690" w:type="dxa"/>
            <w:tcBorders>
              <w:top w:val="single" w:sz="6" w:space="0" w:color="000000"/>
              <w:left w:val="single" w:sz="6" w:space="0" w:color="000000"/>
              <w:bottom w:val="single" w:sz="6" w:space="0" w:color="000000"/>
              <w:right w:val="single" w:sz="6" w:space="0" w:color="000000"/>
            </w:tcBorders>
          </w:tcPr>
          <w:p w14:paraId="3BB8D68F" w14:textId="77777777" w:rsidR="006445DF" w:rsidRDefault="006445DF" w:rsidP="009449E2">
            <w:pPr>
              <w:widowControl w:val="0"/>
              <w:autoSpaceDE w:val="0"/>
              <w:autoSpaceDN w:val="0"/>
              <w:adjustRightInd w:val="0"/>
              <w:spacing w:line="195" w:lineRule="exact"/>
              <w:ind w:left="379" w:right="-20"/>
              <w:rPr>
                <w:ins w:id="25674" w:author="Weber" w:date="2014-10-29T03:09:00Z"/>
              </w:rPr>
            </w:pPr>
            <w:ins w:id="25675" w:author="Weber" w:date="2014-10-29T03:09:00Z">
              <w:r>
                <w:rPr>
                  <w:rFonts w:ascii="Calibri" w:hAnsi="Calibri" w:cs="Calibri"/>
                  <w:w w:val="101"/>
                  <w:sz w:val="16"/>
                  <w:szCs w:val="16"/>
                </w:rPr>
                <w:t>1,085,315,440</w:t>
              </w:r>
            </w:ins>
          </w:p>
        </w:tc>
        <w:tc>
          <w:tcPr>
            <w:tcW w:w="1689" w:type="dxa"/>
            <w:tcBorders>
              <w:top w:val="single" w:sz="6" w:space="0" w:color="000000"/>
              <w:left w:val="single" w:sz="6" w:space="0" w:color="000000"/>
              <w:bottom w:val="single" w:sz="6" w:space="0" w:color="000000"/>
              <w:right w:val="single" w:sz="6" w:space="0" w:color="000000"/>
            </w:tcBorders>
          </w:tcPr>
          <w:p w14:paraId="3D0BFD06" w14:textId="77777777" w:rsidR="006445DF" w:rsidRDefault="006445DF" w:rsidP="009449E2">
            <w:pPr>
              <w:widowControl w:val="0"/>
              <w:autoSpaceDE w:val="0"/>
              <w:autoSpaceDN w:val="0"/>
              <w:adjustRightInd w:val="0"/>
              <w:spacing w:line="195" w:lineRule="exact"/>
              <w:ind w:left="519" w:right="-20"/>
              <w:rPr>
                <w:ins w:id="25676" w:author="Weber" w:date="2014-10-29T03:09:00Z"/>
              </w:rPr>
            </w:pPr>
            <w:ins w:id="25677" w:author="Weber" w:date="2014-10-29T03:09:00Z">
              <w:r>
                <w:rPr>
                  <w:rFonts w:ascii="Calibri" w:hAnsi="Calibri" w:cs="Calibri"/>
                  <w:w w:val="101"/>
                  <w:sz w:val="16"/>
                  <w:szCs w:val="16"/>
                </w:rPr>
                <w:t>9,520,311</w:t>
              </w:r>
            </w:ins>
          </w:p>
        </w:tc>
      </w:tr>
      <w:tr w:rsidR="006445DF" w14:paraId="0E2AF740" w14:textId="77777777" w:rsidTr="009449E2">
        <w:trPr>
          <w:trHeight w:hRule="exact" w:val="211"/>
          <w:ins w:id="25678" w:author="Weber" w:date="2014-10-29T03:09:00Z"/>
        </w:trPr>
        <w:tc>
          <w:tcPr>
            <w:tcW w:w="677" w:type="dxa"/>
            <w:tcBorders>
              <w:top w:val="single" w:sz="6" w:space="0" w:color="000000"/>
              <w:left w:val="single" w:sz="6" w:space="0" w:color="000000"/>
              <w:bottom w:val="single" w:sz="6" w:space="0" w:color="000000"/>
              <w:right w:val="single" w:sz="6" w:space="0" w:color="000000"/>
            </w:tcBorders>
          </w:tcPr>
          <w:p w14:paraId="0212D546" w14:textId="77777777" w:rsidR="006445DF" w:rsidRDefault="006445DF" w:rsidP="009449E2">
            <w:pPr>
              <w:widowControl w:val="0"/>
              <w:autoSpaceDE w:val="0"/>
              <w:autoSpaceDN w:val="0"/>
              <w:adjustRightInd w:val="0"/>
              <w:spacing w:line="195" w:lineRule="exact"/>
              <w:ind w:left="215" w:right="-20"/>
              <w:rPr>
                <w:ins w:id="25679" w:author="Weber" w:date="2014-10-29T03:09:00Z"/>
              </w:rPr>
            </w:pPr>
            <w:ins w:id="25680" w:author="Weber" w:date="2014-10-29T03:09:00Z">
              <w:r>
                <w:rPr>
                  <w:rFonts w:ascii="Calibri" w:hAnsi="Calibri" w:cs="Calibri"/>
                  <w:w w:val="101"/>
                  <w:sz w:val="16"/>
                  <w:szCs w:val="16"/>
                </w:rPr>
                <w:t>300</w:t>
              </w:r>
            </w:ins>
          </w:p>
        </w:tc>
        <w:tc>
          <w:tcPr>
            <w:tcW w:w="1281" w:type="dxa"/>
            <w:tcBorders>
              <w:top w:val="single" w:sz="6" w:space="0" w:color="000000"/>
              <w:left w:val="single" w:sz="6" w:space="0" w:color="000000"/>
              <w:bottom w:val="single" w:sz="6" w:space="0" w:color="000000"/>
              <w:right w:val="single" w:sz="6" w:space="0" w:color="000000"/>
            </w:tcBorders>
          </w:tcPr>
          <w:p w14:paraId="278C80D3" w14:textId="77777777" w:rsidR="006445DF" w:rsidRDefault="006445DF" w:rsidP="009449E2">
            <w:pPr>
              <w:widowControl w:val="0"/>
              <w:autoSpaceDE w:val="0"/>
              <w:autoSpaceDN w:val="0"/>
              <w:adjustRightInd w:val="0"/>
              <w:spacing w:line="195" w:lineRule="exact"/>
              <w:ind w:left="292" w:right="-20"/>
              <w:rPr>
                <w:ins w:id="25681" w:author="Weber" w:date="2014-10-29T03:09:00Z"/>
              </w:rPr>
            </w:pPr>
            <w:ins w:id="25682" w:author="Weber" w:date="2014-10-29T03:09:00Z">
              <w:r>
                <w:rPr>
                  <w:rFonts w:ascii="Calibri" w:hAnsi="Calibri" w:cs="Calibri"/>
                  <w:w w:val="101"/>
                  <w:sz w:val="16"/>
                  <w:szCs w:val="16"/>
                </w:rPr>
                <w:t>8/29/1985</w:t>
              </w:r>
            </w:ins>
          </w:p>
        </w:tc>
        <w:tc>
          <w:tcPr>
            <w:tcW w:w="677" w:type="dxa"/>
            <w:tcBorders>
              <w:top w:val="single" w:sz="6" w:space="0" w:color="000000"/>
              <w:left w:val="single" w:sz="6" w:space="0" w:color="000000"/>
              <w:bottom w:val="single" w:sz="6" w:space="0" w:color="000000"/>
              <w:right w:val="single" w:sz="6" w:space="0" w:color="000000"/>
            </w:tcBorders>
          </w:tcPr>
          <w:p w14:paraId="5436E071" w14:textId="77777777" w:rsidR="006445DF" w:rsidRDefault="006445DF" w:rsidP="009449E2">
            <w:pPr>
              <w:widowControl w:val="0"/>
              <w:autoSpaceDE w:val="0"/>
              <w:autoSpaceDN w:val="0"/>
              <w:adjustRightInd w:val="0"/>
              <w:spacing w:line="195" w:lineRule="exact"/>
              <w:ind w:left="172" w:right="-20"/>
              <w:rPr>
                <w:ins w:id="25683" w:author="Weber" w:date="2014-10-29T03:09:00Z"/>
              </w:rPr>
            </w:pPr>
            <w:ins w:id="25684" w:author="Weber" w:date="2014-10-29T03:09:00Z">
              <w:r>
                <w:rPr>
                  <w:rFonts w:ascii="Calibri" w:hAnsi="Calibri" w:cs="Calibri"/>
                  <w:w w:val="101"/>
                  <w:sz w:val="16"/>
                  <w:szCs w:val="16"/>
                </w:rPr>
                <w:t>1985</w:t>
              </w:r>
            </w:ins>
          </w:p>
        </w:tc>
        <w:tc>
          <w:tcPr>
            <w:tcW w:w="2098" w:type="dxa"/>
            <w:tcBorders>
              <w:top w:val="single" w:sz="6" w:space="0" w:color="000000"/>
              <w:left w:val="single" w:sz="6" w:space="0" w:color="000000"/>
              <w:bottom w:val="single" w:sz="6" w:space="0" w:color="000000"/>
              <w:right w:val="single" w:sz="6" w:space="0" w:color="000000"/>
            </w:tcBorders>
          </w:tcPr>
          <w:p w14:paraId="584D2BF6" w14:textId="77777777" w:rsidR="006445DF" w:rsidRDefault="006445DF" w:rsidP="009449E2">
            <w:pPr>
              <w:widowControl w:val="0"/>
              <w:autoSpaceDE w:val="0"/>
              <w:autoSpaceDN w:val="0"/>
              <w:adjustRightInd w:val="0"/>
              <w:spacing w:line="195" w:lineRule="exact"/>
              <w:ind w:left="676" w:right="-20"/>
              <w:rPr>
                <w:ins w:id="25685" w:author="Weber" w:date="2014-10-29T03:09:00Z"/>
              </w:rPr>
            </w:pPr>
            <w:ins w:id="25686" w:author="Weber" w:date="2014-10-29T03:09:00Z">
              <w:r>
                <w:rPr>
                  <w:rFonts w:ascii="Calibri" w:hAnsi="Calibri" w:cs="Calibri"/>
                  <w:w w:val="102"/>
                  <w:sz w:val="16"/>
                  <w:szCs w:val="16"/>
                </w:rPr>
                <w:t>Elena‐</w:t>
              </w:r>
              <w:r>
                <w:rPr>
                  <w:rFonts w:ascii="Calibri" w:hAnsi="Calibri" w:cs="Calibri"/>
                  <w:w w:val="101"/>
                  <w:sz w:val="16"/>
                  <w:szCs w:val="16"/>
                </w:rPr>
                <w:t>1985</w:t>
              </w:r>
            </w:ins>
          </w:p>
        </w:tc>
        <w:tc>
          <w:tcPr>
            <w:tcW w:w="1689" w:type="dxa"/>
            <w:tcBorders>
              <w:top w:val="single" w:sz="6" w:space="0" w:color="000000"/>
              <w:left w:val="single" w:sz="6" w:space="0" w:color="000000"/>
              <w:bottom w:val="single" w:sz="6" w:space="0" w:color="000000"/>
              <w:right w:val="single" w:sz="6" w:space="0" w:color="000000"/>
            </w:tcBorders>
          </w:tcPr>
          <w:p w14:paraId="239C5F33" w14:textId="77777777" w:rsidR="006445DF" w:rsidRDefault="006445DF" w:rsidP="009449E2">
            <w:pPr>
              <w:widowControl w:val="0"/>
              <w:autoSpaceDE w:val="0"/>
              <w:autoSpaceDN w:val="0"/>
              <w:adjustRightInd w:val="0"/>
              <w:spacing w:line="195" w:lineRule="exact"/>
              <w:ind w:left="436" w:right="-20"/>
              <w:rPr>
                <w:ins w:id="25687" w:author="Weber" w:date="2014-10-29T03:09:00Z"/>
              </w:rPr>
            </w:pPr>
            <w:ins w:id="25688" w:author="Weber" w:date="2014-10-29T03:09:00Z">
              <w:r>
                <w:rPr>
                  <w:rFonts w:ascii="Calibri" w:hAnsi="Calibri" w:cs="Calibri"/>
                  <w:w w:val="101"/>
                  <w:sz w:val="16"/>
                  <w:szCs w:val="16"/>
                </w:rPr>
                <w:t>192,665,827</w:t>
              </w:r>
            </w:ins>
          </w:p>
        </w:tc>
        <w:tc>
          <w:tcPr>
            <w:tcW w:w="1690" w:type="dxa"/>
            <w:tcBorders>
              <w:top w:val="single" w:sz="6" w:space="0" w:color="000000"/>
              <w:left w:val="single" w:sz="6" w:space="0" w:color="000000"/>
              <w:bottom w:val="single" w:sz="6" w:space="0" w:color="000000"/>
              <w:right w:val="single" w:sz="6" w:space="0" w:color="000000"/>
            </w:tcBorders>
          </w:tcPr>
          <w:p w14:paraId="40FCF168" w14:textId="77777777" w:rsidR="006445DF" w:rsidRDefault="006445DF" w:rsidP="009449E2">
            <w:pPr>
              <w:widowControl w:val="0"/>
              <w:autoSpaceDE w:val="0"/>
              <w:autoSpaceDN w:val="0"/>
              <w:adjustRightInd w:val="0"/>
              <w:spacing w:line="195" w:lineRule="exact"/>
              <w:ind w:left="518" w:right="-20"/>
              <w:rPr>
                <w:ins w:id="25689" w:author="Weber" w:date="2014-10-29T03:09:00Z"/>
              </w:rPr>
            </w:pPr>
            <w:ins w:id="25690" w:author="Weber" w:date="2014-10-29T03:09:00Z">
              <w:r>
                <w:rPr>
                  <w:rFonts w:ascii="Calibri" w:hAnsi="Calibri" w:cs="Calibri"/>
                  <w:w w:val="101"/>
                  <w:sz w:val="16"/>
                  <w:szCs w:val="16"/>
                </w:rPr>
                <w:t>1,690,051</w:t>
              </w:r>
            </w:ins>
          </w:p>
        </w:tc>
        <w:tc>
          <w:tcPr>
            <w:tcW w:w="1690" w:type="dxa"/>
            <w:tcBorders>
              <w:top w:val="single" w:sz="6" w:space="0" w:color="000000"/>
              <w:left w:val="single" w:sz="6" w:space="0" w:color="000000"/>
              <w:bottom w:val="single" w:sz="6" w:space="0" w:color="000000"/>
              <w:right w:val="single" w:sz="6" w:space="0" w:color="000000"/>
            </w:tcBorders>
          </w:tcPr>
          <w:p w14:paraId="42C6005E" w14:textId="77777777" w:rsidR="006445DF" w:rsidRDefault="006445DF" w:rsidP="009449E2">
            <w:pPr>
              <w:widowControl w:val="0"/>
              <w:autoSpaceDE w:val="0"/>
              <w:autoSpaceDN w:val="0"/>
              <w:adjustRightInd w:val="0"/>
              <w:spacing w:line="195" w:lineRule="exact"/>
              <w:ind w:left="437" w:right="-20"/>
              <w:rPr>
                <w:ins w:id="25691" w:author="Weber" w:date="2014-10-29T03:09:00Z"/>
              </w:rPr>
            </w:pPr>
            <w:ins w:id="25692" w:author="Weber" w:date="2014-10-29T03:09:00Z">
              <w:r>
                <w:rPr>
                  <w:rFonts w:ascii="Calibri" w:hAnsi="Calibri" w:cs="Calibri"/>
                  <w:w w:val="101"/>
                  <w:sz w:val="16"/>
                  <w:szCs w:val="16"/>
                </w:rPr>
                <w:t>193,943,587</w:t>
              </w:r>
            </w:ins>
          </w:p>
        </w:tc>
        <w:tc>
          <w:tcPr>
            <w:tcW w:w="1689" w:type="dxa"/>
            <w:tcBorders>
              <w:top w:val="single" w:sz="6" w:space="0" w:color="000000"/>
              <w:left w:val="single" w:sz="6" w:space="0" w:color="000000"/>
              <w:bottom w:val="single" w:sz="6" w:space="0" w:color="000000"/>
              <w:right w:val="single" w:sz="6" w:space="0" w:color="000000"/>
            </w:tcBorders>
          </w:tcPr>
          <w:p w14:paraId="4108EAF8" w14:textId="77777777" w:rsidR="006445DF" w:rsidRDefault="006445DF" w:rsidP="009449E2">
            <w:pPr>
              <w:widowControl w:val="0"/>
              <w:autoSpaceDE w:val="0"/>
              <w:autoSpaceDN w:val="0"/>
              <w:adjustRightInd w:val="0"/>
              <w:spacing w:line="195" w:lineRule="exact"/>
              <w:ind w:left="519" w:right="-20"/>
              <w:rPr>
                <w:ins w:id="25693" w:author="Weber" w:date="2014-10-29T03:09:00Z"/>
              </w:rPr>
            </w:pPr>
            <w:ins w:id="25694" w:author="Weber" w:date="2014-10-29T03:09:00Z">
              <w:r>
                <w:rPr>
                  <w:rFonts w:ascii="Calibri" w:hAnsi="Calibri" w:cs="Calibri"/>
                  <w:w w:val="101"/>
                  <w:sz w:val="16"/>
                  <w:szCs w:val="16"/>
                </w:rPr>
                <w:t>1,701,260</w:t>
              </w:r>
            </w:ins>
          </w:p>
        </w:tc>
      </w:tr>
      <w:tr w:rsidR="006445DF" w14:paraId="1BE29532" w14:textId="77777777" w:rsidTr="009449E2">
        <w:trPr>
          <w:trHeight w:hRule="exact" w:val="211"/>
          <w:ins w:id="25695" w:author="Weber" w:date="2014-10-29T03:09:00Z"/>
        </w:trPr>
        <w:tc>
          <w:tcPr>
            <w:tcW w:w="677" w:type="dxa"/>
            <w:tcBorders>
              <w:top w:val="single" w:sz="6" w:space="0" w:color="000000"/>
              <w:left w:val="single" w:sz="6" w:space="0" w:color="000000"/>
              <w:bottom w:val="single" w:sz="6" w:space="0" w:color="000000"/>
              <w:right w:val="single" w:sz="6" w:space="0" w:color="000000"/>
            </w:tcBorders>
          </w:tcPr>
          <w:p w14:paraId="215C0CD9" w14:textId="77777777" w:rsidR="006445DF" w:rsidRDefault="006445DF" w:rsidP="009449E2">
            <w:pPr>
              <w:widowControl w:val="0"/>
              <w:autoSpaceDE w:val="0"/>
              <w:autoSpaceDN w:val="0"/>
              <w:adjustRightInd w:val="0"/>
              <w:spacing w:line="195" w:lineRule="exact"/>
              <w:ind w:left="215" w:right="-20"/>
              <w:rPr>
                <w:ins w:id="25696" w:author="Weber" w:date="2014-10-29T03:09:00Z"/>
              </w:rPr>
            </w:pPr>
            <w:ins w:id="25697" w:author="Weber" w:date="2014-10-29T03:09:00Z">
              <w:r>
                <w:rPr>
                  <w:rFonts w:ascii="Calibri" w:hAnsi="Calibri" w:cs="Calibri"/>
                  <w:w w:val="101"/>
                  <w:sz w:val="16"/>
                  <w:szCs w:val="16"/>
                </w:rPr>
                <w:t>305</w:t>
              </w:r>
            </w:ins>
          </w:p>
        </w:tc>
        <w:tc>
          <w:tcPr>
            <w:tcW w:w="1281" w:type="dxa"/>
            <w:tcBorders>
              <w:top w:val="single" w:sz="6" w:space="0" w:color="000000"/>
              <w:left w:val="single" w:sz="6" w:space="0" w:color="000000"/>
              <w:bottom w:val="single" w:sz="6" w:space="0" w:color="000000"/>
              <w:right w:val="single" w:sz="6" w:space="0" w:color="000000"/>
            </w:tcBorders>
          </w:tcPr>
          <w:p w14:paraId="636595F4" w14:textId="77777777" w:rsidR="006445DF" w:rsidRDefault="006445DF" w:rsidP="009449E2">
            <w:pPr>
              <w:widowControl w:val="0"/>
              <w:autoSpaceDE w:val="0"/>
              <w:autoSpaceDN w:val="0"/>
              <w:adjustRightInd w:val="0"/>
              <w:spacing w:line="195" w:lineRule="exact"/>
              <w:ind w:left="249" w:right="-20"/>
              <w:rPr>
                <w:ins w:id="25698" w:author="Weber" w:date="2014-10-29T03:09:00Z"/>
              </w:rPr>
            </w:pPr>
            <w:ins w:id="25699" w:author="Weber" w:date="2014-10-29T03:09:00Z">
              <w:r>
                <w:rPr>
                  <w:rFonts w:ascii="Calibri" w:hAnsi="Calibri" w:cs="Calibri"/>
                  <w:w w:val="101"/>
                  <w:sz w:val="16"/>
                  <w:szCs w:val="16"/>
                </w:rPr>
                <w:t>11/20/1985</w:t>
              </w:r>
            </w:ins>
          </w:p>
        </w:tc>
        <w:tc>
          <w:tcPr>
            <w:tcW w:w="677" w:type="dxa"/>
            <w:tcBorders>
              <w:top w:val="single" w:sz="6" w:space="0" w:color="000000"/>
              <w:left w:val="single" w:sz="6" w:space="0" w:color="000000"/>
              <w:bottom w:val="single" w:sz="6" w:space="0" w:color="000000"/>
              <w:right w:val="single" w:sz="6" w:space="0" w:color="000000"/>
            </w:tcBorders>
          </w:tcPr>
          <w:p w14:paraId="4B36A987" w14:textId="77777777" w:rsidR="006445DF" w:rsidRDefault="006445DF" w:rsidP="009449E2">
            <w:pPr>
              <w:widowControl w:val="0"/>
              <w:autoSpaceDE w:val="0"/>
              <w:autoSpaceDN w:val="0"/>
              <w:adjustRightInd w:val="0"/>
              <w:spacing w:line="195" w:lineRule="exact"/>
              <w:ind w:left="172" w:right="-20"/>
              <w:rPr>
                <w:ins w:id="25700" w:author="Weber" w:date="2014-10-29T03:09:00Z"/>
              </w:rPr>
            </w:pPr>
            <w:ins w:id="25701" w:author="Weber" w:date="2014-10-29T03:09:00Z">
              <w:r>
                <w:rPr>
                  <w:rFonts w:ascii="Calibri" w:hAnsi="Calibri" w:cs="Calibri"/>
                  <w:w w:val="101"/>
                  <w:sz w:val="16"/>
                  <w:szCs w:val="16"/>
                </w:rPr>
                <w:t>1985</w:t>
              </w:r>
            </w:ins>
          </w:p>
        </w:tc>
        <w:tc>
          <w:tcPr>
            <w:tcW w:w="2098" w:type="dxa"/>
            <w:tcBorders>
              <w:top w:val="single" w:sz="6" w:space="0" w:color="000000"/>
              <w:left w:val="single" w:sz="6" w:space="0" w:color="000000"/>
              <w:bottom w:val="single" w:sz="6" w:space="0" w:color="000000"/>
              <w:right w:val="single" w:sz="6" w:space="0" w:color="000000"/>
            </w:tcBorders>
          </w:tcPr>
          <w:p w14:paraId="0B126B80" w14:textId="77777777" w:rsidR="006445DF" w:rsidRDefault="006445DF" w:rsidP="009449E2">
            <w:pPr>
              <w:widowControl w:val="0"/>
              <w:autoSpaceDE w:val="0"/>
              <w:autoSpaceDN w:val="0"/>
              <w:adjustRightInd w:val="0"/>
              <w:spacing w:line="195" w:lineRule="exact"/>
              <w:ind w:left="710" w:right="-20"/>
              <w:rPr>
                <w:ins w:id="25702" w:author="Weber" w:date="2014-10-29T03:09:00Z"/>
              </w:rPr>
            </w:pPr>
            <w:ins w:id="25703" w:author="Weber" w:date="2014-10-29T03:09:00Z">
              <w:r>
                <w:rPr>
                  <w:rFonts w:ascii="Calibri" w:hAnsi="Calibri" w:cs="Calibri"/>
                  <w:w w:val="101"/>
                  <w:sz w:val="16"/>
                  <w:szCs w:val="16"/>
                </w:rPr>
                <w:t>Kate‐1985</w:t>
              </w:r>
            </w:ins>
          </w:p>
        </w:tc>
        <w:tc>
          <w:tcPr>
            <w:tcW w:w="1689" w:type="dxa"/>
            <w:tcBorders>
              <w:top w:val="single" w:sz="6" w:space="0" w:color="000000"/>
              <w:left w:val="single" w:sz="6" w:space="0" w:color="000000"/>
              <w:bottom w:val="single" w:sz="6" w:space="0" w:color="000000"/>
              <w:right w:val="single" w:sz="6" w:space="0" w:color="000000"/>
            </w:tcBorders>
          </w:tcPr>
          <w:p w14:paraId="5CB2BD9A" w14:textId="77777777" w:rsidR="006445DF" w:rsidRDefault="006445DF" w:rsidP="009449E2">
            <w:pPr>
              <w:widowControl w:val="0"/>
              <w:autoSpaceDE w:val="0"/>
              <w:autoSpaceDN w:val="0"/>
              <w:adjustRightInd w:val="0"/>
              <w:spacing w:line="195" w:lineRule="exact"/>
              <w:ind w:left="436" w:right="-20"/>
              <w:rPr>
                <w:ins w:id="25704" w:author="Weber" w:date="2014-10-29T03:09:00Z"/>
              </w:rPr>
            </w:pPr>
            <w:ins w:id="25705" w:author="Weber" w:date="2014-10-29T03:09:00Z">
              <w:r>
                <w:rPr>
                  <w:rFonts w:ascii="Calibri" w:hAnsi="Calibri" w:cs="Calibri"/>
                  <w:w w:val="101"/>
                  <w:sz w:val="16"/>
                  <w:szCs w:val="16"/>
                </w:rPr>
                <w:t>451,555,233</w:t>
              </w:r>
            </w:ins>
          </w:p>
        </w:tc>
        <w:tc>
          <w:tcPr>
            <w:tcW w:w="1690" w:type="dxa"/>
            <w:tcBorders>
              <w:top w:val="single" w:sz="6" w:space="0" w:color="000000"/>
              <w:left w:val="single" w:sz="6" w:space="0" w:color="000000"/>
              <w:bottom w:val="single" w:sz="6" w:space="0" w:color="000000"/>
              <w:right w:val="single" w:sz="6" w:space="0" w:color="000000"/>
            </w:tcBorders>
          </w:tcPr>
          <w:p w14:paraId="5020AE50" w14:textId="77777777" w:rsidR="006445DF" w:rsidRDefault="006445DF" w:rsidP="009449E2">
            <w:pPr>
              <w:widowControl w:val="0"/>
              <w:autoSpaceDE w:val="0"/>
              <w:autoSpaceDN w:val="0"/>
              <w:adjustRightInd w:val="0"/>
              <w:spacing w:line="195" w:lineRule="exact"/>
              <w:ind w:left="518" w:right="-20"/>
              <w:rPr>
                <w:ins w:id="25706" w:author="Weber" w:date="2014-10-29T03:09:00Z"/>
              </w:rPr>
            </w:pPr>
            <w:ins w:id="25707" w:author="Weber" w:date="2014-10-29T03:09:00Z">
              <w:r>
                <w:rPr>
                  <w:rFonts w:ascii="Calibri" w:hAnsi="Calibri" w:cs="Calibri"/>
                  <w:w w:val="101"/>
                  <w:sz w:val="16"/>
                  <w:szCs w:val="16"/>
                </w:rPr>
                <w:t>3,961,011</w:t>
              </w:r>
            </w:ins>
          </w:p>
        </w:tc>
        <w:tc>
          <w:tcPr>
            <w:tcW w:w="1690" w:type="dxa"/>
            <w:tcBorders>
              <w:top w:val="single" w:sz="6" w:space="0" w:color="000000"/>
              <w:left w:val="single" w:sz="6" w:space="0" w:color="000000"/>
              <w:bottom w:val="single" w:sz="6" w:space="0" w:color="000000"/>
              <w:right w:val="single" w:sz="6" w:space="0" w:color="000000"/>
            </w:tcBorders>
          </w:tcPr>
          <w:p w14:paraId="10CC0616" w14:textId="77777777" w:rsidR="006445DF" w:rsidRDefault="006445DF" w:rsidP="009449E2">
            <w:pPr>
              <w:widowControl w:val="0"/>
              <w:autoSpaceDE w:val="0"/>
              <w:autoSpaceDN w:val="0"/>
              <w:adjustRightInd w:val="0"/>
              <w:spacing w:line="195" w:lineRule="exact"/>
              <w:ind w:left="437" w:right="-20"/>
              <w:rPr>
                <w:ins w:id="25708" w:author="Weber" w:date="2014-10-29T03:09:00Z"/>
              </w:rPr>
            </w:pPr>
            <w:ins w:id="25709" w:author="Weber" w:date="2014-10-29T03:09:00Z">
              <w:r>
                <w:rPr>
                  <w:rFonts w:ascii="Calibri" w:hAnsi="Calibri" w:cs="Calibri"/>
                  <w:w w:val="101"/>
                  <w:sz w:val="16"/>
                  <w:szCs w:val="16"/>
                </w:rPr>
                <w:t>434,141,678</w:t>
              </w:r>
            </w:ins>
          </w:p>
        </w:tc>
        <w:tc>
          <w:tcPr>
            <w:tcW w:w="1689" w:type="dxa"/>
            <w:tcBorders>
              <w:top w:val="single" w:sz="6" w:space="0" w:color="000000"/>
              <w:left w:val="single" w:sz="6" w:space="0" w:color="000000"/>
              <w:bottom w:val="single" w:sz="6" w:space="0" w:color="000000"/>
              <w:right w:val="single" w:sz="6" w:space="0" w:color="000000"/>
            </w:tcBorders>
          </w:tcPr>
          <w:p w14:paraId="7E12375B" w14:textId="77777777" w:rsidR="006445DF" w:rsidRDefault="006445DF" w:rsidP="009449E2">
            <w:pPr>
              <w:widowControl w:val="0"/>
              <w:autoSpaceDE w:val="0"/>
              <w:autoSpaceDN w:val="0"/>
              <w:adjustRightInd w:val="0"/>
              <w:spacing w:line="195" w:lineRule="exact"/>
              <w:ind w:left="519" w:right="-20"/>
              <w:rPr>
                <w:ins w:id="25710" w:author="Weber" w:date="2014-10-29T03:09:00Z"/>
              </w:rPr>
            </w:pPr>
            <w:ins w:id="25711" w:author="Weber" w:date="2014-10-29T03:09:00Z">
              <w:r>
                <w:rPr>
                  <w:rFonts w:ascii="Calibri" w:hAnsi="Calibri" w:cs="Calibri"/>
                  <w:w w:val="101"/>
                  <w:sz w:val="16"/>
                  <w:szCs w:val="16"/>
                </w:rPr>
                <w:t>3,808,260</w:t>
              </w:r>
            </w:ins>
          </w:p>
        </w:tc>
      </w:tr>
      <w:tr w:rsidR="006445DF" w14:paraId="01B48977" w14:textId="77777777" w:rsidTr="009449E2">
        <w:trPr>
          <w:trHeight w:hRule="exact" w:val="211"/>
          <w:ins w:id="25712" w:author="Weber" w:date="2014-10-29T03:09:00Z"/>
        </w:trPr>
        <w:tc>
          <w:tcPr>
            <w:tcW w:w="677" w:type="dxa"/>
            <w:tcBorders>
              <w:top w:val="single" w:sz="6" w:space="0" w:color="000000"/>
              <w:left w:val="single" w:sz="6" w:space="0" w:color="000000"/>
              <w:bottom w:val="single" w:sz="6" w:space="0" w:color="000000"/>
              <w:right w:val="single" w:sz="6" w:space="0" w:color="000000"/>
            </w:tcBorders>
          </w:tcPr>
          <w:p w14:paraId="5E8271CF" w14:textId="77777777" w:rsidR="006445DF" w:rsidRDefault="006445DF" w:rsidP="009449E2">
            <w:pPr>
              <w:widowControl w:val="0"/>
              <w:autoSpaceDE w:val="0"/>
              <w:autoSpaceDN w:val="0"/>
              <w:adjustRightInd w:val="0"/>
              <w:spacing w:line="195" w:lineRule="exact"/>
              <w:ind w:left="215" w:right="-20"/>
              <w:rPr>
                <w:ins w:id="25713" w:author="Weber" w:date="2014-10-29T03:09:00Z"/>
              </w:rPr>
            </w:pPr>
            <w:ins w:id="25714" w:author="Weber" w:date="2014-10-29T03:09:00Z">
              <w:r>
                <w:rPr>
                  <w:rFonts w:ascii="Calibri" w:hAnsi="Calibri" w:cs="Calibri"/>
                  <w:w w:val="101"/>
                  <w:sz w:val="16"/>
                  <w:szCs w:val="16"/>
                </w:rPr>
                <w:t>310</w:t>
              </w:r>
            </w:ins>
          </w:p>
        </w:tc>
        <w:tc>
          <w:tcPr>
            <w:tcW w:w="1281" w:type="dxa"/>
            <w:tcBorders>
              <w:top w:val="single" w:sz="6" w:space="0" w:color="000000"/>
              <w:left w:val="single" w:sz="6" w:space="0" w:color="000000"/>
              <w:bottom w:val="single" w:sz="6" w:space="0" w:color="000000"/>
              <w:right w:val="single" w:sz="6" w:space="0" w:color="000000"/>
            </w:tcBorders>
          </w:tcPr>
          <w:p w14:paraId="4D54F973" w14:textId="77777777" w:rsidR="006445DF" w:rsidRDefault="006445DF" w:rsidP="009449E2">
            <w:pPr>
              <w:widowControl w:val="0"/>
              <w:autoSpaceDE w:val="0"/>
              <w:autoSpaceDN w:val="0"/>
              <w:adjustRightInd w:val="0"/>
              <w:spacing w:line="195" w:lineRule="exact"/>
              <w:ind w:left="249" w:right="-20"/>
              <w:rPr>
                <w:ins w:id="25715" w:author="Weber" w:date="2014-10-29T03:09:00Z"/>
              </w:rPr>
            </w:pPr>
            <w:ins w:id="25716" w:author="Weber" w:date="2014-10-29T03:09:00Z">
              <w:r>
                <w:rPr>
                  <w:rFonts w:ascii="Calibri" w:hAnsi="Calibri" w:cs="Calibri"/>
                  <w:w w:val="101"/>
                  <w:sz w:val="16"/>
                  <w:szCs w:val="16"/>
                </w:rPr>
                <w:t>10/12/1987</w:t>
              </w:r>
            </w:ins>
          </w:p>
        </w:tc>
        <w:tc>
          <w:tcPr>
            <w:tcW w:w="677" w:type="dxa"/>
            <w:tcBorders>
              <w:top w:val="single" w:sz="6" w:space="0" w:color="000000"/>
              <w:left w:val="single" w:sz="6" w:space="0" w:color="000000"/>
              <w:bottom w:val="single" w:sz="6" w:space="0" w:color="000000"/>
              <w:right w:val="single" w:sz="6" w:space="0" w:color="000000"/>
            </w:tcBorders>
          </w:tcPr>
          <w:p w14:paraId="4FF29628" w14:textId="77777777" w:rsidR="006445DF" w:rsidRDefault="006445DF" w:rsidP="009449E2">
            <w:pPr>
              <w:widowControl w:val="0"/>
              <w:autoSpaceDE w:val="0"/>
              <w:autoSpaceDN w:val="0"/>
              <w:adjustRightInd w:val="0"/>
              <w:spacing w:line="195" w:lineRule="exact"/>
              <w:ind w:left="172" w:right="-20"/>
              <w:rPr>
                <w:ins w:id="25717" w:author="Weber" w:date="2014-10-29T03:09:00Z"/>
              </w:rPr>
            </w:pPr>
            <w:ins w:id="25718" w:author="Weber" w:date="2014-10-29T03:09:00Z">
              <w:r>
                <w:rPr>
                  <w:rFonts w:ascii="Calibri" w:hAnsi="Calibri" w:cs="Calibri"/>
                  <w:w w:val="101"/>
                  <w:sz w:val="16"/>
                  <w:szCs w:val="16"/>
                </w:rPr>
                <w:t>1987</w:t>
              </w:r>
            </w:ins>
          </w:p>
        </w:tc>
        <w:tc>
          <w:tcPr>
            <w:tcW w:w="2098" w:type="dxa"/>
            <w:tcBorders>
              <w:top w:val="single" w:sz="6" w:space="0" w:color="000000"/>
              <w:left w:val="single" w:sz="6" w:space="0" w:color="000000"/>
              <w:bottom w:val="single" w:sz="6" w:space="0" w:color="000000"/>
              <w:right w:val="single" w:sz="6" w:space="0" w:color="000000"/>
            </w:tcBorders>
          </w:tcPr>
          <w:p w14:paraId="28774D28" w14:textId="77777777" w:rsidR="006445DF" w:rsidRDefault="006445DF" w:rsidP="009449E2">
            <w:pPr>
              <w:widowControl w:val="0"/>
              <w:autoSpaceDE w:val="0"/>
              <w:autoSpaceDN w:val="0"/>
              <w:adjustRightInd w:val="0"/>
              <w:spacing w:line="195" w:lineRule="exact"/>
              <w:ind w:left="681" w:right="-20"/>
              <w:rPr>
                <w:ins w:id="25719" w:author="Weber" w:date="2014-10-29T03:09:00Z"/>
              </w:rPr>
            </w:pPr>
            <w:ins w:id="25720" w:author="Weber" w:date="2014-10-29T03:09:00Z">
              <w:r>
                <w:rPr>
                  <w:rFonts w:ascii="Calibri" w:hAnsi="Calibri" w:cs="Calibri"/>
                  <w:w w:val="102"/>
                  <w:sz w:val="16"/>
                  <w:szCs w:val="16"/>
                </w:rPr>
                <w:t>Floyd‐</w:t>
              </w:r>
              <w:r>
                <w:rPr>
                  <w:rFonts w:ascii="Calibri" w:hAnsi="Calibri" w:cs="Calibri"/>
                  <w:w w:val="101"/>
                  <w:sz w:val="16"/>
                  <w:szCs w:val="16"/>
                </w:rPr>
                <w:t>1987</w:t>
              </w:r>
            </w:ins>
          </w:p>
        </w:tc>
        <w:tc>
          <w:tcPr>
            <w:tcW w:w="1689" w:type="dxa"/>
            <w:tcBorders>
              <w:top w:val="single" w:sz="6" w:space="0" w:color="000000"/>
              <w:left w:val="single" w:sz="6" w:space="0" w:color="000000"/>
              <w:bottom w:val="single" w:sz="6" w:space="0" w:color="000000"/>
              <w:right w:val="single" w:sz="6" w:space="0" w:color="000000"/>
            </w:tcBorders>
          </w:tcPr>
          <w:p w14:paraId="03D7BC18" w14:textId="77777777" w:rsidR="006445DF" w:rsidRDefault="006445DF" w:rsidP="009449E2">
            <w:pPr>
              <w:widowControl w:val="0"/>
              <w:autoSpaceDE w:val="0"/>
              <w:autoSpaceDN w:val="0"/>
              <w:adjustRightInd w:val="0"/>
              <w:spacing w:line="195" w:lineRule="exact"/>
              <w:ind w:left="436" w:right="-20"/>
              <w:rPr>
                <w:ins w:id="25721" w:author="Weber" w:date="2014-10-29T03:09:00Z"/>
              </w:rPr>
            </w:pPr>
            <w:ins w:id="25722" w:author="Weber" w:date="2014-10-29T03:09:00Z">
              <w:r>
                <w:rPr>
                  <w:rFonts w:ascii="Calibri" w:hAnsi="Calibri" w:cs="Calibri"/>
                  <w:w w:val="101"/>
                  <w:sz w:val="16"/>
                  <w:szCs w:val="16"/>
                </w:rPr>
                <w:t>283,780,602</w:t>
              </w:r>
            </w:ins>
          </w:p>
        </w:tc>
        <w:tc>
          <w:tcPr>
            <w:tcW w:w="1690" w:type="dxa"/>
            <w:tcBorders>
              <w:top w:val="single" w:sz="6" w:space="0" w:color="000000"/>
              <w:left w:val="single" w:sz="6" w:space="0" w:color="000000"/>
              <w:bottom w:val="single" w:sz="6" w:space="0" w:color="000000"/>
              <w:right w:val="single" w:sz="6" w:space="0" w:color="000000"/>
            </w:tcBorders>
          </w:tcPr>
          <w:p w14:paraId="06579FEA" w14:textId="77777777" w:rsidR="006445DF" w:rsidRDefault="006445DF" w:rsidP="009449E2">
            <w:pPr>
              <w:widowControl w:val="0"/>
              <w:autoSpaceDE w:val="0"/>
              <w:autoSpaceDN w:val="0"/>
              <w:adjustRightInd w:val="0"/>
              <w:spacing w:line="195" w:lineRule="exact"/>
              <w:ind w:left="518" w:right="-20"/>
              <w:rPr>
                <w:ins w:id="25723" w:author="Weber" w:date="2014-10-29T03:09:00Z"/>
              </w:rPr>
            </w:pPr>
            <w:ins w:id="25724" w:author="Weber" w:date="2014-10-29T03:09:00Z">
              <w:r>
                <w:rPr>
                  <w:rFonts w:ascii="Calibri" w:hAnsi="Calibri" w:cs="Calibri"/>
                  <w:w w:val="101"/>
                  <w:sz w:val="16"/>
                  <w:szCs w:val="16"/>
                </w:rPr>
                <w:t>2,489,304</w:t>
              </w:r>
            </w:ins>
          </w:p>
        </w:tc>
        <w:tc>
          <w:tcPr>
            <w:tcW w:w="1690" w:type="dxa"/>
            <w:tcBorders>
              <w:top w:val="single" w:sz="6" w:space="0" w:color="000000"/>
              <w:left w:val="single" w:sz="6" w:space="0" w:color="000000"/>
              <w:bottom w:val="single" w:sz="6" w:space="0" w:color="000000"/>
              <w:right w:val="single" w:sz="6" w:space="0" w:color="000000"/>
            </w:tcBorders>
          </w:tcPr>
          <w:p w14:paraId="6A9E9A83" w14:textId="77777777" w:rsidR="006445DF" w:rsidRDefault="006445DF" w:rsidP="009449E2">
            <w:pPr>
              <w:widowControl w:val="0"/>
              <w:autoSpaceDE w:val="0"/>
              <w:autoSpaceDN w:val="0"/>
              <w:adjustRightInd w:val="0"/>
              <w:spacing w:line="195" w:lineRule="exact"/>
              <w:ind w:left="437" w:right="-20"/>
              <w:rPr>
                <w:ins w:id="25725" w:author="Weber" w:date="2014-10-29T03:09:00Z"/>
              </w:rPr>
            </w:pPr>
            <w:ins w:id="25726" w:author="Weber" w:date="2014-10-29T03:09:00Z">
              <w:r>
                <w:rPr>
                  <w:rFonts w:ascii="Calibri" w:hAnsi="Calibri" w:cs="Calibri"/>
                  <w:w w:val="101"/>
                  <w:sz w:val="16"/>
                  <w:szCs w:val="16"/>
                </w:rPr>
                <w:t>292,996,476</w:t>
              </w:r>
            </w:ins>
          </w:p>
        </w:tc>
        <w:tc>
          <w:tcPr>
            <w:tcW w:w="1689" w:type="dxa"/>
            <w:tcBorders>
              <w:top w:val="single" w:sz="6" w:space="0" w:color="000000"/>
              <w:left w:val="single" w:sz="6" w:space="0" w:color="000000"/>
              <w:bottom w:val="single" w:sz="6" w:space="0" w:color="000000"/>
              <w:right w:val="single" w:sz="6" w:space="0" w:color="000000"/>
            </w:tcBorders>
          </w:tcPr>
          <w:p w14:paraId="619A90DE" w14:textId="77777777" w:rsidR="006445DF" w:rsidRDefault="006445DF" w:rsidP="009449E2">
            <w:pPr>
              <w:widowControl w:val="0"/>
              <w:autoSpaceDE w:val="0"/>
              <w:autoSpaceDN w:val="0"/>
              <w:adjustRightInd w:val="0"/>
              <w:spacing w:line="195" w:lineRule="exact"/>
              <w:ind w:left="519" w:right="-20"/>
              <w:rPr>
                <w:ins w:id="25727" w:author="Weber" w:date="2014-10-29T03:09:00Z"/>
              </w:rPr>
            </w:pPr>
            <w:ins w:id="25728" w:author="Weber" w:date="2014-10-29T03:09:00Z">
              <w:r>
                <w:rPr>
                  <w:rFonts w:ascii="Calibri" w:hAnsi="Calibri" w:cs="Calibri"/>
                  <w:w w:val="101"/>
                  <w:sz w:val="16"/>
                  <w:szCs w:val="16"/>
                </w:rPr>
                <w:t>2,570,145</w:t>
              </w:r>
            </w:ins>
          </w:p>
        </w:tc>
      </w:tr>
      <w:tr w:rsidR="006445DF" w14:paraId="5362A02C" w14:textId="77777777" w:rsidTr="009449E2">
        <w:trPr>
          <w:trHeight w:hRule="exact" w:val="211"/>
          <w:ins w:id="25729" w:author="Weber" w:date="2014-10-29T03:09:00Z"/>
        </w:trPr>
        <w:tc>
          <w:tcPr>
            <w:tcW w:w="677" w:type="dxa"/>
            <w:tcBorders>
              <w:top w:val="single" w:sz="6" w:space="0" w:color="000000"/>
              <w:left w:val="single" w:sz="6" w:space="0" w:color="000000"/>
              <w:bottom w:val="single" w:sz="6" w:space="0" w:color="000000"/>
              <w:right w:val="single" w:sz="6" w:space="0" w:color="000000"/>
            </w:tcBorders>
          </w:tcPr>
          <w:p w14:paraId="060A5487" w14:textId="77777777" w:rsidR="006445DF" w:rsidRDefault="006445DF" w:rsidP="009449E2">
            <w:pPr>
              <w:widowControl w:val="0"/>
              <w:autoSpaceDE w:val="0"/>
              <w:autoSpaceDN w:val="0"/>
              <w:adjustRightInd w:val="0"/>
              <w:spacing w:line="195" w:lineRule="exact"/>
              <w:ind w:left="215" w:right="-20"/>
              <w:rPr>
                <w:ins w:id="25730" w:author="Weber" w:date="2014-10-29T03:09:00Z"/>
              </w:rPr>
            </w:pPr>
            <w:ins w:id="25731" w:author="Weber" w:date="2014-10-29T03:09:00Z">
              <w:r>
                <w:rPr>
                  <w:rFonts w:ascii="Calibri" w:hAnsi="Calibri" w:cs="Calibri"/>
                  <w:w w:val="101"/>
                  <w:sz w:val="16"/>
                  <w:szCs w:val="16"/>
                </w:rPr>
                <w:t>315</w:t>
              </w:r>
            </w:ins>
          </w:p>
        </w:tc>
        <w:tc>
          <w:tcPr>
            <w:tcW w:w="1281" w:type="dxa"/>
            <w:tcBorders>
              <w:top w:val="single" w:sz="6" w:space="0" w:color="000000"/>
              <w:left w:val="single" w:sz="6" w:space="0" w:color="000000"/>
              <w:bottom w:val="single" w:sz="6" w:space="0" w:color="000000"/>
              <w:right w:val="single" w:sz="6" w:space="0" w:color="000000"/>
            </w:tcBorders>
          </w:tcPr>
          <w:p w14:paraId="55597EA9" w14:textId="77777777" w:rsidR="006445DF" w:rsidRDefault="006445DF" w:rsidP="009449E2">
            <w:pPr>
              <w:widowControl w:val="0"/>
              <w:autoSpaceDE w:val="0"/>
              <w:autoSpaceDN w:val="0"/>
              <w:adjustRightInd w:val="0"/>
              <w:spacing w:line="195" w:lineRule="exact"/>
              <w:ind w:left="292" w:right="-20"/>
              <w:rPr>
                <w:ins w:id="25732" w:author="Weber" w:date="2014-10-29T03:09:00Z"/>
              </w:rPr>
            </w:pPr>
            <w:ins w:id="25733" w:author="Weber" w:date="2014-10-29T03:09:00Z">
              <w:r>
                <w:rPr>
                  <w:rFonts w:ascii="Calibri" w:hAnsi="Calibri" w:cs="Calibri"/>
                  <w:w w:val="101"/>
                  <w:sz w:val="16"/>
                  <w:szCs w:val="16"/>
                </w:rPr>
                <w:t>8/24/1992</w:t>
              </w:r>
            </w:ins>
          </w:p>
        </w:tc>
        <w:tc>
          <w:tcPr>
            <w:tcW w:w="677" w:type="dxa"/>
            <w:tcBorders>
              <w:top w:val="single" w:sz="6" w:space="0" w:color="000000"/>
              <w:left w:val="single" w:sz="6" w:space="0" w:color="000000"/>
              <w:bottom w:val="single" w:sz="6" w:space="0" w:color="000000"/>
              <w:right w:val="single" w:sz="6" w:space="0" w:color="000000"/>
            </w:tcBorders>
          </w:tcPr>
          <w:p w14:paraId="655CEC07" w14:textId="77777777" w:rsidR="006445DF" w:rsidRDefault="006445DF" w:rsidP="009449E2">
            <w:pPr>
              <w:widowControl w:val="0"/>
              <w:autoSpaceDE w:val="0"/>
              <w:autoSpaceDN w:val="0"/>
              <w:adjustRightInd w:val="0"/>
              <w:spacing w:line="195" w:lineRule="exact"/>
              <w:ind w:left="172" w:right="-20"/>
              <w:rPr>
                <w:ins w:id="25734" w:author="Weber" w:date="2014-10-29T03:09:00Z"/>
              </w:rPr>
            </w:pPr>
            <w:ins w:id="25735" w:author="Weber" w:date="2014-10-29T03:09:00Z">
              <w:r>
                <w:rPr>
                  <w:rFonts w:ascii="Calibri" w:hAnsi="Calibri" w:cs="Calibri"/>
                  <w:w w:val="101"/>
                  <w:sz w:val="16"/>
                  <w:szCs w:val="16"/>
                </w:rPr>
                <w:t>1992</w:t>
              </w:r>
            </w:ins>
          </w:p>
        </w:tc>
        <w:tc>
          <w:tcPr>
            <w:tcW w:w="2098" w:type="dxa"/>
            <w:tcBorders>
              <w:top w:val="single" w:sz="6" w:space="0" w:color="000000"/>
              <w:left w:val="single" w:sz="6" w:space="0" w:color="000000"/>
              <w:bottom w:val="single" w:sz="6" w:space="0" w:color="000000"/>
              <w:right w:val="single" w:sz="6" w:space="0" w:color="000000"/>
            </w:tcBorders>
          </w:tcPr>
          <w:p w14:paraId="38D7C6DF" w14:textId="77777777" w:rsidR="006445DF" w:rsidRDefault="006445DF" w:rsidP="009449E2">
            <w:pPr>
              <w:widowControl w:val="0"/>
              <w:autoSpaceDE w:val="0"/>
              <w:autoSpaceDN w:val="0"/>
              <w:adjustRightInd w:val="0"/>
              <w:spacing w:line="195" w:lineRule="exact"/>
              <w:ind w:left="599" w:right="-20"/>
              <w:rPr>
                <w:ins w:id="25736" w:author="Weber" w:date="2014-10-29T03:09:00Z"/>
              </w:rPr>
            </w:pPr>
            <w:ins w:id="25737" w:author="Weber" w:date="2014-10-29T03:09:00Z">
              <w:r>
                <w:rPr>
                  <w:rFonts w:ascii="Calibri" w:hAnsi="Calibri" w:cs="Calibri"/>
                  <w:w w:val="101"/>
                  <w:sz w:val="16"/>
                  <w:szCs w:val="16"/>
                </w:rPr>
                <w:t>Andrew‐1992</w:t>
              </w:r>
            </w:ins>
          </w:p>
        </w:tc>
        <w:tc>
          <w:tcPr>
            <w:tcW w:w="1689" w:type="dxa"/>
            <w:tcBorders>
              <w:top w:val="single" w:sz="6" w:space="0" w:color="000000"/>
              <w:left w:val="single" w:sz="6" w:space="0" w:color="000000"/>
              <w:bottom w:val="single" w:sz="6" w:space="0" w:color="000000"/>
              <w:right w:val="single" w:sz="6" w:space="0" w:color="000000"/>
            </w:tcBorders>
          </w:tcPr>
          <w:p w14:paraId="48F53C4B" w14:textId="77777777" w:rsidR="006445DF" w:rsidRDefault="006445DF" w:rsidP="009449E2">
            <w:pPr>
              <w:widowControl w:val="0"/>
              <w:autoSpaceDE w:val="0"/>
              <w:autoSpaceDN w:val="0"/>
              <w:adjustRightInd w:val="0"/>
              <w:spacing w:line="195" w:lineRule="exact"/>
              <w:ind w:left="335" w:right="-20"/>
              <w:rPr>
                <w:ins w:id="25738" w:author="Weber" w:date="2014-10-29T03:09:00Z"/>
              </w:rPr>
            </w:pPr>
            <w:ins w:id="25739" w:author="Weber" w:date="2014-10-29T03:09:00Z">
              <w:r>
                <w:rPr>
                  <w:rFonts w:ascii="Calibri" w:hAnsi="Calibri" w:cs="Calibri"/>
                  <w:w w:val="101"/>
                  <w:sz w:val="16"/>
                  <w:szCs w:val="16"/>
                </w:rPr>
                <w:t>20,617,950,634</w:t>
              </w:r>
            </w:ins>
          </w:p>
        </w:tc>
        <w:tc>
          <w:tcPr>
            <w:tcW w:w="1690" w:type="dxa"/>
            <w:tcBorders>
              <w:top w:val="single" w:sz="6" w:space="0" w:color="000000"/>
              <w:left w:val="single" w:sz="6" w:space="0" w:color="000000"/>
              <w:bottom w:val="single" w:sz="6" w:space="0" w:color="000000"/>
              <w:right w:val="single" w:sz="6" w:space="0" w:color="000000"/>
            </w:tcBorders>
          </w:tcPr>
          <w:p w14:paraId="0316D693" w14:textId="77777777" w:rsidR="006445DF" w:rsidRDefault="006445DF" w:rsidP="009449E2">
            <w:pPr>
              <w:widowControl w:val="0"/>
              <w:autoSpaceDE w:val="0"/>
              <w:autoSpaceDN w:val="0"/>
              <w:adjustRightInd w:val="0"/>
              <w:spacing w:line="195" w:lineRule="exact"/>
              <w:ind w:left="436" w:right="-20"/>
              <w:rPr>
                <w:ins w:id="25740" w:author="Weber" w:date="2014-10-29T03:09:00Z"/>
              </w:rPr>
            </w:pPr>
            <w:ins w:id="25741" w:author="Weber" w:date="2014-10-29T03:09:00Z">
              <w:r>
                <w:rPr>
                  <w:rFonts w:ascii="Calibri" w:hAnsi="Calibri" w:cs="Calibri"/>
                  <w:w w:val="101"/>
                  <w:sz w:val="16"/>
                  <w:szCs w:val="16"/>
                </w:rPr>
                <w:t>180,859,216</w:t>
              </w:r>
            </w:ins>
          </w:p>
        </w:tc>
        <w:tc>
          <w:tcPr>
            <w:tcW w:w="1690" w:type="dxa"/>
            <w:tcBorders>
              <w:top w:val="single" w:sz="6" w:space="0" w:color="000000"/>
              <w:left w:val="single" w:sz="6" w:space="0" w:color="000000"/>
              <w:bottom w:val="single" w:sz="6" w:space="0" w:color="000000"/>
              <w:right w:val="single" w:sz="6" w:space="0" w:color="000000"/>
            </w:tcBorders>
          </w:tcPr>
          <w:p w14:paraId="1E328A44" w14:textId="77777777" w:rsidR="006445DF" w:rsidRDefault="006445DF" w:rsidP="009449E2">
            <w:pPr>
              <w:widowControl w:val="0"/>
              <w:autoSpaceDE w:val="0"/>
              <w:autoSpaceDN w:val="0"/>
              <w:adjustRightInd w:val="0"/>
              <w:spacing w:line="195" w:lineRule="exact"/>
              <w:ind w:left="336" w:right="-20"/>
              <w:rPr>
                <w:ins w:id="25742" w:author="Weber" w:date="2014-10-29T03:09:00Z"/>
              </w:rPr>
            </w:pPr>
            <w:ins w:id="25743" w:author="Weber" w:date="2014-10-29T03:09:00Z">
              <w:r>
                <w:rPr>
                  <w:rFonts w:ascii="Calibri" w:hAnsi="Calibri" w:cs="Calibri"/>
                  <w:w w:val="101"/>
                  <w:sz w:val="16"/>
                  <w:szCs w:val="16"/>
                </w:rPr>
                <w:t>19,960,320,629</w:t>
              </w:r>
            </w:ins>
          </w:p>
        </w:tc>
        <w:tc>
          <w:tcPr>
            <w:tcW w:w="1689" w:type="dxa"/>
            <w:tcBorders>
              <w:top w:val="single" w:sz="6" w:space="0" w:color="000000"/>
              <w:left w:val="single" w:sz="6" w:space="0" w:color="000000"/>
              <w:bottom w:val="single" w:sz="6" w:space="0" w:color="000000"/>
              <w:right w:val="single" w:sz="6" w:space="0" w:color="000000"/>
            </w:tcBorders>
          </w:tcPr>
          <w:p w14:paraId="13EF0369" w14:textId="77777777" w:rsidR="006445DF" w:rsidRDefault="006445DF" w:rsidP="009449E2">
            <w:pPr>
              <w:widowControl w:val="0"/>
              <w:autoSpaceDE w:val="0"/>
              <w:autoSpaceDN w:val="0"/>
              <w:adjustRightInd w:val="0"/>
              <w:spacing w:line="195" w:lineRule="exact"/>
              <w:ind w:left="437" w:right="-20"/>
              <w:rPr>
                <w:ins w:id="25744" w:author="Weber" w:date="2014-10-29T03:09:00Z"/>
              </w:rPr>
            </w:pPr>
            <w:ins w:id="25745" w:author="Weber" w:date="2014-10-29T03:09:00Z">
              <w:r>
                <w:rPr>
                  <w:rFonts w:ascii="Calibri" w:hAnsi="Calibri" w:cs="Calibri"/>
                  <w:w w:val="101"/>
                  <w:sz w:val="16"/>
                  <w:szCs w:val="16"/>
                </w:rPr>
                <w:t>175,090,532</w:t>
              </w:r>
            </w:ins>
          </w:p>
        </w:tc>
      </w:tr>
      <w:tr w:rsidR="006445DF" w14:paraId="186B1956" w14:textId="77777777" w:rsidTr="009449E2">
        <w:trPr>
          <w:trHeight w:hRule="exact" w:val="211"/>
          <w:ins w:id="25746" w:author="Weber" w:date="2014-10-29T03:09:00Z"/>
        </w:trPr>
        <w:tc>
          <w:tcPr>
            <w:tcW w:w="677" w:type="dxa"/>
            <w:tcBorders>
              <w:top w:val="single" w:sz="6" w:space="0" w:color="000000"/>
              <w:left w:val="single" w:sz="6" w:space="0" w:color="000000"/>
              <w:bottom w:val="single" w:sz="6" w:space="0" w:color="000000"/>
              <w:right w:val="single" w:sz="6" w:space="0" w:color="000000"/>
            </w:tcBorders>
          </w:tcPr>
          <w:p w14:paraId="09A78756" w14:textId="77777777" w:rsidR="006445DF" w:rsidRDefault="006445DF" w:rsidP="009449E2">
            <w:pPr>
              <w:widowControl w:val="0"/>
              <w:autoSpaceDE w:val="0"/>
              <w:autoSpaceDN w:val="0"/>
              <w:adjustRightInd w:val="0"/>
              <w:spacing w:line="195" w:lineRule="exact"/>
              <w:ind w:left="215" w:right="-20"/>
              <w:rPr>
                <w:ins w:id="25747" w:author="Weber" w:date="2014-10-29T03:09:00Z"/>
              </w:rPr>
            </w:pPr>
            <w:ins w:id="25748" w:author="Weber" w:date="2014-10-29T03:09:00Z">
              <w:r>
                <w:rPr>
                  <w:rFonts w:ascii="Calibri" w:hAnsi="Calibri" w:cs="Calibri"/>
                  <w:w w:val="101"/>
                  <w:sz w:val="16"/>
                  <w:szCs w:val="16"/>
                </w:rPr>
                <w:t>320</w:t>
              </w:r>
            </w:ins>
          </w:p>
        </w:tc>
        <w:tc>
          <w:tcPr>
            <w:tcW w:w="1281" w:type="dxa"/>
            <w:tcBorders>
              <w:top w:val="single" w:sz="6" w:space="0" w:color="000000"/>
              <w:left w:val="single" w:sz="6" w:space="0" w:color="000000"/>
              <w:bottom w:val="single" w:sz="6" w:space="0" w:color="000000"/>
              <w:right w:val="single" w:sz="6" w:space="0" w:color="000000"/>
            </w:tcBorders>
          </w:tcPr>
          <w:p w14:paraId="7AFFAF6D" w14:textId="77777777" w:rsidR="006445DF" w:rsidRDefault="006445DF" w:rsidP="009449E2">
            <w:pPr>
              <w:widowControl w:val="0"/>
              <w:autoSpaceDE w:val="0"/>
              <w:autoSpaceDN w:val="0"/>
              <w:adjustRightInd w:val="0"/>
              <w:spacing w:line="195" w:lineRule="exact"/>
              <w:ind w:left="330" w:right="-20"/>
              <w:rPr>
                <w:ins w:id="25749" w:author="Weber" w:date="2014-10-29T03:09:00Z"/>
              </w:rPr>
            </w:pPr>
            <w:ins w:id="25750" w:author="Weber" w:date="2014-10-29T03:09:00Z">
              <w:r>
                <w:rPr>
                  <w:rFonts w:ascii="Calibri" w:hAnsi="Calibri" w:cs="Calibri"/>
                  <w:w w:val="101"/>
                  <w:sz w:val="16"/>
                  <w:szCs w:val="16"/>
                </w:rPr>
                <w:t>8/1/1995</w:t>
              </w:r>
            </w:ins>
          </w:p>
        </w:tc>
        <w:tc>
          <w:tcPr>
            <w:tcW w:w="677" w:type="dxa"/>
            <w:tcBorders>
              <w:top w:val="single" w:sz="6" w:space="0" w:color="000000"/>
              <w:left w:val="single" w:sz="6" w:space="0" w:color="000000"/>
              <w:bottom w:val="single" w:sz="6" w:space="0" w:color="000000"/>
              <w:right w:val="single" w:sz="6" w:space="0" w:color="000000"/>
            </w:tcBorders>
          </w:tcPr>
          <w:p w14:paraId="3DF9E9D9" w14:textId="77777777" w:rsidR="006445DF" w:rsidRDefault="006445DF" w:rsidP="009449E2">
            <w:pPr>
              <w:widowControl w:val="0"/>
              <w:autoSpaceDE w:val="0"/>
              <w:autoSpaceDN w:val="0"/>
              <w:adjustRightInd w:val="0"/>
              <w:spacing w:line="195" w:lineRule="exact"/>
              <w:ind w:left="172" w:right="-20"/>
              <w:rPr>
                <w:ins w:id="25751" w:author="Weber" w:date="2014-10-29T03:09:00Z"/>
              </w:rPr>
            </w:pPr>
            <w:ins w:id="25752" w:author="Weber" w:date="2014-10-29T03:09:00Z">
              <w:r>
                <w:rPr>
                  <w:rFonts w:ascii="Calibri" w:hAnsi="Calibri" w:cs="Calibri"/>
                  <w:w w:val="101"/>
                  <w:sz w:val="16"/>
                  <w:szCs w:val="16"/>
                </w:rPr>
                <w:t>1995</w:t>
              </w:r>
            </w:ins>
          </w:p>
        </w:tc>
        <w:tc>
          <w:tcPr>
            <w:tcW w:w="2098" w:type="dxa"/>
            <w:tcBorders>
              <w:top w:val="single" w:sz="6" w:space="0" w:color="000000"/>
              <w:left w:val="single" w:sz="6" w:space="0" w:color="000000"/>
              <w:bottom w:val="single" w:sz="6" w:space="0" w:color="000000"/>
              <w:right w:val="single" w:sz="6" w:space="0" w:color="000000"/>
            </w:tcBorders>
          </w:tcPr>
          <w:p w14:paraId="378D1069" w14:textId="77777777" w:rsidR="006445DF" w:rsidRDefault="006445DF" w:rsidP="009449E2">
            <w:pPr>
              <w:widowControl w:val="0"/>
              <w:autoSpaceDE w:val="0"/>
              <w:autoSpaceDN w:val="0"/>
              <w:adjustRightInd w:val="0"/>
              <w:spacing w:line="195" w:lineRule="exact"/>
              <w:ind w:left="697" w:right="660"/>
              <w:jc w:val="center"/>
              <w:rPr>
                <w:ins w:id="25753" w:author="Weber" w:date="2014-10-29T03:09:00Z"/>
              </w:rPr>
            </w:pPr>
            <w:ins w:id="25754" w:author="Weber" w:date="2014-10-29T03:09:00Z">
              <w:r>
                <w:rPr>
                  <w:rFonts w:ascii="Calibri" w:hAnsi="Calibri" w:cs="Calibri"/>
                  <w:w w:val="102"/>
                  <w:sz w:val="16"/>
                  <w:szCs w:val="16"/>
                </w:rPr>
                <w:t>Erin‐</w:t>
              </w:r>
              <w:r>
                <w:rPr>
                  <w:rFonts w:ascii="Calibri" w:hAnsi="Calibri" w:cs="Calibri"/>
                  <w:w w:val="101"/>
                  <w:sz w:val="16"/>
                  <w:szCs w:val="16"/>
                </w:rPr>
                <w:t>1995</w:t>
              </w:r>
            </w:ins>
          </w:p>
        </w:tc>
        <w:tc>
          <w:tcPr>
            <w:tcW w:w="1689" w:type="dxa"/>
            <w:tcBorders>
              <w:top w:val="single" w:sz="6" w:space="0" w:color="000000"/>
              <w:left w:val="single" w:sz="6" w:space="0" w:color="000000"/>
              <w:bottom w:val="single" w:sz="6" w:space="0" w:color="000000"/>
              <w:right w:val="single" w:sz="6" w:space="0" w:color="000000"/>
            </w:tcBorders>
          </w:tcPr>
          <w:p w14:paraId="39BB592C" w14:textId="77777777" w:rsidR="006445DF" w:rsidRDefault="006445DF" w:rsidP="009449E2">
            <w:pPr>
              <w:widowControl w:val="0"/>
              <w:autoSpaceDE w:val="0"/>
              <w:autoSpaceDN w:val="0"/>
              <w:adjustRightInd w:val="0"/>
              <w:spacing w:line="195" w:lineRule="exact"/>
              <w:ind w:left="378" w:right="-20"/>
              <w:rPr>
                <w:ins w:id="25755" w:author="Weber" w:date="2014-10-29T03:09:00Z"/>
              </w:rPr>
            </w:pPr>
            <w:ins w:id="25756" w:author="Weber" w:date="2014-10-29T03:09:00Z">
              <w:r>
                <w:rPr>
                  <w:rFonts w:ascii="Calibri" w:hAnsi="Calibri" w:cs="Calibri"/>
                  <w:w w:val="101"/>
                  <w:sz w:val="16"/>
                  <w:szCs w:val="16"/>
                </w:rPr>
                <w:t>5,164,875,698</w:t>
              </w:r>
            </w:ins>
          </w:p>
        </w:tc>
        <w:tc>
          <w:tcPr>
            <w:tcW w:w="1690" w:type="dxa"/>
            <w:tcBorders>
              <w:top w:val="single" w:sz="6" w:space="0" w:color="000000"/>
              <w:left w:val="single" w:sz="6" w:space="0" w:color="000000"/>
              <w:bottom w:val="single" w:sz="6" w:space="0" w:color="000000"/>
              <w:right w:val="single" w:sz="6" w:space="0" w:color="000000"/>
            </w:tcBorders>
          </w:tcPr>
          <w:p w14:paraId="6358BC55" w14:textId="77777777" w:rsidR="006445DF" w:rsidRDefault="006445DF" w:rsidP="009449E2">
            <w:pPr>
              <w:widowControl w:val="0"/>
              <w:autoSpaceDE w:val="0"/>
              <w:autoSpaceDN w:val="0"/>
              <w:adjustRightInd w:val="0"/>
              <w:spacing w:line="195" w:lineRule="exact"/>
              <w:ind w:left="480" w:right="-20"/>
              <w:rPr>
                <w:ins w:id="25757" w:author="Weber" w:date="2014-10-29T03:09:00Z"/>
              </w:rPr>
            </w:pPr>
            <w:ins w:id="25758" w:author="Weber" w:date="2014-10-29T03:09:00Z">
              <w:r>
                <w:rPr>
                  <w:rFonts w:ascii="Calibri" w:hAnsi="Calibri" w:cs="Calibri"/>
                  <w:w w:val="101"/>
                  <w:sz w:val="16"/>
                  <w:szCs w:val="16"/>
                </w:rPr>
                <w:t>45,305,927</w:t>
              </w:r>
            </w:ins>
          </w:p>
        </w:tc>
        <w:tc>
          <w:tcPr>
            <w:tcW w:w="1690" w:type="dxa"/>
            <w:tcBorders>
              <w:top w:val="single" w:sz="6" w:space="0" w:color="000000"/>
              <w:left w:val="single" w:sz="6" w:space="0" w:color="000000"/>
              <w:bottom w:val="single" w:sz="6" w:space="0" w:color="000000"/>
              <w:right w:val="single" w:sz="6" w:space="0" w:color="000000"/>
            </w:tcBorders>
          </w:tcPr>
          <w:p w14:paraId="5E3DF06E" w14:textId="77777777" w:rsidR="006445DF" w:rsidRDefault="006445DF" w:rsidP="009449E2">
            <w:pPr>
              <w:widowControl w:val="0"/>
              <w:autoSpaceDE w:val="0"/>
              <w:autoSpaceDN w:val="0"/>
              <w:adjustRightInd w:val="0"/>
              <w:spacing w:line="195" w:lineRule="exact"/>
              <w:ind w:left="379" w:right="-20"/>
              <w:rPr>
                <w:ins w:id="25759" w:author="Weber" w:date="2014-10-29T03:09:00Z"/>
              </w:rPr>
            </w:pPr>
            <w:ins w:id="25760" w:author="Weber" w:date="2014-10-29T03:09:00Z">
              <w:r>
                <w:rPr>
                  <w:rFonts w:ascii="Calibri" w:hAnsi="Calibri" w:cs="Calibri"/>
                  <w:w w:val="101"/>
                  <w:sz w:val="16"/>
                  <w:szCs w:val="16"/>
                </w:rPr>
                <w:t>4,983,555,875</w:t>
              </w:r>
            </w:ins>
          </w:p>
        </w:tc>
        <w:tc>
          <w:tcPr>
            <w:tcW w:w="1689" w:type="dxa"/>
            <w:tcBorders>
              <w:top w:val="single" w:sz="6" w:space="0" w:color="000000"/>
              <w:left w:val="single" w:sz="6" w:space="0" w:color="000000"/>
              <w:bottom w:val="single" w:sz="6" w:space="0" w:color="000000"/>
              <w:right w:val="single" w:sz="6" w:space="0" w:color="000000"/>
            </w:tcBorders>
          </w:tcPr>
          <w:p w14:paraId="093D86DA" w14:textId="77777777" w:rsidR="006445DF" w:rsidRDefault="006445DF" w:rsidP="009449E2">
            <w:pPr>
              <w:widowControl w:val="0"/>
              <w:autoSpaceDE w:val="0"/>
              <w:autoSpaceDN w:val="0"/>
              <w:adjustRightInd w:val="0"/>
              <w:spacing w:line="195" w:lineRule="exact"/>
              <w:ind w:left="481" w:right="-20"/>
              <w:rPr>
                <w:ins w:id="25761" w:author="Weber" w:date="2014-10-29T03:09:00Z"/>
              </w:rPr>
            </w:pPr>
            <w:ins w:id="25762" w:author="Weber" w:date="2014-10-29T03:09:00Z">
              <w:r>
                <w:rPr>
                  <w:rFonts w:ascii="Calibri" w:hAnsi="Calibri" w:cs="Calibri"/>
                  <w:w w:val="101"/>
                  <w:sz w:val="16"/>
                  <w:szCs w:val="16"/>
                </w:rPr>
                <w:t>43,715,402</w:t>
              </w:r>
            </w:ins>
          </w:p>
        </w:tc>
      </w:tr>
      <w:tr w:rsidR="006445DF" w14:paraId="2E6A80E0" w14:textId="77777777" w:rsidTr="009449E2">
        <w:trPr>
          <w:trHeight w:hRule="exact" w:val="211"/>
          <w:ins w:id="25763" w:author="Weber" w:date="2014-10-29T03:09:00Z"/>
        </w:trPr>
        <w:tc>
          <w:tcPr>
            <w:tcW w:w="677" w:type="dxa"/>
            <w:tcBorders>
              <w:top w:val="single" w:sz="6" w:space="0" w:color="000000"/>
              <w:left w:val="single" w:sz="6" w:space="0" w:color="000000"/>
              <w:bottom w:val="single" w:sz="6" w:space="0" w:color="000000"/>
              <w:right w:val="single" w:sz="6" w:space="0" w:color="000000"/>
            </w:tcBorders>
          </w:tcPr>
          <w:p w14:paraId="5FB7BE4C" w14:textId="77777777" w:rsidR="006445DF" w:rsidRDefault="006445DF" w:rsidP="009449E2">
            <w:pPr>
              <w:widowControl w:val="0"/>
              <w:autoSpaceDE w:val="0"/>
              <w:autoSpaceDN w:val="0"/>
              <w:adjustRightInd w:val="0"/>
              <w:spacing w:line="195" w:lineRule="exact"/>
              <w:ind w:left="215" w:right="-20"/>
              <w:rPr>
                <w:ins w:id="25764" w:author="Weber" w:date="2014-10-29T03:09:00Z"/>
              </w:rPr>
            </w:pPr>
            <w:ins w:id="25765" w:author="Weber" w:date="2014-10-29T03:09:00Z">
              <w:r>
                <w:rPr>
                  <w:rFonts w:ascii="Calibri" w:hAnsi="Calibri" w:cs="Calibri"/>
                  <w:w w:val="101"/>
                  <w:sz w:val="16"/>
                  <w:szCs w:val="16"/>
                </w:rPr>
                <w:t>325</w:t>
              </w:r>
            </w:ins>
          </w:p>
        </w:tc>
        <w:tc>
          <w:tcPr>
            <w:tcW w:w="1281" w:type="dxa"/>
            <w:tcBorders>
              <w:top w:val="single" w:sz="6" w:space="0" w:color="000000"/>
              <w:left w:val="single" w:sz="6" w:space="0" w:color="000000"/>
              <w:bottom w:val="single" w:sz="6" w:space="0" w:color="000000"/>
              <w:right w:val="single" w:sz="6" w:space="0" w:color="000000"/>
            </w:tcBorders>
          </w:tcPr>
          <w:p w14:paraId="270C6372" w14:textId="77777777" w:rsidR="006445DF" w:rsidRDefault="006445DF" w:rsidP="009449E2">
            <w:pPr>
              <w:widowControl w:val="0"/>
              <w:autoSpaceDE w:val="0"/>
              <w:autoSpaceDN w:val="0"/>
              <w:adjustRightInd w:val="0"/>
              <w:spacing w:line="195" w:lineRule="exact"/>
              <w:ind w:left="292" w:right="-20"/>
              <w:rPr>
                <w:ins w:id="25766" w:author="Weber" w:date="2014-10-29T03:09:00Z"/>
              </w:rPr>
            </w:pPr>
            <w:ins w:id="25767" w:author="Weber" w:date="2014-10-29T03:09:00Z">
              <w:r>
                <w:rPr>
                  <w:rFonts w:ascii="Calibri" w:hAnsi="Calibri" w:cs="Calibri"/>
                  <w:w w:val="101"/>
                  <w:sz w:val="16"/>
                  <w:szCs w:val="16"/>
                </w:rPr>
                <w:t>10/3/1995</w:t>
              </w:r>
            </w:ins>
          </w:p>
        </w:tc>
        <w:tc>
          <w:tcPr>
            <w:tcW w:w="677" w:type="dxa"/>
            <w:tcBorders>
              <w:top w:val="single" w:sz="6" w:space="0" w:color="000000"/>
              <w:left w:val="single" w:sz="6" w:space="0" w:color="000000"/>
              <w:bottom w:val="single" w:sz="6" w:space="0" w:color="000000"/>
              <w:right w:val="single" w:sz="6" w:space="0" w:color="000000"/>
            </w:tcBorders>
          </w:tcPr>
          <w:p w14:paraId="214FCD3B" w14:textId="77777777" w:rsidR="006445DF" w:rsidRDefault="006445DF" w:rsidP="009449E2">
            <w:pPr>
              <w:widowControl w:val="0"/>
              <w:autoSpaceDE w:val="0"/>
              <w:autoSpaceDN w:val="0"/>
              <w:adjustRightInd w:val="0"/>
              <w:spacing w:line="195" w:lineRule="exact"/>
              <w:ind w:left="172" w:right="-20"/>
              <w:rPr>
                <w:ins w:id="25768" w:author="Weber" w:date="2014-10-29T03:09:00Z"/>
              </w:rPr>
            </w:pPr>
            <w:ins w:id="25769" w:author="Weber" w:date="2014-10-29T03:09:00Z">
              <w:r>
                <w:rPr>
                  <w:rFonts w:ascii="Calibri" w:hAnsi="Calibri" w:cs="Calibri"/>
                  <w:w w:val="101"/>
                  <w:sz w:val="16"/>
                  <w:szCs w:val="16"/>
                </w:rPr>
                <w:t>1995</w:t>
              </w:r>
            </w:ins>
          </w:p>
        </w:tc>
        <w:tc>
          <w:tcPr>
            <w:tcW w:w="2098" w:type="dxa"/>
            <w:tcBorders>
              <w:top w:val="single" w:sz="6" w:space="0" w:color="000000"/>
              <w:left w:val="single" w:sz="6" w:space="0" w:color="000000"/>
              <w:bottom w:val="single" w:sz="6" w:space="0" w:color="000000"/>
              <w:right w:val="single" w:sz="6" w:space="0" w:color="000000"/>
            </w:tcBorders>
          </w:tcPr>
          <w:p w14:paraId="0D81087C" w14:textId="77777777" w:rsidR="006445DF" w:rsidRDefault="006445DF" w:rsidP="009449E2">
            <w:pPr>
              <w:widowControl w:val="0"/>
              <w:autoSpaceDE w:val="0"/>
              <w:autoSpaceDN w:val="0"/>
              <w:adjustRightInd w:val="0"/>
              <w:spacing w:line="195" w:lineRule="exact"/>
              <w:ind w:left="705" w:right="-20"/>
              <w:rPr>
                <w:ins w:id="25770" w:author="Weber" w:date="2014-10-29T03:09:00Z"/>
              </w:rPr>
            </w:pPr>
            <w:ins w:id="25771" w:author="Weber" w:date="2014-10-29T03:09:00Z">
              <w:r>
                <w:rPr>
                  <w:rFonts w:ascii="Calibri" w:hAnsi="Calibri" w:cs="Calibri"/>
                  <w:w w:val="102"/>
                  <w:sz w:val="16"/>
                  <w:szCs w:val="16"/>
                </w:rPr>
                <w:t>Opal</w:t>
              </w:r>
              <w:r>
                <w:rPr>
                  <w:rFonts w:ascii="Calibri" w:hAnsi="Calibri" w:cs="Calibri"/>
                  <w:w w:val="101"/>
                  <w:sz w:val="16"/>
                  <w:szCs w:val="16"/>
                </w:rPr>
                <w:t>‐1995</w:t>
              </w:r>
            </w:ins>
          </w:p>
        </w:tc>
        <w:tc>
          <w:tcPr>
            <w:tcW w:w="1689" w:type="dxa"/>
            <w:tcBorders>
              <w:top w:val="single" w:sz="6" w:space="0" w:color="000000"/>
              <w:left w:val="single" w:sz="6" w:space="0" w:color="000000"/>
              <w:bottom w:val="single" w:sz="6" w:space="0" w:color="000000"/>
              <w:right w:val="single" w:sz="6" w:space="0" w:color="000000"/>
            </w:tcBorders>
          </w:tcPr>
          <w:p w14:paraId="2A2F2B6E" w14:textId="77777777" w:rsidR="006445DF" w:rsidRDefault="006445DF" w:rsidP="009449E2">
            <w:pPr>
              <w:widowControl w:val="0"/>
              <w:autoSpaceDE w:val="0"/>
              <w:autoSpaceDN w:val="0"/>
              <w:adjustRightInd w:val="0"/>
              <w:spacing w:line="195" w:lineRule="exact"/>
              <w:ind w:left="378" w:right="-20"/>
              <w:rPr>
                <w:ins w:id="25772" w:author="Weber" w:date="2014-10-29T03:09:00Z"/>
              </w:rPr>
            </w:pPr>
            <w:ins w:id="25773" w:author="Weber" w:date="2014-10-29T03:09:00Z">
              <w:r>
                <w:rPr>
                  <w:rFonts w:ascii="Calibri" w:hAnsi="Calibri" w:cs="Calibri"/>
                  <w:w w:val="101"/>
                  <w:sz w:val="16"/>
                  <w:szCs w:val="16"/>
                </w:rPr>
                <w:t>3,451,965,023</w:t>
              </w:r>
            </w:ins>
          </w:p>
        </w:tc>
        <w:tc>
          <w:tcPr>
            <w:tcW w:w="1690" w:type="dxa"/>
            <w:tcBorders>
              <w:top w:val="single" w:sz="6" w:space="0" w:color="000000"/>
              <w:left w:val="single" w:sz="6" w:space="0" w:color="000000"/>
              <w:bottom w:val="single" w:sz="6" w:space="0" w:color="000000"/>
              <w:right w:val="single" w:sz="6" w:space="0" w:color="000000"/>
            </w:tcBorders>
          </w:tcPr>
          <w:p w14:paraId="6EA1DF25" w14:textId="77777777" w:rsidR="006445DF" w:rsidRDefault="006445DF" w:rsidP="009449E2">
            <w:pPr>
              <w:widowControl w:val="0"/>
              <w:autoSpaceDE w:val="0"/>
              <w:autoSpaceDN w:val="0"/>
              <w:adjustRightInd w:val="0"/>
              <w:spacing w:line="195" w:lineRule="exact"/>
              <w:ind w:left="480" w:right="-20"/>
              <w:rPr>
                <w:ins w:id="25774" w:author="Weber" w:date="2014-10-29T03:09:00Z"/>
              </w:rPr>
            </w:pPr>
            <w:ins w:id="25775" w:author="Weber" w:date="2014-10-29T03:09:00Z">
              <w:r>
                <w:rPr>
                  <w:rFonts w:ascii="Calibri" w:hAnsi="Calibri" w:cs="Calibri"/>
                  <w:w w:val="101"/>
                  <w:sz w:val="16"/>
                  <w:szCs w:val="16"/>
                </w:rPr>
                <w:t>30,280,395</w:t>
              </w:r>
            </w:ins>
          </w:p>
        </w:tc>
        <w:tc>
          <w:tcPr>
            <w:tcW w:w="1690" w:type="dxa"/>
            <w:tcBorders>
              <w:top w:val="single" w:sz="6" w:space="0" w:color="000000"/>
              <w:left w:val="single" w:sz="6" w:space="0" w:color="000000"/>
              <w:bottom w:val="single" w:sz="6" w:space="0" w:color="000000"/>
              <w:right w:val="single" w:sz="6" w:space="0" w:color="000000"/>
            </w:tcBorders>
          </w:tcPr>
          <w:p w14:paraId="52FA7385" w14:textId="77777777" w:rsidR="006445DF" w:rsidRDefault="006445DF" w:rsidP="009449E2">
            <w:pPr>
              <w:widowControl w:val="0"/>
              <w:autoSpaceDE w:val="0"/>
              <w:autoSpaceDN w:val="0"/>
              <w:adjustRightInd w:val="0"/>
              <w:spacing w:line="195" w:lineRule="exact"/>
              <w:ind w:left="379" w:right="-20"/>
              <w:rPr>
                <w:ins w:id="25776" w:author="Weber" w:date="2014-10-29T03:09:00Z"/>
              </w:rPr>
            </w:pPr>
            <w:ins w:id="25777" w:author="Weber" w:date="2014-10-29T03:09:00Z">
              <w:r>
                <w:rPr>
                  <w:rFonts w:ascii="Calibri" w:hAnsi="Calibri" w:cs="Calibri"/>
                  <w:w w:val="101"/>
                  <w:sz w:val="16"/>
                  <w:szCs w:val="16"/>
                </w:rPr>
                <w:t>2,926,798,993</w:t>
              </w:r>
            </w:ins>
          </w:p>
        </w:tc>
        <w:tc>
          <w:tcPr>
            <w:tcW w:w="1689" w:type="dxa"/>
            <w:tcBorders>
              <w:top w:val="single" w:sz="6" w:space="0" w:color="000000"/>
              <w:left w:val="single" w:sz="6" w:space="0" w:color="000000"/>
              <w:bottom w:val="single" w:sz="6" w:space="0" w:color="000000"/>
              <w:right w:val="single" w:sz="6" w:space="0" w:color="000000"/>
            </w:tcBorders>
          </w:tcPr>
          <w:p w14:paraId="6D2E9080" w14:textId="77777777" w:rsidR="006445DF" w:rsidRDefault="006445DF" w:rsidP="009449E2">
            <w:pPr>
              <w:widowControl w:val="0"/>
              <w:autoSpaceDE w:val="0"/>
              <w:autoSpaceDN w:val="0"/>
              <w:adjustRightInd w:val="0"/>
              <w:spacing w:line="195" w:lineRule="exact"/>
              <w:ind w:left="481" w:right="-20"/>
              <w:rPr>
                <w:ins w:id="25778" w:author="Weber" w:date="2014-10-29T03:09:00Z"/>
              </w:rPr>
            </w:pPr>
            <w:ins w:id="25779" w:author="Weber" w:date="2014-10-29T03:09:00Z">
              <w:r>
                <w:rPr>
                  <w:rFonts w:ascii="Calibri" w:hAnsi="Calibri" w:cs="Calibri"/>
                  <w:w w:val="101"/>
                  <w:sz w:val="16"/>
                  <w:szCs w:val="16"/>
                </w:rPr>
                <w:t>25,673,675</w:t>
              </w:r>
            </w:ins>
          </w:p>
        </w:tc>
      </w:tr>
    </w:tbl>
    <w:p w14:paraId="46DEED50" w14:textId="77777777" w:rsidR="006445DF" w:rsidRDefault="006445DF" w:rsidP="006445DF">
      <w:pPr>
        <w:widowControl w:val="0"/>
        <w:autoSpaceDE w:val="0"/>
        <w:autoSpaceDN w:val="0"/>
        <w:adjustRightInd w:val="0"/>
        <w:spacing w:line="235" w:lineRule="exact"/>
        <w:ind w:left="20" w:right="-52"/>
        <w:rPr>
          <w:ins w:id="25780" w:author="Weber" w:date="2014-10-29T03:09:00Z"/>
          <w:rFonts w:ascii="Calibri" w:hAnsi="Calibri" w:cs="Calibri"/>
          <w:position w:val="1"/>
          <w:sz w:val="21"/>
          <w:szCs w:val="21"/>
        </w:rPr>
      </w:pPr>
      <w:bookmarkStart w:id="25781" w:name="_Hlk402305077"/>
    </w:p>
    <w:p w14:paraId="7142EB07" w14:textId="77777777" w:rsidR="006445DF" w:rsidRDefault="006445DF" w:rsidP="006445DF">
      <w:pPr>
        <w:widowControl w:val="0"/>
        <w:autoSpaceDE w:val="0"/>
        <w:autoSpaceDN w:val="0"/>
        <w:adjustRightInd w:val="0"/>
        <w:spacing w:line="235" w:lineRule="exact"/>
        <w:ind w:left="20" w:right="-52"/>
        <w:rPr>
          <w:ins w:id="25782" w:author="Weber" w:date="2014-10-29T03:09:00Z"/>
          <w:rFonts w:ascii="Calibri" w:hAnsi="Calibri" w:cs="Calibri"/>
          <w:sz w:val="21"/>
          <w:szCs w:val="21"/>
        </w:rPr>
      </w:pPr>
      <w:ins w:id="25783" w:author="Weber" w:date="2014-10-29T03:09:00Z">
        <w:r>
          <w:rPr>
            <w:rFonts w:ascii="Calibri" w:hAnsi="Calibri" w:cs="Calibri"/>
            <w:position w:val="1"/>
            <w:sz w:val="21"/>
            <w:szCs w:val="21"/>
          </w:rPr>
          <w:t xml:space="preserve">Form A‐2: </w:t>
        </w:r>
        <w:r>
          <w:rPr>
            <w:rFonts w:ascii="Calibri" w:hAnsi="Calibri" w:cs="Calibri"/>
            <w:spacing w:val="1"/>
            <w:position w:val="1"/>
            <w:sz w:val="21"/>
            <w:szCs w:val="21"/>
          </w:rPr>
          <w:t xml:space="preserve"> </w:t>
        </w:r>
        <w:r>
          <w:rPr>
            <w:rFonts w:ascii="Calibri" w:hAnsi="Calibri" w:cs="Calibri"/>
            <w:position w:val="1"/>
            <w:sz w:val="21"/>
            <w:szCs w:val="21"/>
          </w:rPr>
          <w:t>Base Hurricane Storm Set Statewide Losses</w:t>
        </w:r>
      </w:ins>
    </w:p>
    <w:p w14:paraId="2F3F6AFF" w14:textId="77777777" w:rsidR="006445DF" w:rsidRDefault="006445DF" w:rsidP="006445DF">
      <w:pPr>
        <w:widowControl w:val="0"/>
        <w:autoSpaceDE w:val="0"/>
        <w:autoSpaceDN w:val="0"/>
        <w:adjustRightInd w:val="0"/>
        <w:spacing w:before="17"/>
        <w:ind w:left="20" w:right="-20"/>
        <w:rPr>
          <w:ins w:id="25784" w:author="Weber" w:date="2014-10-29T03:09:00Z"/>
          <w:rFonts w:ascii="Calibri" w:hAnsi="Calibri" w:cs="Calibri"/>
          <w:sz w:val="16"/>
          <w:szCs w:val="16"/>
        </w:rPr>
      </w:pPr>
      <w:ins w:id="25785" w:author="Weber" w:date="2014-10-29T03:09:00Z">
        <w:r>
          <w:rPr>
            <w:rFonts w:ascii="Calibri" w:hAnsi="Calibri" w:cs="Calibri"/>
            <w:sz w:val="16"/>
            <w:szCs w:val="16"/>
          </w:rPr>
          <w:t>Florida</w:t>
        </w:r>
        <w:r>
          <w:rPr>
            <w:rFonts w:ascii="Calibri" w:hAnsi="Calibri" w:cs="Calibri"/>
            <w:spacing w:val="10"/>
            <w:sz w:val="16"/>
            <w:szCs w:val="16"/>
          </w:rPr>
          <w:t xml:space="preserve"> </w:t>
        </w:r>
        <w:r>
          <w:rPr>
            <w:rFonts w:ascii="Calibri" w:hAnsi="Calibri" w:cs="Calibri"/>
            <w:sz w:val="16"/>
            <w:szCs w:val="16"/>
          </w:rPr>
          <w:t>International</w:t>
        </w:r>
        <w:r>
          <w:rPr>
            <w:rFonts w:ascii="Calibri" w:hAnsi="Calibri" w:cs="Calibri"/>
            <w:spacing w:val="18"/>
            <w:sz w:val="16"/>
            <w:szCs w:val="16"/>
          </w:rPr>
          <w:t xml:space="preserve"> </w:t>
        </w:r>
        <w:r>
          <w:rPr>
            <w:rFonts w:ascii="Calibri" w:hAnsi="Calibri" w:cs="Calibri"/>
            <w:w w:val="101"/>
            <w:sz w:val="16"/>
            <w:szCs w:val="16"/>
          </w:rPr>
          <w:t>University</w:t>
        </w:r>
      </w:ins>
    </w:p>
    <w:p w14:paraId="2EF8916E" w14:textId="77777777" w:rsidR="006445DF" w:rsidRDefault="006445DF" w:rsidP="006445DF">
      <w:pPr>
        <w:widowControl w:val="0"/>
        <w:autoSpaceDE w:val="0"/>
        <w:autoSpaceDN w:val="0"/>
        <w:adjustRightInd w:val="0"/>
        <w:spacing w:before="16"/>
        <w:ind w:left="20" w:right="-20"/>
        <w:rPr>
          <w:ins w:id="25786" w:author="Weber" w:date="2014-10-29T03:09:00Z"/>
          <w:rFonts w:ascii="Calibri" w:hAnsi="Calibri" w:cs="Calibri"/>
          <w:sz w:val="16"/>
          <w:szCs w:val="16"/>
        </w:rPr>
      </w:pPr>
      <w:ins w:id="25787" w:author="Weber" w:date="2014-10-29T03:09:00Z">
        <w:r>
          <w:rPr>
            <w:rFonts w:ascii="Calibri" w:hAnsi="Calibri" w:cs="Calibri"/>
            <w:sz w:val="16"/>
            <w:szCs w:val="16"/>
          </w:rPr>
          <w:t>Florida</w:t>
        </w:r>
        <w:r>
          <w:rPr>
            <w:rFonts w:ascii="Calibri" w:hAnsi="Calibri" w:cs="Calibri"/>
            <w:spacing w:val="10"/>
            <w:sz w:val="16"/>
            <w:szCs w:val="16"/>
          </w:rPr>
          <w:t xml:space="preserve"> </w:t>
        </w:r>
        <w:r>
          <w:rPr>
            <w:rFonts w:ascii="Calibri" w:hAnsi="Calibri" w:cs="Calibri"/>
            <w:sz w:val="16"/>
            <w:szCs w:val="16"/>
          </w:rPr>
          <w:t>Public</w:t>
        </w:r>
        <w:r>
          <w:rPr>
            <w:rFonts w:ascii="Calibri" w:hAnsi="Calibri" w:cs="Calibri"/>
            <w:spacing w:val="9"/>
            <w:sz w:val="16"/>
            <w:szCs w:val="16"/>
          </w:rPr>
          <w:t xml:space="preserve"> </w:t>
        </w:r>
        <w:r>
          <w:rPr>
            <w:rFonts w:ascii="Calibri" w:hAnsi="Calibri" w:cs="Calibri"/>
            <w:sz w:val="16"/>
            <w:szCs w:val="16"/>
          </w:rPr>
          <w:t>Hurricane</w:t>
        </w:r>
        <w:r>
          <w:rPr>
            <w:rFonts w:ascii="Calibri" w:hAnsi="Calibri" w:cs="Calibri"/>
            <w:spacing w:val="7"/>
            <w:sz w:val="16"/>
            <w:szCs w:val="16"/>
          </w:rPr>
          <w:t xml:space="preserve"> </w:t>
        </w:r>
        <w:r>
          <w:rPr>
            <w:rFonts w:ascii="Calibri" w:hAnsi="Calibri" w:cs="Calibri"/>
            <w:sz w:val="16"/>
            <w:szCs w:val="16"/>
          </w:rPr>
          <w:t>Loss</w:t>
        </w:r>
        <w:r>
          <w:rPr>
            <w:rFonts w:ascii="Calibri" w:hAnsi="Calibri" w:cs="Calibri"/>
            <w:spacing w:val="7"/>
            <w:sz w:val="16"/>
            <w:szCs w:val="16"/>
          </w:rPr>
          <w:t xml:space="preserve"> </w:t>
        </w:r>
        <w:r>
          <w:rPr>
            <w:rFonts w:ascii="Calibri" w:hAnsi="Calibri" w:cs="Calibri"/>
            <w:sz w:val="16"/>
            <w:szCs w:val="16"/>
          </w:rPr>
          <w:t>Model</w:t>
        </w:r>
        <w:r>
          <w:rPr>
            <w:rFonts w:ascii="Calibri" w:hAnsi="Calibri" w:cs="Calibri"/>
            <w:spacing w:val="9"/>
            <w:sz w:val="16"/>
            <w:szCs w:val="16"/>
          </w:rPr>
          <w:t xml:space="preserve"> </w:t>
        </w:r>
        <w:r>
          <w:rPr>
            <w:rFonts w:ascii="Calibri" w:hAnsi="Calibri" w:cs="Calibri"/>
            <w:w w:val="102"/>
            <w:sz w:val="16"/>
            <w:szCs w:val="16"/>
          </w:rPr>
          <w:t>6.0</w:t>
        </w:r>
      </w:ins>
    </w:p>
    <w:p w14:paraId="10EFE5CE" w14:textId="77777777" w:rsidR="006445DF" w:rsidRDefault="006445DF" w:rsidP="006445DF">
      <w:pPr>
        <w:widowControl w:val="0"/>
        <w:autoSpaceDE w:val="0"/>
        <w:autoSpaceDN w:val="0"/>
        <w:adjustRightInd w:val="0"/>
        <w:spacing w:before="16"/>
        <w:ind w:left="20" w:right="-20"/>
        <w:rPr>
          <w:ins w:id="25788" w:author="Weber" w:date="2014-10-29T03:09:00Z"/>
          <w:rFonts w:ascii="Calibri" w:hAnsi="Calibri" w:cs="Calibri"/>
          <w:sz w:val="16"/>
          <w:szCs w:val="16"/>
        </w:rPr>
      </w:pPr>
      <w:ins w:id="25789" w:author="Weber" w:date="2014-10-29T03:09:00Z">
        <w:r>
          <w:rPr>
            <w:rFonts w:ascii="Calibri" w:hAnsi="Calibri" w:cs="Calibri"/>
            <w:sz w:val="16"/>
            <w:szCs w:val="16"/>
          </w:rPr>
          <w:t>November</w:t>
        </w:r>
        <w:r>
          <w:rPr>
            <w:rFonts w:ascii="Calibri" w:hAnsi="Calibri" w:cs="Calibri"/>
            <w:spacing w:val="8"/>
            <w:sz w:val="16"/>
            <w:szCs w:val="16"/>
          </w:rPr>
          <w:t xml:space="preserve"> </w:t>
        </w:r>
        <w:r>
          <w:rPr>
            <w:rFonts w:ascii="Calibri" w:hAnsi="Calibri" w:cs="Calibri"/>
            <w:sz w:val="16"/>
            <w:szCs w:val="16"/>
          </w:rPr>
          <w:t>1,</w:t>
        </w:r>
        <w:r>
          <w:rPr>
            <w:rFonts w:ascii="Calibri" w:hAnsi="Calibri" w:cs="Calibri"/>
            <w:spacing w:val="2"/>
            <w:sz w:val="16"/>
            <w:szCs w:val="16"/>
          </w:rPr>
          <w:t xml:space="preserve"> </w:t>
        </w:r>
        <w:r>
          <w:rPr>
            <w:rFonts w:ascii="Calibri" w:hAnsi="Calibri" w:cs="Calibri"/>
            <w:w w:val="101"/>
            <w:sz w:val="16"/>
            <w:szCs w:val="16"/>
          </w:rPr>
          <w:t>2014</w:t>
        </w:r>
        <w:bookmarkEnd w:id="25781"/>
      </w:ins>
    </w:p>
    <w:p w14:paraId="5E4FD631" w14:textId="77777777" w:rsidR="006445DF" w:rsidRDefault="006445DF">
      <w:pPr>
        <w:suppressAutoHyphens w:val="0"/>
        <w:rPr>
          <w:ins w:id="25790" w:author="Weber" w:date="2014-10-29T03:09:00Z"/>
        </w:rPr>
      </w:pPr>
    </w:p>
    <w:tbl>
      <w:tblPr>
        <w:tblW w:w="0" w:type="auto"/>
        <w:tblInd w:w="187" w:type="dxa"/>
        <w:tblLayout w:type="fixed"/>
        <w:tblCellMar>
          <w:left w:w="0" w:type="dxa"/>
          <w:right w:w="0" w:type="dxa"/>
        </w:tblCellMar>
        <w:tblLook w:val="0000" w:firstRow="0" w:lastRow="0" w:firstColumn="0" w:lastColumn="0" w:noHBand="0" w:noVBand="0"/>
      </w:tblPr>
      <w:tblGrid>
        <w:gridCol w:w="677"/>
        <w:gridCol w:w="1281"/>
        <w:gridCol w:w="677"/>
        <w:gridCol w:w="2098"/>
        <w:gridCol w:w="1689"/>
        <w:gridCol w:w="1690"/>
        <w:gridCol w:w="1690"/>
        <w:gridCol w:w="1689"/>
      </w:tblGrid>
      <w:tr w:rsidR="006445DF" w14:paraId="4F5BF3FF" w14:textId="77777777" w:rsidTr="009449E2">
        <w:trPr>
          <w:trHeight w:hRule="exact" w:val="216"/>
          <w:ins w:id="25791" w:author="Weber" w:date="2014-10-29T03:09:00Z"/>
        </w:trPr>
        <w:tc>
          <w:tcPr>
            <w:tcW w:w="4733" w:type="dxa"/>
            <w:gridSpan w:val="4"/>
            <w:tcBorders>
              <w:top w:val="single" w:sz="6" w:space="0" w:color="000000"/>
              <w:left w:val="single" w:sz="6" w:space="0" w:color="000000"/>
              <w:bottom w:val="single" w:sz="6" w:space="0" w:color="000000"/>
              <w:right w:val="single" w:sz="6" w:space="0" w:color="000000"/>
            </w:tcBorders>
          </w:tcPr>
          <w:p w14:paraId="37D90525" w14:textId="77777777" w:rsidR="006445DF" w:rsidRDefault="006445DF" w:rsidP="009449E2">
            <w:pPr>
              <w:widowControl w:val="0"/>
              <w:autoSpaceDE w:val="0"/>
              <w:autoSpaceDN w:val="0"/>
              <w:adjustRightInd w:val="0"/>
              <w:rPr>
                <w:ins w:id="25792" w:author="Weber" w:date="2014-10-29T03:09:00Z"/>
              </w:rPr>
            </w:pPr>
          </w:p>
        </w:tc>
        <w:tc>
          <w:tcPr>
            <w:tcW w:w="3379" w:type="dxa"/>
            <w:gridSpan w:val="2"/>
            <w:tcBorders>
              <w:top w:val="single" w:sz="6" w:space="0" w:color="000000"/>
              <w:left w:val="single" w:sz="6" w:space="0" w:color="000000"/>
              <w:bottom w:val="single" w:sz="6" w:space="0" w:color="000000"/>
              <w:right w:val="single" w:sz="6" w:space="0" w:color="000000"/>
            </w:tcBorders>
          </w:tcPr>
          <w:p w14:paraId="1BA73323" w14:textId="77777777" w:rsidR="006445DF" w:rsidRDefault="006445DF" w:rsidP="009449E2">
            <w:pPr>
              <w:widowControl w:val="0"/>
              <w:autoSpaceDE w:val="0"/>
              <w:autoSpaceDN w:val="0"/>
              <w:adjustRightInd w:val="0"/>
              <w:spacing w:line="191" w:lineRule="exact"/>
              <w:ind w:left="825" w:right="-20"/>
              <w:rPr>
                <w:ins w:id="25793" w:author="Weber" w:date="2014-10-29T03:09:00Z"/>
              </w:rPr>
            </w:pPr>
            <w:ins w:id="25794" w:author="Weber" w:date="2014-10-29T03:09:00Z">
              <w:r>
                <w:rPr>
                  <w:rFonts w:ascii="Calibri" w:hAnsi="Calibri" w:cs="Calibri"/>
                  <w:b/>
                  <w:bCs/>
                  <w:sz w:val="16"/>
                  <w:szCs w:val="16"/>
                </w:rPr>
                <w:t>2007</w:t>
              </w:r>
              <w:r>
                <w:rPr>
                  <w:rFonts w:ascii="Calibri" w:hAnsi="Calibri" w:cs="Calibri"/>
                  <w:b/>
                  <w:bCs/>
                  <w:spacing w:val="4"/>
                  <w:sz w:val="16"/>
                  <w:szCs w:val="16"/>
                </w:rPr>
                <w:t xml:space="preserve"> </w:t>
              </w:r>
              <w:r>
                <w:rPr>
                  <w:rFonts w:ascii="Calibri" w:hAnsi="Calibri" w:cs="Calibri"/>
                  <w:b/>
                  <w:bCs/>
                  <w:sz w:val="16"/>
                  <w:szCs w:val="16"/>
                </w:rPr>
                <w:t>FHCF</w:t>
              </w:r>
              <w:r>
                <w:rPr>
                  <w:rFonts w:ascii="Calibri" w:hAnsi="Calibri" w:cs="Calibri"/>
                  <w:b/>
                  <w:bCs/>
                  <w:spacing w:val="8"/>
                  <w:sz w:val="16"/>
                  <w:szCs w:val="16"/>
                </w:rPr>
                <w:t xml:space="preserve"> </w:t>
              </w:r>
              <w:r>
                <w:rPr>
                  <w:rFonts w:ascii="Calibri" w:hAnsi="Calibri" w:cs="Calibri"/>
                  <w:b/>
                  <w:bCs/>
                  <w:sz w:val="16"/>
                  <w:szCs w:val="16"/>
                </w:rPr>
                <w:t>Exposure</w:t>
              </w:r>
              <w:r>
                <w:rPr>
                  <w:rFonts w:ascii="Calibri" w:hAnsi="Calibri" w:cs="Calibri"/>
                  <w:b/>
                  <w:bCs/>
                  <w:spacing w:val="7"/>
                  <w:sz w:val="16"/>
                  <w:szCs w:val="16"/>
                </w:rPr>
                <w:t xml:space="preserve"> </w:t>
              </w:r>
              <w:r>
                <w:rPr>
                  <w:rFonts w:ascii="Calibri" w:hAnsi="Calibri" w:cs="Calibri"/>
                  <w:b/>
                  <w:bCs/>
                  <w:w w:val="101"/>
                  <w:sz w:val="16"/>
                  <w:szCs w:val="16"/>
                </w:rPr>
                <w:t>Data</w:t>
              </w:r>
            </w:ins>
          </w:p>
        </w:tc>
        <w:tc>
          <w:tcPr>
            <w:tcW w:w="3379" w:type="dxa"/>
            <w:gridSpan w:val="2"/>
            <w:tcBorders>
              <w:top w:val="single" w:sz="6" w:space="0" w:color="000000"/>
              <w:left w:val="single" w:sz="6" w:space="0" w:color="000000"/>
              <w:bottom w:val="single" w:sz="6" w:space="0" w:color="000000"/>
              <w:right w:val="single" w:sz="6" w:space="0" w:color="000000"/>
            </w:tcBorders>
          </w:tcPr>
          <w:p w14:paraId="78617F42" w14:textId="77777777" w:rsidR="006445DF" w:rsidRDefault="006445DF" w:rsidP="009449E2">
            <w:pPr>
              <w:widowControl w:val="0"/>
              <w:autoSpaceDE w:val="0"/>
              <w:autoSpaceDN w:val="0"/>
              <w:adjustRightInd w:val="0"/>
              <w:spacing w:line="191" w:lineRule="exact"/>
              <w:ind w:left="825" w:right="-20"/>
              <w:rPr>
                <w:ins w:id="25795" w:author="Weber" w:date="2014-10-29T03:09:00Z"/>
              </w:rPr>
            </w:pPr>
            <w:ins w:id="25796" w:author="Weber" w:date="2014-10-29T03:09:00Z">
              <w:r>
                <w:rPr>
                  <w:rFonts w:ascii="Calibri" w:hAnsi="Calibri" w:cs="Calibri"/>
                  <w:b/>
                  <w:bCs/>
                  <w:sz w:val="16"/>
                  <w:szCs w:val="16"/>
                </w:rPr>
                <w:t>2012</w:t>
              </w:r>
              <w:r>
                <w:rPr>
                  <w:rFonts w:ascii="Calibri" w:hAnsi="Calibri" w:cs="Calibri"/>
                  <w:b/>
                  <w:bCs/>
                  <w:spacing w:val="4"/>
                  <w:sz w:val="16"/>
                  <w:szCs w:val="16"/>
                </w:rPr>
                <w:t xml:space="preserve"> </w:t>
              </w:r>
              <w:r>
                <w:rPr>
                  <w:rFonts w:ascii="Calibri" w:hAnsi="Calibri" w:cs="Calibri"/>
                  <w:b/>
                  <w:bCs/>
                  <w:sz w:val="16"/>
                  <w:szCs w:val="16"/>
                </w:rPr>
                <w:t>FHCF</w:t>
              </w:r>
              <w:r>
                <w:rPr>
                  <w:rFonts w:ascii="Calibri" w:hAnsi="Calibri" w:cs="Calibri"/>
                  <w:b/>
                  <w:bCs/>
                  <w:spacing w:val="8"/>
                  <w:sz w:val="16"/>
                  <w:szCs w:val="16"/>
                </w:rPr>
                <w:t xml:space="preserve"> </w:t>
              </w:r>
              <w:r>
                <w:rPr>
                  <w:rFonts w:ascii="Calibri" w:hAnsi="Calibri" w:cs="Calibri"/>
                  <w:b/>
                  <w:bCs/>
                  <w:sz w:val="16"/>
                  <w:szCs w:val="16"/>
                </w:rPr>
                <w:t>Exposure</w:t>
              </w:r>
              <w:r>
                <w:rPr>
                  <w:rFonts w:ascii="Calibri" w:hAnsi="Calibri" w:cs="Calibri"/>
                  <w:b/>
                  <w:bCs/>
                  <w:spacing w:val="7"/>
                  <w:sz w:val="16"/>
                  <w:szCs w:val="16"/>
                </w:rPr>
                <w:t xml:space="preserve"> </w:t>
              </w:r>
              <w:r>
                <w:rPr>
                  <w:rFonts w:ascii="Calibri" w:hAnsi="Calibri" w:cs="Calibri"/>
                  <w:b/>
                  <w:bCs/>
                  <w:w w:val="101"/>
                  <w:sz w:val="16"/>
                  <w:szCs w:val="16"/>
                </w:rPr>
                <w:t>Data</w:t>
              </w:r>
            </w:ins>
          </w:p>
        </w:tc>
      </w:tr>
      <w:tr w:rsidR="006445DF" w14:paraId="1B3ECC12" w14:textId="77777777" w:rsidTr="009449E2">
        <w:trPr>
          <w:trHeight w:hRule="exact" w:val="874"/>
          <w:ins w:id="25797" w:author="Weber" w:date="2014-10-29T03:09:00Z"/>
        </w:trPr>
        <w:tc>
          <w:tcPr>
            <w:tcW w:w="677" w:type="dxa"/>
            <w:tcBorders>
              <w:top w:val="single" w:sz="6" w:space="0" w:color="000000"/>
              <w:left w:val="single" w:sz="6" w:space="0" w:color="000000"/>
              <w:bottom w:val="single" w:sz="6" w:space="0" w:color="000000"/>
              <w:right w:val="single" w:sz="6" w:space="0" w:color="000000"/>
            </w:tcBorders>
          </w:tcPr>
          <w:p w14:paraId="15AC6291" w14:textId="77777777" w:rsidR="006445DF" w:rsidRDefault="006445DF" w:rsidP="009449E2">
            <w:pPr>
              <w:widowControl w:val="0"/>
              <w:autoSpaceDE w:val="0"/>
              <w:autoSpaceDN w:val="0"/>
              <w:adjustRightInd w:val="0"/>
              <w:spacing w:before="1" w:line="130" w:lineRule="exact"/>
              <w:rPr>
                <w:ins w:id="25798" w:author="Weber" w:date="2014-10-29T03:09:00Z"/>
                <w:sz w:val="13"/>
                <w:szCs w:val="13"/>
              </w:rPr>
            </w:pPr>
          </w:p>
          <w:p w14:paraId="114E21DB" w14:textId="77777777" w:rsidR="006445DF" w:rsidRDefault="006445DF" w:rsidP="009449E2">
            <w:pPr>
              <w:widowControl w:val="0"/>
              <w:autoSpaceDE w:val="0"/>
              <w:autoSpaceDN w:val="0"/>
              <w:adjustRightInd w:val="0"/>
              <w:spacing w:line="200" w:lineRule="exact"/>
              <w:rPr>
                <w:ins w:id="25799" w:author="Weber" w:date="2014-10-29T03:09:00Z"/>
                <w:sz w:val="20"/>
                <w:szCs w:val="20"/>
              </w:rPr>
            </w:pPr>
          </w:p>
          <w:p w14:paraId="7D75857A" w14:textId="77777777" w:rsidR="006445DF" w:rsidRDefault="006445DF" w:rsidP="009449E2">
            <w:pPr>
              <w:widowControl w:val="0"/>
              <w:autoSpaceDE w:val="0"/>
              <w:autoSpaceDN w:val="0"/>
              <w:adjustRightInd w:val="0"/>
              <w:ind w:left="226" w:right="204"/>
              <w:jc w:val="center"/>
              <w:rPr>
                <w:ins w:id="25800" w:author="Weber" w:date="2014-10-29T03:09:00Z"/>
              </w:rPr>
            </w:pPr>
            <w:ins w:id="25801" w:author="Weber" w:date="2014-10-29T03:09:00Z">
              <w:r>
                <w:rPr>
                  <w:rFonts w:ascii="Calibri" w:hAnsi="Calibri" w:cs="Calibri"/>
                  <w:b/>
                  <w:bCs/>
                  <w:w w:val="101"/>
                  <w:sz w:val="16"/>
                  <w:szCs w:val="16"/>
                </w:rPr>
                <w:t>ID</w:t>
              </w:r>
            </w:ins>
          </w:p>
        </w:tc>
        <w:tc>
          <w:tcPr>
            <w:tcW w:w="1281" w:type="dxa"/>
            <w:tcBorders>
              <w:top w:val="single" w:sz="6" w:space="0" w:color="000000"/>
              <w:left w:val="single" w:sz="6" w:space="0" w:color="000000"/>
              <w:bottom w:val="single" w:sz="6" w:space="0" w:color="000000"/>
              <w:right w:val="single" w:sz="6" w:space="0" w:color="000000"/>
            </w:tcBorders>
          </w:tcPr>
          <w:p w14:paraId="208E9EFF" w14:textId="77777777" w:rsidR="006445DF" w:rsidRDefault="006445DF" w:rsidP="009449E2">
            <w:pPr>
              <w:widowControl w:val="0"/>
              <w:autoSpaceDE w:val="0"/>
              <w:autoSpaceDN w:val="0"/>
              <w:adjustRightInd w:val="0"/>
              <w:spacing w:before="6" w:line="220" w:lineRule="exact"/>
              <w:rPr>
                <w:ins w:id="25802" w:author="Weber" w:date="2014-10-29T03:09:00Z"/>
              </w:rPr>
            </w:pPr>
          </w:p>
          <w:p w14:paraId="1A7651EA" w14:textId="77777777" w:rsidR="006445DF" w:rsidRDefault="006445DF" w:rsidP="009449E2">
            <w:pPr>
              <w:widowControl w:val="0"/>
              <w:autoSpaceDE w:val="0"/>
              <w:autoSpaceDN w:val="0"/>
              <w:adjustRightInd w:val="0"/>
              <w:ind w:left="90" w:right="-20"/>
              <w:rPr>
                <w:ins w:id="25803" w:author="Weber" w:date="2014-10-29T03:09:00Z"/>
                <w:rFonts w:ascii="Calibri" w:hAnsi="Calibri" w:cs="Calibri"/>
                <w:sz w:val="16"/>
                <w:szCs w:val="16"/>
              </w:rPr>
            </w:pPr>
            <w:ins w:id="25804" w:author="Weber" w:date="2014-10-29T03:09:00Z">
              <w:r>
                <w:rPr>
                  <w:rFonts w:ascii="Calibri" w:hAnsi="Calibri" w:cs="Calibri"/>
                  <w:b/>
                  <w:bCs/>
                  <w:w w:val="101"/>
                  <w:sz w:val="16"/>
                  <w:szCs w:val="16"/>
                </w:rPr>
                <w:t>Landfall/Closest</w:t>
              </w:r>
            </w:ins>
          </w:p>
          <w:p w14:paraId="4831371A" w14:textId="77777777" w:rsidR="006445DF" w:rsidRDefault="006445DF" w:rsidP="009449E2">
            <w:pPr>
              <w:widowControl w:val="0"/>
              <w:autoSpaceDE w:val="0"/>
              <w:autoSpaceDN w:val="0"/>
              <w:adjustRightInd w:val="0"/>
              <w:spacing w:before="16"/>
              <w:ind w:left="129" w:right="-20"/>
              <w:rPr>
                <w:ins w:id="25805" w:author="Weber" w:date="2014-10-29T03:09:00Z"/>
              </w:rPr>
            </w:pPr>
            <w:ins w:id="25806" w:author="Weber" w:date="2014-10-29T03:09:00Z">
              <w:r>
                <w:rPr>
                  <w:rFonts w:ascii="Calibri" w:hAnsi="Calibri" w:cs="Calibri"/>
                  <w:b/>
                  <w:bCs/>
                  <w:sz w:val="16"/>
                  <w:szCs w:val="16"/>
                </w:rPr>
                <w:t>Approach</w:t>
              </w:r>
              <w:r>
                <w:rPr>
                  <w:rFonts w:ascii="Calibri" w:hAnsi="Calibri" w:cs="Calibri"/>
                  <w:b/>
                  <w:bCs/>
                  <w:spacing w:val="7"/>
                  <w:sz w:val="16"/>
                  <w:szCs w:val="16"/>
                </w:rPr>
                <w:t xml:space="preserve"> </w:t>
              </w:r>
              <w:r>
                <w:rPr>
                  <w:rFonts w:ascii="Calibri" w:hAnsi="Calibri" w:cs="Calibri"/>
                  <w:b/>
                  <w:bCs/>
                  <w:w w:val="102"/>
                  <w:sz w:val="16"/>
                  <w:szCs w:val="16"/>
                </w:rPr>
                <w:t>Date</w:t>
              </w:r>
            </w:ins>
          </w:p>
        </w:tc>
        <w:tc>
          <w:tcPr>
            <w:tcW w:w="677" w:type="dxa"/>
            <w:tcBorders>
              <w:top w:val="single" w:sz="6" w:space="0" w:color="000000"/>
              <w:left w:val="single" w:sz="6" w:space="0" w:color="000000"/>
              <w:bottom w:val="single" w:sz="6" w:space="0" w:color="000000"/>
              <w:right w:val="single" w:sz="6" w:space="0" w:color="000000"/>
            </w:tcBorders>
          </w:tcPr>
          <w:p w14:paraId="231BCA05" w14:textId="77777777" w:rsidR="006445DF" w:rsidRDefault="006445DF" w:rsidP="009449E2">
            <w:pPr>
              <w:widowControl w:val="0"/>
              <w:autoSpaceDE w:val="0"/>
              <w:autoSpaceDN w:val="0"/>
              <w:adjustRightInd w:val="0"/>
              <w:spacing w:before="1" w:line="130" w:lineRule="exact"/>
              <w:rPr>
                <w:ins w:id="25807" w:author="Weber" w:date="2014-10-29T03:09:00Z"/>
                <w:sz w:val="13"/>
                <w:szCs w:val="13"/>
              </w:rPr>
            </w:pPr>
          </w:p>
          <w:p w14:paraId="7C21F908" w14:textId="77777777" w:rsidR="006445DF" w:rsidRDefault="006445DF" w:rsidP="009449E2">
            <w:pPr>
              <w:widowControl w:val="0"/>
              <w:autoSpaceDE w:val="0"/>
              <w:autoSpaceDN w:val="0"/>
              <w:adjustRightInd w:val="0"/>
              <w:spacing w:line="200" w:lineRule="exact"/>
              <w:rPr>
                <w:ins w:id="25808" w:author="Weber" w:date="2014-10-29T03:09:00Z"/>
                <w:sz w:val="20"/>
                <w:szCs w:val="20"/>
              </w:rPr>
            </w:pPr>
          </w:p>
          <w:p w14:paraId="3E5B923B" w14:textId="77777777" w:rsidR="006445DF" w:rsidRDefault="006445DF" w:rsidP="009449E2">
            <w:pPr>
              <w:widowControl w:val="0"/>
              <w:autoSpaceDE w:val="0"/>
              <w:autoSpaceDN w:val="0"/>
              <w:adjustRightInd w:val="0"/>
              <w:ind w:left="177" w:right="-20"/>
              <w:rPr>
                <w:ins w:id="25809" w:author="Weber" w:date="2014-10-29T03:09:00Z"/>
              </w:rPr>
            </w:pPr>
            <w:ins w:id="25810" w:author="Weber" w:date="2014-10-29T03:09:00Z">
              <w:r>
                <w:rPr>
                  <w:rFonts w:ascii="Calibri" w:hAnsi="Calibri" w:cs="Calibri"/>
                  <w:b/>
                  <w:bCs/>
                  <w:w w:val="102"/>
                  <w:sz w:val="16"/>
                  <w:szCs w:val="16"/>
                </w:rPr>
                <w:t>Year</w:t>
              </w:r>
            </w:ins>
          </w:p>
        </w:tc>
        <w:tc>
          <w:tcPr>
            <w:tcW w:w="2098" w:type="dxa"/>
            <w:tcBorders>
              <w:top w:val="single" w:sz="6" w:space="0" w:color="000000"/>
              <w:left w:val="single" w:sz="6" w:space="0" w:color="000000"/>
              <w:bottom w:val="single" w:sz="6" w:space="0" w:color="000000"/>
              <w:right w:val="single" w:sz="6" w:space="0" w:color="000000"/>
            </w:tcBorders>
          </w:tcPr>
          <w:p w14:paraId="5A05B1AE" w14:textId="77777777" w:rsidR="006445DF" w:rsidRDefault="006445DF" w:rsidP="009449E2">
            <w:pPr>
              <w:widowControl w:val="0"/>
              <w:autoSpaceDE w:val="0"/>
              <w:autoSpaceDN w:val="0"/>
              <w:adjustRightInd w:val="0"/>
              <w:spacing w:before="1" w:line="130" w:lineRule="exact"/>
              <w:rPr>
                <w:ins w:id="25811" w:author="Weber" w:date="2014-10-29T03:09:00Z"/>
                <w:sz w:val="13"/>
                <w:szCs w:val="13"/>
              </w:rPr>
            </w:pPr>
          </w:p>
          <w:p w14:paraId="277E4EA8" w14:textId="77777777" w:rsidR="006445DF" w:rsidRDefault="006445DF" w:rsidP="009449E2">
            <w:pPr>
              <w:widowControl w:val="0"/>
              <w:autoSpaceDE w:val="0"/>
              <w:autoSpaceDN w:val="0"/>
              <w:adjustRightInd w:val="0"/>
              <w:spacing w:line="200" w:lineRule="exact"/>
              <w:rPr>
                <w:ins w:id="25812" w:author="Weber" w:date="2014-10-29T03:09:00Z"/>
                <w:sz w:val="20"/>
                <w:szCs w:val="20"/>
              </w:rPr>
            </w:pPr>
          </w:p>
          <w:p w14:paraId="339C52D5" w14:textId="77777777" w:rsidR="006445DF" w:rsidRDefault="006445DF" w:rsidP="009449E2">
            <w:pPr>
              <w:widowControl w:val="0"/>
              <w:autoSpaceDE w:val="0"/>
              <w:autoSpaceDN w:val="0"/>
              <w:adjustRightInd w:val="0"/>
              <w:ind w:left="807" w:right="787"/>
              <w:jc w:val="center"/>
              <w:rPr>
                <w:ins w:id="25813" w:author="Weber" w:date="2014-10-29T03:09:00Z"/>
              </w:rPr>
            </w:pPr>
            <w:ins w:id="25814" w:author="Weber" w:date="2014-10-29T03:09:00Z">
              <w:r>
                <w:rPr>
                  <w:rFonts w:ascii="Calibri" w:hAnsi="Calibri" w:cs="Calibri"/>
                  <w:b/>
                  <w:bCs/>
                  <w:w w:val="102"/>
                  <w:sz w:val="16"/>
                  <w:szCs w:val="16"/>
                </w:rPr>
                <w:t>Name</w:t>
              </w:r>
            </w:ins>
          </w:p>
        </w:tc>
        <w:tc>
          <w:tcPr>
            <w:tcW w:w="1689" w:type="dxa"/>
            <w:tcBorders>
              <w:top w:val="single" w:sz="6" w:space="0" w:color="000000"/>
              <w:left w:val="single" w:sz="6" w:space="0" w:color="000000"/>
              <w:bottom w:val="single" w:sz="6" w:space="0" w:color="000000"/>
              <w:right w:val="single" w:sz="6" w:space="0" w:color="000000"/>
            </w:tcBorders>
          </w:tcPr>
          <w:p w14:paraId="0F227A04" w14:textId="77777777" w:rsidR="006445DF" w:rsidRDefault="006445DF" w:rsidP="009449E2">
            <w:pPr>
              <w:widowControl w:val="0"/>
              <w:autoSpaceDE w:val="0"/>
              <w:autoSpaceDN w:val="0"/>
              <w:adjustRightInd w:val="0"/>
              <w:spacing w:line="120" w:lineRule="exact"/>
              <w:rPr>
                <w:ins w:id="25815" w:author="Weber" w:date="2014-10-29T03:09:00Z"/>
                <w:sz w:val="12"/>
                <w:szCs w:val="12"/>
              </w:rPr>
            </w:pPr>
          </w:p>
          <w:p w14:paraId="38AFAD9E" w14:textId="77777777" w:rsidR="006445DF" w:rsidRDefault="006445DF" w:rsidP="009449E2">
            <w:pPr>
              <w:widowControl w:val="0"/>
              <w:autoSpaceDE w:val="0"/>
              <w:autoSpaceDN w:val="0"/>
              <w:adjustRightInd w:val="0"/>
              <w:ind w:left="28" w:right="-3" w:firstLine="1"/>
              <w:jc w:val="center"/>
              <w:rPr>
                <w:ins w:id="25816" w:author="Weber" w:date="2014-10-29T03:09:00Z"/>
              </w:rPr>
            </w:pPr>
            <w:ins w:id="25817" w:author="Weber" w:date="2014-10-29T03:09:00Z">
              <w:r>
                <w:rPr>
                  <w:rFonts w:ascii="Calibri" w:hAnsi="Calibri" w:cs="Calibri"/>
                  <w:b/>
                  <w:bCs/>
                  <w:sz w:val="16"/>
                  <w:szCs w:val="16"/>
                </w:rPr>
                <w:t>Personal</w:t>
              </w:r>
              <w:r>
                <w:rPr>
                  <w:rFonts w:ascii="Calibri" w:hAnsi="Calibri" w:cs="Calibri"/>
                  <w:b/>
                  <w:bCs/>
                  <w:spacing w:val="7"/>
                  <w:sz w:val="16"/>
                  <w:szCs w:val="16"/>
                </w:rPr>
                <w:t xml:space="preserve"> </w:t>
              </w:r>
              <w:r>
                <w:rPr>
                  <w:rFonts w:ascii="Calibri" w:hAnsi="Calibri" w:cs="Calibri"/>
                  <w:b/>
                  <w:bCs/>
                  <w:w w:val="101"/>
                  <w:sz w:val="16"/>
                  <w:szCs w:val="16"/>
                </w:rPr>
                <w:t xml:space="preserve">and </w:t>
              </w:r>
              <w:r>
                <w:rPr>
                  <w:rFonts w:ascii="Calibri" w:hAnsi="Calibri" w:cs="Calibri"/>
                  <w:b/>
                  <w:bCs/>
                  <w:sz w:val="16"/>
                  <w:szCs w:val="16"/>
                </w:rPr>
                <w:t>Commercial</w:t>
              </w:r>
              <w:r>
                <w:rPr>
                  <w:rFonts w:ascii="Calibri" w:hAnsi="Calibri" w:cs="Calibri"/>
                  <w:b/>
                  <w:bCs/>
                  <w:spacing w:val="17"/>
                  <w:sz w:val="16"/>
                  <w:szCs w:val="16"/>
                </w:rPr>
                <w:t xml:space="preserve"> </w:t>
              </w:r>
              <w:r>
                <w:rPr>
                  <w:rFonts w:ascii="Calibri" w:hAnsi="Calibri" w:cs="Calibri"/>
                  <w:b/>
                  <w:bCs/>
                  <w:w w:val="101"/>
                  <w:sz w:val="16"/>
                  <w:szCs w:val="16"/>
                </w:rPr>
                <w:t xml:space="preserve">Residential </w:t>
              </w:r>
              <w:r>
                <w:rPr>
                  <w:rFonts w:ascii="Calibri" w:hAnsi="Calibri" w:cs="Calibri"/>
                  <w:b/>
                  <w:bCs/>
                  <w:sz w:val="16"/>
                  <w:szCs w:val="16"/>
                </w:rPr>
                <w:t>Insured</w:t>
              </w:r>
              <w:r>
                <w:rPr>
                  <w:rFonts w:ascii="Calibri" w:hAnsi="Calibri" w:cs="Calibri"/>
                  <w:b/>
                  <w:bCs/>
                  <w:spacing w:val="6"/>
                  <w:sz w:val="16"/>
                  <w:szCs w:val="16"/>
                </w:rPr>
                <w:t xml:space="preserve"> </w:t>
              </w:r>
              <w:r>
                <w:rPr>
                  <w:rFonts w:ascii="Calibri" w:hAnsi="Calibri" w:cs="Calibri"/>
                  <w:b/>
                  <w:bCs/>
                  <w:sz w:val="16"/>
                  <w:szCs w:val="16"/>
                </w:rPr>
                <w:t>Losses</w:t>
              </w:r>
              <w:r>
                <w:rPr>
                  <w:rFonts w:ascii="Calibri" w:hAnsi="Calibri" w:cs="Calibri"/>
                  <w:b/>
                  <w:bCs/>
                  <w:spacing w:val="5"/>
                  <w:sz w:val="16"/>
                  <w:szCs w:val="16"/>
                </w:rPr>
                <w:t xml:space="preserve"> </w:t>
              </w:r>
              <w:r>
                <w:rPr>
                  <w:rFonts w:ascii="Calibri" w:hAnsi="Calibri" w:cs="Calibri"/>
                  <w:b/>
                  <w:bCs/>
                  <w:w w:val="101"/>
                  <w:sz w:val="16"/>
                  <w:szCs w:val="16"/>
                </w:rPr>
                <w:t>(</w:t>
              </w:r>
              <w:r>
                <w:rPr>
                  <w:rFonts w:ascii="Calibri" w:hAnsi="Calibri" w:cs="Calibri"/>
                  <w:b/>
                  <w:bCs/>
                  <w:spacing w:val="4"/>
                  <w:w w:val="101"/>
                  <w:sz w:val="16"/>
                  <w:szCs w:val="16"/>
                </w:rPr>
                <w:t>$</w:t>
              </w:r>
              <w:r>
                <w:rPr>
                  <w:rFonts w:ascii="Calibri" w:hAnsi="Calibri" w:cs="Calibri"/>
                  <w:b/>
                  <w:bCs/>
                  <w:w w:val="101"/>
                  <w:sz w:val="16"/>
                  <w:szCs w:val="16"/>
                </w:rPr>
                <w:t>)</w:t>
              </w:r>
            </w:ins>
          </w:p>
        </w:tc>
        <w:tc>
          <w:tcPr>
            <w:tcW w:w="1690" w:type="dxa"/>
            <w:tcBorders>
              <w:top w:val="single" w:sz="6" w:space="0" w:color="000000"/>
              <w:left w:val="single" w:sz="6" w:space="0" w:color="000000"/>
              <w:bottom w:val="single" w:sz="6" w:space="0" w:color="000000"/>
              <w:right w:val="single" w:sz="6" w:space="0" w:color="000000"/>
            </w:tcBorders>
          </w:tcPr>
          <w:p w14:paraId="46A448C9" w14:textId="77777777" w:rsidR="006445DF" w:rsidRDefault="006445DF" w:rsidP="009449E2">
            <w:pPr>
              <w:widowControl w:val="0"/>
              <w:autoSpaceDE w:val="0"/>
              <w:autoSpaceDN w:val="0"/>
              <w:adjustRightInd w:val="0"/>
              <w:spacing w:before="1" w:line="130" w:lineRule="exact"/>
              <w:rPr>
                <w:ins w:id="25818" w:author="Weber" w:date="2014-10-29T03:09:00Z"/>
                <w:sz w:val="13"/>
                <w:szCs w:val="13"/>
              </w:rPr>
            </w:pPr>
          </w:p>
          <w:p w14:paraId="27891E50" w14:textId="77777777" w:rsidR="006445DF" w:rsidRDefault="006445DF" w:rsidP="009449E2">
            <w:pPr>
              <w:widowControl w:val="0"/>
              <w:autoSpaceDE w:val="0"/>
              <w:autoSpaceDN w:val="0"/>
              <w:adjustRightInd w:val="0"/>
              <w:spacing w:line="200" w:lineRule="exact"/>
              <w:rPr>
                <w:ins w:id="25819" w:author="Weber" w:date="2014-10-29T03:09:00Z"/>
                <w:sz w:val="20"/>
                <w:szCs w:val="20"/>
              </w:rPr>
            </w:pPr>
          </w:p>
          <w:p w14:paraId="525CADFD" w14:textId="77777777" w:rsidR="006445DF" w:rsidRDefault="006445DF" w:rsidP="009449E2">
            <w:pPr>
              <w:widowControl w:val="0"/>
              <w:autoSpaceDE w:val="0"/>
              <w:autoSpaceDN w:val="0"/>
              <w:adjustRightInd w:val="0"/>
              <w:ind w:left="191" w:right="-20"/>
              <w:rPr>
                <w:ins w:id="25820" w:author="Weber" w:date="2014-10-29T03:09:00Z"/>
              </w:rPr>
            </w:pPr>
            <w:ins w:id="25821" w:author="Weber" w:date="2014-10-29T03:09:00Z">
              <w:r>
                <w:rPr>
                  <w:rFonts w:ascii="Calibri" w:hAnsi="Calibri" w:cs="Calibri"/>
                  <w:b/>
                  <w:bCs/>
                  <w:sz w:val="16"/>
                  <w:szCs w:val="16"/>
                </w:rPr>
                <w:t>Dollar</w:t>
              </w:r>
              <w:r>
                <w:rPr>
                  <w:rFonts w:ascii="Calibri" w:hAnsi="Calibri" w:cs="Calibri"/>
                  <w:b/>
                  <w:bCs/>
                  <w:spacing w:val="5"/>
                  <w:sz w:val="16"/>
                  <w:szCs w:val="16"/>
                </w:rPr>
                <w:t xml:space="preserve"> </w:t>
              </w:r>
              <w:r>
                <w:rPr>
                  <w:rFonts w:ascii="Calibri" w:hAnsi="Calibri" w:cs="Calibri"/>
                  <w:b/>
                  <w:bCs/>
                  <w:w w:val="101"/>
                  <w:sz w:val="16"/>
                  <w:szCs w:val="16"/>
                </w:rPr>
                <w:t>Contribution</w:t>
              </w:r>
            </w:ins>
          </w:p>
        </w:tc>
        <w:tc>
          <w:tcPr>
            <w:tcW w:w="1690" w:type="dxa"/>
            <w:tcBorders>
              <w:top w:val="single" w:sz="6" w:space="0" w:color="000000"/>
              <w:left w:val="single" w:sz="6" w:space="0" w:color="000000"/>
              <w:bottom w:val="single" w:sz="6" w:space="0" w:color="000000"/>
              <w:right w:val="single" w:sz="6" w:space="0" w:color="000000"/>
            </w:tcBorders>
          </w:tcPr>
          <w:p w14:paraId="488BB553" w14:textId="77777777" w:rsidR="006445DF" w:rsidRDefault="006445DF" w:rsidP="009449E2">
            <w:pPr>
              <w:widowControl w:val="0"/>
              <w:autoSpaceDE w:val="0"/>
              <w:autoSpaceDN w:val="0"/>
              <w:adjustRightInd w:val="0"/>
              <w:spacing w:line="120" w:lineRule="exact"/>
              <w:rPr>
                <w:ins w:id="25822" w:author="Weber" w:date="2014-10-29T03:09:00Z"/>
                <w:sz w:val="12"/>
                <w:szCs w:val="12"/>
              </w:rPr>
            </w:pPr>
          </w:p>
          <w:p w14:paraId="32B81901" w14:textId="77777777" w:rsidR="006445DF" w:rsidRDefault="006445DF" w:rsidP="009449E2">
            <w:pPr>
              <w:widowControl w:val="0"/>
              <w:autoSpaceDE w:val="0"/>
              <w:autoSpaceDN w:val="0"/>
              <w:adjustRightInd w:val="0"/>
              <w:ind w:left="28" w:right="-3" w:firstLine="1"/>
              <w:jc w:val="center"/>
              <w:rPr>
                <w:ins w:id="25823" w:author="Weber" w:date="2014-10-29T03:09:00Z"/>
              </w:rPr>
            </w:pPr>
            <w:ins w:id="25824" w:author="Weber" w:date="2014-10-29T03:09:00Z">
              <w:r>
                <w:rPr>
                  <w:rFonts w:ascii="Calibri" w:hAnsi="Calibri" w:cs="Calibri"/>
                  <w:b/>
                  <w:bCs/>
                  <w:sz w:val="16"/>
                  <w:szCs w:val="16"/>
                </w:rPr>
                <w:t>Personal</w:t>
              </w:r>
              <w:r>
                <w:rPr>
                  <w:rFonts w:ascii="Calibri" w:hAnsi="Calibri" w:cs="Calibri"/>
                  <w:b/>
                  <w:bCs/>
                  <w:spacing w:val="7"/>
                  <w:sz w:val="16"/>
                  <w:szCs w:val="16"/>
                </w:rPr>
                <w:t xml:space="preserve"> </w:t>
              </w:r>
              <w:r>
                <w:rPr>
                  <w:rFonts w:ascii="Calibri" w:hAnsi="Calibri" w:cs="Calibri"/>
                  <w:b/>
                  <w:bCs/>
                  <w:w w:val="101"/>
                  <w:sz w:val="16"/>
                  <w:szCs w:val="16"/>
                </w:rPr>
                <w:t xml:space="preserve">and </w:t>
              </w:r>
              <w:r>
                <w:rPr>
                  <w:rFonts w:ascii="Calibri" w:hAnsi="Calibri" w:cs="Calibri"/>
                  <w:b/>
                  <w:bCs/>
                  <w:sz w:val="16"/>
                  <w:szCs w:val="16"/>
                </w:rPr>
                <w:t>Commercial</w:t>
              </w:r>
              <w:r>
                <w:rPr>
                  <w:rFonts w:ascii="Calibri" w:hAnsi="Calibri" w:cs="Calibri"/>
                  <w:b/>
                  <w:bCs/>
                  <w:spacing w:val="17"/>
                  <w:sz w:val="16"/>
                  <w:szCs w:val="16"/>
                </w:rPr>
                <w:t xml:space="preserve"> </w:t>
              </w:r>
              <w:r>
                <w:rPr>
                  <w:rFonts w:ascii="Calibri" w:hAnsi="Calibri" w:cs="Calibri"/>
                  <w:b/>
                  <w:bCs/>
                  <w:w w:val="101"/>
                  <w:sz w:val="16"/>
                  <w:szCs w:val="16"/>
                </w:rPr>
                <w:t xml:space="preserve">Residential </w:t>
              </w:r>
              <w:r>
                <w:rPr>
                  <w:rFonts w:ascii="Calibri" w:hAnsi="Calibri" w:cs="Calibri"/>
                  <w:b/>
                  <w:bCs/>
                  <w:sz w:val="16"/>
                  <w:szCs w:val="16"/>
                </w:rPr>
                <w:t>Insured</w:t>
              </w:r>
              <w:r>
                <w:rPr>
                  <w:rFonts w:ascii="Calibri" w:hAnsi="Calibri" w:cs="Calibri"/>
                  <w:b/>
                  <w:bCs/>
                  <w:spacing w:val="6"/>
                  <w:sz w:val="16"/>
                  <w:szCs w:val="16"/>
                </w:rPr>
                <w:t xml:space="preserve"> </w:t>
              </w:r>
              <w:r>
                <w:rPr>
                  <w:rFonts w:ascii="Calibri" w:hAnsi="Calibri" w:cs="Calibri"/>
                  <w:b/>
                  <w:bCs/>
                  <w:sz w:val="16"/>
                  <w:szCs w:val="16"/>
                </w:rPr>
                <w:t>Losses</w:t>
              </w:r>
              <w:r>
                <w:rPr>
                  <w:rFonts w:ascii="Calibri" w:hAnsi="Calibri" w:cs="Calibri"/>
                  <w:b/>
                  <w:bCs/>
                  <w:spacing w:val="5"/>
                  <w:sz w:val="16"/>
                  <w:szCs w:val="16"/>
                </w:rPr>
                <w:t xml:space="preserve"> </w:t>
              </w:r>
              <w:r>
                <w:rPr>
                  <w:rFonts w:ascii="Calibri" w:hAnsi="Calibri" w:cs="Calibri"/>
                  <w:b/>
                  <w:bCs/>
                  <w:w w:val="101"/>
                  <w:sz w:val="16"/>
                  <w:szCs w:val="16"/>
                </w:rPr>
                <w:t>(</w:t>
              </w:r>
              <w:r>
                <w:rPr>
                  <w:rFonts w:ascii="Calibri" w:hAnsi="Calibri" w:cs="Calibri"/>
                  <w:b/>
                  <w:bCs/>
                  <w:spacing w:val="4"/>
                  <w:w w:val="101"/>
                  <w:sz w:val="16"/>
                  <w:szCs w:val="16"/>
                </w:rPr>
                <w:t>$</w:t>
              </w:r>
              <w:r>
                <w:rPr>
                  <w:rFonts w:ascii="Calibri" w:hAnsi="Calibri" w:cs="Calibri"/>
                  <w:b/>
                  <w:bCs/>
                  <w:w w:val="101"/>
                  <w:sz w:val="16"/>
                  <w:szCs w:val="16"/>
                </w:rPr>
                <w:t>)</w:t>
              </w:r>
            </w:ins>
          </w:p>
        </w:tc>
        <w:tc>
          <w:tcPr>
            <w:tcW w:w="1689" w:type="dxa"/>
            <w:tcBorders>
              <w:top w:val="single" w:sz="6" w:space="0" w:color="000000"/>
              <w:left w:val="single" w:sz="6" w:space="0" w:color="000000"/>
              <w:bottom w:val="single" w:sz="6" w:space="0" w:color="000000"/>
              <w:right w:val="single" w:sz="6" w:space="0" w:color="000000"/>
            </w:tcBorders>
          </w:tcPr>
          <w:p w14:paraId="5BA40BC3" w14:textId="77777777" w:rsidR="006445DF" w:rsidRDefault="006445DF" w:rsidP="009449E2">
            <w:pPr>
              <w:widowControl w:val="0"/>
              <w:autoSpaceDE w:val="0"/>
              <w:autoSpaceDN w:val="0"/>
              <w:adjustRightInd w:val="0"/>
              <w:spacing w:before="1" w:line="130" w:lineRule="exact"/>
              <w:rPr>
                <w:ins w:id="25825" w:author="Weber" w:date="2014-10-29T03:09:00Z"/>
                <w:sz w:val="13"/>
                <w:szCs w:val="13"/>
              </w:rPr>
            </w:pPr>
          </w:p>
          <w:p w14:paraId="3F640DDC" w14:textId="77777777" w:rsidR="006445DF" w:rsidRDefault="006445DF" w:rsidP="009449E2">
            <w:pPr>
              <w:widowControl w:val="0"/>
              <w:autoSpaceDE w:val="0"/>
              <w:autoSpaceDN w:val="0"/>
              <w:adjustRightInd w:val="0"/>
              <w:spacing w:line="200" w:lineRule="exact"/>
              <w:rPr>
                <w:ins w:id="25826" w:author="Weber" w:date="2014-10-29T03:09:00Z"/>
                <w:sz w:val="20"/>
                <w:szCs w:val="20"/>
              </w:rPr>
            </w:pPr>
          </w:p>
          <w:p w14:paraId="7C74787A" w14:textId="77777777" w:rsidR="006445DF" w:rsidRDefault="006445DF" w:rsidP="009449E2">
            <w:pPr>
              <w:widowControl w:val="0"/>
              <w:autoSpaceDE w:val="0"/>
              <w:autoSpaceDN w:val="0"/>
              <w:adjustRightInd w:val="0"/>
              <w:ind w:left="191" w:right="-20"/>
              <w:rPr>
                <w:ins w:id="25827" w:author="Weber" w:date="2014-10-29T03:09:00Z"/>
              </w:rPr>
            </w:pPr>
            <w:ins w:id="25828" w:author="Weber" w:date="2014-10-29T03:09:00Z">
              <w:r>
                <w:rPr>
                  <w:rFonts w:ascii="Calibri" w:hAnsi="Calibri" w:cs="Calibri"/>
                  <w:b/>
                  <w:bCs/>
                  <w:sz w:val="16"/>
                  <w:szCs w:val="16"/>
                </w:rPr>
                <w:t>Dollar</w:t>
              </w:r>
              <w:r>
                <w:rPr>
                  <w:rFonts w:ascii="Calibri" w:hAnsi="Calibri" w:cs="Calibri"/>
                  <w:b/>
                  <w:bCs/>
                  <w:spacing w:val="5"/>
                  <w:sz w:val="16"/>
                  <w:szCs w:val="16"/>
                </w:rPr>
                <w:t xml:space="preserve"> </w:t>
              </w:r>
              <w:r>
                <w:rPr>
                  <w:rFonts w:ascii="Calibri" w:hAnsi="Calibri" w:cs="Calibri"/>
                  <w:b/>
                  <w:bCs/>
                  <w:w w:val="101"/>
                  <w:sz w:val="16"/>
                  <w:szCs w:val="16"/>
                </w:rPr>
                <w:t>Contribution</w:t>
              </w:r>
            </w:ins>
          </w:p>
        </w:tc>
      </w:tr>
      <w:tr w:rsidR="006445DF" w14:paraId="24B843EB" w14:textId="77777777" w:rsidTr="009449E2">
        <w:trPr>
          <w:trHeight w:hRule="exact" w:val="211"/>
          <w:ins w:id="25829" w:author="Weber" w:date="2014-10-29T03:09:00Z"/>
        </w:trPr>
        <w:tc>
          <w:tcPr>
            <w:tcW w:w="677" w:type="dxa"/>
            <w:tcBorders>
              <w:top w:val="single" w:sz="6" w:space="0" w:color="000000"/>
              <w:left w:val="single" w:sz="6" w:space="0" w:color="000000"/>
              <w:bottom w:val="single" w:sz="6" w:space="0" w:color="000000"/>
              <w:right w:val="single" w:sz="6" w:space="0" w:color="000000"/>
            </w:tcBorders>
          </w:tcPr>
          <w:p w14:paraId="532789CE" w14:textId="77777777" w:rsidR="006445DF" w:rsidRDefault="006445DF" w:rsidP="009449E2">
            <w:pPr>
              <w:widowControl w:val="0"/>
              <w:autoSpaceDE w:val="0"/>
              <w:autoSpaceDN w:val="0"/>
              <w:adjustRightInd w:val="0"/>
              <w:spacing w:line="195" w:lineRule="exact"/>
              <w:ind w:left="215" w:right="-20"/>
              <w:rPr>
                <w:ins w:id="25830" w:author="Weber" w:date="2014-10-29T03:09:00Z"/>
              </w:rPr>
            </w:pPr>
            <w:ins w:id="25831" w:author="Weber" w:date="2014-10-29T03:09:00Z">
              <w:r>
                <w:rPr>
                  <w:rFonts w:ascii="Calibri" w:hAnsi="Calibri" w:cs="Calibri"/>
                  <w:w w:val="101"/>
                  <w:sz w:val="16"/>
                  <w:szCs w:val="16"/>
                </w:rPr>
                <w:t>330</w:t>
              </w:r>
            </w:ins>
          </w:p>
        </w:tc>
        <w:tc>
          <w:tcPr>
            <w:tcW w:w="1281" w:type="dxa"/>
            <w:tcBorders>
              <w:top w:val="single" w:sz="6" w:space="0" w:color="000000"/>
              <w:left w:val="single" w:sz="6" w:space="0" w:color="000000"/>
              <w:bottom w:val="single" w:sz="6" w:space="0" w:color="000000"/>
              <w:right w:val="single" w:sz="6" w:space="0" w:color="000000"/>
            </w:tcBorders>
          </w:tcPr>
          <w:p w14:paraId="2EDE97AD" w14:textId="77777777" w:rsidR="006445DF" w:rsidRDefault="006445DF" w:rsidP="009449E2">
            <w:pPr>
              <w:widowControl w:val="0"/>
              <w:autoSpaceDE w:val="0"/>
              <w:autoSpaceDN w:val="0"/>
              <w:adjustRightInd w:val="0"/>
              <w:spacing w:line="195" w:lineRule="exact"/>
              <w:ind w:left="292" w:right="-20"/>
              <w:rPr>
                <w:ins w:id="25832" w:author="Weber" w:date="2014-10-29T03:09:00Z"/>
              </w:rPr>
            </w:pPr>
            <w:ins w:id="25833" w:author="Weber" w:date="2014-10-29T03:09:00Z">
              <w:r>
                <w:rPr>
                  <w:rFonts w:ascii="Calibri" w:hAnsi="Calibri" w:cs="Calibri"/>
                  <w:w w:val="101"/>
                  <w:sz w:val="16"/>
                  <w:szCs w:val="16"/>
                </w:rPr>
                <w:t>7/17/1997</w:t>
              </w:r>
            </w:ins>
          </w:p>
        </w:tc>
        <w:tc>
          <w:tcPr>
            <w:tcW w:w="677" w:type="dxa"/>
            <w:tcBorders>
              <w:top w:val="single" w:sz="6" w:space="0" w:color="000000"/>
              <w:left w:val="single" w:sz="6" w:space="0" w:color="000000"/>
              <w:bottom w:val="single" w:sz="6" w:space="0" w:color="000000"/>
              <w:right w:val="single" w:sz="6" w:space="0" w:color="000000"/>
            </w:tcBorders>
          </w:tcPr>
          <w:p w14:paraId="2C6D9AA5" w14:textId="77777777" w:rsidR="006445DF" w:rsidRDefault="006445DF" w:rsidP="009449E2">
            <w:pPr>
              <w:widowControl w:val="0"/>
              <w:autoSpaceDE w:val="0"/>
              <w:autoSpaceDN w:val="0"/>
              <w:adjustRightInd w:val="0"/>
              <w:spacing w:line="195" w:lineRule="exact"/>
              <w:ind w:left="172" w:right="-20"/>
              <w:rPr>
                <w:ins w:id="25834" w:author="Weber" w:date="2014-10-29T03:09:00Z"/>
              </w:rPr>
            </w:pPr>
            <w:ins w:id="25835" w:author="Weber" w:date="2014-10-29T03:09:00Z">
              <w:r>
                <w:rPr>
                  <w:rFonts w:ascii="Calibri" w:hAnsi="Calibri" w:cs="Calibri"/>
                  <w:w w:val="101"/>
                  <w:sz w:val="16"/>
                  <w:szCs w:val="16"/>
                </w:rPr>
                <w:t>1997</w:t>
              </w:r>
            </w:ins>
          </w:p>
        </w:tc>
        <w:tc>
          <w:tcPr>
            <w:tcW w:w="2098" w:type="dxa"/>
            <w:tcBorders>
              <w:top w:val="single" w:sz="6" w:space="0" w:color="000000"/>
              <w:left w:val="single" w:sz="6" w:space="0" w:color="000000"/>
              <w:bottom w:val="single" w:sz="6" w:space="0" w:color="000000"/>
              <w:right w:val="single" w:sz="6" w:space="0" w:color="000000"/>
            </w:tcBorders>
          </w:tcPr>
          <w:p w14:paraId="03D27AC5" w14:textId="77777777" w:rsidR="006445DF" w:rsidRDefault="006445DF" w:rsidP="009449E2">
            <w:pPr>
              <w:widowControl w:val="0"/>
              <w:autoSpaceDE w:val="0"/>
              <w:autoSpaceDN w:val="0"/>
              <w:adjustRightInd w:val="0"/>
              <w:spacing w:line="195" w:lineRule="exact"/>
              <w:ind w:left="647" w:right="-20"/>
              <w:rPr>
                <w:ins w:id="25836" w:author="Weber" w:date="2014-10-29T03:09:00Z"/>
              </w:rPr>
            </w:pPr>
            <w:ins w:id="25837" w:author="Weber" w:date="2014-10-29T03:09:00Z">
              <w:r>
                <w:rPr>
                  <w:rFonts w:ascii="Calibri" w:hAnsi="Calibri" w:cs="Calibri"/>
                  <w:w w:val="102"/>
                  <w:sz w:val="16"/>
                  <w:szCs w:val="16"/>
                </w:rPr>
                <w:t>Danny‐</w:t>
              </w:r>
              <w:r>
                <w:rPr>
                  <w:rFonts w:ascii="Calibri" w:hAnsi="Calibri" w:cs="Calibri"/>
                  <w:w w:val="101"/>
                  <w:sz w:val="16"/>
                  <w:szCs w:val="16"/>
                </w:rPr>
                <w:t>1997</w:t>
              </w:r>
            </w:ins>
          </w:p>
        </w:tc>
        <w:tc>
          <w:tcPr>
            <w:tcW w:w="1689" w:type="dxa"/>
            <w:tcBorders>
              <w:top w:val="single" w:sz="6" w:space="0" w:color="000000"/>
              <w:left w:val="single" w:sz="6" w:space="0" w:color="000000"/>
              <w:bottom w:val="single" w:sz="6" w:space="0" w:color="000000"/>
              <w:right w:val="single" w:sz="6" w:space="0" w:color="000000"/>
            </w:tcBorders>
          </w:tcPr>
          <w:p w14:paraId="3CBC8E57" w14:textId="77777777" w:rsidR="006445DF" w:rsidRDefault="006445DF" w:rsidP="009449E2">
            <w:pPr>
              <w:widowControl w:val="0"/>
              <w:autoSpaceDE w:val="0"/>
              <w:autoSpaceDN w:val="0"/>
              <w:adjustRightInd w:val="0"/>
              <w:spacing w:line="195" w:lineRule="exact"/>
              <w:ind w:left="479" w:right="-20"/>
              <w:rPr>
                <w:ins w:id="25838" w:author="Weber" w:date="2014-10-29T03:09:00Z"/>
              </w:rPr>
            </w:pPr>
            <w:ins w:id="25839" w:author="Weber" w:date="2014-10-29T03:09:00Z">
              <w:r>
                <w:rPr>
                  <w:rFonts w:ascii="Calibri" w:hAnsi="Calibri" w:cs="Calibri"/>
                  <w:w w:val="101"/>
                  <w:sz w:val="16"/>
                  <w:szCs w:val="16"/>
                </w:rPr>
                <w:t>84,759,542</w:t>
              </w:r>
            </w:ins>
          </w:p>
        </w:tc>
        <w:tc>
          <w:tcPr>
            <w:tcW w:w="1690" w:type="dxa"/>
            <w:tcBorders>
              <w:top w:val="single" w:sz="6" w:space="0" w:color="000000"/>
              <w:left w:val="single" w:sz="6" w:space="0" w:color="000000"/>
              <w:bottom w:val="single" w:sz="6" w:space="0" w:color="000000"/>
              <w:right w:val="single" w:sz="6" w:space="0" w:color="000000"/>
            </w:tcBorders>
          </w:tcPr>
          <w:p w14:paraId="28AD70FB" w14:textId="77777777" w:rsidR="006445DF" w:rsidRDefault="006445DF" w:rsidP="009449E2">
            <w:pPr>
              <w:widowControl w:val="0"/>
              <w:autoSpaceDE w:val="0"/>
              <w:autoSpaceDN w:val="0"/>
              <w:adjustRightInd w:val="0"/>
              <w:spacing w:line="195" w:lineRule="exact"/>
              <w:ind w:left="580" w:right="-20"/>
              <w:rPr>
                <w:ins w:id="25840" w:author="Weber" w:date="2014-10-29T03:09:00Z"/>
              </w:rPr>
            </w:pPr>
            <w:ins w:id="25841" w:author="Weber" w:date="2014-10-29T03:09:00Z">
              <w:r>
                <w:rPr>
                  <w:rFonts w:ascii="Calibri" w:hAnsi="Calibri" w:cs="Calibri"/>
                  <w:w w:val="101"/>
                  <w:sz w:val="16"/>
                  <w:szCs w:val="16"/>
                </w:rPr>
                <w:t>743,505</w:t>
              </w:r>
            </w:ins>
          </w:p>
        </w:tc>
        <w:tc>
          <w:tcPr>
            <w:tcW w:w="1690" w:type="dxa"/>
            <w:tcBorders>
              <w:top w:val="single" w:sz="6" w:space="0" w:color="000000"/>
              <w:left w:val="single" w:sz="6" w:space="0" w:color="000000"/>
              <w:bottom w:val="single" w:sz="6" w:space="0" w:color="000000"/>
              <w:right w:val="single" w:sz="6" w:space="0" w:color="000000"/>
            </w:tcBorders>
          </w:tcPr>
          <w:p w14:paraId="20D40AB4" w14:textId="77777777" w:rsidR="006445DF" w:rsidRDefault="006445DF" w:rsidP="009449E2">
            <w:pPr>
              <w:widowControl w:val="0"/>
              <w:autoSpaceDE w:val="0"/>
              <w:autoSpaceDN w:val="0"/>
              <w:adjustRightInd w:val="0"/>
              <w:spacing w:line="195" w:lineRule="exact"/>
              <w:ind w:left="480" w:right="-20"/>
              <w:rPr>
                <w:ins w:id="25842" w:author="Weber" w:date="2014-10-29T03:09:00Z"/>
              </w:rPr>
            </w:pPr>
            <w:ins w:id="25843" w:author="Weber" w:date="2014-10-29T03:09:00Z">
              <w:r>
                <w:rPr>
                  <w:rFonts w:ascii="Calibri" w:hAnsi="Calibri" w:cs="Calibri"/>
                  <w:w w:val="101"/>
                  <w:sz w:val="16"/>
                  <w:szCs w:val="16"/>
                </w:rPr>
                <w:t>70,927,574</w:t>
              </w:r>
            </w:ins>
          </w:p>
        </w:tc>
        <w:tc>
          <w:tcPr>
            <w:tcW w:w="1689" w:type="dxa"/>
            <w:tcBorders>
              <w:top w:val="single" w:sz="6" w:space="0" w:color="000000"/>
              <w:left w:val="single" w:sz="6" w:space="0" w:color="000000"/>
              <w:bottom w:val="single" w:sz="6" w:space="0" w:color="000000"/>
              <w:right w:val="single" w:sz="6" w:space="0" w:color="000000"/>
            </w:tcBorders>
          </w:tcPr>
          <w:p w14:paraId="01AB53BE" w14:textId="77777777" w:rsidR="006445DF" w:rsidRDefault="006445DF" w:rsidP="009449E2">
            <w:pPr>
              <w:widowControl w:val="0"/>
              <w:autoSpaceDE w:val="0"/>
              <w:autoSpaceDN w:val="0"/>
              <w:adjustRightInd w:val="0"/>
              <w:spacing w:line="195" w:lineRule="exact"/>
              <w:ind w:left="581" w:right="-20"/>
              <w:rPr>
                <w:ins w:id="25844" w:author="Weber" w:date="2014-10-29T03:09:00Z"/>
              </w:rPr>
            </w:pPr>
            <w:ins w:id="25845" w:author="Weber" w:date="2014-10-29T03:09:00Z">
              <w:r>
                <w:rPr>
                  <w:rFonts w:ascii="Calibri" w:hAnsi="Calibri" w:cs="Calibri"/>
                  <w:w w:val="101"/>
                  <w:sz w:val="16"/>
                  <w:szCs w:val="16"/>
                </w:rPr>
                <w:t>622,172</w:t>
              </w:r>
            </w:ins>
          </w:p>
        </w:tc>
      </w:tr>
      <w:tr w:rsidR="006445DF" w14:paraId="6DCF9996" w14:textId="77777777" w:rsidTr="009449E2">
        <w:trPr>
          <w:trHeight w:hRule="exact" w:val="211"/>
          <w:ins w:id="25846" w:author="Weber" w:date="2014-10-29T03:09:00Z"/>
        </w:trPr>
        <w:tc>
          <w:tcPr>
            <w:tcW w:w="677" w:type="dxa"/>
            <w:tcBorders>
              <w:top w:val="single" w:sz="6" w:space="0" w:color="000000"/>
              <w:left w:val="single" w:sz="6" w:space="0" w:color="000000"/>
              <w:bottom w:val="single" w:sz="6" w:space="0" w:color="000000"/>
              <w:right w:val="single" w:sz="6" w:space="0" w:color="000000"/>
            </w:tcBorders>
          </w:tcPr>
          <w:p w14:paraId="4C124213" w14:textId="77777777" w:rsidR="006445DF" w:rsidRDefault="006445DF" w:rsidP="009449E2">
            <w:pPr>
              <w:widowControl w:val="0"/>
              <w:autoSpaceDE w:val="0"/>
              <w:autoSpaceDN w:val="0"/>
              <w:adjustRightInd w:val="0"/>
              <w:spacing w:line="195" w:lineRule="exact"/>
              <w:ind w:left="215" w:right="-20"/>
              <w:rPr>
                <w:ins w:id="25847" w:author="Weber" w:date="2014-10-29T03:09:00Z"/>
              </w:rPr>
            </w:pPr>
            <w:ins w:id="25848" w:author="Weber" w:date="2014-10-29T03:09:00Z">
              <w:r>
                <w:rPr>
                  <w:rFonts w:ascii="Calibri" w:hAnsi="Calibri" w:cs="Calibri"/>
                  <w:w w:val="101"/>
                  <w:sz w:val="16"/>
                  <w:szCs w:val="16"/>
                </w:rPr>
                <w:t>335</w:t>
              </w:r>
            </w:ins>
          </w:p>
        </w:tc>
        <w:tc>
          <w:tcPr>
            <w:tcW w:w="1281" w:type="dxa"/>
            <w:tcBorders>
              <w:top w:val="single" w:sz="6" w:space="0" w:color="000000"/>
              <w:left w:val="single" w:sz="6" w:space="0" w:color="000000"/>
              <w:bottom w:val="single" w:sz="6" w:space="0" w:color="000000"/>
              <w:right w:val="single" w:sz="6" w:space="0" w:color="000000"/>
            </w:tcBorders>
          </w:tcPr>
          <w:p w14:paraId="737DAA1E" w14:textId="77777777" w:rsidR="006445DF" w:rsidRDefault="006445DF" w:rsidP="009449E2">
            <w:pPr>
              <w:widowControl w:val="0"/>
              <w:autoSpaceDE w:val="0"/>
              <w:autoSpaceDN w:val="0"/>
              <w:adjustRightInd w:val="0"/>
              <w:spacing w:line="195" w:lineRule="exact"/>
              <w:ind w:left="330" w:right="-20"/>
              <w:rPr>
                <w:ins w:id="25849" w:author="Weber" w:date="2014-10-29T03:09:00Z"/>
              </w:rPr>
            </w:pPr>
            <w:ins w:id="25850" w:author="Weber" w:date="2014-10-29T03:09:00Z">
              <w:r>
                <w:rPr>
                  <w:rFonts w:ascii="Calibri" w:hAnsi="Calibri" w:cs="Calibri"/>
                  <w:w w:val="101"/>
                  <w:sz w:val="16"/>
                  <w:szCs w:val="16"/>
                </w:rPr>
                <w:t>9/1/1998</w:t>
              </w:r>
            </w:ins>
          </w:p>
        </w:tc>
        <w:tc>
          <w:tcPr>
            <w:tcW w:w="677" w:type="dxa"/>
            <w:tcBorders>
              <w:top w:val="single" w:sz="6" w:space="0" w:color="000000"/>
              <w:left w:val="single" w:sz="6" w:space="0" w:color="000000"/>
              <w:bottom w:val="single" w:sz="6" w:space="0" w:color="000000"/>
              <w:right w:val="single" w:sz="6" w:space="0" w:color="000000"/>
            </w:tcBorders>
          </w:tcPr>
          <w:p w14:paraId="36F42B39" w14:textId="77777777" w:rsidR="006445DF" w:rsidRDefault="006445DF" w:rsidP="009449E2">
            <w:pPr>
              <w:widowControl w:val="0"/>
              <w:autoSpaceDE w:val="0"/>
              <w:autoSpaceDN w:val="0"/>
              <w:adjustRightInd w:val="0"/>
              <w:spacing w:line="195" w:lineRule="exact"/>
              <w:ind w:left="172" w:right="-20"/>
              <w:rPr>
                <w:ins w:id="25851" w:author="Weber" w:date="2014-10-29T03:09:00Z"/>
              </w:rPr>
            </w:pPr>
            <w:ins w:id="25852" w:author="Weber" w:date="2014-10-29T03:09:00Z">
              <w:r>
                <w:rPr>
                  <w:rFonts w:ascii="Calibri" w:hAnsi="Calibri" w:cs="Calibri"/>
                  <w:w w:val="101"/>
                  <w:sz w:val="16"/>
                  <w:szCs w:val="16"/>
                </w:rPr>
                <w:t>1998</w:t>
              </w:r>
            </w:ins>
          </w:p>
        </w:tc>
        <w:tc>
          <w:tcPr>
            <w:tcW w:w="2098" w:type="dxa"/>
            <w:tcBorders>
              <w:top w:val="single" w:sz="6" w:space="0" w:color="000000"/>
              <w:left w:val="single" w:sz="6" w:space="0" w:color="000000"/>
              <w:bottom w:val="single" w:sz="6" w:space="0" w:color="000000"/>
              <w:right w:val="single" w:sz="6" w:space="0" w:color="000000"/>
            </w:tcBorders>
          </w:tcPr>
          <w:p w14:paraId="502AF9F4" w14:textId="77777777" w:rsidR="006445DF" w:rsidRDefault="006445DF" w:rsidP="009449E2">
            <w:pPr>
              <w:widowControl w:val="0"/>
              <w:autoSpaceDE w:val="0"/>
              <w:autoSpaceDN w:val="0"/>
              <w:adjustRightInd w:val="0"/>
              <w:spacing w:line="195" w:lineRule="exact"/>
              <w:ind w:left="701" w:right="663"/>
              <w:jc w:val="center"/>
              <w:rPr>
                <w:ins w:id="25853" w:author="Weber" w:date="2014-10-29T03:09:00Z"/>
              </w:rPr>
            </w:pPr>
            <w:ins w:id="25854" w:author="Weber" w:date="2014-10-29T03:09:00Z">
              <w:r>
                <w:rPr>
                  <w:rFonts w:ascii="Calibri" w:hAnsi="Calibri" w:cs="Calibri"/>
                  <w:w w:val="102"/>
                  <w:sz w:val="16"/>
                  <w:szCs w:val="16"/>
                </w:rPr>
                <w:t>Earl</w:t>
              </w:r>
              <w:r>
                <w:rPr>
                  <w:rFonts w:ascii="Calibri" w:hAnsi="Calibri" w:cs="Calibri"/>
                  <w:w w:val="101"/>
                  <w:sz w:val="16"/>
                  <w:szCs w:val="16"/>
                </w:rPr>
                <w:t>‐1998</w:t>
              </w:r>
            </w:ins>
          </w:p>
        </w:tc>
        <w:tc>
          <w:tcPr>
            <w:tcW w:w="1689" w:type="dxa"/>
            <w:tcBorders>
              <w:top w:val="single" w:sz="6" w:space="0" w:color="000000"/>
              <w:left w:val="single" w:sz="6" w:space="0" w:color="000000"/>
              <w:bottom w:val="single" w:sz="6" w:space="0" w:color="000000"/>
              <w:right w:val="single" w:sz="6" w:space="0" w:color="000000"/>
            </w:tcBorders>
          </w:tcPr>
          <w:p w14:paraId="1BC3F416" w14:textId="77777777" w:rsidR="006445DF" w:rsidRDefault="006445DF" w:rsidP="009449E2">
            <w:pPr>
              <w:widowControl w:val="0"/>
              <w:autoSpaceDE w:val="0"/>
              <w:autoSpaceDN w:val="0"/>
              <w:adjustRightInd w:val="0"/>
              <w:spacing w:line="195" w:lineRule="exact"/>
              <w:ind w:left="479" w:right="-20"/>
              <w:rPr>
                <w:ins w:id="25855" w:author="Weber" w:date="2014-10-29T03:09:00Z"/>
              </w:rPr>
            </w:pPr>
            <w:ins w:id="25856" w:author="Weber" w:date="2014-10-29T03:09:00Z">
              <w:r>
                <w:rPr>
                  <w:rFonts w:ascii="Calibri" w:hAnsi="Calibri" w:cs="Calibri"/>
                  <w:w w:val="101"/>
                  <w:sz w:val="16"/>
                  <w:szCs w:val="16"/>
                </w:rPr>
                <w:t>19,082,228</w:t>
              </w:r>
            </w:ins>
          </w:p>
        </w:tc>
        <w:tc>
          <w:tcPr>
            <w:tcW w:w="1690" w:type="dxa"/>
            <w:tcBorders>
              <w:top w:val="single" w:sz="6" w:space="0" w:color="000000"/>
              <w:left w:val="single" w:sz="6" w:space="0" w:color="000000"/>
              <w:bottom w:val="single" w:sz="6" w:space="0" w:color="000000"/>
              <w:right w:val="single" w:sz="6" w:space="0" w:color="000000"/>
            </w:tcBorders>
          </w:tcPr>
          <w:p w14:paraId="4777BFCA" w14:textId="77777777" w:rsidR="006445DF" w:rsidRDefault="006445DF" w:rsidP="009449E2">
            <w:pPr>
              <w:widowControl w:val="0"/>
              <w:autoSpaceDE w:val="0"/>
              <w:autoSpaceDN w:val="0"/>
              <w:adjustRightInd w:val="0"/>
              <w:spacing w:line="195" w:lineRule="exact"/>
              <w:ind w:left="580" w:right="-20"/>
              <w:rPr>
                <w:ins w:id="25857" w:author="Weber" w:date="2014-10-29T03:09:00Z"/>
              </w:rPr>
            </w:pPr>
            <w:ins w:id="25858" w:author="Weber" w:date="2014-10-29T03:09:00Z">
              <w:r>
                <w:rPr>
                  <w:rFonts w:ascii="Calibri" w:hAnsi="Calibri" w:cs="Calibri"/>
                  <w:w w:val="101"/>
                  <w:sz w:val="16"/>
                  <w:szCs w:val="16"/>
                </w:rPr>
                <w:t>167,388</w:t>
              </w:r>
            </w:ins>
          </w:p>
        </w:tc>
        <w:tc>
          <w:tcPr>
            <w:tcW w:w="1690" w:type="dxa"/>
            <w:tcBorders>
              <w:top w:val="single" w:sz="6" w:space="0" w:color="000000"/>
              <w:left w:val="single" w:sz="6" w:space="0" w:color="000000"/>
              <w:bottom w:val="single" w:sz="6" w:space="0" w:color="000000"/>
              <w:right w:val="single" w:sz="6" w:space="0" w:color="000000"/>
            </w:tcBorders>
          </w:tcPr>
          <w:p w14:paraId="58059361" w14:textId="77777777" w:rsidR="006445DF" w:rsidRDefault="006445DF" w:rsidP="009449E2">
            <w:pPr>
              <w:widowControl w:val="0"/>
              <w:autoSpaceDE w:val="0"/>
              <w:autoSpaceDN w:val="0"/>
              <w:adjustRightInd w:val="0"/>
              <w:spacing w:line="195" w:lineRule="exact"/>
              <w:ind w:left="518" w:right="-20"/>
              <w:rPr>
                <w:ins w:id="25859" w:author="Weber" w:date="2014-10-29T03:09:00Z"/>
              </w:rPr>
            </w:pPr>
            <w:ins w:id="25860" w:author="Weber" w:date="2014-10-29T03:09:00Z">
              <w:r>
                <w:rPr>
                  <w:rFonts w:ascii="Calibri" w:hAnsi="Calibri" w:cs="Calibri"/>
                  <w:w w:val="101"/>
                  <w:sz w:val="16"/>
                  <w:szCs w:val="16"/>
                </w:rPr>
                <w:t>9,505,772</w:t>
              </w:r>
            </w:ins>
          </w:p>
        </w:tc>
        <w:tc>
          <w:tcPr>
            <w:tcW w:w="1689" w:type="dxa"/>
            <w:tcBorders>
              <w:top w:val="single" w:sz="6" w:space="0" w:color="000000"/>
              <w:left w:val="single" w:sz="6" w:space="0" w:color="000000"/>
              <w:bottom w:val="single" w:sz="6" w:space="0" w:color="000000"/>
              <w:right w:val="single" w:sz="6" w:space="0" w:color="000000"/>
            </w:tcBorders>
          </w:tcPr>
          <w:p w14:paraId="68F3D8C3" w14:textId="77777777" w:rsidR="006445DF" w:rsidRDefault="006445DF" w:rsidP="009449E2">
            <w:pPr>
              <w:widowControl w:val="0"/>
              <w:autoSpaceDE w:val="0"/>
              <w:autoSpaceDN w:val="0"/>
              <w:adjustRightInd w:val="0"/>
              <w:spacing w:line="195" w:lineRule="exact"/>
              <w:ind w:left="587" w:right="547"/>
              <w:jc w:val="center"/>
              <w:rPr>
                <w:ins w:id="25861" w:author="Weber" w:date="2014-10-29T03:09:00Z"/>
              </w:rPr>
            </w:pPr>
            <w:ins w:id="25862" w:author="Weber" w:date="2014-10-29T03:09:00Z">
              <w:r>
                <w:rPr>
                  <w:rFonts w:ascii="Calibri" w:hAnsi="Calibri" w:cs="Calibri"/>
                  <w:w w:val="101"/>
                  <w:sz w:val="16"/>
                  <w:szCs w:val="16"/>
                </w:rPr>
                <w:t>83,384</w:t>
              </w:r>
            </w:ins>
          </w:p>
        </w:tc>
      </w:tr>
      <w:tr w:rsidR="006445DF" w14:paraId="67B1FB2A" w14:textId="77777777" w:rsidTr="009449E2">
        <w:trPr>
          <w:trHeight w:hRule="exact" w:val="211"/>
          <w:ins w:id="25863" w:author="Weber" w:date="2014-10-29T03:09:00Z"/>
        </w:trPr>
        <w:tc>
          <w:tcPr>
            <w:tcW w:w="677" w:type="dxa"/>
            <w:tcBorders>
              <w:top w:val="single" w:sz="6" w:space="0" w:color="000000"/>
              <w:left w:val="single" w:sz="6" w:space="0" w:color="000000"/>
              <w:bottom w:val="single" w:sz="6" w:space="0" w:color="000000"/>
              <w:right w:val="single" w:sz="6" w:space="0" w:color="000000"/>
            </w:tcBorders>
          </w:tcPr>
          <w:p w14:paraId="50440D25" w14:textId="77777777" w:rsidR="006445DF" w:rsidRDefault="006445DF" w:rsidP="009449E2">
            <w:pPr>
              <w:widowControl w:val="0"/>
              <w:autoSpaceDE w:val="0"/>
              <w:autoSpaceDN w:val="0"/>
              <w:adjustRightInd w:val="0"/>
              <w:spacing w:line="195" w:lineRule="exact"/>
              <w:ind w:left="215" w:right="-20"/>
              <w:rPr>
                <w:ins w:id="25864" w:author="Weber" w:date="2014-10-29T03:09:00Z"/>
              </w:rPr>
            </w:pPr>
            <w:ins w:id="25865" w:author="Weber" w:date="2014-10-29T03:09:00Z">
              <w:r>
                <w:rPr>
                  <w:rFonts w:ascii="Calibri" w:hAnsi="Calibri" w:cs="Calibri"/>
                  <w:w w:val="101"/>
                  <w:sz w:val="16"/>
                  <w:szCs w:val="16"/>
                </w:rPr>
                <w:t>340</w:t>
              </w:r>
            </w:ins>
          </w:p>
        </w:tc>
        <w:tc>
          <w:tcPr>
            <w:tcW w:w="1281" w:type="dxa"/>
            <w:tcBorders>
              <w:top w:val="single" w:sz="6" w:space="0" w:color="000000"/>
              <w:left w:val="single" w:sz="6" w:space="0" w:color="000000"/>
              <w:bottom w:val="single" w:sz="6" w:space="0" w:color="000000"/>
              <w:right w:val="single" w:sz="6" w:space="0" w:color="000000"/>
            </w:tcBorders>
          </w:tcPr>
          <w:p w14:paraId="5DB935CE" w14:textId="77777777" w:rsidR="006445DF" w:rsidRDefault="006445DF" w:rsidP="009449E2">
            <w:pPr>
              <w:widowControl w:val="0"/>
              <w:autoSpaceDE w:val="0"/>
              <w:autoSpaceDN w:val="0"/>
              <w:adjustRightInd w:val="0"/>
              <w:spacing w:line="195" w:lineRule="exact"/>
              <w:ind w:left="292" w:right="-20"/>
              <w:rPr>
                <w:ins w:id="25866" w:author="Weber" w:date="2014-10-29T03:09:00Z"/>
              </w:rPr>
            </w:pPr>
            <w:ins w:id="25867" w:author="Weber" w:date="2014-10-29T03:09:00Z">
              <w:r>
                <w:rPr>
                  <w:rFonts w:ascii="Calibri" w:hAnsi="Calibri" w:cs="Calibri"/>
                  <w:w w:val="101"/>
                  <w:sz w:val="16"/>
                  <w:szCs w:val="16"/>
                </w:rPr>
                <w:t>9/25/1998</w:t>
              </w:r>
            </w:ins>
          </w:p>
        </w:tc>
        <w:tc>
          <w:tcPr>
            <w:tcW w:w="677" w:type="dxa"/>
            <w:tcBorders>
              <w:top w:val="single" w:sz="6" w:space="0" w:color="000000"/>
              <w:left w:val="single" w:sz="6" w:space="0" w:color="000000"/>
              <w:bottom w:val="single" w:sz="6" w:space="0" w:color="000000"/>
              <w:right w:val="single" w:sz="6" w:space="0" w:color="000000"/>
            </w:tcBorders>
          </w:tcPr>
          <w:p w14:paraId="25521939" w14:textId="77777777" w:rsidR="006445DF" w:rsidRDefault="006445DF" w:rsidP="009449E2">
            <w:pPr>
              <w:widowControl w:val="0"/>
              <w:autoSpaceDE w:val="0"/>
              <w:autoSpaceDN w:val="0"/>
              <w:adjustRightInd w:val="0"/>
              <w:spacing w:line="195" w:lineRule="exact"/>
              <w:ind w:left="172" w:right="-20"/>
              <w:rPr>
                <w:ins w:id="25868" w:author="Weber" w:date="2014-10-29T03:09:00Z"/>
              </w:rPr>
            </w:pPr>
            <w:ins w:id="25869" w:author="Weber" w:date="2014-10-29T03:09:00Z">
              <w:r>
                <w:rPr>
                  <w:rFonts w:ascii="Calibri" w:hAnsi="Calibri" w:cs="Calibri"/>
                  <w:w w:val="101"/>
                  <w:sz w:val="16"/>
                  <w:szCs w:val="16"/>
                </w:rPr>
                <w:t>1998</w:t>
              </w:r>
            </w:ins>
          </w:p>
        </w:tc>
        <w:tc>
          <w:tcPr>
            <w:tcW w:w="2098" w:type="dxa"/>
            <w:tcBorders>
              <w:top w:val="single" w:sz="6" w:space="0" w:color="000000"/>
              <w:left w:val="single" w:sz="6" w:space="0" w:color="000000"/>
              <w:bottom w:val="single" w:sz="6" w:space="0" w:color="000000"/>
              <w:right w:val="single" w:sz="6" w:space="0" w:color="000000"/>
            </w:tcBorders>
          </w:tcPr>
          <w:p w14:paraId="599E5D12" w14:textId="77777777" w:rsidR="006445DF" w:rsidRDefault="006445DF" w:rsidP="009449E2">
            <w:pPr>
              <w:widowControl w:val="0"/>
              <w:autoSpaceDE w:val="0"/>
              <w:autoSpaceDN w:val="0"/>
              <w:adjustRightInd w:val="0"/>
              <w:spacing w:line="195" w:lineRule="exact"/>
              <w:ind w:left="585" w:right="-20"/>
              <w:rPr>
                <w:ins w:id="25870" w:author="Weber" w:date="2014-10-29T03:09:00Z"/>
              </w:rPr>
            </w:pPr>
            <w:ins w:id="25871" w:author="Weber" w:date="2014-10-29T03:09:00Z">
              <w:r>
                <w:rPr>
                  <w:rFonts w:ascii="Calibri" w:hAnsi="Calibri" w:cs="Calibri"/>
                  <w:w w:val="101"/>
                  <w:sz w:val="16"/>
                  <w:szCs w:val="16"/>
                </w:rPr>
                <w:t>Georges</w:t>
              </w:r>
              <w:r>
                <w:rPr>
                  <w:rFonts w:ascii="Calibri" w:hAnsi="Calibri" w:cs="Calibri"/>
                  <w:w w:val="102"/>
                  <w:sz w:val="16"/>
                  <w:szCs w:val="16"/>
                </w:rPr>
                <w:t>‐</w:t>
              </w:r>
              <w:r>
                <w:rPr>
                  <w:rFonts w:ascii="Calibri" w:hAnsi="Calibri" w:cs="Calibri"/>
                  <w:w w:val="101"/>
                  <w:sz w:val="16"/>
                  <w:szCs w:val="16"/>
                </w:rPr>
                <w:t>1998</w:t>
              </w:r>
            </w:ins>
          </w:p>
        </w:tc>
        <w:tc>
          <w:tcPr>
            <w:tcW w:w="1689" w:type="dxa"/>
            <w:tcBorders>
              <w:top w:val="single" w:sz="6" w:space="0" w:color="000000"/>
              <w:left w:val="single" w:sz="6" w:space="0" w:color="000000"/>
              <w:bottom w:val="single" w:sz="6" w:space="0" w:color="000000"/>
              <w:right w:val="single" w:sz="6" w:space="0" w:color="000000"/>
            </w:tcBorders>
          </w:tcPr>
          <w:p w14:paraId="2B6572AD" w14:textId="77777777" w:rsidR="006445DF" w:rsidRDefault="006445DF" w:rsidP="009449E2">
            <w:pPr>
              <w:widowControl w:val="0"/>
              <w:autoSpaceDE w:val="0"/>
              <w:autoSpaceDN w:val="0"/>
              <w:adjustRightInd w:val="0"/>
              <w:spacing w:line="195" w:lineRule="exact"/>
              <w:ind w:left="436" w:right="-20"/>
              <w:rPr>
                <w:ins w:id="25872" w:author="Weber" w:date="2014-10-29T03:09:00Z"/>
              </w:rPr>
            </w:pPr>
            <w:ins w:id="25873" w:author="Weber" w:date="2014-10-29T03:09:00Z">
              <w:r>
                <w:rPr>
                  <w:rFonts w:ascii="Calibri" w:hAnsi="Calibri" w:cs="Calibri"/>
                  <w:w w:val="101"/>
                  <w:sz w:val="16"/>
                  <w:szCs w:val="16"/>
                </w:rPr>
                <w:t>949,465,831</w:t>
              </w:r>
            </w:ins>
          </w:p>
        </w:tc>
        <w:tc>
          <w:tcPr>
            <w:tcW w:w="1690" w:type="dxa"/>
            <w:tcBorders>
              <w:top w:val="single" w:sz="6" w:space="0" w:color="000000"/>
              <w:left w:val="single" w:sz="6" w:space="0" w:color="000000"/>
              <w:bottom w:val="single" w:sz="6" w:space="0" w:color="000000"/>
              <w:right w:val="single" w:sz="6" w:space="0" w:color="000000"/>
            </w:tcBorders>
          </w:tcPr>
          <w:p w14:paraId="6DED2957" w14:textId="77777777" w:rsidR="006445DF" w:rsidRDefault="006445DF" w:rsidP="009449E2">
            <w:pPr>
              <w:widowControl w:val="0"/>
              <w:autoSpaceDE w:val="0"/>
              <w:autoSpaceDN w:val="0"/>
              <w:adjustRightInd w:val="0"/>
              <w:spacing w:line="195" w:lineRule="exact"/>
              <w:ind w:left="518" w:right="-20"/>
              <w:rPr>
                <w:ins w:id="25874" w:author="Weber" w:date="2014-10-29T03:09:00Z"/>
              </w:rPr>
            </w:pPr>
            <w:ins w:id="25875" w:author="Weber" w:date="2014-10-29T03:09:00Z">
              <w:r>
                <w:rPr>
                  <w:rFonts w:ascii="Calibri" w:hAnsi="Calibri" w:cs="Calibri"/>
                  <w:w w:val="101"/>
                  <w:sz w:val="16"/>
                  <w:szCs w:val="16"/>
                </w:rPr>
                <w:t>8,328,648</w:t>
              </w:r>
            </w:ins>
          </w:p>
        </w:tc>
        <w:tc>
          <w:tcPr>
            <w:tcW w:w="1690" w:type="dxa"/>
            <w:tcBorders>
              <w:top w:val="single" w:sz="6" w:space="0" w:color="000000"/>
              <w:left w:val="single" w:sz="6" w:space="0" w:color="000000"/>
              <w:bottom w:val="single" w:sz="6" w:space="0" w:color="000000"/>
              <w:right w:val="single" w:sz="6" w:space="0" w:color="000000"/>
            </w:tcBorders>
          </w:tcPr>
          <w:p w14:paraId="3E57EE49" w14:textId="77777777" w:rsidR="006445DF" w:rsidRDefault="006445DF" w:rsidP="009449E2">
            <w:pPr>
              <w:widowControl w:val="0"/>
              <w:autoSpaceDE w:val="0"/>
              <w:autoSpaceDN w:val="0"/>
              <w:adjustRightInd w:val="0"/>
              <w:spacing w:line="195" w:lineRule="exact"/>
              <w:ind w:left="437" w:right="-20"/>
              <w:rPr>
                <w:ins w:id="25876" w:author="Weber" w:date="2014-10-29T03:09:00Z"/>
              </w:rPr>
            </w:pPr>
            <w:ins w:id="25877" w:author="Weber" w:date="2014-10-29T03:09:00Z">
              <w:r>
                <w:rPr>
                  <w:rFonts w:ascii="Calibri" w:hAnsi="Calibri" w:cs="Calibri"/>
                  <w:w w:val="101"/>
                  <w:sz w:val="16"/>
                  <w:szCs w:val="16"/>
                </w:rPr>
                <w:t>987,965,794</w:t>
              </w:r>
            </w:ins>
          </w:p>
        </w:tc>
        <w:tc>
          <w:tcPr>
            <w:tcW w:w="1689" w:type="dxa"/>
            <w:tcBorders>
              <w:top w:val="single" w:sz="6" w:space="0" w:color="000000"/>
              <w:left w:val="single" w:sz="6" w:space="0" w:color="000000"/>
              <w:bottom w:val="single" w:sz="6" w:space="0" w:color="000000"/>
              <w:right w:val="single" w:sz="6" w:space="0" w:color="000000"/>
            </w:tcBorders>
          </w:tcPr>
          <w:p w14:paraId="4E5D2DC7" w14:textId="77777777" w:rsidR="006445DF" w:rsidRDefault="006445DF" w:rsidP="009449E2">
            <w:pPr>
              <w:widowControl w:val="0"/>
              <w:autoSpaceDE w:val="0"/>
              <w:autoSpaceDN w:val="0"/>
              <w:adjustRightInd w:val="0"/>
              <w:spacing w:line="195" w:lineRule="exact"/>
              <w:ind w:left="519" w:right="-20"/>
              <w:rPr>
                <w:ins w:id="25878" w:author="Weber" w:date="2014-10-29T03:09:00Z"/>
              </w:rPr>
            </w:pPr>
            <w:ins w:id="25879" w:author="Weber" w:date="2014-10-29T03:09:00Z">
              <w:r>
                <w:rPr>
                  <w:rFonts w:ascii="Calibri" w:hAnsi="Calibri" w:cs="Calibri"/>
                  <w:w w:val="101"/>
                  <w:sz w:val="16"/>
                  <w:szCs w:val="16"/>
                </w:rPr>
                <w:t>8,666,367</w:t>
              </w:r>
            </w:ins>
          </w:p>
        </w:tc>
      </w:tr>
      <w:tr w:rsidR="006445DF" w14:paraId="05DBCB0D" w14:textId="77777777" w:rsidTr="009449E2">
        <w:trPr>
          <w:trHeight w:hRule="exact" w:val="211"/>
          <w:ins w:id="25880" w:author="Weber" w:date="2014-10-29T03:09:00Z"/>
        </w:trPr>
        <w:tc>
          <w:tcPr>
            <w:tcW w:w="677" w:type="dxa"/>
            <w:tcBorders>
              <w:top w:val="single" w:sz="6" w:space="0" w:color="000000"/>
              <w:left w:val="single" w:sz="6" w:space="0" w:color="000000"/>
              <w:bottom w:val="single" w:sz="6" w:space="0" w:color="000000"/>
              <w:right w:val="single" w:sz="6" w:space="0" w:color="000000"/>
            </w:tcBorders>
          </w:tcPr>
          <w:p w14:paraId="31FD6C3A" w14:textId="77777777" w:rsidR="006445DF" w:rsidRDefault="006445DF" w:rsidP="009449E2">
            <w:pPr>
              <w:widowControl w:val="0"/>
              <w:autoSpaceDE w:val="0"/>
              <w:autoSpaceDN w:val="0"/>
              <w:adjustRightInd w:val="0"/>
              <w:spacing w:line="195" w:lineRule="exact"/>
              <w:ind w:left="215" w:right="-20"/>
              <w:rPr>
                <w:ins w:id="25881" w:author="Weber" w:date="2014-10-29T03:09:00Z"/>
              </w:rPr>
            </w:pPr>
            <w:ins w:id="25882" w:author="Weber" w:date="2014-10-29T03:09:00Z">
              <w:r>
                <w:rPr>
                  <w:rFonts w:ascii="Calibri" w:hAnsi="Calibri" w:cs="Calibri"/>
                  <w:w w:val="101"/>
                  <w:sz w:val="16"/>
                  <w:szCs w:val="16"/>
                </w:rPr>
                <w:t>345</w:t>
              </w:r>
            </w:ins>
          </w:p>
        </w:tc>
        <w:tc>
          <w:tcPr>
            <w:tcW w:w="1281" w:type="dxa"/>
            <w:tcBorders>
              <w:top w:val="single" w:sz="6" w:space="0" w:color="000000"/>
              <w:left w:val="single" w:sz="6" w:space="0" w:color="000000"/>
              <w:bottom w:val="single" w:sz="6" w:space="0" w:color="000000"/>
              <w:right w:val="single" w:sz="6" w:space="0" w:color="000000"/>
            </w:tcBorders>
          </w:tcPr>
          <w:p w14:paraId="622DAB1C" w14:textId="77777777" w:rsidR="006445DF" w:rsidRDefault="006445DF" w:rsidP="009449E2">
            <w:pPr>
              <w:widowControl w:val="0"/>
              <w:autoSpaceDE w:val="0"/>
              <w:autoSpaceDN w:val="0"/>
              <w:adjustRightInd w:val="0"/>
              <w:spacing w:line="195" w:lineRule="exact"/>
              <w:ind w:left="249" w:right="-20"/>
              <w:rPr>
                <w:ins w:id="25883" w:author="Weber" w:date="2014-10-29T03:09:00Z"/>
              </w:rPr>
            </w:pPr>
            <w:ins w:id="25884" w:author="Weber" w:date="2014-10-29T03:09:00Z">
              <w:r>
                <w:rPr>
                  <w:rFonts w:ascii="Calibri" w:hAnsi="Calibri" w:cs="Calibri"/>
                  <w:w w:val="101"/>
                  <w:sz w:val="16"/>
                  <w:szCs w:val="16"/>
                </w:rPr>
                <w:t>10/15/1999</w:t>
              </w:r>
            </w:ins>
          </w:p>
        </w:tc>
        <w:tc>
          <w:tcPr>
            <w:tcW w:w="677" w:type="dxa"/>
            <w:tcBorders>
              <w:top w:val="single" w:sz="6" w:space="0" w:color="000000"/>
              <w:left w:val="single" w:sz="6" w:space="0" w:color="000000"/>
              <w:bottom w:val="single" w:sz="6" w:space="0" w:color="000000"/>
              <w:right w:val="single" w:sz="6" w:space="0" w:color="000000"/>
            </w:tcBorders>
          </w:tcPr>
          <w:p w14:paraId="0D0A3A4D" w14:textId="77777777" w:rsidR="006445DF" w:rsidRDefault="006445DF" w:rsidP="009449E2">
            <w:pPr>
              <w:widowControl w:val="0"/>
              <w:autoSpaceDE w:val="0"/>
              <w:autoSpaceDN w:val="0"/>
              <w:adjustRightInd w:val="0"/>
              <w:spacing w:line="195" w:lineRule="exact"/>
              <w:ind w:left="172" w:right="-20"/>
              <w:rPr>
                <w:ins w:id="25885" w:author="Weber" w:date="2014-10-29T03:09:00Z"/>
              </w:rPr>
            </w:pPr>
            <w:ins w:id="25886" w:author="Weber" w:date="2014-10-29T03:09:00Z">
              <w:r>
                <w:rPr>
                  <w:rFonts w:ascii="Calibri" w:hAnsi="Calibri" w:cs="Calibri"/>
                  <w:w w:val="101"/>
                  <w:sz w:val="16"/>
                  <w:szCs w:val="16"/>
                </w:rPr>
                <w:t>1999</w:t>
              </w:r>
            </w:ins>
          </w:p>
        </w:tc>
        <w:tc>
          <w:tcPr>
            <w:tcW w:w="2098" w:type="dxa"/>
            <w:tcBorders>
              <w:top w:val="single" w:sz="6" w:space="0" w:color="000000"/>
              <w:left w:val="single" w:sz="6" w:space="0" w:color="000000"/>
              <w:bottom w:val="single" w:sz="6" w:space="0" w:color="000000"/>
              <w:right w:val="single" w:sz="6" w:space="0" w:color="000000"/>
            </w:tcBorders>
          </w:tcPr>
          <w:p w14:paraId="5C6B4961" w14:textId="77777777" w:rsidR="006445DF" w:rsidRDefault="006445DF" w:rsidP="009449E2">
            <w:pPr>
              <w:widowControl w:val="0"/>
              <w:autoSpaceDE w:val="0"/>
              <w:autoSpaceDN w:val="0"/>
              <w:adjustRightInd w:val="0"/>
              <w:spacing w:line="195" w:lineRule="exact"/>
              <w:ind w:left="686" w:right="-20"/>
              <w:rPr>
                <w:ins w:id="25887" w:author="Weber" w:date="2014-10-29T03:09:00Z"/>
              </w:rPr>
            </w:pPr>
            <w:ins w:id="25888" w:author="Weber" w:date="2014-10-29T03:09:00Z">
              <w:r>
                <w:rPr>
                  <w:rFonts w:ascii="Calibri" w:hAnsi="Calibri" w:cs="Calibri"/>
                  <w:w w:val="101"/>
                  <w:sz w:val="16"/>
                  <w:szCs w:val="16"/>
                </w:rPr>
                <w:t>Irene‐1999</w:t>
              </w:r>
            </w:ins>
          </w:p>
        </w:tc>
        <w:tc>
          <w:tcPr>
            <w:tcW w:w="1689" w:type="dxa"/>
            <w:tcBorders>
              <w:top w:val="single" w:sz="6" w:space="0" w:color="000000"/>
              <w:left w:val="single" w:sz="6" w:space="0" w:color="000000"/>
              <w:bottom w:val="single" w:sz="6" w:space="0" w:color="000000"/>
              <w:right w:val="single" w:sz="6" w:space="0" w:color="000000"/>
            </w:tcBorders>
          </w:tcPr>
          <w:p w14:paraId="1AEAEAED" w14:textId="77777777" w:rsidR="006445DF" w:rsidRDefault="006445DF" w:rsidP="009449E2">
            <w:pPr>
              <w:widowControl w:val="0"/>
              <w:autoSpaceDE w:val="0"/>
              <w:autoSpaceDN w:val="0"/>
              <w:adjustRightInd w:val="0"/>
              <w:spacing w:line="195" w:lineRule="exact"/>
              <w:ind w:left="378" w:right="-20"/>
              <w:rPr>
                <w:ins w:id="25889" w:author="Weber" w:date="2014-10-29T03:09:00Z"/>
              </w:rPr>
            </w:pPr>
            <w:ins w:id="25890" w:author="Weber" w:date="2014-10-29T03:09:00Z">
              <w:r>
                <w:rPr>
                  <w:rFonts w:ascii="Calibri" w:hAnsi="Calibri" w:cs="Calibri"/>
                  <w:w w:val="101"/>
                  <w:sz w:val="16"/>
                  <w:szCs w:val="16"/>
                </w:rPr>
                <w:t>5,718,374,290</w:t>
              </w:r>
            </w:ins>
          </w:p>
        </w:tc>
        <w:tc>
          <w:tcPr>
            <w:tcW w:w="1690" w:type="dxa"/>
            <w:tcBorders>
              <w:top w:val="single" w:sz="6" w:space="0" w:color="000000"/>
              <w:left w:val="single" w:sz="6" w:space="0" w:color="000000"/>
              <w:bottom w:val="single" w:sz="6" w:space="0" w:color="000000"/>
              <w:right w:val="single" w:sz="6" w:space="0" w:color="000000"/>
            </w:tcBorders>
          </w:tcPr>
          <w:p w14:paraId="41435406" w14:textId="77777777" w:rsidR="006445DF" w:rsidRDefault="006445DF" w:rsidP="009449E2">
            <w:pPr>
              <w:widowControl w:val="0"/>
              <w:autoSpaceDE w:val="0"/>
              <w:autoSpaceDN w:val="0"/>
              <w:adjustRightInd w:val="0"/>
              <w:spacing w:line="195" w:lineRule="exact"/>
              <w:ind w:left="480" w:right="-20"/>
              <w:rPr>
                <w:ins w:id="25891" w:author="Weber" w:date="2014-10-29T03:09:00Z"/>
              </w:rPr>
            </w:pPr>
            <w:ins w:id="25892" w:author="Weber" w:date="2014-10-29T03:09:00Z">
              <w:r>
                <w:rPr>
                  <w:rFonts w:ascii="Calibri" w:hAnsi="Calibri" w:cs="Calibri"/>
                  <w:w w:val="101"/>
                  <w:sz w:val="16"/>
                  <w:szCs w:val="16"/>
                </w:rPr>
                <w:t>50,161,178</w:t>
              </w:r>
            </w:ins>
          </w:p>
        </w:tc>
        <w:tc>
          <w:tcPr>
            <w:tcW w:w="1690" w:type="dxa"/>
            <w:tcBorders>
              <w:top w:val="single" w:sz="6" w:space="0" w:color="000000"/>
              <w:left w:val="single" w:sz="6" w:space="0" w:color="000000"/>
              <w:bottom w:val="single" w:sz="6" w:space="0" w:color="000000"/>
              <w:right w:val="single" w:sz="6" w:space="0" w:color="000000"/>
            </w:tcBorders>
          </w:tcPr>
          <w:p w14:paraId="4EFB406C" w14:textId="77777777" w:rsidR="006445DF" w:rsidRDefault="006445DF" w:rsidP="009449E2">
            <w:pPr>
              <w:widowControl w:val="0"/>
              <w:autoSpaceDE w:val="0"/>
              <w:autoSpaceDN w:val="0"/>
              <w:adjustRightInd w:val="0"/>
              <w:spacing w:line="195" w:lineRule="exact"/>
              <w:ind w:left="379" w:right="-20"/>
              <w:rPr>
                <w:ins w:id="25893" w:author="Weber" w:date="2014-10-29T03:09:00Z"/>
              </w:rPr>
            </w:pPr>
            <w:ins w:id="25894" w:author="Weber" w:date="2014-10-29T03:09:00Z">
              <w:r>
                <w:rPr>
                  <w:rFonts w:ascii="Calibri" w:hAnsi="Calibri" w:cs="Calibri"/>
                  <w:w w:val="101"/>
                  <w:sz w:val="16"/>
                  <w:szCs w:val="16"/>
                </w:rPr>
                <w:t>5,927,896,358</w:t>
              </w:r>
            </w:ins>
          </w:p>
        </w:tc>
        <w:tc>
          <w:tcPr>
            <w:tcW w:w="1689" w:type="dxa"/>
            <w:tcBorders>
              <w:top w:val="single" w:sz="6" w:space="0" w:color="000000"/>
              <w:left w:val="single" w:sz="6" w:space="0" w:color="000000"/>
              <w:bottom w:val="single" w:sz="6" w:space="0" w:color="000000"/>
              <w:right w:val="single" w:sz="6" w:space="0" w:color="000000"/>
            </w:tcBorders>
          </w:tcPr>
          <w:p w14:paraId="17E34BB3" w14:textId="77777777" w:rsidR="006445DF" w:rsidRDefault="006445DF" w:rsidP="009449E2">
            <w:pPr>
              <w:widowControl w:val="0"/>
              <w:autoSpaceDE w:val="0"/>
              <w:autoSpaceDN w:val="0"/>
              <w:adjustRightInd w:val="0"/>
              <w:spacing w:line="195" w:lineRule="exact"/>
              <w:ind w:left="481" w:right="-20"/>
              <w:rPr>
                <w:ins w:id="25895" w:author="Weber" w:date="2014-10-29T03:09:00Z"/>
              </w:rPr>
            </w:pPr>
            <w:ins w:id="25896" w:author="Weber" w:date="2014-10-29T03:09:00Z">
              <w:r>
                <w:rPr>
                  <w:rFonts w:ascii="Calibri" w:hAnsi="Calibri" w:cs="Calibri"/>
                  <w:w w:val="101"/>
                  <w:sz w:val="16"/>
                  <w:szCs w:val="16"/>
                </w:rPr>
                <w:t>51,999,091</w:t>
              </w:r>
            </w:ins>
          </w:p>
        </w:tc>
      </w:tr>
      <w:tr w:rsidR="006445DF" w14:paraId="52F3D507" w14:textId="77777777" w:rsidTr="009449E2">
        <w:trPr>
          <w:trHeight w:hRule="exact" w:val="211"/>
          <w:ins w:id="25897" w:author="Weber" w:date="2014-10-29T03:09:00Z"/>
        </w:trPr>
        <w:tc>
          <w:tcPr>
            <w:tcW w:w="677" w:type="dxa"/>
            <w:tcBorders>
              <w:top w:val="single" w:sz="6" w:space="0" w:color="000000"/>
              <w:left w:val="single" w:sz="6" w:space="0" w:color="000000"/>
              <w:bottom w:val="single" w:sz="6" w:space="0" w:color="000000"/>
              <w:right w:val="single" w:sz="6" w:space="0" w:color="000000"/>
            </w:tcBorders>
          </w:tcPr>
          <w:p w14:paraId="5C096DF7" w14:textId="77777777" w:rsidR="006445DF" w:rsidRDefault="006445DF" w:rsidP="009449E2">
            <w:pPr>
              <w:widowControl w:val="0"/>
              <w:autoSpaceDE w:val="0"/>
              <w:autoSpaceDN w:val="0"/>
              <w:adjustRightInd w:val="0"/>
              <w:spacing w:line="195" w:lineRule="exact"/>
              <w:ind w:left="215" w:right="-20"/>
              <w:rPr>
                <w:ins w:id="25898" w:author="Weber" w:date="2014-10-29T03:09:00Z"/>
              </w:rPr>
            </w:pPr>
            <w:ins w:id="25899" w:author="Weber" w:date="2014-10-29T03:09:00Z">
              <w:r>
                <w:rPr>
                  <w:rFonts w:ascii="Calibri" w:hAnsi="Calibri" w:cs="Calibri"/>
                  <w:w w:val="101"/>
                  <w:sz w:val="16"/>
                  <w:szCs w:val="16"/>
                </w:rPr>
                <w:t>350</w:t>
              </w:r>
            </w:ins>
          </w:p>
        </w:tc>
        <w:tc>
          <w:tcPr>
            <w:tcW w:w="1281" w:type="dxa"/>
            <w:tcBorders>
              <w:top w:val="single" w:sz="6" w:space="0" w:color="000000"/>
              <w:left w:val="single" w:sz="6" w:space="0" w:color="000000"/>
              <w:bottom w:val="single" w:sz="6" w:space="0" w:color="000000"/>
              <w:right w:val="single" w:sz="6" w:space="0" w:color="000000"/>
            </w:tcBorders>
          </w:tcPr>
          <w:p w14:paraId="70CC7811" w14:textId="77777777" w:rsidR="006445DF" w:rsidRDefault="006445DF" w:rsidP="009449E2">
            <w:pPr>
              <w:widowControl w:val="0"/>
              <w:autoSpaceDE w:val="0"/>
              <w:autoSpaceDN w:val="0"/>
              <w:adjustRightInd w:val="0"/>
              <w:spacing w:line="195" w:lineRule="exact"/>
              <w:ind w:left="292" w:right="-20"/>
              <w:rPr>
                <w:ins w:id="25900" w:author="Weber" w:date="2014-10-29T03:09:00Z"/>
              </w:rPr>
            </w:pPr>
            <w:ins w:id="25901" w:author="Weber" w:date="2014-10-29T03:09:00Z">
              <w:r>
                <w:rPr>
                  <w:rFonts w:ascii="Calibri" w:hAnsi="Calibri" w:cs="Calibri"/>
                  <w:w w:val="101"/>
                  <w:sz w:val="16"/>
                  <w:szCs w:val="16"/>
                </w:rPr>
                <w:t>8/13/2004</w:t>
              </w:r>
            </w:ins>
          </w:p>
        </w:tc>
        <w:tc>
          <w:tcPr>
            <w:tcW w:w="677" w:type="dxa"/>
            <w:tcBorders>
              <w:top w:val="single" w:sz="6" w:space="0" w:color="000000"/>
              <w:left w:val="single" w:sz="6" w:space="0" w:color="000000"/>
              <w:bottom w:val="single" w:sz="6" w:space="0" w:color="000000"/>
              <w:right w:val="single" w:sz="6" w:space="0" w:color="000000"/>
            </w:tcBorders>
          </w:tcPr>
          <w:p w14:paraId="6F270E1F" w14:textId="77777777" w:rsidR="006445DF" w:rsidRDefault="006445DF" w:rsidP="009449E2">
            <w:pPr>
              <w:widowControl w:val="0"/>
              <w:autoSpaceDE w:val="0"/>
              <w:autoSpaceDN w:val="0"/>
              <w:adjustRightInd w:val="0"/>
              <w:spacing w:line="195" w:lineRule="exact"/>
              <w:ind w:left="172" w:right="-20"/>
              <w:rPr>
                <w:ins w:id="25902" w:author="Weber" w:date="2014-10-29T03:09:00Z"/>
              </w:rPr>
            </w:pPr>
            <w:ins w:id="25903" w:author="Weber" w:date="2014-10-29T03:09:00Z">
              <w:r>
                <w:rPr>
                  <w:rFonts w:ascii="Calibri" w:hAnsi="Calibri" w:cs="Calibri"/>
                  <w:w w:val="101"/>
                  <w:sz w:val="16"/>
                  <w:szCs w:val="16"/>
                </w:rPr>
                <w:t>2004</w:t>
              </w:r>
            </w:ins>
          </w:p>
        </w:tc>
        <w:tc>
          <w:tcPr>
            <w:tcW w:w="2098" w:type="dxa"/>
            <w:tcBorders>
              <w:top w:val="single" w:sz="6" w:space="0" w:color="000000"/>
              <w:left w:val="single" w:sz="6" w:space="0" w:color="000000"/>
              <w:bottom w:val="single" w:sz="6" w:space="0" w:color="000000"/>
              <w:right w:val="single" w:sz="6" w:space="0" w:color="000000"/>
            </w:tcBorders>
          </w:tcPr>
          <w:p w14:paraId="4855B578" w14:textId="77777777" w:rsidR="006445DF" w:rsidRDefault="006445DF" w:rsidP="009449E2">
            <w:pPr>
              <w:widowControl w:val="0"/>
              <w:autoSpaceDE w:val="0"/>
              <w:autoSpaceDN w:val="0"/>
              <w:adjustRightInd w:val="0"/>
              <w:spacing w:line="195" w:lineRule="exact"/>
              <w:ind w:left="609" w:right="-20"/>
              <w:rPr>
                <w:ins w:id="25904" w:author="Weber" w:date="2014-10-29T03:09:00Z"/>
              </w:rPr>
            </w:pPr>
            <w:ins w:id="25905" w:author="Weber" w:date="2014-10-29T03:09:00Z">
              <w:r>
                <w:rPr>
                  <w:rFonts w:ascii="Calibri" w:hAnsi="Calibri" w:cs="Calibri"/>
                  <w:w w:val="101"/>
                  <w:sz w:val="16"/>
                  <w:szCs w:val="16"/>
                </w:rPr>
                <w:t>Charley‐2004</w:t>
              </w:r>
            </w:ins>
          </w:p>
        </w:tc>
        <w:tc>
          <w:tcPr>
            <w:tcW w:w="1689" w:type="dxa"/>
            <w:tcBorders>
              <w:top w:val="single" w:sz="6" w:space="0" w:color="000000"/>
              <w:left w:val="single" w:sz="6" w:space="0" w:color="000000"/>
              <w:bottom w:val="single" w:sz="6" w:space="0" w:color="000000"/>
              <w:right w:val="single" w:sz="6" w:space="0" w:color="000000"/>
            </w:tcBorders>
          </w:tcPr>
          <w:p w14:paraId="1B1FA053" w14:textId="77777777" w:rsidR="006445DF" w:rsidRDefault="006445DF" w:rsidP="009449E2">
            <w:pPr>
              <w:widowControl w:val="0"/>
              <w:autoSpaceDE w:val="0"/>
              <w:autoSpaceDN w:val="0"/>
              <w:adjustRightInd w:val="0"/>
              <w:spacing w:line="195" w:lineRule="exact"/>
              <w:ind w:left="378" w:right="-20"/>
              <w:rPr>
                <w:ins w:id="25906" w:author="Weber" w:date="2014-10-29T03:09:00Z"/>
              </w:rPr>
            </w:pPr>
            <w:ins w:id="25907" w:author="Weber" w:date="2014-10-29T03:09:00Z">
              <w:r>
                <w:rPr>
                  <w:rFonts w:ascii="Calibri" w:hAnsi="Calibri" w:cs="Calibri"/>
                  <w:w w:val="101"/>
                  <w:sz w:val="16"/>
                  <w:szCs w:val="16"/>
                </w:rPr>
                <w:t>8,245,308,579</w:t>
              </w:r>
            </w:ins>
          </w:p>
        </w:tc>
        <w:tc>
          <w:tcPr>
            <w:tcW w:w="1690" w:type="dxa"/>
            <w:tcBorders>
              <w:top w:val="single" w:sz="6" w:space="0" w:color="000000"/>
              <w:left w:val="single" w:sz="6" w:space="0" w:color="000000"/>
              <w:bottom w:val="single" w:sz="6" w:space="0" w:color="000000"/>
              <w:right w:val="single" w:sz="6" w:space="0" w:color="000000"/>
            </w:tcBorders>
          </w:tcPr>
          <w:p w14:paraId="275660ED" w14:textId="77777777" w:rsidR="006445DF" w:rsidRDefault="006445DF" w:rsidP="009449E2">
            <w:pPr>
              <w:widowControl w:val="0"/>
              <w:autoSpaceDE w:val="0"/>
              <w:autoSpaceDN w:val="0"/>
              <w:adjustRightInd w:val="0"/>
              <w:spacing w:line="195" w:lineRule="exact"/>
              <w:ind w:left="480" w:right="-20"/>
              <w:rPr>
                <w:ins w:id="25908" w:author="Weber" w:date="2014-10-29T03:09:00Z"/>
              </w:rPr>
            </w:pPr>
            <w:ins w:id="25909" w:author="Weber" w:date="2014-10-29T03:09:00Z">
              <w:r>
                <w:rPr>
                  <w:rFonts w:ascii="Calibri" w:hAnsi="Calibri" w:cs="Calibri"/>
                  <w:w w:val="101"/>
                  <w:sz w:val="16"/>
                  <w:szCs w:val="16"/>
                </w:rPr>
                <w:t>72,327,268</w:t>
              </w:r>
            </w:ins>
          </w:p>
        </w:tc>
        <w:tc>
          <w:tcPr>
            <w:tcW w:w="1690" w:type="dxa"/>
            <w:tcBorders>
              <w:top w:val="single" w:sz="6" w:space="0" w:color="000000"/>
              <w:left w:val="single" w:sz="6" w:space="0" w:color="000000"/>
              <w:bottom w:val="single" w:sz="6" w:space="0" w:color="000000"/>
              <w:right w:val="single" w:sz="6" w:space="0" w:color="000000"/>
            </w:tcBorders>
          </w:tcPr>
          <w:p w14:paraId="37D13698" w14:textId="77777777" w:rsidR="006445DF" w:rsidRDefault="006445DF" w:rsidP="009449E2">
            <w:pPr>
              <w:widowControl w:val="0"/>
              <w:autoSpaceDE w:val="0"/>
              <w:autoSpaceDN w:val="0"/>
              <w:adjustRightInd w:val="0"/>
              <w:spacing w:line="195" w:lineRule="exact"/>
              <w:ind w:left="379" w:right="-20"/>
              <w:rPr>
                <w:ins w:id="25910" w:author="Weber" w:date="2014-10-29T03:09:00Z"/>
              </w:rPr>
            </w:pPr>
            <w:ins w:id="25911" w:author="Weber" w:date="2014-10-29T03:09:00Z">
              <w:r>
                <w:rPr>
                  <w:rFonts w:ascii="Calibri" w:hAnsi="Calibri" w:cs="Calibri"/>
                  <w:w w:val="101"/>
                  <w:sz w:val="16"/>
                  <w:szCs w:val="16"/>
                </w:rPr>
                <w:t>7,150,288,824</w:t>
              </w:r>
            </w:ins>
          </w:p>
        </w:tc>
        <w:tc>
          <w:tcPr>
            <w:tcW w:w="1689" w:type="dxa"/>
            <w:tcBorders>
              <w:top w:val="single" w:sz="6" w:space="0" w:color="000000"/>
              <w:left w:val="single" w:sz="6" w:space="0" w:color="000000"/>
              <w:bottom w:val="single" w:sz="6" w:space="0" w:color="000000"/>
              <w:right w:val="single" w:sz="6" w:space="0" w:color="000000"/>
            </w:tcBorders>
          </w:tcPr>
          <w:p w14:paraId="70283E88" w14:textId="77777777" w:rsidR="006445DF" w:rsidRDefault="006445DF" w:rsidP="009449E2">
            <w:pPr>
              <w:widowControl w:val="0"/>
              <w:autoSpaceDE w:val="0"/>
              <w:autoSpaceDN w:val="0"/>
              <w:adjustRightInd w:val="0"/>
              <w:spacing w:line="195" w:lineRule="exact"/>
              <w:ind w:left="481" w:right="-20"/>
              <w:rPr>
                <w:ins w:id="25912" w:author="Weber" w:date="2014-10-29T03:09:00Z"/>
              </w:rPr>
            </w:pPr>
            <w:ins w:id="25913" w:author="Weber" w:date="2014-10-29T03:09:00Z">
              <w:r>
                <w:rPr>
                  <w:rFonts w:ascii="Calibri" w:hAnsi="Calibri" w:cs="Calibri"/>
                  <w:w w:val="101"/>
                  <w:sz w:val="16"/>
                  <w:szCs w:val="16"/>
                </w:rPr>
                <w:t>62,721,832</w:t>
              </w:r>
            </w:ins>
          </w:p>
        </w:tc>
      </w:tr>
      <w:tr w:rsidR="006445DF" w14:paraId="47955AFE" w14:textId="77777777" w:rsidTr="009449E2">
        <w:trPr>
          <w:trHeight w:hRule="exact" w:val="211"/>
          <w:ins w:id="25914" w:author="Weber" w:date="2014-10-29T03:09:00Z"/>
        </w:trPr>
        <w:tc>
          <w:tcPr>
            <w:tcW w:w="677" w:type="dxa"/>
            <w:tcBorders>
              <w:top w:val="single" w:sz="6" w:space="0" w:color="000000"/>
              <w:left w:val="single" w:sz="6" w:space="0" w:color="000000"/>
              <w:bottom w:val="single" w:sz="6" w:space="0" w:color="000000"/>
              <w:right w:val="single" w:sz="6" w:space="0" w:color="000000"/>
            </w:tcBorders>
          </w:tcPr>
          <w:p w14:paraId="6F403D7D" w14:textId="77777777" w:rsidR="006445DF" w:rsidRDefault="006445DF" w:rsidP="009449E2">
            <w:pPr>
              <w:widowControl w:val="0"/>
              <w:autoSpaceDE w:val="0"/>
              <w:autoSpaceDN w:val="0"/>
              <w:adjustRightInd w:val="0"/>
              <w:spacing w:line="195" w:lineRule="exact"/>
              <w:ind w:left="215" w:right="-20"/>
              <w:rPr>
                <w:ins w:id="25915" w:author="Weber" w:date="2014-10-29T03:09:00Z"/>
              </w:rPr>
            </w:pPr>
            <w:ins w:id="25916" w:author="Weber" w:date="2014-10-29T03:09:00Z">
              <w:r>
                <w:rPr>
                  <w:rFonts w:ascii="Calibri" w:hAnsi="Calibri" w:cs="Calibri"/>
                  <w:w w:val="101"/>
                  <w:sz w:val="16"/>
                  <w:szCs w:val="16"/>
                </w:rPr>
                <w:t>355</w:t>
              </w:r>
            </w:ins>
          </w:p>
        </w:tc>
        <w:tc>
          <w:tcPr>
            <w:tcW w:w="1281" w:type="dxa"/>
            <w:tcBorders>
              <w:top w:val="single" w:sz="6" w:space="0" w:color="000000"/>
              <w:left w:val="single" w:sz="6" w:space="0" w:color="000000"/>
              <w:bottom w:val="single" w:sz="6" w:space="0" w:color="000000"/>
              <w:right w:val="single" w:sz="6" w:space="0" w:color="000000"/>
            </w:tcBorders>
          </w:tcPr>
          <w:p w14:paraId="0E83DD59" w14:textId="77777777" w:rsidR="006445DF" w:rsidRDefault="006445DF" w:rsidP="009449E2">
            <w:pPr>
              <w:widowControl w:val="0"/>
              <w:autoSpaceDE w:val="0"/>
              <w:autoSpaceDN w:val="0"/>
              <w:adjustRightInd w:val="0"/>
              <w:spacing w:line="195" w:lineRule="exact"/>
              <w:ind w:left="330" w:right="-20"/>
              <w:rPr>
                <w:ins w:id="25917" w:author="Weber" w:date="2014-10-29T03:09:00Z"/>
              </w:rPr>
            </w:pPr>
            <w:ins w:id="25918" w:author="Weber" w:date="2014-10-29T03:09:00Z">
              <w:r>
                <w:rPr>
                  <w:rFonts w:ascii="Calibri" w:hAnsi="Calibri" w:cs="Calibri"/>
                  <w:w w:val="101"/>
                  <w:sz w:val="16"/>
                  <w:szCs w:val="16"/>
                </w:rPr>
                <w:t>9/4/2004</w:t>
              </w:r>
            </w:ins>
          </w:p>
        </w:tc>
        <w:tc>
          <w:tcPr>
            <w:tcW w:w="677" w:type="dxa"/>
            <w:tcBorders>
              <w:top w:val="single" w:sz="6" w:space="0" w:color="000000"/>
              <w:left w:val="single" w:sz="6" w:space="0" w:color="000000"/>
              <w:bottom w:val="single" w:sz="6" w:space="0" w:color="000000"/>
              <w:right w:val="single" w:sz="6" w:space="0" w:color="000000"/>
            </w:tcBorders>
          </w:tcPr>
          <w:p w14:paraId="73CF5966" w14:textId="77777777" w:rsidR="006445DF" w:rsidRDefault="006445DF" w:rsidP="009449E2">
            <w:pPr>
              <w:widowControl w:val="0"/>
              <w:autoSpaceDE w:val="0"/>
              <w:autoSpaceDN w:val="0"/>
              <w:adjustRightInd w:val="0"/>
              <w:spacing w:line="195" w:lineRule="exact"/>
              <w:ind w:left="172" w:right="-20"/>
              <w:rPr>
                <w:ins w:id="25919" w:author="Weber" w:date="2014-10-29T03:09:00Z"/>
              </w:rPr>
            </w:pPr>
            <w:ins w:id="25920" w:author="Weber" w:date="2014-10-29T03:09:00Z">
              <w:r>
                <w:rPr>
                  <w:rFonts w:ascii="Calibri" w:hAnsi="Calibri" w:cs="Calibri"/>
                  <w:w w:val="101"/>
                  <w:sz w:val="16"/>
                  <w:szCs w:val="16"/>
                </w:rPr>
                <w:t>2004</w:t>
              </w:r>
            </w:ins>
          </w:p>
        </w:tc>
        <w:tc>
          <w:tcPr>
            <w:tcW w:w="2098" w:type="dxa"/>
            <w:tcBorders>
              <w:top w:val="single" w:sz="6" w:space="0" w:color="000000"/>
              <w:left w:val="single" w:sz="6" w:space="0" w:color="000000"/>
              <w:bottom w:val="single" w:sz="6" w:space="0" w:color="000000"/>
              <w:right w:val="single" w:sz="6" w:space="0" w:color="000000"/>
            </w:tcBorders>
          </w:tcPr>
          <w:p w14:paraId="74A5957D" w14:textId="77777777" w:rsidR="006445DF" w:rsidRDefault="006445DF" w:rsidP="009449E2">
            <w:pPr>
              <w:widowControl w:val="0"/>
              <w:autoSpaceDE w:val="0"/>
              <w:autoSpaceDN w:val="0"/>
              <w:adjustRightInd w:val="0"/>
              <w:spacing w:line="195" w:lineRule="exact"/>
              <w:ind w:left="604" w:right="-20"/>
              <w:rPr>
                <w:ins w:id="25921" w:author="Weber" w:date="2014-10-29T03:09:00Z"/>
              </w:rPr>
            </w:pPr>
            <w:ins w:id="25922" w:author="Weber" w:date="2014-10-29T03:09:00Z">
              <w:r>
                <w:rPr>
                  <w:rFonts w:ascii="Calibri" w:hAnsi="Calibri" w:cs="Calibri"/>
                  <w:w w:val="102"/>
                  <w:sz w:val="16"/>
                  <w:szCs w:val="16"/>
                </w:rPr>
                <w:t>Frances‐</w:t>
              </w:r>
              <w:r>
                <w:rPr>
                  <w:rFonts w:ascii="Calibri" w:hAnsi="Calibri" w:cs="Calibri"/>
                  <w:w w:val="101"/>
                  <w:sz w:val="16"/>
                  <w:szCs w:val="16"/>
                </w:rPr>
                <w:t>2004</w:t>
              </w:r>
            </w:ins>
          </w:p>
        </w:tc>
        <w:tc>
          <w:tcPr>
            <w:tcW w:w="1689" w:type="dxa"/>
            <w:tcBorders>
              <w:top w:val="single" w:sz="6" w:space="0" w:color="000000"/>
              <w:left w:val="single" w:sz="6" w:space="0" w:color="000000"/>
              <w:bottom w:val="single" w:sz="6" w:space="0" w:color="000000"/>
              <w:right w:val="single" w:sz="6" w:space="0" w:color="000000"/>
            </w:tcBorders>
          </w:tcPr>
          <w:p w14:paraId="0F64CAEF" w14:textId="77777777" w:rsidR="006445DF" w:rsidRDefault="006445DF" w:rsidP="009449E2">
            <w:pPr>
              <w:widowControl w:val="0"/>
              <w:autoSpaceDE w:val="0"/>
              <w:autoSpaceDN w:val="0"/>
              <w:adjustRightInd w:val="0"/>
              <w:spacing w:line="195" w:lineRule="exact"/>
              <w:ind w:left="335" w:right="-20"/>
              <w:rPr>
                <w:ins w:id="25923" w:author="Weber" w:date="2014-10-29T03:09:00Z"/>
              </w:rPr>
            </w:pPr>
            <w:ins w:id="25924" w:author="Weber" w:date="2014-10-29T03:09:00Z">
              <w:r>
                <w:rPr>
                  <w:rFonts w:ascii="Calibri" w:hAnsi="Calibri" w:cs="Calibri"/>
                  <w:w w:val="101"/>
                  <w:sz w:val="16"/>
                  <w:szCs w:val="16"/>
                </w:rPr>
                <w:t>12,247,091,671</w:t>
              </w:r>
            </w:ins>
          </w:p>
        </w:tc>
        <w:tc>
          <w:tcPr>
            <w:tcW w:w="1690" w:type="dxa"/>
            <w:tcBorders>
              <w:top w:val="single" w:sz="6" w:space="0" w:color="000000"/>
              <w:left w:val="single" w:sz="6" w:space="0" w:color="000000"/>
              <w:bottom w:val="single" w:sz="6" w:space="0" w:color="000000"/>
              <w:right w:val="single" w:sz="6" w:space="0" w:color="000000"/>
            </w:tcBorders>
          </w:tcPr>
          <w:p w14:paraId="28C9E34E" w14:textId="77777777" w:rsidR="006445DF" w:rsidRDefault="006445DF" w:rsidP="009449E2">
            <w:pPr>
              <w:widowControl w:val="0"/>
              <w:autoSpaceDE w:val="0"/>
              <w:autoSpaceDN w:val="0"/>
              <w:adjustRightInd w:val="0"/>
              <w:spacing w:line="195" w:lineRule="exact"/>
              <w:ind w:left="436" w:right="-20"/>
              <w:rPr>
                <w:ins w:id="25925" w:author="Weber" w:date="2014-10-29T03:09:00Z"/>
              </w:rPr>
            </w:pPr>
            <w:ins w:id="25926" w:author="Weber" w:date="2014-10-29T03:09:00Z">
              <w:r>
                <w:rPr>
                  <w:rFonts w:ascii="Calibri" w:hAnsi="Calibri" w:cs="Calibri"/>
                  <w:w w:val="101"/>
                  <w:sz w:val="16"/>
                  <w:szCs w:val="16"/>
                </w:rPr>
                <w:t>107,430,629</w:t>
              </w:r>
            </w:ins>
          </w:p>
        </w:tc>
        <w:tc>
          <w:tcPr>
            <w:tcW w:w="1690" w:type="dxa"/>
            <w:tcBorders>
              <w:top w:val="single" w:sz="6" w:space="0" w:color="000000"/>
              <w:left w:val="single" w:sz="6" w:space="0" w:color="000000"/>
              <w:bottom w:val="single" w:sz="6" w:space="0" w:color="000000"/>
              <w:right w:val="single" w:sz="6" w:space="0" w:color="000000"/>
            </w:tcBorders>
          </w:tcPr>
          <w:p w14:paraId="6421EED1" w14:textId="77777777" w:rsidR="006445DF" w:rsidRDefault="006445DF" w:rsidP="009449E2">
            <w:pPr>
              <w:widowControl w:val="0"/>
              <w:autoSpaceDE w:val="0"/>
              <w:autoSpaceDN w:val="0"/>
              <w:adjustRightInd w:val="0"/>
              <w:spacing w:line="195" w:lineRule="exact"/>
              <w:ind w:left="336" w:right="-20"/>
              <w:rPr>
                <w:ins w:id="25927" w:author="Weber" w:date="2014-10-29T03:09:00Z"/>
              </w:rPr>
            </w:pPr>
            <w:ins w:id="25928" w:author="Weber" w:date="2014-10-29T03:09:00Z">
              <w:r>
                <w:rPr>
                  <w:rFonts w:ascii="Calibri" w:hAnsi="Calibri" w:cs="Calibri"/>
                  <w:w w:val="101"/>
                  <w:sz w:val="16"/>
                  <w:szCs w:val="16"/>
                </w:rPr>
                <w:t>12,190,191,364</w:t>
              </w:r>
            </w:ins>
          </w:p>
        </w:tc>
        <w:tc>
          <w:tcPr>
            <w:tcW w:w="1689" w:type="dxa"/>
            <w:tcBorders>
              <w:top w:val="single" w:sz="6" w:space="0" w:color="000000"/>
              <w:left w:val="single" w:sz="6" w:space="0" w:color="000000"/>
              <w:bottom w:val="single" w:sz="6" w:space="0" w:color="000000"/>
              <w:right w:val="single" w:sz="6" w:space="0" w:color="000000"/>
            </w:tcBorders>
          </w:tcPr>
          <w:p w14:paraId="04D3ACB5" w14:textId="77777777" w:rsidR="006445DF" w:rsidRDefault="006445DF" w:rsidP="009449E2">
            <w:pPr>
              <w:widowControl w:val="0"/>
              <w:autoSpaceDE w:val="0"/>
              <w:autoSpaceDN w:val="0"/>
              <w:adjustRightInd w:val="0"/>
              <w:spacing w:line="195" w:lineRule="exact"/>
              <w:ind w:left="437" w:right="-20"/>
              <w:rPr>
                <w:ins w:id="25929" w:author="Weber" w:date="2014-10-29T03:09:00Z"/>
              </w:rPr>
            </w:pPr>
            <w:ins w:id="25930" w:author="Weber" w:date="2014-10-29T03:09:00Z">
              <w:r>
                <w:rPr>
                  <w:rFonts w:ascii="Calibri" w:hAnsi="Calibri" w:cs="Calibri"/>
                  <w:w w:val="101"/>
                  <w:sz w:val="16"/>
                  <w:szCs w:val="16"/>
                </w:rPr>
                <w:t>106,931,503</w:t>
              </w:r>
            </w:ins>
          </w:p>
        </w:tc>
      </w:tr>
      <w:tr w:rsidR="006445DF" w14:paraId="3DA67320" w14:textId="77777777" w:rsidTr="009449E2">
        <w:trPr>
          <w:trHeight w:hRule="exact" w:val="211"/>
          <w:ins w:id="25931" w:author="Weber" w:date="2014-10-29T03:09:00Z"/>
        </w:trPr>
        <w:tc>
          <w:tcPr>
            <w:tcW w:w="677" w:type="dxa"/>
            <w:tcBorders>
              <w:top w:val="single" w:sz="6" w:space="0" w:color="000000"/>
              <w:left w:val="single" w:sz="6" w:space="0" w:color="000000"/>
              <w:bottom w:val="single" w:sz="6" w:space="0" w:color="000000"/>
              <w:right w:val="single" w:sz="6" w:space="0" w:color="000000"/>
            </w:tcBorders>
          </w:tcPr>
          <w:p w14:paraId="47D0A7CD" w14:textId="77777777" w:rsidR="006445DF" w:rsidRDefault="006445DF" w:rsidP="009449E2">
            <w:pPr>
              <w:widowControl w:val="0"/>
              <w:autoSpaceDE w:val="0"/>
              <w:autoSpaceDN w:val="0"/>
              <w:adjustRightInd w:val="0"/>
              <w:spacing w:line="195" w:lineRule="exact"/>
              <w:ind w:left="215" w:right="-20"/>
              <w:rPr>
                <w:ins w:id="25932" w:author="Weber" w:date="2014-10-29T03:09:00Z"/>
              </w:rPr>
            </w:pPr>
            <w:ins w:id="25933" w:author="Weber" w:date="2014-10-29T03:09:00Z">
              <w:r>
                <w:rPr>
                  <w:rFonts w:ascii="Calibri" w:hAnsi="Calibri" w:cs="Calibri"/>
                  <w:w w:val="101"/>
                  <w:sz w:val="16"/>
                  <w:szCs w:val="16"/>
                </w:rPr>
                <w:t>360</w:t>
              </w:r>
            </w:ins>
          </w:p>
        </w:tc>
        <w:tc>
          <w:tcPr>
            <w:tcW w:w="1281" w:type="dxa"/>
            <w:tcBorders>
              <w:top w:val="single" w:sz="6" w:space="0" w:color="000000"/>
              <w:left w:val="single" w:sz="6" w:space="0" w:color="000000"/>
              <w:bottom w:val="single" w:sz="6" w:space="0" w:color="000000"/>
              <w:right w:val="single" w:sz="6" w:space="0" w:color="000000"/>
            </w:tcBorders>
          </w:tcPr>
          <w:p w14:paraId="2AC24209" w14:textId="77777777" w:rsidR="006445DF" w:rsidRDefault="006445DF" w:rsidP="009449E2">
            <w:pPr>
              <w:widowControl w:val="0"/>
              <w:autoSpaceDE w:val="0"/>
              <w:autoSpaceDN w:val="0"/>
              <w:adjustRightInd w:val="0"/>
              <w:spacing w:line="195" w:lineRule="exact"/>
              <w:ind w:left="292" w:right="-20"/>
              <w:rPr>
                <w:ins w:id="25934" w:author="Weber" w:date="2014-10-29T03:09:00Z"/>
              </w:rPr>
            </w:pPr>
            <w:ins w:id="25935" w:author="Weber" w:date="2014-10-29T03:09:00Z">
              <w:r>
                <w:rPr>
                  <w:rFonts w:ascii="Calibri" w:hAnsi="Calibri" w:cs="Calibri"/>
                  <w:w w:val="101"/>
                  <w:sz w:val="16"/>
                  <w:szCs w:val="16"/>
                </w:rPr>
                <w:t>9/14/2004</w:t>
              </w:r>
            </w:ins>
          </w:p>
        </w:tc>
        <w:tc>
          <w:tcPr>
            <w:tcW w:w="677" w:type="dxa"/>
            <w:tcBorders>
              <w:top w:val="single" w:sz="6" w:space="0" w:color="000000"/>
              <w:left w:val="single" w:sz="6" w:space="0" w:color="000000"/>
              <w:bottom w:val="single" w:sz="6" w:space="0" w:color="000000"/>
              <w:right w:val="single" w:sz="6" w:space="0" w:color="000000"/>
            </w:tcBorders>
          </w:tcPr>
          <w:p w14:paraId="796C0F95" w14:textId="77777777" w:rsidR="006445DF" w:rsidRDefault="006445DF" w:rsidP="009449E2">
            <w:pPr>
              <w:widowControl w:val="0"/>
              <w:autoSpaceDE w:val="0"/>
              <w:autoSpaceDN w:val="0"/>
              <w:adjustRightInd w:val="0"/>
              <w:spacing w:line="195" w:lineRule="exact"/>
              <w:ind w:left="172" w:right="-20"/>
              <w:rPr>
                <w:ins w:id="25936" w:author="Weber" w:date="2014-10-29T03:09:00Z"/>
              </w:rPr>
            </w:pPr>
            <w:ins w:id="25937" w:author="Weber" w:date="2014-10-29T03:09:00Z">
              <w:r>
                <w:rPr>
                  <w:rFonts w:ascii="Calibri" w:hAnsi="Calibri" w:cs="Calibri"/>
                  <w:w w:val="101"/>
                  <w:sz w:val="16"/>
                  <w:szCs w:val="16"/>
                </w:rPr>
                <w:t>2004</w:t>
              </w:r>
            </w:ins>
          </w:p>
        </w:tc>
        <w:tc>
          <w:tcPr>
            <w:tcW w:w="2098" w:type="dxa"/>
            <w:tcBorders>
              <w:top w:val="single" w:sz="6" w:space="0" w:color="000000"/>
              <w:left w:val="single" w:sz="6" w:space="0" w:color="000000"/>
              <w:bottom w:val="single" w:sz="6" w:space="0" w:color="000000"/>
              <w:right w:val="single" w:sz="6" w:space="0" w:color="000000"/>
            </w:tcBorders>
          </w:tcPr>
          <w:p w14:paraId="419ECFCC" w14:textId="77777777" w:rsidR="006445DF" w:rsidRDefault="006445DF" w:rsidP="009449E2">
            <w:pPr>
              <w:widowControl w:val="0"/>
              <w:autoSpaceDE w:val="0"/>
              <w:autoSpaceDN w:val="0"/>
              <w:adjustRightInd w:val="0"/>
              <w:spacing w:line="195" w:lineRule="exact"/>
              <w:ind w:left="687" w:right="650"/>
              <w:jc w:val="center"/>
              <w:rPr>
                <w:ins w:id="25938" w:author="Weber" w:date="2014-10-29T03:09:00Z"/>
              </w:rPr>
            </w:pPr>
            <w:ins w:id="25939" w:author="Weber" w:date="2014-10-29T03:09:00Z">
              <w:r>
                <w:rPr>
                  <w:rFonts w:ascii="Calibri" w:hAnsi="Calibri" w:cs="Calibri"/>
                  <w:w w:val="102"/>
                  <w:sz w:val="16"/>
                  <w:szCs w:val="16"/>
                </w:rPr>
                <w:t>Ivan</w:t>
              </w:r>
              <w:r>
                <w:rPr>
                  <w:rFonts w:ascii="Calibri" w:hAnsi="Calibri" w:cs="Calibri"/>
                  <w:w w:val="101"/>
                  <w:sz w:val="16"/>
                  <w:szCs w:val="16"/>
                </w:rPr>
                <w:t>‐2004</w:t>
              </w:r>
            </w:ins>
          </w:p>
        </w:tc>
        <w:tc>
          <w:tcPr>
            <w:tcW w:w="1689" w:type="dxa"/>
            <w:tcBorders>
              <w:top w:val="single" w:sz="6" w:space="0" w:color="000000"/>
              <w:left w:val="single" w:sz="6" w:space="0" w:color="000000"/>
              <w:bottom w:val="single" w:sz="6" w:space="0" w:color="000000"/>
              <w:right w:val="single" w:sz="6" w:space="0" w:color="000000"/>
            </w:tcBorders>
          </w:tcPr>
          <w:p w14:paraId="0496AAF1" w14:textId="77777777" w:rsidR="006445DF" w:rsidRDefault="006445DF" w:rsidP="009449E2">
            <w:pPr>
              <w:widowControl w:val="0"/>
              <w:autoSpaceDE w:val="0"/>
              <w:autoSpaceDN w:val="0"/>
              <w:adjustRightInd w:val="0"/>
              <w:spacing w:line="195" w:lineRule="exact"/>
              <w:ind w:left="436" w:right="-20"/>
              <w:rPr>
                <w:ins w:id="25940" w:author="Weber" w:date="2014-10-29T03:09:00Z"/>
              </w:rPr>
            </w:pPr>
            <w:ins w:id="25941" w:author="Weber" w:date="2014-10-29T03:09:00Z">
              <w:r>
                <w:rPr>
                  <w:rFonts w:ascii="Calibri" w:hAnsi="Calibri" w:cs="Calibri"/>
                  <w:w w:val="101"/>
                  <w:sz w:val="16"/>
                  <w:szCs w:val="16"/>
                </w:rPr>
                <w:t>714,395,662</w:t>
              </w:r>
            </w:ins>
          </w:p>
        </w:tc>
        <w:tc>
          <w:tcPr>
            <w:tcW w:w="1690" w:type="dxa"/>
            <w:tcBorders>
              <w:top w:val="single" w:sz="6" w:space="0" w:color="000000"/>
              <w:left w:val="single" w:sz="6" w:space="0" w:color="000000"/>
              <w:bottom w:val="single" w:sz="6" w:space="0" w:color="000000"/>
              <w:right w:val="single" w:sz="6" w:space="0" w:color="000000"/>
            </w:tcBorders>
          </w:tcPr>
          <w:p w14:paraId="23288D42" w14:textId="77777777" w:rsidR="006445DF" w:rsidRDefault="006445DF" w:rsidP="009449E2">
            <w:pPr>
              <w:widowControl w:val="0"/>
              <w:autoSpaceDE w:val="0"/>
              <w:autoSpaceDN w:val="0"/>
              <w:adjustRightInd w:val="0"/>
              <w:spacing w:line="195" w:lineRule="exact"/>
              <w:ind w:left="518" w:right="-20"/>
              <w:rPr>
                <w:ins w:id="25942" w:author="Weber" w:date="2014-10-29T03:09:00Z"/>
              </w:rPr>
            </w:pPr>
            <w:ins w:id="25943" w:author="Weber" w:date="2014-10-29T03:09:00Z">
              <w:r>
                <w:rPr>
                  <w:rFonts w:ascii="Calibri" w:hAnsi="Calibri" w:cs="Calibri"/>
                  <w:w w:val="101"/>
                  <w:sz w:val="16"/>
                  <w:szCs w:val="16"/>
                </w:rPr>
                <w:t>6,266,629</w:t>
              </w:r>
            </w:ins>
          </w:p>
        </w:tc>
        <w:tc>
          <w:tcPr>
            <w:tcW w:w="1690" w:type="dxa"/>
            <w:tcBorders>
              <w:top w:val="single" w:sz="6" w:space="0" w:color="000000"/>
              <w:left w:val="single" w:sz="6" w:space="0" w:color="000000"/>
              <w:bottom w:val="single" w:sz="6" w:space="0" w:color="000000"/>
              <w:right w:val="single" w:sz="6" w:space="0" w:color="000000"/>
            </w:tcBorders>
          </w:tcPr>
          <w:p w14:paraId="65BFEF2C" w14:textId="77777777" w:rsidR="006445DF" w:rsidRDefault="006445DF" w:rsidP="009449E2">
            <w:pPr>
              <w:widowControl w:val="0"/>
              <w:autoSpaceDE w:val="0"/>
              <w:autoSpaceDN w:val="0"/>
              <w:adjustRightInd w:val="0"/>
              <w:spacing w:line="195" w:lineRule="exact"/>
              <w:ind w:left="437" w:right="-20"/>
              <w:rPr>
                <w:ins w:id="25944" w:author="Weber" w:date="2014-10-29T03:09:00Z"/>
              </w:rPr>
            </w:pPr>
            <w:ins w:id="25945" w:author="Weber" w:date="2014-10-29T03:09:00Z">
              <w:r>
                <w:rPr>
                  <w:rFonts w:ascii="Calibri" w:hAnsi="Calibri" w:cs="Calibri"/>
                  <w:w w:val="101"/>
                  <w:sz w:val="16"/>
                  <w:szCs w:val="16"/>
                </w:rPr>
                <w:t>670,485,308</w:t>
              </w:r>
            </w:ins>
          </w:p>
        </w:tc>
        <w:tc>
          <w:tcPr>
            <w:tcW w:w="1689" w:type="dxa"/>
            <w:tcBorders>
              <w:top w:val="single" w:sz="6" w:space="0" w:color="000000"/>
              <w:left w:val="single" w:sz="6" w:space="0" w:color="000000"/>
              <w:bottom w:val="single" w:sz="6" w:space="0" w:color="000000"/>
              <w:right w:val="single" w:sz="6" w:space="0" w:color="000000"/>
            </w:tcBorders>
          </w:tcPr>
          <w:p w14:paraId="0F474ECB" w14:textId="77777777" w:rsidR="006445DF" w:rsidRDefault="006445DF" w:rsidP="009449E2">
            <w:pPr>
              <w:widowControl w:val="0"/>
              <w:autoSpaceDE w:val="0"/>
              <w:autoSpaceDN w:val="0"/>
              <w:adjustRightInd w:val="0"/>
              <w:spacing w:line="195" w:lineRule="exact"/>
              <w:ind w:left="519" w:right="-20"/>
              <w:rPr>
                <w:ins w:id="25946" w:author="Weber" w:date="2014-10-29T03:09:00Z"/>
              </w:rPr>
            </w:pPr>
            <w:ins w:id="25947" w:author="Weber" w:date="2014-10-29T03:09:00Z">
              <w:r>
                <w:rPr>
                  <w:rFonts w:ascii="Calibri" w:hAnsi="Calibri" w:cs="Calibri"/>
                  <w:w w:val="101"/>
                  <w:sz w:val="16"/>
                  <w:szCs w:val="16"/>
                </w:rPr>
                <w:t>5,881,450</w:t>
              </w:r>
            </w:ins>
          </w:p>
        </w:tc>
      </w:tr>
      <w:tr w:rsidR="006445DF" w14:paraId="57280C32" w14:textId="77777777" w:rsidTr="009449E2">
        <w:trPr>
          <w:trHeight w:hRule="exact" w:val="211"/>
          <w:ins w:id="25948" w:author="Weber" w:date="2014-10-29T03:09:00Z"/>
        </w:trPr>
        <w:tc>
          <w:tcPr>
            <w:tcW w:w="677" w:type="dxa"/>
            <w:tcBorders>
              <w:top w:val="single" w:sz="6" w:space="0" w:color="000000"/>
              <w:left w:val="single" w:sz="6" w:space="0" w:color="000000"/>
              <w:bottom w:val="single" w:sz="6" w:space="0" w:color="000000"/>
              <w:right w:val="single" w:sz="6" w:space="0" w:color="000000"/>
            </w:tcBorders>
          </w:tcPr>
          <w:p w14:paraId="359B6100" w14:textId="77777777" w:rsidR="006445DF" w:rsidRDefault="006445DF" w:rsidP="009449E2">
            <w:pPr>
              <w:widowControl w:val="0"/>
              <w:autoSpaceDE w:val="0"/>
              <w:autoSpaceDN w:val="0"/>
              <w:adjustRightInd w:val="0"/>
              <w:spacing w:line="195" w:lineRule="exact"/>
              <w:ind w:left="215" w:right="-20"/>
              <w:rPr>
                <w:ins w:id="25949" w:author="Weber" w:date="2014-10-29T03:09:00Z"/>
              </w:rPr>
            </w:pPr>
            <w:ins w:id="25950" w:author="Weber" w:date="2014-10-29T03:09:00Z">
              <w:r>
                <w:rPr>
                  <w:rFonts w:ascii="Calibri" w:hAnsi="Calibri" w:cs="Calibri"/>
                  <w:w w:val="101"/>
                  <w:sz w:val="16"/>
                  <w:szCs w:val="16"/>
                </w:rPr>
                <w:t>365</w:t>
              </w:r>
            </w:ins>
          </w:p>
        </w:tc>
        <w:tc>
          <w:tcPr>
            <w:tcW w:w="1281" w:type="dxa"/>
            <w:tcBorders>
              <w:top w:val="single" w:sz="6" w:space="0" w:color="000000"/>
              <w:left w:val="single" w:sz="6" w:space="0" w:color="000000"/>
              <w:bottom w:val="single" w:sz="6" w:space="0" w:color="000000"/>
              <w:right w:val="single" w:sz="6" w:space="0" w:color="000000"/>
            </w:tcBorders>
          </w:tcPr>
          <w:p w14:paraId="24E516B1" w14:textId="77777777" w:rsidR="006445DF" w:rsidRDefault="006445DF" w:rsidP="009449E2">
            <w:pPr>
              <w:widowControl w:val="0"/>
              <w:autoSpaceDE w:val="0"/>
              <w:autoSpaceDN w:val="0"/>
              <w:adjustRightInd w:val="0"/>
              <w:spacing w:line="195" w:lineRule="exact"/>
              <w:ind w:left="292" w:right="-20"/>
              <w:rPr>
                <w:ins w:id="25951" w:author="Weber" w:date="2014-10-29T03:09:00Z"/>
              </w:rPr>
            </w:pPr>
            <w:ins w:id="25952" w:author="Weber" w:date="2014-10-29T03:09:00Z">
              <w:r>
                <w:rPr>
                  <w:rFonts w:ascii="Calibri" w:hAnsi="Calibri" w:cs="Calibri"/>
                  <w:w w:val="101"/>
                  <w:sz w:val="16"/>
                  <w:szCs w:val="16"/>
                </w:rPr>
                <w:t>9/25/2004</w:t>
              </w:r>
            </w:ins>
          </w:p>
        </w:tc>
        <w:tc>
          <w:tcPr>
            <w:tcW w:w="677" w:type="dxa"/>
            <w:tcBorders>
              <w:top w:val="single" w:sz="6" w:space="0" w:color="000000"/>
              <w:left w:val="single" w:sz="6" w:space="0" w:color="000000"/>
              <w:bottom w:val="single" w:sz="6" w:space="0" w:color="000000"/>
              <w:right w:val="single" w:sz="6" w:space="0" w:color="000000"/>
            </w:tcBorders>
          </w:tcPr>
          <w:p w14:paraId="03A4480A" w14:textId="77777777" w:rsidR="006445DF" w:rsidRDefault="006445DF" w:rsidP="009449E2">
            <w:pPr>
              <w:widowControl w:val="0"/>
              <w:autoSpaceDE w:val="0"/>
              <w:autoSpaceDN w:val="0"/>
              <w:adjustRightInd w:val="0"/>
              <w:spacing w:line="195" w:lineRule="exact"/>
              <w:ind w:left="172" w:right="-20"/>
              <w:rPr>
                <w:ins w:id="25953" w:author="Weber" w:date="2014-10-29T03:09:00Z"/>
              </w:rPr>
            </w:pPr>
            <w:ins w:id="25954" w:author="Weber" w:date="2014-10-29T03:09:00Z">
              <w:r>
                <w:rPr>
                  <w:rFonts w:ascii="Calibri" w:hAnsi="Calibri" w:cs="Calibri"/>
                  <w:w w:val="101"/>
                  <w:sz w:val="16"/>
                  <w:szCs w:val="16"/>
                </w:rPr>
                <w:t>2004</w:t>
              </w:r>
            </w:ins>
          </w:p>
        </w:tc>
        <w:tc>
          <w:tcPr>
            <w:tcW w:w="2098" w:type="dxa"/>
            <w:tcBorders>
              <w:top w:val="single" w:sz="6" w:space="0" w:color="000000"/>
              <w:left w:val="single" w:sz="6" w:space="0" w:color="000000"/>
              <w:bottom w:val="single" w:sz="6" w:space="0" w:color="000000"/>
              <w:right w:val="single" w:sz="6" w:space="0" w:color="000000"/>
            </w:tcBorders>
          </w:tcPr>
          <w:p w14:paraId="506C62E7" w14:textId="77777777" w:rsidR="006445DF" w:rsidRDefault="006445DF" w:rsidP="009449E2">
            <w:pPr>
              <w:widowControl w:val="0"/>
              <w:autoSpaceDE w:val="0"/>
              <w:autoSpaceDN w:val="0"/>
              <w:adjustRightInd w:val="0"/>
              <w:spacing w:line="195" w:lineRule="exact"/>
              <w:ind w:left="628" w:right="-20"/>
              <w:rPr>
                <w:ins w:id="25955" w:author="Weber" w:date="2014-10-29T03:09:00Z"/>
              </w:rPr>
            </w:pPr>
            <w:ins w:id="25956" w:author="Weber" w:date="2014-10-29T03:09:00Z">
              <w:r>
                <w:rPr>
                  <w:rFonts w:ascii="Calibri" w:hAnsi="Calibri" w:cs="Calibri"/>
                  <w:w w:val="101"/>
                  <w:sz w:val="16"/>
                  <w:szCs w:val="16"/>
                </w:rPr>
                <w:t>Jeanne</w:t>
              </w:r>
              <w:r>
                <w:rPr>
                  <w:rFonts w:ascii="Calibri" w:hAnsi="Calibri" w:cs="Calibri"/>
                  <w:w w:val="102"/>
                  <w:sz w:val="16"/>
                  <w:szCs w:val="16"/>
                </w:rPr>
                <w:t>‐</w:t>
              </w:r>
              <w:r>
                <w:rPr>
                  <w:rFonts w:ascii="Calibri" w:hAnsi="Calibri" w:cs="Calibri"/>
                  <w:w w:val="101"/>
                  <w:sz w:val="16"/>
                  <w:szCs w:val="16"/>
                </w:rPr>
                <w:t>2004</w:t>
              </w:r>
            </w:ins>
          </w:p>
        </w:tc>
        <w:tc>
          <w:tcPr>
            <w:tcW w:w="1689" w:type="dxa"/>
            <w:tcBorders>
              <w:top w:val="single" w:sz="6" w:space="0" w:color="000000"/>
              <w:left w:val="single" w:sz="6" w:space="0" w:color="000000"/>
              <w:bottom w:val="single" w:sz="6" w:space="0" w:color="000000"/>
              <w:right w:val="single" w:sz="6" w:space="0" w:color="000000"/>
            </w:tcBorders>
          </w:tcPr>
          <w:p w14:paraId="691B0564" w14:textId="77777777" w:rsidR="006445DF" w:rsidRDefault="006445DF" w:rsidP="009449E2">
            <w:pPr>
              <w:widowControl w:val="0"/>
              <w:autoSpaceDE w:val="0"/>
              <w:autoSpaceDN w:val="0"/>
              <w:adjustRightInd w:val="0"/>
              <w:spacing w:line="195" w:lineRule="exact"/>
              <w:ind w:left="335" w:right="-20"/>
              <w:rPr>
                <w:ins w:id="25957" w:author="Weber" w:date="2014-10-29T03:09:00Z"/>
              </w:rPr>
            </w:pPr>
            <w:ins w:id="25958" w:author="Weber" w:date="2014-10-29T03:09:00Z">
              <w:r>
                <w:rPr>
                  <w:rFonts w:ascii="Calibri" w:hAnsi="Calibri" w:cs="Calibri"/>
                  <w:w w:val="101"/>
                  <w:sz w:val="16"/>
                  <w:szCs w:val="16"/>
                </w:rPr>
                <w:t>14,153,386,059</w:t>
              </w:r>
            </w:ins>
          </w:p>
        </w:tc>
        <w:tc>
          <w:tcPr>
            <w:tcW w:w="1690" w:type="dxa"/>
            <w:tcBorders>
              <w:top w:val="single" w:sz="6" w:space="0" w:color="000000"/>
              <w:left w:val="single" w:sz="6" w:space="0" w:color="000000"/>
              <w:bottom w:val="single" w:sz="6" w:space="0" w:color="000000"/>
              <w:right w:val="single" w:sz="6" w:space="0" w:color="000000"/>
            </w:tcBorders>
          </w:tcPr>
          <w:p w14:paraId="4CAAC67D" w14:textId="77777777" w:rsidR="006445DF" w:rsidRDefault="006445DF" w:rsidP="009449E2">
            <w:pPr>
              <w:widowControl w:val="0"/>
              <w:autoSpaceDE w:val="0"/>
              <w:autoSpaceDN w:val="0"/>
              <w:adjustRightInd w:val="0"/>
              <w:spacing w:line="195" w:lineRule="exact"/>
              <w:ind w:left="436" w:right="-20"/>
              <w:rPr>
                <w:ins w:id="25959" w:author="Weber" w:date="2014-10-29T03:09:00Z"/>
              </w:rPr>
            </w:pPr>
            <w:ins w:id="25960" w:author="Weber" w:date="2014-10-29T03:09:00Z">
              <w:r>
                <w:rPr>
                  <w:rFonts w:ascii="Calibri" w:hAnsi="Calibri" w:cs="Calibri"/>
                  <w:w w:val="101"/>
                  <w:sz w:val="16"/>
                  <w:szCs w:val="16"/>
                </w:rPr>
                <w:t>124,152,509</w:t>
              </w:r>
            </w:ins>
          </w:p>
        </w:tc>
        <w:tc>
          <w:tcPr>
            <w:tcW w:w="1690" w:type="dxa"/>
            <w:tcBorders>
              <w:top w:val="single" w:sz="6" w:space="0" w:color="000000"/>
              <w:left w:val="single" w:sz="6" w:space="0" w:color="000000"/>
              <w:bottom w:val="single" w:sz="6" w:space="0" w:color="000000"/>
              <w:right w:val="single" w:sz="6" w:space="0" w:color="000000"/>
            </w:tcBorders>
          </w:tcPr>
          <w:p w14:paraId="4E8D783C" w14:textId="77777777" w:rsidR="006445DF" w:rsidRDefault="006445DF" w:rsidP="009449E2">
            <w:pPr>
              <w:widowControl w:val="0"/>
              <w:autoSpaceDE w:val="0"/>
              <w:autoSpaceDN w:val="0"/>
              <w:adjustRightInd w:val="0"/>
              <w:spacing w:line="195" w:lineRule="exact"/>
              <w:ind w:left="336" w:right="-20"/>
              <w:rPr>
                <w:ins w:id="25961" w:author="Weber" w:date="2014-10-29T03:09:00Z"/>
              </w:rPr>
            </w:pPr>
            <w:ins w:id="25962" w:author="Weber" w:date="2014-10-29T03:09:00Z">
              <w:r>
                <w:rPr>
                  <w:rFonts w:ascii="Calibri" w:hAnsi="Calibri" w:cs="Calibri"/>
                  <w:w w:val="101"/>
                  <w:sz w:val="16"/>
                  <w:szCs w:val="16"/>
                </w:rPr>
                <w:t>13,167,376,296</w:t>
              </w:r>
            </w:ins>
          </w:p>
        </w:tc>
        <w:tc>
          <w:tcPr>
            <w:tcW w:w="1689" w:type="dxa"/>
            <w:tcBorders>
              <w:top w:val="single" w:sz="6" w:space="0" w:color="000000"/>
              <w:left w:val="single" w:sz="6" w:space="0" w:color="000000"/>
              <w:bottom w:val="single" w:sz="6" w:space="0" w:color="000000"/>
              <w:right w:val="single" w:sz="6" w:space="0" w:color="000000"/>
            </w:tcBorders>
          </w:tcPr>
          <w:p w14:paraId="244A72EF" w14:textId="77777777" w:rsidR="006445DF" w:rsidRDefault="006445DF" w:rsidP="009449E2">
            <w:pPr>
              <w:widowControl w:val="0"/>
              <w:autoSpaceDE w:val="0"/>
              <w:autoSpaceDN w:val="0"/>
              <w:adjustRightInd w:val="0"/>
              <w:spacing w:line="195" w:lineRule="exact"/>
              <w:ind w:left="437" w:right="-20"/>
              <w:rPr>
                <w:ins w:id="25963" w:author="Weber" w:date="2014-10-29T03:09:00Z"/>
              </w:rPr>
            </w:pPr>
            <w:ins w:id="25964" w:author="Weber" w:date="2014-10-29T03:09:00Z">
              <w:r>
                <w:rPr>
                  <w:rFonts w:ascii="Calibri" w:hAnsi="Calibri" w:cs="Calibri"/>
                  <w:w w:val="101"/>
                  <w:sz w:val="16"/>
                  <w:szCs w:val="16"/>
                </w:rPr>
                <w:t>115,503,301</w:t>
              </w:r>
            </w:ins>
          </w:p>
        </w:tc>
      </w:tr>
      <w:tr w:rsidR="006445DF" w14:paraId="3A245CDF" w14:textId="77777777" w:rsidTr="009449E2">
        <w:trPr>
          <w:trHeight w:hRule="exact" w:val="211"/>
          <w:ins w:id="25965" w:author="Weber" w:date="2014-10-29T03:09:00Z"/>
        </w:trPr>
        <w:tc>
          <w:tcPr>
            <w:tcW w:w="677" w:type="dxa"/>
            <w:tcBorders>
              <w:top w:val="single" w:sz="6" w:space="0" w:color="000000"/>
              <w:left w:val="single" w:sz="6" w:space="0" w:color="000000"/>
              <w:bottom w:val="single" w:sz="6" w:space="0" w:color="000000"/>
              <w:right w:val="single" w:sz="6" w:space="0" w:color="000000"/>
            </w:tcBorders>
          </w:tcPr>
          <w:p w14:paraId="3668BE0B" w14:textId="77777777" w:rsidR="006445DF" w:rsidRDefault="006445DF" w:rsidP="009449E2">
            <w:pPr>
              <w:widowControl w:val="0"/>
              <w:autoSpaceDE w:val="0"/>
              <w:autoSpaceDN w:val="0"/>
              <w:adjustRightInd w:val="0"/>
              <w:spacing w:line="195" w:lineRule="exact"/>
              <w:ind w:left="215" w:right="-20"/>
              <w:rPr>
                <w:ins w:id="25966" w:author="Weber" w:date="2014-10-29T03:09:00Z"/>
              </w:rPr>
            </w:pPr>
            <w:ins w:id="25967" w:author="Weber" w:date="2014-10-29T03:09:00Z">
              <w:r>
                <w:rPr>
                  <w:rFonts w:ascii="Calibri" w:hAnsi="Calibri" w:cs="Calibri"/>
                  <w:w w:val="101"/>
                  <w:sz w:val="16"/>
                  <w:szCs w:val="16"/>
                </w:rPr>
                <w:t>370</w:t>
              </w:r>
            </w:ins>
          </w:p>
        </w:tc>
        <w:tc>
          <w:tcPr>
            <w:tcW w:w="1281" w:type="dxa"/>
            <w:tcBorders>
              <w:top w:val="single" w:sz="6" w:space="0" w:color="000000"/>
              <w:left w:val="single" w:sz="6" w:space="0" w:color="000000"/>
              <w:bottom w:val="single" w:sz="6" w:space="0" w:color="000000"/>
              <w:right w:val="single" w:sz="6" w:space="0" w:color="000000"/>
            </w:tcBorders>
          </w:tcPr>
          <w:p w14:paraId="6B4F8AB4" w14:textId="77777777" w:rsidR="006445DF" w:rsidRDefault="006445DF" w:rsidP="009449E2">
            <w:pPr>
              <w:widowControl w:val="0"/>
              <w:autoSpaceDE w:val="0"/>
              <w:autoSpaceDN w:val="0"/>
              <w:adjustRightInd w:val="0"/>
              <w:spacing w:line="195" w:lineRule="exact"/>
              <w:ind w:left="330" w:right="-20"/>
              <w:rPr>
                <w:ins w:id="25968" w:author="Weber" w:date="2014-10-29T03:09:00Z"/>
              </w:rPr>
            </w:pPr>
            <w:ins w:id="25969" w:author="Weber" w:date="2014-10-29T03:09:00Z">
              <w:r>
                <w:rPr>
                  <w:rFonts w:ascii="Calibri" w:hAnsi="Calibri" w:cs="Calibri"/>
                  <w:w w:val="101"/>
                  <w:sz w:val="16"/>
                  <w:szCs w:val="16"/>
                </w:rPr>
                <w:t>7/7/2005</w:t>
              </w:r>
            </w:ins>
          </w:p>
        </w:tc>
        <w:tc>
          <w:tcPr>
            <w:tcW w:w="677" w:type="dxa"/>
            <w:tcBorders>
              <w:top w:val="single" w:sz="6" w:space="0" w:color="000000"/>
              <w:left w:val="single" w:sz="6" w:space="0" w:color="000000"/>
              <w:bottom w:val="single" w:sz="6" w:space="0" w:color="000000"/>
              <w:right w:val="single" w:sz="6" w:space="0" w:color="000000"/>
            </w:tcBorders>
          </w:tcPr>
          <w:p w14:paraId="65890C02" w14:textId="77777777" w:rsidR="006445DF" w:rsidRDefault="006445DF" w:rsidP="009449E2">
            <w:pPr>
              <w:widowControl w:val="0"/>
              <w:autoSpaceDE w:val="0"/>
              <w:autoSpaceDN w:val="0"/>
              <w:adjustRightInd w:val="0"/>
              <w:spacing w:line="195" w:lineRule="exact"/>
              <w:ind w:left="172" w:right="-20"/>
              <w:rPr>
                <w:ins w:id="25970" w:author="Weber" w:date="2014-10-29T03:09:00Z"/>
              </w:rPr>
            </w:pPr>
            <w:ins w:id="25971" w:author="Weber" w:date="2014-10-29T03:09:00Z">
              <w:r>
                <w:rPr>
                  <w:rFonts w:ascii="Calibri" w:hAnsi="Calibri" w:cs="Calibri"/>
                  <w:w w:val="101"/>
                  <w:sz w:val="16"/>
                  <w:szCs w:val="16"/>
                </w:rPr>
                <w:t>2005</w:t>
              </w:r>
            </w:ins>
          </w:p>
        </w:tc>
        <w:tc>
          <w:tcPr>
            <w:tcW w:w="2098" w:type="dxa"/>
            <w:tcBorders>
              <w:top w:val="single" w:sz="6" w:space="0" w:color="000000"/>
              <w:left w:val="single" w:sz="6" w:space="0" w:color="000000"/>
              <w:bottom w:val="single" w:sz="6" w:space="0" w:color="000000"/>
              <w:right w:val="single" w:sz="6" w:space="0" w:color="000000"/>
            </w:tcBorders>
          </w:tcPr>
          <w:p w14:paraId="559E82DD" w14:textId="77777777" w:rsidR="006445DF" w:rsidRDefault="006445DF" w:rsidP="009449E2">
            <w:pPr>
              <w:widowControl w:val="0"/>
              <w:autoSpaceDE w:val="0"/>
              <w:autoSpaceDN w:val="0"/>
              <w:adjustRightInd w:val="0"/>
              <w:spacing w:line="195" w:lineRule="exact"/>
              <w:ind w:left="633" w:right="-20"/>
              <w:rPr>
                <w:ins w:id="25972" w:author="Weber" w:date="2014-10-29T03:09:00Z"/>
              </w:rPr>
            </w:pPr>
            <w:ins w:id="25973" w:author="Weber" w:date="2014-10-29T03:09:00Z">
              <w:r>
                <w:rPr>
                  <w:rFonts w:ascii="Calibri" w:hAnsi="Calibri" w:cs="Calibri"/>
                  <w:w w:val="102"/>
                  <w:sz w:val="16"/>
                  <w:szCs w:val="16"/>
                </w:rPr>
                <w:t>Dennis‐</w:t>
              </w:r>
              <w:r>
                <w:rPr>
                  <w:rFonts w:ascii="Calibri" w:hAnsi="Calibri" w:cs="Calibri"/>
                  <w:w w:val="101"/>
                  <w:sz w:val="16"/>
                  <w:szCs w:val="16"/>
                </w:rPr>
                <w:t>2005</w:t>
              </w:r>
            </w:ins>
          </w:p>
        </w:tc>
        <w:tc>
          <w:tcPr>
            <w:tcW w:w="1689" w:type="dxa"/>
            <w:tcBorders>
              <w:top w:val="single" w:sz="6" w:space="0" w:color="000000"/>
              <w:left w:val="single" w:sz="6" w:space="0" w:color="000000"/>
              <w:bottom w:val="single" w:sz="6" w:space="0" w:color="000000"/>
              <w:right w:val="single" w:sz="6" w:space="0" w:color="000000"/>
            </w:tcBorders>
          </w:tcPr>
          <w:p w14:paraId="3D0F45D5" w14:textId="77777777" w:rsidR="006445DF" w:rsidRDefault="006445DF" w:rsidP="009449E2">
            <w:pPr>
              <w:widowControl w:val="0"/>
              <w:autoSpaceDE w:val="0"/>
              <w:autoSpaceDN w:val="0"/>
              <w:adjustRightInd w:val="0"/>
              <w:spacing w:line="195" w:lineRule="exact"/>
              <w:ind w:left="436" w:right="-20"/>
              <w:rPr>
                <w:ins w:id="25974" w:author="Weber" w:date="2014-10-29T03:09:00Z"/>
              </w:rPr>
            </w:pPr>
            <w:ins w:id="25975" w:author="Weber" w:date="2014-10-29T03:09:00Z">
              <w:r>
                <w:rPr>
                  <w:rFonts w:ascii="Calibri" w:hAnsi="Calibri" w:cs="Calibri"/>
                  <w:w w:val="101"/>
                  <w:sz w:val="16"/>
                  <w:szCs w:val="16"/>
                </w:rPr>
                <w:t>952,126,920</w:t>
              </w:r>
            </w:ins>
          </w:p>
        </w:tc>
        <w:tc>
          <w:tcPr>
            <w:tcW w:w="1690" w:type="dxa"/>
            <w:tcBorders>
              <w:top w:val="single" w:sz="6" w:space="0" w:color="000000"/>
              <w:left w:val="single" w:sz="6" w:space="0" w:color="000000"/>
              <w:bottom w:val="single" w:sz="6" w:space="0" w:color="000000"/>
              <w:right w:val="single" w:sz="6" w:space="0" w:color="000000"/>
            </w:tcBorders>
          </w:tcPr>
          <w:p w14:paraId="0DF6C54A" w14:textId="77777777" w:rsidR="006445DF" w:rsidRDefault="006445DF" w:rsidP="009449E2">
            <w:pPr>
              <w:widowControl w:val="0"/>
              <w:autoSpaceDE w:val="0"/>
              <w:autoSpaceDN w:val="0"/>
              <w:adjustRightInd w:val="0"/>
              <w:spacing w:line="195" w:lineRule="exact"/>
              <w:ind w:left="518" w:right="-20"/>
              <w:rPr>
                <w:ins w:id="25976" w:author="Weber" w:date="2014-10-29T03:09:00Z"/>
              </w:rPr>
            </w:pPr>
            <w:ins w:id="25977" w:author="Weber" w:date="2014-10-29T03:09:00Z">
              <w:r>
                <w:rPr>
                  <w:rFonts w:ascii="Calibri" w:hAnsi="Calibri" w:cs="Calibri"/>
                  <w:w w:val="101"/>
                  <w:sz w:val="16"/>
                  <w:szCs w:val="16"/>
                </w:rPr>
                <w:t>8,351,991</w:t>
              </w:r>
            </w:ins>
          </w:p>
        </w:tc>
        <w:tc>
          <w:tcPr>
            <w:tcW w:w="1690" w:type="dxa"/>
            <w:tcBorders>
              <w:top w:val="single" w:sz="6" w:space="0" w:color="000000"/>
              <w:left w:val="single" w:sz="6" w:space="0" w:color="000000"/>
              <w:bottom w:val="single" w:sz="6" w:space="0" w:color="000000"/>
              <w:right w:val="single" w:sz="6" w:space="0" w:color="000000"/>
            </w:tcBorders>
          </w:tcPr>
          <w:p w14:paraId="4EFB513E" w14:textId="77777777" w:rsidR="006445DF" w:rsidRDefault="006445DF" w:rsidP="009449E2">
            <w:pPr>
              <w:widowControl w:val="0"/>
              <w:autoSpaceDE w:val="0"/>
              <w:autoSpaceDN w:val="0"/>
              <w:adjustRightInd w:val="0"/>
              <w:spacing w:line="195" w:lineRule="exact"/>
              <w:ind w:left="437" w:right="-20"/>
              <w:rPr>
                <w:ins w:id="25978" w:author="Weber" w:date="2014-10-29T03:09:00Z"/>
              </w:rPr>
            </w:pPr>
            <w:ins w:id="25979" w:author="Weber" w:date="2014-10-29T03:09:00Z">
              <w:r>
                <w:rPr>
                  <w:rFonts w:ascii="Calibri" w:hAnsi="Calibri" w:cs="Calibri"/>
                  <w:w w:val="101"/>
                  <w:sz w:val="16"/>
                  <w:szCs w:val="16"/>
                </w:rPr>
                <w:t>900,579,385</w:t>
              </w:r>
            </w:ins>
          </w:p>
        </w:tc>
        <w:tc>
          <w:tcPr>
            <w:tcW w:w="1689" w:type="dxa"/>
            <w:tcBorders>
              <w:top w:val="single" w:sz="6" w:space="0" w:color="000000"/>
              <w:left w:val="single" w:sz="6" w:space="0" w:color="000000"/>
              <w:bottom w:val="single" w:sz="6" w:space="0" w:color="000000"/>
              <w:right w:val="single" w:sz="6" w:space="0" w:color="000000"/>
            </w:tcBorders>
          </w:tcPr>
          <w:p w14:paraId="1A689B8E" w14:textId="77777777" w:rsidR="006445DF" w:rsidRDefault="006445DF" w:rsidP="009449E2">
            <w:pPr>
              <w:widowControl w:val="0"/>
              <w:autoSpaceDE w:val="0"/>
              <w:autoSpaceDN w:val="0"/>
              <w:adjustRightInd w:val="0"/>
              <w:spacing w:line="195" w:lineRule="exact"/>
              <w:ind w:left="519" w:right="-20"/>
              <w:rPr>
                <w:ins w:id="25980" w:author="Weber" w:date="2014-10-29T03:09:00Z"/>
              </w:rPr>
            </w:pPr>
            <w:ins w:id="25981" w:author="Weber" w:date="2014-10-29T03:09:00Z">
              <w:r>
                <w:rPr>
                  <w:rFonts w:ascii="Calibri" w:hAnsi="Calibri" w:cs="Calibri"/>
                  <w:w w:val="101"/>
                  <w:sz w:val="16"/>
                  <w:szCs w:val="16"/>
                </w:rPr>
                <w:t>7,899,819</w:t>
              </w:r>
            </w:ins>
          </w:p>
        </w:tc>
      </w:tr>
      <w:tr w:rsidR="006445DF" w14:paraId="60005D20" w14:textId="77777777" w:rsidTr="009449E2">
        <w:trPr>
          <w:trHeight w:hRule="exact" w:val="211"/>
          <w:ins w:id="25982" w:author="Weber" w:date="2014-10-29T03:09:00Z"/>
        </w:trPr>
        <w:tc>
          <w:tcPr>
            <w:tcW w:w="677" w:type="dxa"/>
            <w:tcBorders>
              <w:top w:val="single" w:sz="6" w:space="0" w:color="000000"/>
              <w:left w:val="single" w:sz="6" w:space="0" w:color="000000"/>
              <w:bottom w:val="single" w:sz="6" w:space="0" w:color="000000"/>
              <w:right w:val="single" w:sz="6" w:space="0" w:color="000000"/>
            </w:tcBorders>
          </w:tcPr>
          <w:p w14:paraId="200B9907" w14:textId="77777777" w:rsidR="006445DF" w:rsidRDefault="006445DF" w:rsidP="009449E2">
            <w:pPr>
              <w:widowControl w:val="0"/>
              <w:autoSpaceDE w:val="0"/>
              <w:autoSpaceDN w:val="0"/>
              <w:adjustRightInd w:val="0"/>
              <w:spacing w:line="195" w:lineRule="exact"/>
              <w:ind w:left="215" w:right="-20"/>
              <w:rPr>
                <w:ins w:id="25983" w:author="Weber" w:date="2014-10-29T03:09:00Z"/>
              </w:rPr>
            </w:pPr>
            <w:ins w:id="25984" w:author="Weber" w:date="2014-10-29T03:09:00Z">
              <w:r>
                <w:rPr>
                  <w:rFonts w:ascii="Calibri" w:hAnsi="Calibri" w:cs="Calibri"/>
                  <w:w w:val="101"/>
                  <w:sz w:val="16"/>
                  <w:szCs w:val="16"/>
                </w:rPr>
                <w:t>375</w:t>
              </w:r>
            </w:ins>
          </w:p>
        </w:tc>
        <w:tc>
          <w:tcPr>
            <w:tcW w:w="1281" w:type="dxa"/>
            <w:tcBorders>
              <w:top w:val="single" w:sz="6" w:space="0" w:color="000000"/>
              <w:left w:val="single" w:sz="6" w:space="0" w:color="000000"/>
              <w:bottom w:val="single" w:sz="6" w:space="0" w:color="000000"/>
              <w:right w:val="single" w:sz="6" w:space="0" w:color="000000"/>
            </w:tcBorders>
          </w:tcPr>
          <w:p w14:paraId="77FA55FD" w14:textId="77777777" w:rsidR="006445DF" w:rsidRDefault="006445DF" w:rsidP="009449E2">
            <w:pPr>
              <w:widowControl w:val="0"/>
              <w:autoSpaceDE w:val="0"/>
              <w:autoSpaceDN w:val="0"/>
              <w:adjustRightInd w:val="0"/>
              <w:spacing w:line="195" w:lineRule="exact"/>
              <w:ind w:left="292" w:right="-20"/>
              <w:rPr>
                <w:ins w:id="25985" w:author="Weber" w:date="2014-10-29T03:09:00Z"/>
              </w:rPr>
            </w:pPr>
            <w:ins w:id="25986" w:author="Weber" w:date="2014-10-29T03:09:00Z">
              <w:r>
                <w:rPr>
                  <w:rFonts w:ascii="Calibri" w:hAnsi="Calibri" w:cs="Calibri"/>
                  <w:w w:val="101"/>
                  <w:sz w:val="16"/>
                  <w:szCs w:val="16"/>
                </w:rPr>
                <w:t>8/24/2005</w:t>
              </w:r>
            </w:ins>
          </w:p>
        </w:tc>
        <w:tc>
          <w:tcPr>
            <w:tcW w:w="677" w:type="dxa"/>
            <w:tcBorders>
              <w:top w:val="single" w:sz="6" w:space="0" w:color="000000"/>
              <w:left w:val="single" w:sz="6" w:space="0" w:color="000000"/>
              <w:bottom w:val="single" w:sz="6" w:space="0" w:color="000000"/>
              <w:right w:val="single" w:sz="6" w:space="0" w:color="000000"/>
            </w:tcBorders>
          </w:tcPr>
          <w:p w14:paraId="59C1D0CE" w14:textId="77777777" w:rsidR="006445DF" w:rsidRDefault="006445DF" w:rsidP="009449E2">
            <w:pPr>
              <w:widowControl w:val="0"/>
              <w:autoSpaceDE w:val="0"/>
              <w:autoSpaceDN w:val="0"/>
              <w:adjustRightInd w:val="0"/>
              <w:spacing w:line="195" w:lineRule="exact"/>
              <w:ind w:left="172" w:right="-20"/>
              <w:rPr>
                <w:ins w:id="25987" w:author="Weber" w:date="2014-10-29T03:09:00Z"/>
              </w:rPr>
            </w:pPr>
            <w:ins w:id="25988" w:author="Weber" w:date="2014-10-29T03:09:00Z">
              <w:r>
                <w:rPr>
                  <w:rFonts w:ascii="Calibri" w:hAnsi="Calibri" w:cs="Calibri"/>
                  <w:w w:val="101"/>
                  <w:sz w:val="16"/>
                  <w:szCs w:val="16"/>
                </w:rPr>
                <w:t>2005</w:t>
              </w:r>
            </w:ins>
          </w:p>
        </w:tc>
        <w:tc>
          <w:tcPr>
            <w:tcW w:w="2098" w:type="dxa"/>
            <w:tcBorders>
              <w:top w:val="single" w:sz="6" w:space="0" w:color="000000"/>
              <w:left w:val="single" w:sz="6" w:space="0" w:color="000000"/>
              <w:bottom w:val="single" w:sz="6" w:space="0" w:color="000000"/>
              <w:right w:val="single" w:sz="6" w:space="0" w:color="000000"/>
            </w:tcBorders>
          </w:tcPr>
          <w:p w14:paraId="7B745F73" w14:textId="77777777" w:rsidR="006445DF" w:rsidRDefault="006445DF" w:rsidP="009449E2">
            <w:pPr>
              <w:widowControl w:val="0"/>
              <w:autoSpaceDE w:val="0"/>
              <w:autoSpaceDN w:val="0"/>
              <w:adjustRightInd w:val="0"/>
              <w:spacing w:line="195" w:lineRule="exact"/>
              <w:ind w:left="623" w:right="-20"/>
              <w:rPr>
                <w:ins w:id="25989" w:author="Weber" w:date="2014-10-29T03:09:00Z"/>
              </w:rPr>
            </w:pPr>
            <w:ins w:id="25990" w:author="Weber" w:date="2014-10-29T03:09:00Z">
              <w:r>
                <w:rPr>
                  <w:rFonts w:ascii="Calibri" w:hAnsi="Calibri" w:cs="Calibri"/>
                  <w:w w:val="102"/>
                  <w:sz w:val="16"/>
                  <w:szCs w:val="16"/>
                </w:rPr>
                <w:t>Katrina</w:t>
              </w:r>
              <w:r>
                <w:rPr>
                  <w:rFonts w:ascii="Calibri" w:hAnsi="Calibri" w:cs="Calibri"/>
                  <w:w w:val="101"/>
                  <w:sz w:val="16"/>
                  <w:szCs w:val="16"/>
                </w:rPr>
                <w:t>‐2005</w:t>
              </w:r>
            </w:ins>
          </w:p>
        </w:tc>
        <w:tc>
          <w:tcPr>
            <w:tcW w:w="1689" w:type="dxa"/>
            <w:tcBorders>
              <w:top w:val="single" w:sz="6" w:space="0" w:color="000000"/>
              <w:left w:val="single" w:sz="6" w:space="0" w:color="000000"/>
              <w:bottom w:val="single" w:sz="6" w:space="0" w:color="000000"/>
              <w:right w:val="single" w:sz="6" w:space="0" w:color="000000"/>
            </w:tcBorders>
          </w:tcPr>
          <w:p w14:paraId="3A7EBF35" w14:textId="77777777" w:rsidR="006445DF" w:rsidRDefault="006445DF" w:rsidP="009449E2">
            <w:pPr>
              <w:widowControl w:val="0"/>
              <w:autoSpaceDE w:val="0"/>
              <w:autoSpaceDN w:val="0"/>
              <w:adjustRightInd w:val="0"/>
              <w:spacing w:line="195" w:lineRule="exact"/>
              <w:ind w:left="378" w:right="-20"/>
              <w:rPr>
                <w:ins w:id="25991" w:author="Weber" w:date="2014-10-29T03:09:00Z"/>
              </w:rPr>
            </w:pPr>
            <w:ins w:id="25992" w:author="Weber" w:date="2014-10-29T03:09:00Z">
              <w:r>
                <w:rPr>
                  <w:rFonts w:ascii="Calibri" w:hAnsi="Calibri" w:cs="Calibri"/>
                  <w:w w:val="101"/>
                  <w:sz w:val="16"/>
                  <w:szCs w:val="16"/>
                </w:rPr>
                <w:t>4,683,073,208</w:t>
              </w:r>
            </w:ins>
          </w:p>
        </w:tc>
        <w:tc>
          <w:tcPr>
            <w:tcW w:w="1690" w:type="dxa"/>
            <w:tcBorders>
              <w:top w:val="single" w:sz="6" w:space="0" w:color="000000"/>
              <w:left w:val="single" w:sz="6" w:space="0" w:color="000000"/>
              <w:bottom w:val="single" w:sz="6" w:space="0" w:color="000000"/>
              <w:right w:val="single" w:sz="6" w:space="0" w:color="000000"/>
            </w:tcBorders>
          </w:tcPr>
          <w:p w14:paraId="2B7A149E" w14:textId="77777777" w:rsidR="006445DF" w:rsidRDefault="006445DF" w:rsidP="009449E2">
            <w:pPr>
              <w:widowControl w:val="0"/>
              <w:autoSpaceDE w:val="0"/>
              <w:autoSpaceDN w:val="0"/>
              <w:adjustRightInd w:val="0"/>
              <w:spacing w:line="195" w:lineRule="exact"/>
              <w:ind w:left="480" w:right="-20"/>
              <w:rPr>
                <w:ins w:id="25993" w:author="Weber" w:date="2014-10-29T03:09:00Z"/>
              </w:rPr>
            </w:pPr>
            <w:ins w:id="25994" w:author="Weber" w:date="2014-10-29T03:09:00Z">
              <w:r>
                <w:rPr>
                  <w:rFonts w:ascii="Calibri" w:hAnsi="Calibri" w:cs="Calibri"/>
                  <w:w w:val="101"/>
                  <w:sz w:val="16"/>
                  <w:szCs w:val="16"/>
                </w:rPr>
                <w:t>41,079,590</w:t>
              </w:r>
            </w:ins>
          </w:p>
        </w:tc>
        <w:tc>
          <w:tcPr>
            <w:tcW w:w="1690" w:type="dxa"/>
            <w:tcBorders>
              <w:top w:val="single" w:sz="6" w:space="0" w:color="000000"/>
              <w:left w:val="single" w:sz="6" w:space="0" w:color="000000"/>
              <w:bottom w:val="single" w:sz="6" w:space="0" w:color="000000"/>
              <w:right w:val="single" w:sz="6" w:space="0" w:color="000000"/>
            </w:tcBorders>
          </w:tcPr>
          <w:p w14:paraId="0575CC5E" w14:textId="77777777" w:rsidR="006445DF" w:rsidRDefault="006445DF" w:rsidP="009449E2">
            <w:pPr>
              <w:widowControl w:val="0"/>
              <w:autoSpaceDE w:val="0"/>
              <w:autoSpaceDN w:val="0"/>
              <w:adjustRightInd w:val="0"/>
              <w:spacing w:line="195" w:lineRule="exact"/>
              <w:ind w:left="379" w:right="-20"/>
              <w:rPr>
                <w:ins w:id="25995" w:author="Weber" w:date="2014-10-29T03:09:00Z"/>
              </w:rPr>
            </w:pPr>
            <w:ins w:id="25996" w:author="Weber" w:date="2014-10-29T03:09:00Z">
              <w:r>
                <w:rPr>
                  <w:rFonts w:ascii="Calibri" w:hAnsi="Calibri" w:cs="Calibri"/>
                  <w:w w:val="101"/>
                  <w:sz w:val="16"/>
                  <w:szCs w:val="16"/>
                </w:rPr>
                <w:t>4,633,735,654</w:t>
              </w:r>
            </w:ins>
          </w:p>
        </w:tc>
        <w:tc>
          <w:tcPr>
            <w:tcW w:w="1689" w:type="dxa"/>
            <w:tcBorders>
              <w:top w:val="single" w:sz="6" w:space="0" w:color="000000"/>
              <w:left w:val="single" w:sz="6" w:space="0" w:color="000000"/>
              <w:bottom w:val="single" w:sz="6" w:space="0" w:color="000000"/>
              <w:right w:val="single" w:sz="6" w:space="0" w:color="000000"/>
            </w:tcBorders>
          </w:tcPr>
          <w:p w14:paraId="132DD2E5" w14:textId="77777777" w:rsidR="006445DF" w:rsidRDefault="006445DF" w:rsidP="009449E2">
            <w:pPr>
              <w:widowControl w:val="0"/>
              <w:autoSpaceDE w:val="0"/>
              <w:autoSpaceDN w:val="0"/>
              <w:adjustRightInd w:val="0"/>
              <w:spacing w:line="195" w:lineRule="exact"/>
              <w:ind w:left="481" w:right="-20"/>
              <w:rPr>
                <w:ins w:id="25997" w:author="Weber" w:date="2014-10-29T03:09:00Z"/>
              </w:rPr>
            </w:pPr>
            <w:ins w:id="25998" w:author="Weber" w:date="2014-10-29T03:09:00Z">
              <w:r>
                <w:rPr>
                  <w:rFonts w:ascii="Calibri" w:hAnsi="Calibri" w:cs="Calibri"/>
                  <w:w w:val="101"/>
                  <w:sz w:val="16"/>
                  <w:szCs w:val="16"/>
                </w:rPr>
                <w:t>40,646,804</w:t>
              </w:r>
            </w:ins>
          </w:p>
        </w:tc>
      </w:tr>
      <w:tr w:rsidR="006445DF" w14:paraId="16D541B6" w14:textId="77777777" w:rsidTr="009449E2">
        <w:trPr>
          <w:trHeight w:hRule="exact" w:val="211"/>
          <w:ins w:id="25999" w:author="Weber" w:date="2014-10-29T03:09:00Z"/>
        </w:trPr>
        <w:tc>
          <w:tcPr>
            <w:tcW w:w="677" w:type="dxa"/>
            <w:tcBorders>
              <w:top w:val="single" w:sz="6" w:space="0" w:color="000000"/>
              <w:left w:val="single" w:sz="6" w:space="0" w:color="000000"/>
              <w:bottom w:val="single" w:sz="6" w:space="0" w:color="000000"/>
              <w:right w:val="single" w:sz="6" w:space="0" w:color="000000"/>
            </w:tcBorders>
          </w:tcPr>
          <w:p w14:paraId="09018ED6" w14:textId="77777777" w:rsidR="006445DF" w:rsidRDefault="006445DF" w:rsidP="009449E2">
            <w:pPr>
              <w:widowControl w:val="0"/>
              <w:autoSpaceDE w:val="0"/>
              <w:autoSpaceDN w:val="0"/>
              <w:adjustRightInd w:val="0"/>
              <w:spacing w:line="195" w:lineRule="exact"/>
              <w:ind w:left="215" w:right="-20"/>
              <w:rPr>
                <w:ins w:id="26000" w:author="Weber" w:date="2014-10-29T03:09:00Z"/>
              </w:rPr>
            </w:pPr>
            <w:ins w:id="26001" w:author="Weber" w:date="2014-10-29T03:09:00Z">
              <w:r>
                <w:rPr>
                  <w:rFonts w:ascii="Calibri" w:hAnsi="Calibri" w:cs="Calibri"/>
                  <w:w w:val="101"/>
                  <w:sz w:val="16"/>
                  <w:szCs w:val="16"/>
                </w:rPr>
                <w:t>380</w:t>
              </w:r>
            </w:ins>
          </w:p>
        </w:tc>
        <w:tc>
          <w:tcPr>
            <w:tcW w:w="1281" w:type="dxa"/>
            <w:tcBorders>
              <w:top w:val="single" w:sz="6" w:space="0" w:color="000000"/>
              <w:left w:val="single" w:sz="6" w:space="0" w:color="000000"/>
              <w:bottom w:val="single" w:sz="6" w:space="0" w:color="000000"/>
              <w:right w:val="single" w:sz="6" w:space="0" w:color="000000"/>
            </w:tcBorders>
          </w:tcPr>
          <w:p w14:paraId="1BD16509" w14:textId="77777777" w:rsidR="006445DF" w:rsidRDefault="006445DF" w:rsidP="009449E2">
            <w:pPr>
              <w:widowControl w:val="0"/>
              <w:autoSpaceDE w:val="0"/>
              <w:autoSpaceDN w:val="0"/>
              <w:adjustRightInd w:val="0"/>
              <w:spacing w:line="195" w:lineRule="exact"/>
              <w:ind w:left="249" w:right="-20"/>
              <w:rPr>
                <w:ins w:id="26002" w:author="Weber" w:date="2014-10-29T03:09:00Z"/>
              </w:rPr>
            </w:pPr>
            <w:ins w:id="26003" w:author="Weber" w:date="2014-10-29T03:09:00Z">
              <w:r>
                <w:rPr>
                  <w:rFonts w:ascii="Calibri" w:hAnsi="Calibri" w:cs="Calibri"/>
                  <w:w w:val="101"/>
                  <w:sz w:val="16"/>
                  <w:szCs w:val="16"/>
                </w:rPr>
                <w:t>10/20/2005</w:t>
              </w:r>
            </w:ins>
          </w:p>
        </w:tc>
        <w:tc>
          <w:tcPr>
            <w:tcW w:w="677" w:type="dxa"/>
            <w:tcBorders>
              <w:top w:val="single" w:sz="6" w:space="0" w:color="000000"/>
              <w:left w:val="single" w:sz="6" w:space="0" w:color="000000"/>
              <w:bottom w:val="single" w:sz="6" w:space="0" w:color="000000"/>
              <w:right w:val="single" w:sz="6" w:space="0" w:color="000000"/>
            </w:tcBorders>
          </w:tcPr>
          <w:p w14:paraId="4B1DD413" w14:textId="77777777" w:rsidR="006445DF" w:rsidRDefault="006445DF" w:rsidP="009449E2">
            <w:pPr>
              <w:widowControl w:val="0"/>
              <w:autoSpaceDE w:val="0"/>
              <w:autoSpaceDN w:val="0"/>
              <w:adjustRightInd w:val="0"/>
              <w:spacing w:line="195" w:lineRule="exact"/>
              <w:ind w:left="172" w:right="-20"/>
              <w:rPr>
                <w:ins w:id="26004" w:author="Weber" w:date="2014-10-29T03:09:00Z"/>
              </w:rPr>
            </w:pPr>
            <w:ins w:id="26005" w:author="Weber" w:date="2014-10-29T03:09:00Z">
              <w:r>
                <w:rPr>
                  <w:rFonts w:ascii="Calibri" w:hAnsi="Calibri" w:cs="Calibri"/>
                  <w:w w:val="101"/>
                  <w:sz w:val="16"/>
                  <w:szCs w:val="16"/>
                </w:rPr>
                <w:t>2005</w:t>
              </w:r>
            </w:ins>
          </w:p>
        </w:tc>
        <w:tc>
          <w:tcPr>
            <w:tcW w:w="2098" w:type="dxa"/>
            <w:tcBorders>
              <w:top w:val="single" w:sz="6" w:space="0" w:color="000000"/>
              <w:left w:val="single" w:sz="6" w:space="0" w:color="000000"/>
              <w:bottom w:val="single" w:sz="6" w:space="0" w:color="000000"/>
              <w:right w:val="single" w:sz="6" w:space="0" w:color="000000"/>
            </w:tcBorders>
          </w:tcPr>
          <w:p w14:paraId="525DB385" w14:textId="77777777" w:rsidR="006445DF" w:rsidRDefault="006445DF" w:rsidP="009449E2">
            <w:pPr>
              <w:widowControl w:val="0"/>
              <w:autoSpaceDE w:val="0"/>
              <w:autoSpaceDN w:val="0"/>
              <w:adjustRightInd w:val="0"/>
              <w:spacing w:line="195" w:lineRule="exact"/>
              <w:ind w:left="647" w:right="-20"/>
              <w:rPr>
                <w:ins w:id="26006" w:author="Weber" w:date="2014-10-29T03:09:00Z"/>
              </w:rPr>
            </w:pPr>
            <w:ins w:id="26007" w:author="Weber" w:date="2014-10-29T03:09:00Z">
              <w:r>
                <w:rPr>
                  <w:rFonts w:ascii="Calibri" w:hAnsi="Calibri" w:cs="Calibri"/>
                  <w:w w:val="102"/>
                  <w:sz w:val="16"/>
                  <w:szCs w:val="16"/>
                </w:rPr>
                <w:t>Wilma‐</w:t>
              </w:r>
              <w:r>
                <w:rPr>
                  <w:rFonts w:ascii="Calibri" w:hAnsi="Calibri" w:cs="Calibri"/>
                  <w:w w:val="101"/>
                  <w:sz w:val="16"/>
                  <w:szCs w:val="16"/>
                </w:rPr>
                <w:t>2005</w:t>
              </w:r>
            </w:ins>
          </w:p>
        </w:tc>
        <w:tc>
          <w:tcPr>
            <w:tcW w:w="1689" w:type="dxa"/>
            <w:tcBorders>
              <w:top w:val="single" w:sz="6" w:space="0" w:color="000000"/>
              <w:left w:val="single" w:sz="6" w:space="0" w:color="000000"/>
              <w:bottom w:val="single" w:sz="6" w:space="0" w:color="000000"/>
              <w:right w:val="single" w:sz="6" w:space="0" w:color="000000"/>
            </w:tcBorders>
          </w:tcPr>
          <w:p w14:paraId="6FBCCE41" w14:textId="77777777" w:rsidR="006445DF" w:rsidRDefault="006445DF" w:rsidP="009449E2">
            <w:pPr>
              <w:widowControl w:val="0"/>
              <w:autoSpaceDE w:val="0"/>
              <w:autoSpaceDN w:val="0"/>
              <w:adjustRightInd w:val="0"/>
              <w:spacing w:line="195" w:lineRule="exact"/>
              <w:ind w:left="335" w:right="-20"/>
              <w:rPr>
                <w:ins w:id="26008" w:author="Weber" w:date="2014-10-29T03:09:00Z"/>
              </w:rPr>
            </w:pPr>
            <w:ins w:id="26009" w:author="Weber" w:date="2014-10-29T03:09:00Z">
              <w:r>
                <w:rPr>
                  <w:rFonts w:ascii="Calibri" w:hAnsi="Calibri" w:cs="Calibri"/>
                  <w:w w:val="101"/>
                  <w:sz w:val="16"/>
                  <w:szCs w:val="16"/>
                </w:rPr>
                <w:t>18,993,719,933</w:t>
              </w:r>
            </w:ins>
          </w:p>
        </w:tc>
        <w:tc>
          <w:tcPr>
            <w:tcW w:w="1690" w:type="dxa"/>
            <w:tcBorders>
              <w:top w:val="single" w:sz="6" w:space="0" w:color="000000"/>
              <w:left w:val="single" w:sz="6" w:space="0" w:color="000000"/>
              <w:bottom w:val="single" w:sz="6" w:space="0" w:color="000000"/>
              <w:right w:val="single" w:sz="6" w:space="0" w:color="000000"/>
            </w:tcBorders>
          </w:tcPr>
          <w:p w14:paraId="394184C1" w14:textId="77777777" w:rsidR="006445DF" w:rsidRDefault="006445DF" w:rsidP="009449E2">
            <w:pPr>
              <w:widowControl w:val="0"/>
              <w:autoSpaceDE w:val="0"/>
              <w:autoSpaceDN w:val="0"/>
              <w:adjustRightInd w:val="0"/>
              <w:spacing w:line="195" w:lineRule="exact"/>
              <w:ind w:left="437" w:right="-20"/>
              <w:rPr>
                <w:ins w:id="26010" w:author="Weber" w:date="2014-10-29T03:09:00Z"/>
              </w:rPr>
            </w:pPr>
            <w:ins w:id="26011" w:author="Weber" w:date="2014-10-29T03:09:00Z">
              <w:r>
                <w:rPr>
                  <w:rFonts w:ascii="Calibri" w:hAnsi="Calibri" w:cs="Calibri"/>
                  <w:w w:val="101"/>
                  <w:sz w:val="16"/>
                  <w:szCs w:val="16"/>
                </w:rPr>
                <w:t>166,611,578</w:t>
              </w:r>
            </w:ins>
          </w:p>
        </w:tc>
        <w:tc>
          <w:tcPr>
            <w:tcW w:w="1690" w:type="dxa"/>
            <w:tcBorders>
              <w:top w:val="single" w:sz="6" w:space="0" w:color="000000"/>
              <w:left w:val="single" w:sz="6" w:space="0" w:color="000000"/>
              <w:bottom w:val="single" w:sz="6" w:space="0" w:color="000000"/>
              <w:right w:val="single" w:sz="6" w:space="0" w:color="000000"/>
            </w:tcBorders>
          </w:tcPr>
          <w:p w14:paraId="218EC4BF" w14:textId="77777777" w:rsidR="006445DF" w:rsidRDefault="006445DF" w:rsidP="009449E2">
            <w:pPr>
              <w:widowControl w:val="0"/>
              <w:autoSpaceDE w:val="0"/>
              <w:autoSpaceDN w:val="0"/>
              <w:adjustRightInd w:val="0"/>
              <w:spacing w:line="195" w:lineRule="exact"/>
              <w:ind w:left="336" w:right="-20"/>
              <w:rPr>
                <w:ins w:id="26012" w:author="Weber" w:date="2014-10-29T03:09:00Z"/>
              </w:rPr>
            </w:pPr>
            <w:ins w:id="26013" w:author="Weber" w:date="2014-10-29T03:09:00Z">
              <w:r>
                <w:rPr>
                  <w:rFonts w:ascii="Calibri" w:hAnsi="Calibri" w:cs="Calibri"/>
                  <w:w w:val="101"/>
                  <w:sz w:val="16"/>
                  <w:szCs w:val="16"/>
                </w:rPr>
                <w:t>18,267,879,540</w:t>
              </w:r>
            </w:ins>
          </w:p>
        </w:tc>
        <w:tc>
          <w:tcPr>
            <w:tcW w:w="1689" w:type="dxa"/>
            <w:tcBorders>
              <w:top w:val="single" w:sz="6" w:space="0" w:color="000000"/>
              <w:left w:val="single" w:sz="6" w:space="0" w:color="000000"/>
              <w:bottom w:val="single" w:sz="6" w:space="0" w:color="000000"/>
              <w:right w:val="single" w:sz="6" w:space="0" w:color="000000"/>
            </w:tcBorders>
          </w:tcPr>
          <w:p w14:paraId="7D1E84B0" w14:textId="77777777" w:rsidR="006445DF" w:rsidRDefault="006445DF" w:rsidP="009449E2">
            <w:pPr>
              <w:widowControl w:val="0"/>
              <w:autoSpaceDE w:val="0"/>
              <w:autoSpaceDN w:val="0"/>
              <w:adjustRightInd w:val="0"/>
              <w:spacing w:line="195" w:lineRule="exact"/>
              <w:ind w:left="437" w:right="-20"/>
              <w:rPr>
                <w:ins w:id="26014" w:author="Weber" w:date="2014-10-29T03:09:00Z"/>
              </w:rPr>
            </w:pPr>
            <w:ins w:id="26015" w:author="Weber" w:date="2014-10-29T03:09:00Z">
              <w:r>
                <w:rPr>
                  <w:rFonts w:ascii="Calibri" w:hAnsi="Calibri" w:cs="Calibri"/>
                  <w:w w:val="101"/>
                  <w:sz w:val="16"/>
                  <w:szCs w:val="16"/>
                </w:rPr>
                <w:t>160,244,557</w:t>
              </w:r>
            </w:ins>
          </w:p>
        </w:tc>
      </w:tr>
      <w:tr w:rsidR="006445DF" w14:paraId="5DF03319" w14:textId="77777777" w:rsidTr="009449E2">
        <w:trPr>
          <w:trHeight w:hRule="exact" w:val="211"/>
          <w:ins w:id="26016" w:author="Weber" w:date="2014-10-29T03:09:00Z"/>
        </w:trPr>
        <w:tc>
          <w:tcPr>
            <w:tcW w:w="677" w:type="dxa"/>
            <w:tcBorders>
              <w:top w:val="single" w:sz="6" w:space="0" w:color="000000"/>
              <w:left w:val="single" w:sz="6" w:space="0" w:color="000000"/>
              <w:bottom w:val="single" w:sz="6" w:space="0" w:color="000000"/>
              <w:right w:val="single" w:sz="6" w:space="0" w:color="000000"/>
            </w:tcBorders>
          </w:tcPr>
          <w:p w14:paraId="0E469AA4" w14:textId="77777777" w:rsidR="006445DF" w:rsidRDefault="006445DF" w:rsidP="009449E2">
            <w:pPr>
              <w:widowControl w:val="0"/>
              <w:autoSpaceDE w:val="0"/>
              <w:autoSpaceDN w:val="0"/>
              <w:adjustRightInd w:val="0"/>
              <w:spacing w:line="195" w:lineRule="exact"/>
              <w:ind w:left="215" w:right="-20"/>
              <w:rPr>
                <w:ins w:id="26017" w:author="Weber" w:date="2014-10-29T03:09:00Z"/>
              </w:rPr>
            </w:pPr>
            <w:ins w:id="26018" w:author="Weber" w:date="2014-10-29T03:09:00Z">
              <w:r>
                <w:rPr>
                  <w:rFonts w:ascii="Calibri" w:hAnsi="Calibri" w:cs="Calibri"/>
                  <w:w w:val="101"/>
                  <w:sz w:val="16"/>
                  <w:szCs w:val="16"/>
                </w:rPr>
                <w:t>385</w:t>
              </w:r>
            </w:ins>
          </w:p>
        </w:tc>
        <w:tc>
          <w:tcPr>
            <w:tcW w:w="1281" w:type="dxa"/>
            <w:tcBorders>
              <w:top w:val="single" w:sz="6" w:space="0" w:color="000000"/>
              <w:left w:val="single" w:sz="6" w:space="0" w:color="000000"/>
              <w:bottom w:val="single" w:sz="6" w:space="0" w:color="000000"/>
              <w:right w:val="single" w:sz="6" w:space="0" w:color="000000"/>
            </w:tcBorders>
          </w:tcPr>
          <w:p w14:paraId="45A74FE8" w14:textId="77777777" w:rsidR="006445DF" w:rsidRDefault="006445DF" w:rsidP="009449E2">
            <w:pPr>
              <w:widowControl w:val="0"/>
              <w:autoSpaceDE w:val="0"/>
              <w:autoSpaceDN w:val="0"/>
              <w:adjustRightInd w:val="0"/>
              <w:spacing w:line="195" w:lineRule="exact"/>
              <w:ind w:left="292" w:right="-20"/>
              <w:rPr>
                <w:ins w:id="26019" w:author="Weber" w:date="2014-10-29T03:09:00Z"/>
              </w:rPr>
            </w:pPr>
            <w:ins w:id="26020" w:author="Weber" w:date="2014-10-29T03:09:00Z">
              <w:r>
                <w:rPr>
                  <w:rFonts w:ascii="Calibri" w:hAnsi="Calibri" w:cs="Calibri"/>
                  <w:w w:val="101"/>
                  <w:sz w:val="16"/>
                  <w:szCs w:val="16"/>
                </w:rPr>
                <w:t>9/10/2008</w:t>
              </w:r>
            </w:ins>
          </w:p>
        </w:tc>
        <w:tc>
          <w:tcPr>
            <w:tcW w:w="677" w:type="dxa"/>
            <w:tcBorders>
              <w:top w:val="single" w:sz="6" w:space="0" w:color="000000"/>
              <w:left w:val="single" w:sz="6" w:space="0" w:color="000000"/>
              <w:bottom w:val="single" w:sz="6" w:space="0" w:color="000000"/>
              <w:right w:val="single" w:sz="6" w:space="0" w:color="000000"/>
            </w:tcBorders>
          </w:tcPr>
          <w:p w14:paraId="3EB15850" w14:textId="77777777" w:rsidR="006445DF" w:rsidRDefault="006445DF" w:rsidP="009449E2">
            <w:pPr>
              <w:widowControl w:val="0"/>
              <w:autoSpaceDE w:val="0"/>
              <w:autoSpaceDN w:val="0"/>
              <w:adjustRightInd w:val="0"/>
              <w:spacing w:line="195" w:lineRule="exact"/>
              <w:ind w:left="172" w:right="-20"/>
              <w:rPr>
                <w:ins w:id="26021" w:author="Weber" w:date="2014-10-29T03:09:00Z"/>
              </w:rPr>
            </w:pPr>
            <w:ins w:id="26022" w:author="Weber" w:date="2014-10-29T03:09:00Z">
              <w:r>
                <w:rPr>
                  <w:rFonts w:ascii="Calibri" w:hAnsi="Calibri" w:cs="Calibri"/>
                  <w:w w:val="101"/>
                  <w:sz w:val="16"/>
                  <w:szCs w:val="16"/>
                </w:rPr>
                <w:t>2008</w:t>
              </w:r>
            </w:ins>
          </w:p>
        </w:tc>
        <w:tc>
          <w:tcPr>
            <w:tcW w:w="2098" w:type="dxa"/>
            <w:tcBorders>
              <w:top w:val="single" w:sz="6" w:space="0" w:color="000000"/>
              <w:left w:val="single" w:sz="6" w:space="0" w:color="000000"/>
              <w:bottom w:val="single" w:sz="6" w:space="0" w:color="000000"/>
              <w:right w:val="single" w:sz="6" w:space="0" w:color="000000"/>
            </w:tcBorders>
          </w:tcPr>
          <w:p w14:paraId="3495D785" w14:textId="77777777" w:rsidR="006445DF" w:rsidRDefault="006445DF" w:rsidP="009449E2">
            <w:pPr>
              <w:widowControl w:val="0"/>
              <w:autoSpaceDE w:val="0"/>
              <w:autoSpaceDN w:val="0"/>
              <w:adjustRightInd w:val="0"/>
              <w:spacing w:line="195" w:lineRule="exact"/>
              <w:ind w:left="730" w:right="689"/>
              <w:jc w:val="center"/>
              <w:rPr>
                <w:ins w:id="26023" w:author="Weber" w:date="2014-10-29T03:09:00Z"/>
              </w:rPr>
            </w:pPr>
            <w:ins w:id="26024" w:author="Weber" w:date="2014-10-29T03:09:00Z">
              <w:r>
                <w:rPr>
                  <w:rFonts w:ascii="Calibri" w:hAnsi="Calibri" w:cs="Calibri"/>
                  <w:w w:val="101"/>
                  <w:sz w:val="16"/>
                  <w:szCs w:val="16"/>
                </w:rPr>
                <w:t>Ike</w:t>
              </w:r>
              <w:r>
                <w:rPr>
                  <w:rFonts w:ascii="Calibri" w:hAnsi="Calibri" w:cs="Calibri"/>
                  <w:w w:val="102"/>
                  <w:sz w:val="16"/>
                  <w:szCs w:val="16"/>
                </w:rPr>
                <w:t>‐</w:t>
              </w:r>
              <w:r>
                <w:rPr>
                  <w:rFonts w:ascii="Calibri" w:hAnsi="Calibri" w:cs="Calibri"/>
                  <w:w w:val="101"/>
                  <w:sz w:val="16"/>
                  <w:szCs w:val="16"/>
                </w:rPr>
                <w:t>2008</w:t>
              </w:r>
            </w:ins>
          </w:p>
        </w:tc>
        <w:tc>
          <w:tcPr>
            <w:tcW w:w="1689" w:type="dxa"/>
            <w:tcBorders>
              <w:top w:val="single" w:sz="6" w:space="0" w:color="000000"/>
              <w:left w:val="single" w:sz="6" w:space="0" w:color="000000"/>
              <w:bottom w:val="single" w:sz="6" w:space="0" w:color="000000"/>
              <w:right w:val="single" w:sz="6" w:space="0" w:color="000000"/>
            </w:tcBorders>
          </w:tcPr>
          <w:p w14:paraId="7379D6B7" w14:textId="77777777" w:rsidR="006445DF" w:rsidRDefault="006445DF" w:rsidP="009449E2">
            <w:pPr>
              <w:widowControl w:val="0"/>
              <w:autoSpaceDE w:val="0"/>
              <w:autoSpaceDN w:val="0"/>
              <w:adjustRightInd w:val="0"/>
              <w:spacing w:line="195" w:lineRule="exact"/>
              <w:ind w:left="586" w:right="548"/>
              <w:jc w:val="center"/>
              <w:rPr>
                <w:ins w:id="26025" w:author="Weber" w:date="2014-10-29T03:09:00Z"/>
              </w:rPr>
            </w:pPr>
            <w:ins w:id="26026" w:author="Weber" w:date="2014-10-29T03:09:00Z">
              <w:r>
                <w:rPr>
                  <w:rFonts w:ascii="Calibri" w:hAnsi="Calibri" w:cs="Calibri"/>
                  <w:w w:val="101"/>
                  <w:sz w:val="16"/>
                  <w:szCs w:val="16"/>
                </w:rPr>
                <w:t>41,274</w:t>
              </w:r>
            </w:ins>
          </w:p>
        </w:tc>
        <w:tc>
          <w:tcPr>
            <w:tcW w:w="1690" w:type="dxa"/>
            <w:tcBorders>
              <w:top w:val="single" w:sz="6" w:space="0" w:color="000000"/>
              <w:left w:val="single" w:sz="6" w:space="0" w:color="000000"/>
              <w:bottom w:val="single" w:sz="6" w:space="0" w:color="000000"/>
              <w:right w:val="single" w:sz="6" w:space="0" w:color="000000"/>
            </w:tcBorders>
          </w:tcPr>
          <w:p w14:paraId="242F1CAC" w14:textId="77777777" w:rsidR="006445DF" w:rsidRDefault="006445DF" w:rsidP="009449E2">
            <w:pPr>
              <w:widowControl w:val="0"/>
              <w:autoSpaceDE w:val="0"/>
              <w:autoSpaceDN w:val="0"/>
              <w:adjustRightInd w:val="0"/>
              <w:spacing w:line="195" w:lineRule="exact"/>
              <w:ind w:left="687" w:right="653"/>
              <w:jc w:val="center"/>
              <w:rPr>
                <w:ins w:id="26027" w:author="Weber" w:date="2014-10-29T03:09:00Z"/>
              </w:rPr>
            </w:pPr>
            <w:ins w:id="26028" w:author="Weber" w:date="2014-10-29T03:09:00Z">
              <w:r>
                <w:rPr>
                  <w:rFonts w:ascii="Calibri" w:hAnsi="Calibri" w:cs="Calibri"/>
                  <w:w w:val="101"/>
                  <w:sz w:val="16"/>
                  <w:szCs w:val="16"/>
                </w:rPr>
                <w:t>362</w:t>
              </w:r>
            </w:ins>
          </w:p>
        </w:tc>
        <w:tc>
          <w:tcPr>
            <w:tcW w:w="1690" w:type="dxa"/>
            <w:tcBorders>
              <w:top w:val="single" w:sz="6" w:space="0" w:color="000000"/>
              <w:left w:val="single" w:sz="6" w:space="0" w:color="000000"/>
              <w:bottom w:val="single" w:sz="6" w:space="0" w:color="000000"/>
              <w:right w:val="single" w:sz="6" w:space="0" w:color="000000"/>
            </w:tcBorders>
          </w:tcPr>
          <w:p w14:paraId="3E6BC56E" w14:textId="77777777" w:rsidR="006445DF" w:rsidRDefault="006445DF" w:rsidP="009449E2">
            <w:pPr>
              <w:widowControl w:val="0"/>
              <w:autoSpaceDE w:val="0"/>
              <w:autoSpaceDN w:val="0"/>
              <w:adjustRightInd w:val="0"/>
              <w:spacing w:line="195" w:lineRule="exact"/>
              <w:ind w:left="586" w:right="548"/>
              <w:jc w:val="center"/>
              <w:rPr>
                <w:ins w:id="26029" w:author="Weber" w:date="2014-10-29T03:09:00Z"/>
              </w:rPr>
            </w:pPr>
            <w:ins w:id="26030" w:author="Weber" w:date="2014-10-29T03:09:00Z">
              <w:r>
                <w:rPr>
                  <w:rFonts w:ascii="Calibri" w:hAnsi="Calibri" w:cs="Calibri"/>
                  <w:w w:val="101"/>
                  <w:sz w:val="16"/>
                  <w:szCs w:val="16"/>
                </w:rPr>
                <w:t>83,260</w:t>
              </w:r>
            </w:ins>
          </w:p>
        </w:tc>
        <w:tc>
          <w:tcPr>
            <w:tcW w:w="1689" w:type="dxa"/>
            <w:tcBorders>
              <w:top w:val="single" w:sz="6" w:space="0" w:color="000000"/>
              <w:left w:val="single" w:sz="6" w:space="0" w:color="000000"/>
              <w:bottom w:val="single" w:sz="6" w:space="0" w:color="000000"/>
              <w:right w:val="single" w:sz="6" w:space="0" w:color="000000"/>
            </w:tcBorders>
          </w:tcPr>
          <w:p w14:paraId="4781E9B9" w14:textId="77777777" w:rsidR="006445DF" w:rsidRDefault="006445DF" w:rsidP="009449E2">
            <w:pPr>
              <w:widowControl w:val="0"/>
              <w:autoSpaceDE w:val="0"/>
              <w:autoSpaceDN w:val="0"/>
              <w:adjustRightInd w:val="0"/>
              <w:spacing w:line="195" w:lineRule="exact"/>
              <w:ind w:left="687" w:right="653"/>
              <w:jc w:val="center"/>
              <w:rPr>
                <w:ins w:id="26031" w:author="Weber" w:date="2014-10-29T03:09:00Z"/>
              </w:rPr>
            </w:pPr>
            <w:ins w:id="26032" w:author="Weber" w:date="2014-10-29T03:09:00Z">
              <w:r>
                <w:rPr>
                  <w:rFonts w:ascii="Calibri" w:hAnsi="Calibri" w:cs="Calibri"/>
                  <w:w w:val="101"/>
                  <w:sz w:val="16"/>
                  <w:szCs w:val="16"/>
                </w:rPr>
                <w:t>730</w:t>
              </w:r>
            </w:ins>
          </w:p>
        </w:tc>
      </w:tr>
      <w:tr w:rsidR="006445DF" w14:paraId="0C8FDAE7" w14:textId="77777777" w:rsidTr="009449E2">
        <w:trPr>
          <w:trHeight w:hRule="exact" w:val="211"/>
          <w:ins w:id="26033" w:author="Weber" w:date="2014-10-29T03:09:00Z"/>
        </w:trPr>
        <w:tc>
          <w:tcPr>
            <w:tcW w:w="677" w:type="dxa"/>
            <w:tcBorders>
              <w:top w:val="single" w:sz="6" w:space="0" w:color="000000"/>
              <w:left w:val="single" w:sz="6" w:space="0" w:color="000000"/>
              <w:bottom w:val="single" w:sz="6" w:space="0" w:color="000000"/>
              <w:right w:val="single" w:sz="6" w:space="0" w:color="000000"/>
            </w:tcBorders>
          </w:tcPr>
          <w:p w14:paraId="62E53E91" w14:textId="77777777" w:rsidR="006445DF" w:rsidRDefault="006445DF" w:rsidP="009449E2">
            <w:pPr>
              <w:widowControl w:val="0"/>
              <w:autoSpaceDE w:val="0"/>
              <w:autoSpaceDN w:val="0"/>
              <w:adjustRightInd w:val="0"/>
              <w:rPr>
                <w:ins w:id="26034" w:author="Weber" w:date="2014-10-29T03:09:00Z"/>
              </w:rPr>
            </w:pPr>
          </w:p>
        </w:tc>
        <w:tc>
          <w:tcPr>
            <w:tcW w:w="1281" w:type="dxa"/>
            <w:tcBorders>
              <w:top w:val="single" w:sz="6" w:space="0" w:color="000000"/>
              <w:left w:val="single" w:sz="6" w:space="0" w:color="000000"/>
              <w:bottom w:val="single" w:sz="6" w:space="0" w:color="000000"/>
              <w:right w:val="single" w:sz="6" w:space="0" w:color="000000"/>
            </w:tcBorders>
          </w:tcPr>
          <w:p w14:paraId="0F9E1D84" w14:textId="77777777" w:rsidR="006445DF" w:rsidRDefault="006445DF" w:rsidP="009449E2">
            <w:pPr>
              <w:widowControl w:val="0"/>
              <w:autoSpaceDE w:val="0"/>
              <w:autoSpaceDN w:val="0"/>
              <w:adjustRightInd w:val="0"/>
              <w:spacing w:line="195" w:lineRule="exact"/>
              <w:ind w:left="432" w:right="403"/>
              <w:jc w:val="center"/>
              <w:rPr>
                <w:ins w:id="26035" w:author="Weber" w:date="2014-10-29T03:09:00Z"/>
              </w:rPr>
            </w:pPr>
            <w:ins w:id="26036" w:author="Weber" w:date="2014-10-29T03:09:00Z">
              <w:r>
                <w:rPr>
                  <w:rFonts w:ascii="Calibri" w:hAnsi="Calibri" w:cs="Calibri"/>
                  <w:b/>
                  <w:bCs/>
                  <w:w w:val="101"/>
                  <w:sz w:val="16"/>
                  <w:szCs w:val="16"/>
                </w:rPr>
                <w:t>Total</w:t>
              </w:r>
            </w:ins>
          </w:p>
        </w:tc>
        <w:tc>
          <w:tcPr>
            <w:tcW w:w="677" w:type="dxa"/>
            <w:tcBorders>
              <w:top w:val="single" w:sz="6" w:space="0" w:color="000000"/>
              <w:left w:val="single" w:sz="6" w:space="0" w:color="000000"/>
              <w:bottom w:val="single" w:sz="6" w:space="0" w:color="000000"/>
              <w:right w:val="single" w:sz="6" w:space="0" w:color="000000"/>
            </w:tcBorders>
          </w:tcPr>
          <w:p w14:paraId="3FDF0674" w14:textId="77777777" w:rsidR="006445DF" w:rsidRDefault="006445DF" w:rsidP="009449E2">
            <w:pPr>
              <w:widowControl w:val="0"/>
              <w:autoSpaceDE w:val="0"/>
              <w:autoSpaceDN w:val="0"/>
              <w:adjustRightInd w:val="0"/>
              <w:rPr>
                <w:ins w:id="26037" w:author="Weber" w:date="2014-10-29T03:09:00Z"/>
              </w:rPr>
            </w:pPr>
          </w:p>
        </w:tc>
        <w:tc>
          <w:tcPr>
            <w:tcW w:w="2098" w:type="dxa"/>
            <w:tcBorders>
              <w:top w:val="single" w:sz="6" w:space="0" w:color="000000"/>
              <w:left w:val="single" w:sz="6" w:space="0" w:color="000000"/>
              <w:bottom w:val="single" w:sz="6" w:space="0" w:color="000000"/>
              <w:right w:val="single" w:sz="6" w:space="0" w:color="000000"/>
            </w:tcBorders>
          </w:tcPr>
          <w:p w14:paraId="6A075E24" w14:textId="77777777" w:rsidR="006445DF" w:rsidRDefault="006445DF" w:rsidP="009449E2">
            <w:pPr>
              <w:widowControl w:val="0"/>
              <w:autoSpaceDE w:val="0"/>
              <w:autoSpaceDN w:val="0"/>
              <w:adjustRightInd w:val="0"/>
              <w:rPr>
                <w:ins w:id="26038" w:author="Weber" w:date="2014-10-29T03:09:00Z"/>
              </w:rPr>
            </w:pPr>
          </w:p>
        </w:tc>
        <w:tc>
          <w:tcPr>
            <w:tcW w:w="1689" w:type="dxa"/>
            <w:tcBorders>
              <w:top w:val="single" w:sz="6" w:space="0" w:color="000000"/>
              <w:left w:val="single" w:sz="6" w:space="0" w:color="000000"/>
              <w:bottom w:val="single" w:sz="6" w:space="0" w:color="000000"/>
              <w:right w:val="single" w:sz="6" w:space="0" w:color="000000"/>
            </w:tcBorders>
          </w:tcPr>
          <w:p w14:paraId="37B3684A" w14:textId="77777777" w:rsidR="006445DF" w:rsidRDefault="006445DF" w:rsidP="009449E2">
            <w:pPr>
              <w:widowControl w:val="0"/>
              <w:autoSpaceDE w:val="0"/>
              <w:autoSpaceDN w:val="0"/>
              <w:adjustRightInd w:val="0"/>
              <w:spacing w:line="195" w:lineRule="exact"/>
              <w:ind w:left="297" w:right="-20"/>
              <w:rPr>
                <w:ins w:id="26039" w:author="Weber" w:date="2014-10-29T03:09:00Z"/>
              </w:rPr>
            </w:pPr>
            <w:ins w:id="26040" w:author="Weber" w:date="2014-10-29T03:09:00Z">
              <w:r>
                <w:rPr>
                  <w:rFonts w:ascii="Calibri" w:hAnsi="Calibri" w:cs="Calibri"/>
                  <w:w w:val="101"/>
                  <w:sz w:val="16"/>
                  <w:szCs w:val="16"/>
                </w:rPr>
                <w:t>684,511,870,498</w:t>
              </w:r>
            </w:ins>
          </w:p>
        </w:tc>
        <w:tc>
          <w:tcPr>
            <w:tcW w:w="1690" w:type="dxa"/>
            <w:tcBorders>
              <w:top w:val="single" w:sz="6" w:space="0" w:color="000000"/>
              <w:left w:val="single" w:sz="6" w:space="0" w:color="000000"/>
              <w:bottom w:val="single" w:sz="6" w:space="0" w:color="000000"/>
              <w:right w:val="single" w:sz="6" w:space="0" w:color="000000"/>
            </w:tcBorders>
          </w:tcPr>
          <w:p w14:paraId="78B4B738" w14:textId="77777777" w:rsidR="006445DF" w:rsidRDefault="006445DF" w:rsidP="009449E2">
            <w:pPr>
              <w:widowControl w:val="0"/>
              <w:autoSpaceDE w:val="0"/>
              <w:autoSpaceDN w:val="0"/>
              <w:adjustRightInd w:val="0"/>
              <w:spacing w:line="195" w:lineRule="exact"/>
              <w:ind w:left="379" w:right="-20"/>
              <w:rPr>
                <w:ins w:id="26041" w:author="Weber" w:date="2014-10-29T03:09:00Z"/>
              </w:rPr>
            </w:pPr>
            <w:ins w:id="26042" w:author="Weber" w:date="2014-10-29T03:09:00Z">
              <w:r>
                <w:rPr>
                  <w:rFonts w:ascii="Calibri" w:hAnsi="Calibri" w:cs="Calibri"/>
                  <w:w w:val="101"/>
                  <w:sz w:val="16"/>
                  <w:szCs w:val="16"/>
                </w:rPr>
                <w:t>6,004,490,092</w:t>
              </w:r>
            </w:ins>
          </w:p>
        </w:tc>
        <w:tc>
          <w:tcPr>
            <w:tcW w:w="1690" w:type="dxa"/>
            <w:tcBorders>
              <w:top w:val="single" w:sz="6" w:space="0" w:color="000000"/>
              <w:left w:val="single" w:sz="6" w:space="0" w:color="000000"/>
              <w:bottom w:val="single" w:sz="6" w:space="0" w:color="000000"/>
              <w:right w:val="single" w:sz="6" w:space="0" w:color="000000"/>
            </w:tcBorders>
          </w:tcPr>
          <w:p w14:paraId="47E5E577" w14:textId="77777777" w:rsidR="006445DF" w:rsidRDefault="006445DF" w:rsidP="009449E2">
            <w:pPr>
              <w:widowControl w:val="0"/>
              <w:autoSpaceDE w:val="0"/>
              <w:autoSpaceDN w:val="0"/>
              <w:adjustRightInd w:val="0"/>
              <w:spacing w:line="195" w:lineRule="exact"/>
              <w:ind w:left="298" w:right="-20"/>
              <w:rPr>
                <w:ins w:id="26043" w:author="Weber" w:date="2014-10-29T03:09:00Z"/>
              </w:rPr>
            </w:pPr>
            <w:ins w:id="26044" w:author="Weber" w:date="2014-10-29T03:09:00Z">
              <w:r>
                <w:rPr>
                  <w:rFonts w:ascii="Calibri" w:hAnsi="Calibri" w:cs="Calibri"/>
                  <w:w w:val="101"/>
                  <w:sz w:val="16"/>
                  <w:szCs w:val="16"/>
                </w:rPr>
                <w:t>648,876,393,691</w:t>
              </w:r>
            </w:ins>
          </w:p>
        </w:tc>
        <w:tc>
          <w:tcPr>
            <w:tcW w:w="1689" w:type="dxa"/>
            <w:tcBorders>
              <w:top w:val="single" w:sz="6" w:space="0" w:color="000000"/>
              <w:left w:val="single" w:sz="6" w:space="0" w:color="000000"/>
              <w:bottom w:val="single" w:sz="6" w:space="0" w:color="000000"/>
              <w:right w:val="single" w:sz="6" w:space="0" w:color="000000"/>
            </w:tcBorders>
          </w:tcPr>
          <w:p w14:paraId="59A0E577" w14:textId="77777777" w:rsidR="006445DF" w:rsidRDefault="006445DF" w:rsidP="009449E2">
            <w:pPr>
              <w:widowControl w:val="0"/>
              <w:autoSpaceDE w:val="0"/>
              <w:autoSpaceDN w:val="0"/>
              <w:adjustRightInd w:val="0"/>
              <w:spacing w:line="195" w:lineRule="exact"/>
              <w:ind w:left="380" w:right="-20"/>
              <w:rPr>
                <w:ins w:id="26045" w:author="Weber" w:date="2014-10-29T03:09:00Z"/>
              </w:rPr>
            </w:pPr>
            <w:ins w:id="26046" w:author="Weber" w:date="2014-10-29T03:09:00Z">
              <w:r>
                <w:rPr>
                  <w:rFonts w:ascii="Calibri" w:hAnsi="Calibri" w:cs="Calibri"/>
                  <w:w w:val="101"/>
                  <w:sz w:val="16"/>
                  <w:szCs w:val="16"/>
                </w:rPr>
                <w:t>5,691,898,190</w:t>
              </w:r>
            </w:ins>
          </w:p>
        </w:tc>
      </w:tr>
    </w:tbl>
    <w:p w14:paraId="05CD8D23" w14:textId="77777777" w:rsidR="00EC0B34" w:rsidRDefault="00EC0B34">
      <w:pPr>
        <w:suppressAutoHyphens w:val="0"/>
        <w:rPr>
          <w:ins w:id="26047" w:author="Weber" w:date="2014-10-29T03:09:00Z"/>
          <w:rFonts w:ascii="Arial" w:hAnsi="Arial"/>
          <w:b/>
          <w:sz w:val="28"/>
          <w:szCs w:val="32"/>
        </w:rPr>
      </w:pPr>
      <w:ins w:id="26048" w:author="Weber" w:date="2014-10-29T03:09:00Z">
        <w:r>
          <w:br w:type="page"/>
        </w:r>
      </w:ins>
    </w:p>
    <w:p w14:paraId="39AC3A8D" w14:textId="77777777" w:rsidR="009449E2" w:rsidRDefault="009449E2" w:rsidP="00523111">
      <w:pPr>
        <w:pStyle w:val="Heading2"/>
        <w:rPr>
          <w:ins w:id="26049" w:author="Weber" w:date="2014-10-29T03:09:00Z"/>
        </w:rPr>
        <w:sectPr w:rsidR="009449E2" w:rsidSect="006445DF">
          <w:pgSz w:w="15840" w:h="12240" w:orient="landscape" w:code="1"/>
          <w:pgMar w:top="1440" w:right="1440" w:bottom="1350" w:left="1260" w:header="720" w:footer="432" w:gutter="0"/>
          <w:cols w:space="720"/>
          <w:docGrid w:linePitch="360"/>
        </w:sectPr>
      </w:pPr>
      <w:bookmarkStart w:id="26050" w:name="AppendixC"/>
      <w:bookmarkEnd w:id="26050"/>
    </w:p>
    <w:p w14:paraId="1F4F0DF7" w14:textId="77777777" w:rsidR="0076149E" w:rsidRPr="00A345D3" w:rsidRDefault="0076149E" w:rsidP="00523111">
      <w:pPr>
        <w:pStyle w:val="Heading2"/>
      </w:pPr>
      <w:bookmarkStart w:id="26051" w:name="_Toc402312737"/>
      <w:bookmarkStart w:id="26052" w:name="_Toc341171202"/>
      <w:r>
        <w:t>Ap</w:t>
      </w:r>
      <w:r w:rsidRPr="00A345D3">
        <w:t>pendix C – Form A-</w:t>
      </w:r>
      <w:r>
        <w:t>3</w:t>
      </w:r>
      <w:r w:rsidRPr="00A345D3">
        <w:t>:</w:t>
      </w:r>
      <w:r>
        <w:t xml:space="preserve"> Cumulative Losses from the 2004 Hurricane Season</w:t>
      </w:r>
      <w:bookmarkEnd w:id="26051"/>
      <w:bookmarkEnd w:id="26052"/>
      <w:r w:rsidRPr="00A345D3">
        <w:t xml:space="preserve"> </w:t>
      </w:r>
    </w:p>
    <w:bookmarkEnd w:id="24557"/>
    <w:p w14:paraId="36D76EEF" w14:textId="77777777" w:rsidR="0076149E" w:rsidRPr="00A345D3" w:rsidRDefault="0076149E" w:rsidP="0076149E">
      <w:pPr>
        <w:suppressAutoHyphens w:val="0"/>
      </w:pPr>
    </w:p>
    <w:p w14:paraId="01C79521" w14:textId="77777777" w:rsidR="009449E2" w:rsidRDefault="009449E2">
      <w:pPr>
        <w:suppressAutoHyphens w:val="0"/>
        <w:rPr>
          <w:b/>
          <w:sz w:val="28"/>
          <w:szCs w:val="28"/>
        </w:rPr>
      </w:pPr>
      <w:r>
        <w:rPr>
          <w:b/>
          <w:sz w:val="28"/>
          <w:szCs w:val="28"/>
        </w:rPr>
        <w:br w:type="page"/>
      </w:r>
    </w:p>
    <w:p w14:paraId="60B0BF58" w14:textId="77777777" w:rsidR="009449E2" w:rsidRDefault="009449E2" w:rsidP="0076149E">
      <w:pPr>
        <w:suppressAutoHyphens w:val="0"/>
        <w:rPr>
          <w:ins w:id="26053" w:author="Weber" w:date="2014-10-29T03:09:00Z"/>
          <w:b/>
          <w:sz w:val="28"/>
          <w:szCs w:val="28"/>
        </w:rPr>
        <w:sectPr w:rsidR="009449E2" w:rsidSect="009449E2">
          <w:pgSz w:w="12240" w:h="15840" w:code="1"/>
          <w:pgMar w:top="1440" w:right="1350" w:bottom="1260" w:left="1440" w:header="720" w:footer="432" w:gutter="0"/>
          <w:cols w:space="720"/>
          <w:docGrid w:linePitch="360"/>
        </w:sectPr>
      </w:pPr>
    </w:p>
    <w:p w14:paraId="77A98130" w14:textId="77777777" w:rsidR="009449E2" w:rsidRDefault="009449E2" w:rsidP="009449E2">
      <w:pPr>
        <w:spacing w:line="207" w:lineRule="exact"/>
        <w:ind w:left="20" w:right="-48"/>
        <w:rPr>
          <w:ins w:id="26054" w:author="Weber" w:date="2014-10-29T03:09:00Z"/>
          <w:rFonts w:ascii="Calibri" w:eastAsia="Calibri" w:hAnsi="Calibri" w:cs="Calibri"/>
          <w:sz w:val="18"/>
          <w:szCs w:val="18"/>
        </w:rPr>
      </w:pPr>
      <w:ins w:id="26055" w:author="Weber" w:date="2014-10-29T03:09:00Z">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ins>
    </w:p>
    <w:p w14:paraId="3CCE06B3" w14:textId="77777777" w:rsidR="009449E2" w:rsidRDefault="009449E2" w:rsidP="009449E2">
      <w:pPr>
        <w:spacing w:before="20"/>
        <w:ind w:left="20" w:right="-20"/>
        <w:rPr>
          <w:ins w:id="26056" w:author="Weber" w:date="2014-10-29T03:09:00Z"/>
          <w:rFonts w:ascii="Calibri" w:eastAsia="Calibri" w:hAnsi="Calibri" w:cs="Calibri"/>
          <w:sz w:val="14"/>
          <w:szCs w:val="14"/>
        </w:rPr>
      </w:pPr>
      <w:ins w:id="26057" w:author="Weber" w:date="2014-10-29T03:09:00Z">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International</w:t>
        </w:r>
        <w:r>
          <w:rPr>
            <w:rFonts w:ascii="Calibri" w:eastAsia="Calibri" w:hAnsi="Calibri" w:cs="Calibri"/>
            <w:spacing w:val="31"/>
            <w:sz w:val="14"/>
            <w:szCs w:val="14"/>
          </w:rPr>
          <w:t xml:space="preserve"> </w:t>
        </w:r>
        <w:r>
          <w:rPr>
            <w:rFonts w:ascii="Calibri" w:eastAsia="Calibri" w:hAnsi="Calibri" w:cs="Calibri"/>
            <w:w w:val="104"/>
            <w:sz w:val="14"/>
            <w:szCs w:val="14"/>
          </w:rPr>
          <w:t>University</w:t>
        </w:r>
      </w:ins>
    </w:p>
    <w:p w14:paraId="46E3C909" w14:textId="77777777" w:rsidR="009449E2" w:rsidRDefault="009449E2" w:rsidP="009449E2">
      <w:pPr>
        <w:spacing w:before="18"/>
        <w:ind w:left="20" w:right="-20"/>
        <w:rPr>
          <w:ins w:id="26058" w:author="Weber" w:date="2014-10-29T03:09:00Z"/>
          <w:rFonts w:ascii="Calibri" w:eastAsia="Calibri" w:hAnsi="Calibri" w:cs="Calibri"/>
          <w:sz w:val="14"/>
          <w:szCs w:val="14"/>
        </w:rPr>
      </w:pPr>
      <w:ins w:id="26059" w:author="Weber" w:date="2014-10-29T03:09:00Z">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ins>
    </w:p>
    <w:p w14:paraId="2BA4271A" w14:textId="77777777" w:rsidR="009449E2" w:rsidRDefault="009449E2" w:rsidP="009449E2">
      <w:pPr>
        <w:spacing w:before="18"/>
        <w:ind w:left="20" w:right="-20"/>
        <w:rPr>
          <w:ins w:id="26060" w:author="Weber" w:date="2014-10-29T03:09:00Z"/>
          <w:rFonts w:ascii="Calibri" w:eastAsia="Calibri" w:hAnsi="Calibri" w:cs="Calibri"/>
          <w:sz w:val="14"/>
          <w:szCs w:val="14"/>
        </w:rPr>
      </w:pPr>
      <w:ins w:id="26061" w:author="Weber" w:date="2014-10-29T03:09:00Z">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ins>
    </w:p>
    <w:p w14:paraId="537CD933" w14:textId="77777777" w:rsidR="009449E2" w:rsidRDefault="009449E2" w:rsidP="0076149E">
      <w:pPr>
        <w:suppressAutoHyphens w:val="0"/>
        <w:rPr>
          <w:ins w:id="26062" w:author="Weber" w:date="2014-10-29T03:09:00Z"/>
          <w:b/>
          <w:sz w:val="28"/>
          <w:szCs w:val="28"/>
        </w:rPr>
      </w:pP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9449E2" w14:paraId="4A1C4E09" w14:textId="77777777" w:rsidTr="009449E2">
        <w:trPr>
          <w:trHeight w:hRule="exact" w:val="758"/>
          <w:ins w:id="26063" w:author="Weber" w:date="2014-10-29T03:09:00Z"/>
        </w:trPr>
        <w:tc>
          <w:tcPr>
            <w:tcW w:w="650" w:type="dxa"/>
            <w:tcBorders>
              <w:top w:val="single" w:sz="5" w:space="0" w:color="000000"/>
              <w:left w:val="single" w:sz="5" w:space="0" w:color="000000"/>
              <w:bottom w:val="single" w:sz="5" w:space="0" w:color="000000"/>
              <w:right w:val="single" w:sz="5" w:space="0" w:color="000000"/>
            </w:tcBorders>
          </w:tcPr>
          <w:p w14:paraId="77A561AD" w14:textId="77777777" w:rsidR="009449E2" w:rsidRDefault="009449E2" w:rsidP="009449E2">
            <w:pPr>
              <w:spacing w:before="2" w:line="280" w:lineRule="exact"/>
              <w:rPr>
                <w:ins w:id="26064" w:author="Weber" w:date="2014-10-29T03:09:00Z"/>
                <w:sz w:val="28"/>
                <w:szCs w:val="28"/>
              </w:rPr>
            </w:pPr>
          </w:p>
          <w:p w14:paraId="1EA1161F" w14:textId="77777777" w:rsidR="009449E2" w:rsidRDefault="009449E2" w:rsidP="009449E2">
            <w:pPr>
              <w:ind w:left="59" w:right="-20"/>
              <w:rPr>
                <w:ins w:id="26065" w:author="Weber" w:date="2014-10-29T03:09:00Z"/>
                <w:rFonts w:ascii="Calibri" w:eastAsia="Calibri" w:hAnsi="Calibri" w:cs="Calibri"/>
                <w:sz w:val="14"/>
                <w:szCs w:val="14"/>
              </w:rPr>
            </w:pPr>
            <w:ins w:id="26066" w:author="Weber" w:date="2014-10-29T03:09:00Z">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ins>
          </w:p>
        </w:tc>
        <w:tc>
          <w:tcPr>
            <w:tcW w:w="1522" w:type="dxa"/>
            <w:tcBorders>
              <w:top w:val="single" w:sz="5" w:space="0" w:color="000000"/>
              <w:left w:val="single" w:sz="5" w:space="0" w:color="000000"/>
              <w:bottom w:val="single" w:sz="5" w:space="0" w:color="000000"/>
              <w:right w:val="single" w:sz="5" w:space="0" w:color="000000"/>
            </w:tcBorders>
          </w:tcPr>
          <w:p w14:paraId="24DA68DF" w14:textId="77777777" w:rsidR="009449E2" w:rsidRDefault="009449E2" w:rsidP="009449E2">
            <w:pPr>
              <w:spacing w:line="160" w:lineRule="exact"/>
              <w:ind w:left="344" w:right="291"/>
              <w:jc w:val="center"/>
              <w:rPr>
                <w:ins w:id="26067" w:author="Weber" w:date="2014-10-29T03:09:00Z"/>
                <w:rFonts w:ascii="Calibri" w:eastAsia="Calibri" w:hAnsi="Calibri" w:cs="Calibri"/>
                <w:sz w:val="14"/>
                <w:szCs w:val="14"/>
              </w:rPr>
            </w:pPr>
            <w:ins w:id="26068" w:author="Weber" w:date="2014-10-29T03:09:00Z">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ins>
          </w:p>
          <w:p w14:paraId="69F60308" w14:textId="77777777" w:rsidR="009449E2" w:rsidRDefault="009449E2" w:rsidP="009449E2">
            <w:pPr>
              <w:spacing w:before="18" w:line="266" w:lineRule="auto"/>
              <w:ind w:left="85" w:right="65" w:hanging="1"/>
              <w:jc w:val="center"/>
              <w:rPr>
                <w:ins w:id="26069" w:author="Weber" w:date="2014-10-29T03:09:00Z"/>
                <w:rFonts w:ascii="Calibri" w:eastAsia="Calibri" w:hAnsi="Calibri" w:cs="Calibri"/>
                <w:sz w:val="14"/>
                <w:szCs w:val="14"/>
              </w:rPr>
            </w:pPr>
            <w:ins w:id="26070" w:author="Weber" w:date="2014-10-29T03:09:00Z">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ins>
          </w:p>
        </w:tc>
        <w:tc>
          <w:tcPr>
            <w:tcW w:w="581" w:type="dxa"/>
            <w:tcBorders>
              <w:top w:val="single" w:sz="5" w:space="0" w:color="000000"/>
              <w:left w:val="single" w:sz="5" w:space="0" w:color="000000"/>
              <w:bottom w:val="single" w:sz="5" w:space="0" w:color="000000"/>
              <w:right w:val="single" w:sz="5" w:space="0" w:color="000000"/>
            </w:tcBorders>
          </w:tcPr>
          <w:p w14:paraId="1DDF49D0" w14:textId="77777777" w:rsidR="009449E2" w:rsidRDefault="009449E2" w:rsidP="009449E2">
            <w:pPr>
              <w:spacing w:line="160" w:lineRule="exact"/>
              <w:ind w:left="18" w:right="-2"/>
              <w:jc w:val="center"/>
              <w:rPr>
                <w:ins w:id="26071" w:author="Weber" w:date="2014-10-29T03:09:00Z"/>
                <w:rFonts w:ascii="Calibri" w:eastAsia="Calibri" w:hAnsi="Calibri" w:cs="Calibri"/>
                <w:sz w:val="14"/>
                <w:szCs w:val="14"/>
              </w:rPr>
            </w:pPr>
            <w:ins w:id="26072" w:author="Weber" w:date="2014-10-29T03:09:00Z">
              <w:r>
                <w:rPr>
                  <w:rFonts w:ascii="Calibri" w:eastAsia="Calibri" w:hAnsi="Calibri" w:cs="Calibri"/>
                  <w:b/>
                  <w:bCs/>
                  <w:w w:val="104"/>
                  <w:position w:val="1"/>
                  <w:sz w:val="14"/>
                  <w:szCs w:val="14"/>
                </w:rPr>
                <w:t>Percent</w:t>
              </w:r>
            </w:ins>
          </w:p>
          <w:p w14:paraId="1A1F665D" w14:textId="77777777" w:rsidR="009449E2" w:rsidRDefault="009449E2" w:rsidP="009449E2">
            <w:pPr>
              <w:spacing w:before="18" w:line="266" w:lineRule="auto"/>
              <w:ind w:left="77" w:right="54" w:hanging="1"/>
              <w:jc w:val="center"/>
              <w:rPr>
                <w:ins w:id="26073" w:author="Weber" w:date="2014-10-29T03:09:00Z"/>
                <w:rFonts w:ascii="Calibri" w:eastAsia="Calibri" w:hAnsi="Calibri" w:cs="Calibri"/>
                <w:sz w:val="14"/>
                <w:szCs w:val="14"/>
              </w:rPr>
            </w:pPr>
            <w:ins w:id="26074" w:author="Weber" w:date="2014-10-29T03:09:00Z">
              <w:r>
                <w:rPr>
                  <w:rFonts w:ascii="Calibri" w:eastAsia="Calibri" w:hAnsi="Calibri" w:cs="Calibri"/>
                  <w:b/>
                  <w:bCs/>
                  <w:w w:val="104"/>
                  <w:sz w:val="14"/>
                  <w:szCs w:val="14"/>
                </w:rPr>
                <w:t>of Losses (%)</w:t>
              </w:r>
            </w:ins>
          </w:p>
        </w:tc>
        <w:tc>
          <w:tcPr>
            <w:tcW w:w="1522" w:type="dxa"/>
            <w:tcBorders>
              <w:top w:val="single" w:sz="5" w:space="0" w:color="000000"/>
              <w:left w:val="single" w:sz="5" w:space="0" w:color="000000"/>
              <w:bottom w:val="single" w:sz="5" w:space="0" w:color="000000"/>
              <w:right w:val="single" w:sz="5" w:space="0" w:color="000000"/>
            </w:tcBorders>
          </w:tcPr>
          <w:p w14:paraId="41A6C14C" w14:textId="77777777" w:rsidR="009449E2" w:rsidRDefault="009449E2" w:rsidP="009449E2">
            <w:pPr>
              <w:spacing w:line="160" w:lineRule="exact"/>
              <w:ind w:left="344" w:right="291"/>
              <w:jc w:val="center"/>
              <w:rPr>
                <w:ins w:id="26075" w:author="Weber" w:date="2014-10-29T03:09:00Z"/>
                <w:rFonts w:ascii="Calibri" w:eastAsia="Calibri" w:hAnsi="Calibri" w:cs="Calibri"/>
                <w:sz w:val="14"/>
                <w:szCs w:val="14"/>
              </w:rPr>
            </w:pPr>
            <w:ins w:id="26076" w:author="Weber" w:date="2014-10-29T03:09:00Z">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ins>
          </w:p>
          <w:p w14:paraId="35524D56" w14:textId="77777777" w:rsidR="009449E2" w:rsidRDefault="009449E2" w:rsidP="009449E2">
            <w:pPr>
              <w:spacing w:before="18" w:line="266" w:lineRule="auto"/>
              <w:ind w:left="85" w:right="65" w:hanging="1"/>
              <w:jc w:val="center"/>
              <w:rPr>
                <w:ins w:id="26077" w:author="Weber" w:date="2014-10-29T03:09:00Z"/>
                <w:rFonts w:ascii="Calibri" w:eastAsia="Calibri" w:hAnsi="Calibri" w:cs="Calibri"/>
                <w:sz w:val="14"/>
                <w:szCs w:val="14"/>
              </w:rPr>
            </w:pPr>
            <w:ins w:id="26078" w:author="Weber" w:date="2014-10-29T03:09:00Z">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ins>
          </w:p>
        </w:tc>
        <w:tc>
          <w:tcPr>
            <w:tcW w:w="581" w:type="dxa"/>
            <w:tcBorders>
              <w:top w:val="single" w:sz="5" w:space="0" w:color="000000"/>
              <w:left w:val="single" w:sz="5" w:space="0" w:color="000000"/>
              <w:bottom w:val="single" w:sz="5" w:space="0" w:color="000000"/>
              <w:right w:val="single" w:sz="5" w:space="0" w:color="000000"/>
            </w:tcBorders>
          </w:tcPr>
          <w:p w14:paraId="316DB615" w14:textId="77777777" w:rsidR="009449E2" w:rsidRDefault="009449E2" w:rsidP="009449E2">
            <w:pPr>
              <w:spacing w:line="160" w:lineRule="exact"/>
              <w:ind w:left="18" w:right="-2"/>
              <w:jc w:val="center"/>
              <w:rPr>
                <w:ins w:id="26079" w:author="Weber" w:date="2014-10-29T03:09:00Z"/>
                <w:rFonts w:ascii="Calibri" w:eastAsia="Calibri" w:hAnsi="Calibri" w:cs="Calibri"/>
                <w:sz w:val="14"/>
                <w:szCs w:val="14"/>
              </w:rPr>
            </w:pPr>
            <w:ins w:id="26080" w:author="Weber" w:date="2014-10-29T03:09:00Z">
              <w:r>
                <w:rPr>
                  <w:rFonts w:ascii="Calibri" w:eastAsia="Calibri" w:hAnsi="Calibri" w:cs="Calibri"/>
                  <w:b/>
                  <w:bCs/>
                  <w:w w:val="104"/>
                  <w:position w:val="1"/>
                  <w:sz w:val="14"/>
                  <w:szCs w:val="14"/>
                </w:rPr>
                <w:t>Percent</w:t>
              </w:r>
            </w:ins>
          </w:p>
          <w:p w14:paraId="58EF154D" w14:textId="77777777" w:rsidR="009449E2" w:rsidRDefault="009449E2" w:rsidP="009449E2">
            <w:pPr>
              <w:spacing w:before="18" w:line="266" w:lineRule="auto"/>
              <w:ind w:left="77" w:right="54" w:hanging="1"/>
              <w:jc w:val="center"/>
              <w:rPr>
                <w:ins w:id="26081" w:author="Weber" w:date="2014-10-29T03:09:00Z"/>
                <w:rFonts w:ascii="Calibri" w:eastAsia="Calibri" w:hAnsi="Calibri" w:cs="Calibri"/>
                <w:sz w:val="14"/>
                <w:szCs w:val="14"/>
              </w:rPr>
            </w:pPr>
            <w:ins w:id="26082" w:author="Weber" w:date="2014-10-29T03:09:00Z">
              <w:r>
                <w:rPr>
                  <w:rFonts w:ascii="Calibri" w:eastAsia="Calibri" w:hAnsi="Calibri" w:cs="Calibri"/>
                  <w:b/>
                  <w:bCs/>
                  <w:w w:val="104"/>
                  <w:sz w:val="14"/>
                  <w:szCs w:val="14"/>
                </w:rPr>
                <w:t>of Losses (%)</w:t>
              </w:r>
            </w:ins>
          </w:p>
        </w:tc>
        <w:tc>
          <w:tcPr>
            <w:tcW w:w="1522" w:type="dxa"/>
            <w:tcBorders>
              <w:top w:val="single" w:sz="5" w:space="0" w:color="000000"/>
              <w:left w:val="single" w:sz="5" w:space="0" w:color="000000"/>
              <w:bottom w:val="single" w:sz="5" w:space="0" w:color="000000"/>
              <w:right w:val="single" w:sz="5" w:space="0" w:color="000000"/>
            </w:tcBorders>
          </w:tcPr>
          <w:p w14:paraId="6711045C" w14:textId="77777777" w:rsidR="009449E2" w:rsidRDefault="009449E2" w:rsidP="009449E2">
            <w:pPr>
              <w:spacing w:line="160" w:lineRule="exact"/>
              <w:ind w:left="344" w:right="291"/>
              <w:jc w:val="center"/>
              <w:rPr>
                <w:ins w:id="26083" w:author="Weber" w:date="2014-10-29T03:09:00Z"/>
                <w:rFonts w:ascii="Calibri" w:eastAsia="Calibri" w:hAnsi="Calibri" w:cs="Calibri"/>
                <w:sz w:val="14"/>
                <w:szCs w:val="14"/>
              </w:rPr>
            </w:pPr>
            <w:ins w:id="26084" w:author="Weber" w:date="2014-10-29T03:09:00Z">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ins>
          </w:p>
          <w:p w14:paraId="12E13203" w14:textId="77777777" w:rsidR="009449E2" w:rsidRDefault="009449E2" w:rsidP="009449E2">
            <w:pPr>
              <w:spacing w:before="18" w:line="266" w:lineRule="auto"/>
              <w:ind w:left="85" w:right="65" w:hanging="1"/>
              <w:jc w:val="center"/>
              <w:rPr>
                <w:ins w:id="26085" w:author="Weber" w:date="2014-10-29T03:09:00Z"/>
                <w:rFonts w:ascii="Calibri" w:eastAsia="Calibri" w:hAnsi="Calibri" w:cs="Calibri"/>
                <w:sz w:val="14"/>
                <w:szCs w:val="14"/>
              </w:rPr>
            </w:pPr>
            <w:ins w:id="26086" w:author="Weber" w:date="2014-10-29T03:09:00Z">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ins>
          </w:p>
        </w:tc>
        <w:tc>
          <w:tcPr>
            <w:tcW w:w="581" w:type="dxa"/>
            <w:tcBorders>
              <w:top w:val="single" w:sz="5" w:space="0" w:color="000000"/>
              <w:left w:val="single" w:sz="5" w:space="0" w:color="000000"/>
              <w:bottom w:val="single" w:sz="5" w:space="0" w:color="000000"/>
              <w:right w:val="single" w:sz="5" w:space="0" w:color="000000"/>
            </w:tcBorders>
          </w:tcPr>
          <w:p w14:paraId="644868D7" w14:textId="77777777" w:rsidR="009449E2" w:rsidRDefault="009449E2" w:rsidP="009449E2">
            <w:pPr>
              <w:spacing w:line="160" w:lineRule="exact"/>
              <w:ind w:left="18" w:right="-2"/>
              <w:jc w:val="center"/>
              <w:rPr>
                <w:ins w:id="26087" w:author="Weber" w:date="2014-10-29T03:09:00Z"/>
                <w:rFonts w:ascii="Calibri" w:eastAsia="Calibri" w:hAnsi="Calibri" w:cs="Calibri"/>
                <w:sz w:val="14"/>
                <w:szCs w:val="14"/>
              </w:rPr>
            </w:pPr>
            <w:ins w:id="26088" w:author="Weber" w:date="2014-10-29T03:09:00Z">
              <w:r>
                <w:rPr>
                  <w:rFonts w:ascii="Calibri" w:eastAsia="Calibri" w:hAnsi="Calibri" w:cs="Calibri"/>
                  <w:b/>
                  <w:bCs/>
                  <w:w w:val="104"/>
                  <w:position w:val="1"/>
                  <w:sz w:val="14"/>
                  <w:szCs w:val="14"/>
                </w:rPr>
                <w:t>Percent</w:t>
              </w:r>
            </w:ins>
          </w:p>
          <w:p w14:paraId="48EAF272" w14:textId="77777777" w:rsidR="009449E2" w:rsidRDefault="009449E2" w:rsidP="009449E2">
            <w:pPr>
              <w:spacing w:before="18" w:line="266" w:lineRule="auto"/>
              <w:ind w:left="77" w:right="54" w:hanging="1"/>
              <w:jc w:val="center"/>
              <w:rPr>
                <w:ins w:id="26089" w:author="Weber" w:date="2014-10-29T03:09:00Z"/>
                <w:rFonts w:ascii="Calibri" w:eastAsia="Calibri" w:hAnsi="Calibri" w:cs="Calibri"/>
                <w:sz w:val="14"/>
                <w:szCs w:val="14"/>
              </w:rPr>
            </w:pPr>
            <w:ins w:id="26090" w:author="Weber" w:date="2014-10-29T03:09:00Z">
              <w:r>
                <w:rPr>
                  <w:rFonts w:ascii="Calibri" w:eastAsia="Calibri" w:hAnsi="Calibri" w:cs="Calibri"/>
                  <w:b/>
                  <w:bCs/>
                  <w:w w:val="104"/>
                  <w:sz w:val="14"/>
                  <w:szCs w:val="14"/>
                </w:rPr>
                <w:t>of Losses (%)</w:t>
              </w:r>
            </w:ins>
          </w:p>
        </w:tc>
        <w:tc>
          <w:tcPr>
            <w:tcW w:w="1522" w:type="dxa"/>
            <w:tcBorders>
              <w:top w:val="single" w:sz="5" w:space="0" w:color="000000"/>
              <w:left w:val="single" w:sz="5" w:space="0" w:color="000000"/>
              <w:bottom w:val="single" w:sz="5" w:space="0" w:color="000000"/>
              <w:right w:val="single" w:sz="5" w:space="0" w:color="000000"/>
            </w:tcBorders>
          </w:tcPr>
          <w:p w14:paraId="7863E04B" w14:textId="77777777" w:rsidR="009449E2" w:rsidRDefault="009449E2" w:rsidP="009449E2">
            <w:pPr>
              <w:spacing w:line="160" w:lineRule="exact"/>
              <w:ind w:left="344" w:right="291"/>
              <w:jc w:val="center"/>
              <w:rPr>
                <w:ins w:id="26091" w:author="Weber" w:date="2014-10-29T03:09:00Z"/>
                <w:rFonts w:ascii="Calibri" w:eastAsia="Calibri" w:hAnsi="Calibri" w:cs="Calibri"/>
                <w:sz w:val="14"/>
                <w:szCs w:val="14"/>
              </w:rPr>
            </w:pPr>
            <w:ins w:id="26092" w:author="Weber" w:date="2014-10-29T03:09:00Z">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ins>
          </w:p>
          <w:p w14:paraId="2AA09821" w14:textId="77777777" w:rsidR="009449E2" w:rsidRDefault="009449E2" w:rsidP="009449E2">
            <w:pPr>
              <w:spacing w:before="18" w:line="266" w:lineRule="auto"/>
              <w:ind w:left="85" w:right="65" w:hanging="1"/>
              <w:jc w:val="center"/>
              <w:rPr>
                <w:ins w:id="26093" w:author="Weber" w:date="2014-10-29T03:09:00Z"/>
                <w:rFonts w:ascii="Calibri" w:eastAsia="Calibri" w:hAnsi="Calibri" w:cs="Calibri"/>
                <w:sz w:val="14"/>
                <w:szCs w:val="14"/>
              </w:rPr>
            </w:pPr>
            <w:ins w:id="26094" w:author="Weber" w:date="2014-10-29T03:09:00Z">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ins>
          </w:p>
        </w:tc>
        <w:tc>
          <w:tcPr>
            <w:tcW w:w="581" w:type="dxa"/>
            <w:tcBorders>
              <w:top w:val="single" w:sz="5" w:space="0" w:color="000000"/>
              <w:left w:val="single" w:sz="5" w:space="0" w:color="000000"/>
              <w:bottom w:val="single" w:sz="5" w:space="0" w:color="000000"/>
              <w:right w:val="single" w:sz="5" w:space="0" w:color="000000"/>
            </w:tcBorders>
          </w:tcPr>
          <w:p w14:paraId="6DF8FFA1" w14:textId="77777777" w:rsidR="009449E2" w:rsidRDefault="009449E2" w:rsidP="009449E2">
            <w:pPr>
              <w:spacing w:line="160" w:lineRule="exact"/>
              <w:ind w:left="18" w:right="-2"/>
              <w:jc w:val="center"/>
              <w:rPr>
                <w:ins w:id="26095" w:author="Weber" w:date="2014-10-29T03:09:00Z"/>
                <w:rFonts w:ascii="Calibri" w:eastAsia="Calibri" w:hAnsi="Calibri" w:cs="Calibri"/>
                <w:sz w:val="14"/>
                <w:szCs w:val="14"/>
              </w:rPr>
            </w:pPr>
            <w:ins w:id="26096" w:author="Weber" w:date="2014-10-29T03:09:00Z">
              <w:r>
                <w:rPr>
                  <w:rFonts w:ascii="Calibri" w:eastAsia="Calibri" w:hAnsi="Calibri" w:cs="Calibri"/>
                  <w:b/>
                  <w:bCs/>
                  <w:w w:val="104"/>
                  <w:position w:val="1"/>
                  <w:sz w:val="14"/>
                  <w:szCs w:val="14"/>
                </w:rPr>
                <w:t>Percent</w:t>
              </w:r>
            </w:ins>
          </w:p>
          <w:p w14:paraId="0473B4EF" w14:textId="77777777" w:rsidR="009449E2" w:rsidRDefault="009449E2" w:rsidP="009449E2">
            <w:pPr>
              <w:spacing w:before="18" w:line="266" w:lineRule="auto"/>
              <w:ind w:left="77" w:right="54" w:hanging="1"/>
              <w:jc w:val="center"/>
              <w:rPr>
                <w:ins w:id="26097" w:author="Weber" w:date="2014-10-29T03:09:00Z"/>
                <w:rFonts w:ascii="Calibri" w:eastAsia="Calibri" w:hAnsi="Calibri" w:cs="Calibri"/>
                <w:sz w:val="14"/>
                <w:szCs w:val="14"/>
              </w:rPr>
            </w:pPr>
            <w:ins w:id="26098" w:author="Weber" w:date="2014-10-29T03:09:00Z">
              <w:r>
                <w:rPr>
                  <w:rFonts w:ascii="Calibri" w:eastAsia="Calibri" w:hAnsi="Calibri" w:cs="Calibri"/>
                  <w:b/>
                  <w:bCs/>
                  <w:w w:val="104"/>
                  <w:sz w:val="14"/>
                  <w:szCs w:val="14"/>
                </w:rPr>
                <w:t>of Losses (%)</w:t>
              </w:r>
            </w:ins>
          </w:p>
        </w:tc>
        <w:tc>
          <w:tcPr>
            <w:tcW w:w="1522" w:type="dxa"/>
            <w:tcBorders>
              <w:top w:val="single" w:sz="5" w:space="0" w:color="000000"/>
              <w:left w:val="single" w:sz="5" w:space="0" w:color="000000"/>
              <w:bottom w:val="single" w:sz="5" w:space="0" w:color="000000"/>
              <w:right w:val="single" w:sz="5" w:space="0" w:color="000000"/>
            </w:tcBorders>
          </w:tcPr>
          <w:p w14:paraId="65F0E899" w14:textId="77777777" w:rsidR="009449E2" w:rsidRDefault="009449E2" w:rsidP="009449E2">
            <w:pPr>
              <w:spacing w:line="160" w:lineRule="exact"/>
              <w:ind w:left="344" w:right="291"/>
              <w:jc w:val="center"/>
              <w:rPr>
                <w:ins w:id="26099" w:author="Weber" w:date="2014-10-29T03:09:00Z"/>
                <w:rFonts w:ascii="Calibri" w:eastAsia="Calibri" w:hAnsi="Calibri" w:cs="Calibri"/>
                <w:sz w:val="14"/>
                <w:szCs w:val="14"/>
              </w:rPr>
            </w:pPr>
            <w:ins w:id="26100" w:author="Weber" w:date="2014-10-29T03:09:00Z">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ins>
          </w:p>
          <w:p w14:paraId="66182320" w14:textId="77777777" w:rsidR="009449E2" w:rsidRDefault="009449E2" w:rsidP="009449E2">
            <w:pPr>
              <w:spacing w:before="18" w:line="266" w:lineRule="auto"/>
              <w:ind w:left="85" w:right="65" w:hanging="1"/>
              <w:jc w:val="center"/>
              <w:rPr>
                <w:ins w:id="26101" w:author="Weber" w:date="2014-10-29T03:09:00Z"/>
                <w:rFonts w:ascii="Calibri" w:eastAsia="Calibri" w:hAnsi="Calibri" w:cs="Calibri"/>
                <w:sz w:val="14"/>
                <w:szCs w:val="14"/>
              </w:rPr>
            </w:pPr>
            <w:ins w:id="26102" w:author="Weber" w:date="2014-10-29T03:09:00Z">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ins>
          </w:p>
        </w:tc>
        <w:tc>
          <w:tcPr>
            <w:tcW w:w="581" w:type="dxa"/>
            <w:tcBorders>
              <w:top w:val="single" w:sz="5" w:space="0" w:color="000000"/>
              <w:left w:val="single" w:sz="5" w:space="0" w:color="000000"/>
              <w:bottom w:val="single" w:sz="5" w:space="0" w:color="000000"/>
              <w:right w:val="single" w:sz="5" w:space="0" w:color="000000"/>
            </w:tcBorders>
          </w:tcPr>
          <w:p w14:paraId="470871E5" w14:textId="77777777" w:rsidR="009449E2" w:rsidRDefault="009449E2" w:rsidP="009449E2">
            <w:pPr>
              <w:spacing w:line="160" w:lineRule="exact"/>
              <w:ind w:left="18" w:right="-2"/>
              <w:jc w:val="center"/>
              <w:rPr>
                <w:ins w:id="26103" w:author="Weber" w:date="2014-10-29T03:09:00Z"/>
                <w:rFonts w:ascii="Calibri" w:eastAsia="Calibri" w:hAnsi="Calibri" w:cs="Calibri"/>
                <w:sz w:val="14"/>
                <w:szCs w:val="14"/>
              </w:rPr>
            </w:pPr>
            <w:ins w:id="26104" w:author="Weber" w:date="2014-10-29T03:09:00Z">
              <w:r>
                <w:rPr>
                  <w:rFonts w:ascii="Calibri" w:eastAsia="Calibri" w:hAnsi="Calibri" w:cs="Calibri"/>
                  <w:b/>
                  <w:bCs/>
                  <w:w w:val="104"/>
                  <w:position w:val="1"/>
                  <w:sz w:val="14"/>
                  <w:szCs w:val="14"/>
                </w:rPr>
                <w:t>Percent</w:t>
              </w:r>
            </w:ins>
          </w:p>
          <w:p w14:paraId="2A062DEB" w14:textId="77777777" w:rsidR="009449E2" w:rsidRDefault="009449E2" w:rsidP="009449E2">
            <w:pPr>
              <w:spacing w:before="18" w:line="266" w:lineRule="auto"/>
              <w:ind w:left="77" w:right="54" w:hanging="1"/>
              <w:jc w:val="center"/>
              <w:rPr>
                <w:ins w:id="26105" w:author="Weber" w:date="2014-10-29T03:09:00Z"/>
                <w:rFonts w:ascii="Calibri" w:eastAsia="Calibri" w:hAnsi="Calibri" w:cs="Calibri"/>
                <w:sz w:val="14"/>
                <w:szCs w:val="14"/>
              </w:rPr>
            </w:pPr>
            <w:ins w:id="26106" w:author="Weber" w:date="2014-10-29T03:09:00Z">
              <w:r>
                <w:rPr>
                  <w:rFonts w:ascii="Calibri" w:eastAsia="Calibri" w:hAnsi="Calibri" w:cs="Calibri"/>
                  <w:b/>
                  <w:bCs/>
                  <w:w w:val="104"/>
                  <w:sz w:val="14"/>
                  <w:szCs w:val="14"/>
                </w:rPr>
                <w:t>of Losses (%)</w:t>
              </w:r>
            </w:ins>
          </w:p>
        </w:tc>
      </w:tr>
      <w:tr w:rsidR="009449E2" w14:paraId="57AD4BA6" w14:textId="77777777" w:rsidTr="009449E2">
        <w:trPr>
          <w:trHeight w:hRule="exact" w:val="190"/>
          <w:ins w:id="26107" w:author="Weber" w:date="2014-10-29T03:09:00Z"/>
        </w:trPr>
        <w:tc>
          <w:tcPr>
            <w:tcW w:w="650" w:type="dxa"/>
            <w:tcBorders>
              <w:top w:val="single" w:sz="5" w:space="0" w:color="000000"/>
              <w:left w:val="single" w:sz="5" w:space="0" w:color="D0D7E5"/>
              <w:bottom w:val="single" w:sz="5" w:space="0" w:color="D0D7E5"/>
              <w:right w:val="single" w:sz="5" w:space="0" w:color="D0D7E5"/>
            </w:tcBorders>
          </w:tcPr>
          <w:p w14:paraId="3AEA9BEB" w14:textId="77777777" w:rsidR="009449E2" w:rsidRDefault="009449E2" w:rsidP="009449E2">
            <w:pPr>
              <w:spacing w:line="169" w:lineRule="exact"/>
              <w:ind w:left="133" w:right="-20"/>
              <w:rPr>
                <w:ins w:id="26108" w:author="Weber" w:date="2014-10-29T03:09:00Z"/>
                <w:rFonts w:ascii="Calibri" w:eastAsia="Calibri" w:hAnsi="Calibri" w:cs="Calibri"/>
                <w:sz w:val="14"/>
                <w:szCs w:val="14"/>
              </w:rPr>
            </w:pPr>
            <w:ins w:id="26109" w:author="Weber" w:date="2014-10-29T03:09:00Z">
              <w:r>
                <w:rPr>
                  <w:rFonts w:ascii="Calibri" w:eastAsia="Calibri" w:hAnsi="Calibri" w:cs="Calibri"/>
                  <w:w w:val="104"/>
                  <w:sz w:val="14"/>
                  <w:szCs w:val="14"/>
                </w:rPr>
                <w:t>34950</w:t>
              </w:r>
            </w:ins>
          </w:p>
        </w:tc>
        <w:tc>
          <w:tcPr>
            <w:tcW w:w="2102" w:type="dxa"/>
            <w:gridSpan w:val="2"/>
            <w:vMerge w:val="restart"/>
            <w:tcBorders>
              <w:top w:val="single" w:sz="5" w:space="0" w:color="000000"/>
              <w:left w:val="single" w:sz="5" w:space="0" w:color="D0D7E5"/>
              <w:right w:val="single" w:sz="5" w:space="0" w:color="D0D7E5"/>
            </w:tcBorders>
          </w:tcPr>
          <w:p w14:paraId="556C4862" w14:textId="77777777" w:rsidR="009449E2" w:rsidRDefault="009449E2" w:rsidP="009449E2">
            <w:pPr>
              <w:tabs>
                <w:tab w:val="left" w:pos="1620"/>
              </w:tabs>
              <w:spacing w:line="165" w:lineRule="exact"/>
              <w:ind w:left="700" w:right="-20"/>
              <w:rPr>
                <w:ins w:id="26110" w:author="Weber" w:date="2014-10-29T03:09:00Z"/>
                <w:rFonts w:ascii="Calibri" w:eastAsia="Calibri" w:hAnsi="Calibri" w:cs="Calibri"/>
                <w:sz w:val="14"/>
                <w:szCs w:val="14"/>
              </w:rPr>
            </w:pPr>
            <w:ins w:id="26111"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3621B26A" w14:textId="77777777" w:rsidR="009449E2" w:rsidRDefault="009449E2" w:rsidP="009449E2">
            <w:pPr>
              <w:tabs>
                <w:tab w:val="left" w:pos="1620"/>
              </w:tabs>
              <w:spacing w:before="18"/>
              <w:ind w:left="700" w:right="-20"/>
              <w:rPr>
                <w:ins w:id="26112" w:author="Weber" w:date="2014-10-29T03:09:00Z"/>
                <w:rFonts w:ascii="Calibri" w:eastAsia="Calibri" w:hAnsi="Calibri" w:cs="Calibri"/>
                <w:sz w:val="14"/>
                <w:szCs w:val="14"/>
              </w:rPr>
            </w:pPr>
            <w:ins w:id="26113"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45C66C0B" w14:textId="77777777" w:rsidR="009449E2" w:rsidRDefault="009449E2" w:rsidP="009449E2">
            <w:pPr>
              <w:tabs>
                <w:tab w:val="left" w:pos="1620"/>
              </w:tabs>
              <w:spacing w:before="18"/>
              <w:ind w:left="700" w:right="-20"/>
              <w:rPr>
                <w:ins w:id="26114" w:author="Weber" w:date="2014-10-29T03:09:00Z"/>
                <w:rFonts w:ascii="Calibri" w:eastAsia="Calibri" w:hAnsi="Calibri" w:cs="Calibri"/>
                <w:sz w:val="14"/>
                <w:szCs w:val="14"/>
              </w:rPr>
            </w:pPr>
            <w:ins w:id="26115"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682BAC2C" w14:textId="77777777" w:rsidR="009449E2" w:rsidRDefault="009449E2" w:rsidP="009449E2">
            <w:pPr>
              <w:tabs>
                <w:tab w:val="left" w:pos="1620"/>
              </w:tabs>
              <w:spacing w:before="18"/>
              <w:ind w:left="700" w:right="-20"/>
              <w:rPr>
                <w:ins w:id="26116" w:author="Weber" w:date="2014-10-29T03:09:00Z"/>
                <w:rFonts w:ascii="Calibri" w:eastAsia="Calibri" w:hAnsi="Calibri" w:cs="Calibri"/>
                <w:sz w:val="14"/>
                <w:szCs w:val="14"/>
              </w:rPr>
            </w:pPr>
            <w:ins w:id="26117"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6E790D71" w14:textId="77777777" w:rsidR="009449E2" w:rsidRDefault="009449E2" w:rsidP="009449E2">
            <w:pPr>
              <w:tabs>
                <w:tab w:val="left" w:pos="1580"/>
              </w:tabs>
              <w:spacing w:before="18"/>
              <w:ind w:left="335" w:right="44"/>
              <w:jc w:val="center"/>
              <w:rPr>
                <w:ins w:id="26118" w:author="Weber" w:date="2014-10-29T03:09:00Z"/>
                <w:rFonts w:ascii="Calibri" w:eastAsia="Calibri" w:hAnsi="Calibri" w:cs="Calibri"/>
                <w:sz w:val="14"/>
                <w:szCs w:val="14"/>
              </w:rPr>
            </w:pPr>
            <w:ins w:id="26119" w:author="Weber" w:date="2014-10-29T03:09:00Z">
              <w:r>
                <w:rPr>
                  <w:rFonts w:ascii="Calibri" w:eastAsia="Calibri" w:hAnsi="Calibri" w:cs="Calibri"/>
                  <w:sz w:val="14"/>
                  <w:szCs w:val="14"/>
                </w:rPr>
                <w:t>106,047,246</w:t>
              </w:r>
              <w:r>
                <w:rPr>
                  <w:rFonts w:ascii="Calibri" w:eastAsia="Calibri" w:hAnsi="Calibri" w:cs="Calibri"/>
                  <w:spacing w:val="-3"/>
                  <w:sz w:val="14"/>
                  <w:szCs w:val="14"/>
                </w:rPr>
                <w:t xml:space="preserve"> </w:t>
              </w:r>
              <w:r>
                <w:rPr>
                  <w:rFonts w:ascii="Calibri" w:eastAsia="Calibri" w:hAnsi="Calibri" w:cs="Calibri"/>
                  <w:sz w:val="14"/>
                  <w:szCs w:val="14"/>
                </w:rPr>
                <w:tab/>
              </w:r>
              <w:r>
                <w:rPr>
                  <w:rFonts w:ascii="Calibri" w:eastAsia="Calibri" w:hAnsi="Calibri" w:cs="Calibri"/>
                  <w:w w:val="104"/>
                  <w:sz w:val="14"/>
                  <w:szCs w:val="14"/>
                </w:rPr>
                <w:t>1.29%</w:t>
              </w:r>
            </w:ins>
          </w:p>
          <w:p w14:paraId="350592C0" w14:textId="77777777" w:rsidR="009449E2" w:rsidRDefault="009449E2" w:rsidP="009449E2">
            <w:pPr>
              <w:tabs>
                <w:tab w:val="left" w:pos="1620"/>
              </w:tabs>
              <w:spacing w:before="18"/>
              <w:ind w:left="700" w:right="-20"/>
              <w:rPr>
                <w:ins w:id="26120" w:author="Weber" w:date="2014-10-29T03:09:00Z"/>
                <w:rFonts w:ascii="Calibri" w:eastAsia="Calibri" w:hAnsi="Calibri" w:cs="Calibri"/>
                <w:sz w:val="14"/>
                <w:szCs w:val="14"/>
              </w:rPr>
            </w:pPr>
            <w:ins w:id="26121"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31DB9C67" w14:textId="77777777" w:rsidR="009449E2" w:rsidRDefault="009449E2" w:rsidP="009449E2">
            <w:pPr>
              <w:tabs>
                <w:tab w:val="left" w:pos="1620"/>
              </w:tabs>
              <w:spacing w:before="18"/>
              <w:ind w:left="700" w:right="-20"/>
              <w:rPr>
                <w:ins w:id="26122" w:author="Weber" w:date="2014-10-29T03:09:00Z"/>
                <w:rFonts w:ascii="Calibri" w:eastAsia="Calibri" w:hAnsi="Calibri" w:cs="Calibri"/>
                <w:sz w:val="14"/>
                <w:szCs w:val="14"/>
              </w:rPr>
            </w:pPr>
            <w:ins w:id="26123"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510BEE4A" w14:textId="77777777" w:rsidR="009449E2" w:rsidRDefault="009449E2" w:rsidP="009449E2">
            <w:pPr>
              <w:tabs>
                <w:tab w:val="left" w:pos="1620"/>
              </w:tabs>
              <w:spacing w:before="18"/>
              <w:ind w:left="700" w:right="-20"/>
              <w:rPr>
                <w:ins w:id="26124" w:author="Weber" w:date="2014-10-29T03:09:00Z"/>
                <w:rFonts w:ascii="Calibri" w:eastAsia="Calibri" w:hAnsi="Calibri" w:cs="Calibri"/>
                <w:sz w:val="14"/>
                <w:szCs w:val="14"/>
              </w:rPr>
            </w:pPr>
            <w:ins w:id="26125"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51C162AD" w14:textId="77777777" w:rsidR="009449E2" w:rsidRDefault="009449E2" w:rsidP="009449E2">
            <w:pPr>
              <w:tabs>
                <w:tab w:val="left" w:pos="1620"/>
              </w:tabs>
              <w:spacing w:before="18"/>
              <w:ind w:left="700" w:right="-20"/>
              <w:rPr>
                <w:ins w:id="26126" w:author="Weber" w:date="2014-10-29T03:09:00Z"/>
                <w:rFonts w:ascii="Calibri" w:eastAsia="Calibri" w:hAnsi="Calibri" w:cs="Calibri"/>
                <w:sz w:val="14"/>
                <w:szCs w:val="14"/>
              </w:rPr>
            </w:pPr>
            <w:ins w:id="26127"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02F35FDE" w14:textId="77777777" w:rsidR="009449E2" w:rsidRDefault="009449E2" w:rsidP="009449E2">
            <w:pPr>
              <w:tabs>
                <w:tab w:val="left" w:pos="1620"/>
              </w:tabs>
              <w:spacing w:before="18"/>
              <w:ind w:left="402" w:right="-20"/>
              <w:rPr>
                <w:ins w:id="26128" w:author="Weber" w:date="2014-10-29T03:09:00Z"/>
                <w:rFonts w:ascii="Calibri" w:eastAsia="Calibri" w:hAnsi="Calibri" w:cs="Calibri"/>
                <w:sz w:val="14"/>
                <w:szCs w:val="14"/>
              </w:rPr>
            </w:pPr>
            <w:ins w:id="26129" w:author="Weber" w:date="2014-10-29T03:09:00Z">
              <w:r>
                <w:rPr>
                  <w:rFonts w:ascii="Calibri" w:eastAsia="Calibri" w:hAnsi="Calibri" w:cs="Calibri"/>
                  <w:sz w:val="14"/>
                  <w:szCs w:val="14"/>
                </w:rPr>
                <w:t>34,025,151</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41%</w:t>
              </w:r>
            </w:ins>
          </w:p>
          <w:p w14:paraId="4DB17308" w14:textId="77777777" w:rsidR="009449E2" w:rsidRDefault="009449E2" w:rsidP="009449E2">
            <w:pPr>
              <w:tabs>
                <w:tab w:val="left" w:pos="1620"/>
              </w:tabs>
              <w:spacing w:before="18"/>
              <w:ind w:left="700" w:right="-20"/>
              <w:rPr>
                <w:ins w:id="26130" w:author="Weber" w:date="2014-10-29T03:09:00Z"/>
                <w:rFonts w:ascii="Calibri" w:eastAsia="Calibri" w:hAnsi="Calibri" w:cs="Calibri"/>
                <w:sz w:val="14"/>
                <w:szCs w:val="14"/>
              </w:rPr>
            </w:pPr>
            <w:ins w:id="26131"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2B96DA45" w14:textId="77777777" w:rsidR="009449E2" w:rsidRDefault="009449E2" w:rsidP="009449E2">
            <w:pPr>
              <w:tabs>
                <w:tab w:val="left" w:pos="1620"/>
              </w:tabs>
              <w:spacing w:before="18"/>
              <w:ind w:left="700" w:right="-20"/>
              <w:rPr>
                <w:ins w:id="26132" w:author="Weber" w:date="2014-10-29T03:09:00Z"/>
                <w:rFonts w:ascii="Calibri" w:eastAsia="Calibri" w:hAnsi="Calibri" w:cs="Calibri"/>
                <w:sz w:val="14"/>
                <w:szCs w:val="14"/>
              </w:rPr>
            </w:pPr>
            <w:ins w:id="26133"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554043CF" w14:textId="77777777" w:rsidR="009449E2" w:rsidRDefault="009449E2" w:rsidP="009449E2">
            <w:pPr>
              <w:tabs>
                <w:tab w:val="left" w:pos="1580"/>
              </w:tabs>
              <w:spacing w:before="18"/>
              <w:ind w:left="465" w:right="44"/>
              <w:jc w:val="center"/>
              <w:rPr>
                <w:ins w:id="26134" w:author="Weber" w:date="2014-10-29T03:09:00Z"/>
                <w:rFonts w:ascii="Calibri" w:eastAsia="Calibri" w:hAnsi="Calibri" w:cs="Calibri"/>
                <w:sz w:val="14"/>
                <w:szCs w:val="14"/>
              </w:rPr>
            </w:pPr>
            <w:ins w:id="26135" w:author="Weber" w:date="2014-10-29T03:09:00Z">
              <w:r>
                <w:rPr>
                  <w:rFonts w:ascii="Calibri" w:eastAsia="Calibri" w:hAnsi="Calibri" w:cs="Calibri"/>
                  <w:sz w:val="14"/>
                  <w:szCs w:val="14"/>
                </w:rPr>
                <w:t>608,226</w:t>
              </w:r>
              <w:r>
                <w:rPr>
                  <w:rFonts w:ascii="Calibri" w:eastAsia="Calibri" w:hAnsi="Calibri" w:cs="Calibri"/>
                  <w:spacing w:val="-13"/>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1%</w:t>
              </w:r>
            </w:ins>
          </w:p>
          <w:p w14:paraId="1D7645A0" w14:textId="77777777" w:rsidR="009449E2" w:rsidRDefault="009449E2" w:rsidP="009449E2">
            <w:pPr>
              <w:tabs>
                <w:tab w:val="left" w:pos="1620"/>
              </w:tabs>
              <w:spacing w:before="18"/>
              <w:ind w:left="700" w:right="-20"/>
              <w:rPr>
                <w:ins w:id="26136" w:author="Weber" w:date="2014-10-29T03:09:00Z"/>
                <w:rFonts w:ascii="Calibri" w:eastAsia="Calibri" w:hAnsi="Calibri" w:cs="Calibri"/>
                <w:sz w:val="14"/>
                <w:szCs w:val="14"/>
              </w:rPr>
            </w:pPr>
            <w:ins w:id="26137"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5D59D467" w14:textId="77777777" w:rsidR="009449E2" w:rsidRDefault="009449E2" w:rsidP="009449E2">
            <w:pPr>
              <w:tabs>
                <w:tab w:val="left" w:pos="1620"/>
              </w:tabs>
              <w:spacing w:before="18"/>
              <w:ind w:left="700" w:right="-20"/>
              <w:rPr>
                <w:ins w:id="26138" w:author="Weber" w:date="2014-10-29T03:09:00Z"/>
                <w:rFonts w:ascii="Calibri" w:eastAsia="Calibri" w:hAnsi="Calibri" w:cs="Calibri"/>
                <w:sz w:val="14"/>
                <w:szCs w:val="14"/>
              </w:rPr>
            </w:pPr>
            <w:ins w:id="26139"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5A3665FB" w14:textId="77777777" w:rsidR="009449E2" w:rsidRDefault="009449E2" w:rsidP="009449E2">
            <w:pPr>
              <w:tabs>
                <w:tab w:val="left" w:pos="1620"/>
              </w:tabs>
              <w:spacing w:before="18"/>
              <w:ind w:left="700" w:right="-20"/>
              <w:rPr>
                <w:ins w:id="26140" w:author="Weber" w:date="2014-10-29T03:09:00Z"/>
                <w:rFonts w:ascii="Calibri" w:eastAsia="Calibri" w:hAnsi="Calibri" w:cs="Calibri"/>
                <w:sz w:val="14"/>
                <w:szCs w:val="14"/>
              </w:rPr>
            </w:pPr>
            <w:ins w:id="26141"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73F343F8" w14:textId="77777777" w:rsidR="009449E2" w:rsidRDefault="009449E2" w:rsidP="009449E2">
            <w:pPr>
              <w:tabs>
                <w:tab w:val="left" w:pos="1620"/>
              </w:tabs>
              <w:spacing w:before="18"/>
              <w:ind w:left="700" w:right="-20"/>
              <w:rPr>
                <w:ins w:id="26142" w:author="Weber" w:date="2014-10-29T03:09:00Z"/>
                <w:rFonts w:ascii="Calibri" w:eastAsia="Calibri" w:hAnsi="Calibri" w:cs="Calibri"/>
                <w:sz w:val="14"/>
                <w:szCs w:val="14"/>
              </w:rPr>
            </w:pPr>
            <w:ins w:id="26143"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56836F9D" w14:textId="77777777" w:rsidR="009449E2" w:rsidRDefault="009449E2" w:rsidP="009449E2">
            <w:pPr>
              <w:tabs>
                <w:tab w:val="left" w:pos="1620"/>
              </w:tabs>
              <w:spacing w:before="18"/>
              <w:ind w:left="700" w:right="-20"/>
              <w:rPr>
                <w:ins w:id="26144" w:author="Weber" w:date="2014-10-29T03:09:00Z"/>
                <w:rFonts w:ascii="Calibri" w:eastAsia="Calibri" w:hAnsi="Calibri" w:cs="Calibri"/>
                <w:sz w:val="14"/>
                <w:szCs w:val="14"/>
              </w:rPr>
            </w:pPr>
            <w:ins w:id="26145"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0B5DB0E1" w14:textId="77777777" w:rsidR="009449E2" w:rsidRDefault="009449E2" w:rsidP="009449E2">
            <w:pPr>
              <w:tabs>
                <w:tab w:val="left" w:pos="1620"/>
              </w:tabs>
              <w:spacing w:before="18"/>
              <w:ind w:left="700" w:right="-20"/>
              <w:rPr>
                <w:ins w:id="26146" w:author="Weber" w:date="2014-10-29T03:09:00Z"/>
                <w:rFonts w:ascii="Calibri" w:eastAsia="Calibri" w:hAnsi="Calibri" w:cs="Calibri"/>
                <w:sz w:val="14"/>
                <w:szCs w:val="14"/>
              </w:rPr>
            </w:pPr>
            <w:ins w:id="26147"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24576F39" w14:textId="77777777" w:rsidR="009449E2" w:rsidRDefault="009449E2" w:rsidP="009449E2">
            <w:pPr>
              <w:tabs>
                <w:tab w:val="left" w:pos="1620"/>
              </w:tabs>
              <w:spacing w:before="18"/>
              <w:ind w:left="700" w:right="-20"/>
              <w:rPr>
                <w:ins w:id="26148" w:author="Weber" w:date="2014-10-29T03:09:00Z"/>
                <w:rFonts w:ascii="Calibri" w:eastAsia="Calibri" w:hAnsi="Calibri" w:cs="Calibri"/>
                <w:sz w:val="14"/>
                <w:szCs w:val="14"/>
              </w:rPr>
            </w:pPr>
            <w:ins w:id="26149"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49529C1F" w14:textId="77777777" w:rsidR="009449E2" w:rsidRDefault="009449E2" w:rsidP="009449E2">
            <w:pPr>
              <w:tabs>
                <w:tab w:val="left" w:pos="1620"/>
              </w:tabs>
              <w:spacing w:before="18"/>
              <w:ind w:left="700" w:right="-20"/>
              <w:rPr>
                <w:ins w:id="26150" w:author="Weber" w:date="2014-10-29T03:09:00Z"/>
                <w:rFonts w:ascii="Calibri" w:eastAsia="Calibri" w:hAnsi="Calibri" w:cs="Calibri"/>
                <w:sz w:val="14"/>
                <w:szCs w:val="14"/>
              </w:rPr>
            </w:pPr>
            <w:ins w:id="26151"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013C36DE" w14:textId="77777777" w:rsidR="009449E2" w:rsidRDefault="009449E2" w:rsidP="009449E2">
            <w:pPr>
              <w:tabs>
                <w:tab w:val="left" w:pos="1620"/>
              </w:tabs>
              <w:spacing w:before="18"/>
              <w:ind w:left="441" w:right="-20"/>
              <w:rPr>
                <w:ins w:id="26152" w:author="Weber" w:date="2014-10-29T03:09:00Z"/>
                <w:rFonts w:ascii="Calibri" w:eastAsia="Calibri" w:hAnsi="Calibri" w:cs="Calibri"/>
                <w:sz w:val="14"/>
                <w:szCs w:val="14"/>
              </w:rPr>
            </w:pPr>
            <w:ins w:id="26153" w:author="Weber" w:date="2014-10-29T03:09:00Z">
              <w:r>
                <w:rPr>
                  <w:rFonts w:ascii="Calibri" w:eastAsia="Calibri" w:hAnsi="Calibri" w:cs="Calibri"/>
                  <w:sz w:val="14"/>
                  <w:szCs w:val="14"/>
                </w:rPr>
                <w:t>5,159,109</w:t>
              </w:r>
              <w:r>
                <w:rPr>
                  <w:rFonts w:ascii="Calibri" w:eastAsia="Calibri" w:hAnsi="Calibri" w:cs="Calibri"/>
                  <w:spacing w:val="-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6%</w:t>
              </w:r>
            </w:ins>
          </w:p>
          <w:p w14:paraId="7E11A1CF" w14:textId="77777777" w:rsidR="009449E2" w:rsidRDefault="009449E2" w:rsidP="009449E2">
            <w:pPr>
              <w:tabs>
                <w:tab w:val="left" w:pos="1620"/>
              </w:tabs>
              <w:spacing w:before="18"/>
              <w:ind w:left="700" w:right="-20"/>
              <w:rPr>
                <w:ins w:id="26154" w:author="Weber" w:date="2014-10-29T03:09:00Z"/>
                <w:rFonts w:ascii="Calibri" w:eastAsia="Calibri" w:hAnsi="Calibri" w:cs="Calibri"/>
                <w:sz w:val="14"/>
                <w:szCs w:val="14"/>
              </w:rPr>
            </w:pPr>
            <w:ins w:id="26155"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05798721" w14:textId="77777777" w:rsidR="009449E2" w:rsidRDefault="009449E2" w:rsidP="009449E2">
            <w:pPr>
              <w:tabs>
                <w:tab w:val="left" w:pos="1620"/>
              </w:tabs>
              <w:spacing w:before="18"/>
              <w:ind w:left="402" w:right="-20"/>
              <w:rPr>
                <w:ins w:id="26156" w:author="Weber" w:date="2014-10-29T03:09:00Z"/>
                <w:rFonts w:ascii="Calibri" w:eastAsia="Calibri" w:hAnsi="Calibri" w:cs="Calibri"/>
                <w:sz w:val="14"/>
                <w:szCs w:val="14"/>
              </w:rPr>
            </w:pPr>
            <w:ins w:id="26157" w:author="Weber" w:date="2014-10-29T03:09:00Z">
              <w:r>
                <w:rPr>
                  <w:rFonts w:ascii="Calibri" w:eastAsia="Calibri" w:hAnsi="Calibri" w:cs="Calibri"/>
                  <w:sz w:val="14"/>
                  <w:szCs w:val="14"/>
                </w:rPr>
                <w:t>29,405,905</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36%</w:t>
              </w:r>
            </w:ins>
          </w:p>
          <w:p w14:paraId="22419E7C" w14:textId="77777777" w:rsidR="009449E2" w:rsidRDefault="009449E2" w:rsidP="009449E2">
            <w:pPr>
              <w:tabs>
                <w:tab w:val="left" w:pos="1620"/>
              </w:tabs>
              <w:spacing w:before="18"/>
              <w:ind w:left="700" w:right="-20"/>
              <w:rPr>
                <w:ins w:id="26158" w:author="Weber" w:date="2014-10-29T03:09:00Z"/>
                <w:rFonts w:ascii="Calibri" w:eastAsia="Calibri" w:hAnsi="Calibri" w:cs="Calibri"/>
                <w:sz w:val="14"/>
                <w:szCs w:val="14"/>
              </w:rPr>
            </w:pPr>
            <w:ins w:id="26159"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4A69B5F1" w14:textId="77777777" w:rsidR="009449E2" w:rsidRDefault="009449E2" w:rsidP="009449E2">
            <w:pPr>
              <w:tabs>
                <w:tab w:val="left" w:pos="1620"/>
              </w:tabs>
              <w:spacing w:before="18"/>
              <w:ind w:left="402" w:right="-20"/>
              <w:rPr>
                <w:ins w:id="26160" w:author="Weber" w:date="2014-10-29T03:09:00Z"/>
                <w:rFonts w:ascii="Calibri" w:eastAsia="Calibri" w:hAnsi="Calibri" w:cs="Calibri"/>
                <w:sz w:val="14"/>
                <w:szCs w:val="14"/>
              </w:rPr>
            </w:pPr>
            <w:ins w:id="26161" w:author="Weber" w:date="2014-10-29T03:09:00Z">
              <w:r>
                <w:rPr>
                  <w:rFonts w:ascii="Calibri" w:eastAsia="Calibri" w:hAnsi="Calibri" w:cs="Calibri"/>
                  <w:sz w:val="14"/>
                  <w:szCs w:val="14"/>
                </w:rPr>
                <w:t>16,447,490</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20%</w:t>
              </w:r>
            </w:ins>
          </w:p>
          <w:p w14:paraId="5475AF8C" w14:textId="77777777" w:rsidR="009449E2" w:rsidRDefault="009449E2" w:rsidP="009449E2">
            <w:pPr>
              <w:tabs>
                <w:tab w:val="left" w:pos="1620"/>
              </w:tabs>
              <w:spacing w:before="18"/>
              <w:ind w:left="700" w:right="-20"/>
              <w:rPr>
                <w:ins w:id="26162" w:author="Weber" w:date="2014-10-29T03:09:00Z"/>
                <w:rFonts w:ascii="Calibri" w:eastAsia="Calibri" w:hAnsi="Calibri" w:cs="Calibri"/>
                <w:sz w:val="14"/>
                <w:szCs w:val="14"/>
              </w:rPr>
            </w:pPr>
            <w:ins w:id="26163"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41DC7543" w14:textId="77777777" w:rsidR="009449E2" w:rsidRDefault="009449E2" w:rsidP="009449E2">
            <w:pPr>
              <w:tabs>
                <w:tab w:val="left" w:pos="1620"/>
              </w:tabs>
              <w:spacing w:before="18"/>
              <w:ind w:left="700" w:right="-20"/>
              <w:rPr>
                <w:ins w:id="26164" w:author="Weber" w:date="2014-10-29T03:09:00Z"/>
                <w:rFonts w:ascii="Calibri" w:eastAsia="Calibri" w:hAnsi="Calibri" w:cs="Calibri"/>
                <w:sz w:val="14"/>
                <w:szCs w:val="14"/>
              </w:rPr>
            </w:pPr>
            <w:ins w:id="26165"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418B584B" w14:textId="77777777" w:rsidR="009449E2" w:rsidRDefault="009449E2" w:rsidP="009449E2">
            <w:pPr>
              <w:tabs>
                <w:tab w:val="left" w:pos="1620"/>
              </w:tabs>
              <w:spacing w:before="18"/>
              <w:ind w:left="402" w:right="-20"/>
              <w:rPr>
                <w:ins w:id="26166" w:author="Weber" w:date="2014-10-29T03:09:00Z"/>
                <w:rFonts w:ascii="Calibri" w:eastAsia="Calibri" w:hAnsi="Calibri" w:cs="Calibri"/>
                <w:sz w:val="14"/>
                <w:szCs w:val="14"/>
              </w:rPr>
            </w:pPr>
            <w:ins w:id="26167" w:author="Weber" w:date="2014-10-29T03:09:00Z">
              <w:r>
                <w:rPr>
                  <w:rFonts w:ascii="Calibri" w:eastAsia="Calibri" w:hAnsi="Calibri" w:cs="Calibri"/>
                  <w:sz w:val="14"/>
                  <w:szCs w:val="14"/>
                </w:rPr>
                <w:t>16,279,725</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20%</w:t>
              </w:r>
            </w:ins>
          </w:p>
          <w:p w14:paraId="19C6FDA1" w14:textId="77777777" w:rsidR="009449E2" w:rsidRDefault="009449E2" w:rsidP="009449E2">
            <w:pPr>
              <w:tabs>
                <w:tab w:val="left" w:pos="1620"/>
              </w:tabs>
              <w:spacing w:before="18"/>
              <w:ind w:left="700" w:right="-20"/>
              <w:rPr>
                <w:ins w:id="26168" w:author="Weber" w:date="2014-10-29T03:09:00Z"/>
                <w:rFonts w:ascii="Calibri" w:eastAsia="Calibri" w:hAnsi="Calibri" w:cs="Calibri"/>
                <w:sz w:val="14"/>
                <w:szCs w:val="14"/>
              </w:rPr>
            </w:pPr>
            <w:ins w:id="26169"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01FCCECD" w14:textId="77777777" w:rsidR="009449E2" w:rsidRDefault="009449E2" w:rsidP="009449E2">
            <w:pPr>
              <w:tabs>
                <w:tab w:val="left" w:pos="1620"/>
              </w:tabs>
              <w:spacing w:before="18"/>
              <w:ind w:left="700" w:right="-20"/>
              <w:rPr>
                <w:ins w:id="26170" w:author="Weber" w:date="2014-10-29T03:09:00Z"/>
                <w:rFonts w:ascii="Calibri" w:eastAsia="Calibri" w:hAnsi="Calibri" w:cs="Calibri"/>
                <w:sz w:val="14"/>
                <w:szCs w:val="14"/>
              </w:rPr>
            </w:pPr>
            <w:ins w:id="26171"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5A96429F" w14:textId="77777777" w:rsidR="009449E2" w:rsidRDefault="009449E2" w:rsidP="009449E2">
            <w:pPr>
              <w:tabs>
                <w:tab w:val="left" w:pos="1620"/>
              </w:tabs>
              <w:spacing w:before="18"/>
              <w:ind w:left="700" w:right="-20"/>
              <w:rPr>
                <w:ins w:id="26172" w:author="Weber" w:date="2014-10-29T03:09:00Z"/>
                <w:rFonts w:ascii="Calibri" w:eastAsia="Calibri" w:hAnsi="Calibri" w:cs="Calibri"/>
                <w:sz w:val="14"/>
                <w:szCs w:val="14"/>
              </w:rPr>
            </w:pPr>
            <w:ins w:id="26173"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5186B7C9" w14:textId="77777777" w:rsidR="009449E2" w:rsidRDefault="009449E2" w:rsidP="009449E2">
            <w:pPr>
              <w:tabs>
                <w:tab w:val="left" w:pos="1620"/>
              </w:tabs>
              <w:spacing w:before="18"/>
              <w:ind w:left="402" w:right="-20"/>
              <w:rPr>
                <w:ins w:id="26174" w:author="Weber" w:date="2014-10-29T03:09:00Z"/>
                <w:rFonts w:ascii="Calibri" w:eastAsia="Calibri" w:hAnsi="Calibri" w:cs="Calibri"/>
                <w:sz w:val="14"/>
                <w:szCs w:val="14"/>
              </w:rPr>
            </w:pPr>
            <w:ins w:id="26175" w:author="Weber" w:date="2014-10-29T03:09:00Z">
              <w:r>
                <w:rPr>
                  <w:rFonts w:ascii="Calibri" w:eastAsia="Calibri" w:hAnsi="Calibri" w:cs="Calibri"/>
                  <w:sz w:val="14"/>
                  <w:szCs w:val="14"/>
                </w:rPr>
                <w:t>10,696,686</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13%</w:t>
              </w:r>
            </w:ins>
          </w:p>
          <w:p w14:paraId="38458BB0" w14:textId="77777777" w:rsidR="009449E2" w:rsidRDefault="009449E2" w:rsidP="009449E2">
            <w:pPr>
              <w:tabs>
                <w:tab w:val="left" w:pos="1620"/>
              </w:tabs>
              <w:spacing w:before="18"/>
              <w:ind w:left="402" w:right="-20"/>
              <w:rPr>
                <w:ins w:id="26176" w:author="Weber" w:date="2014-10-29T03:09:00Z"/>
                <w:rFonts w:ascii="Calibri" w:eastAsia="Calibri" w:hAnsi="Calibri" w:cs="Calibri"/>
                <w:sz w:val="14"/>
                <w:szCs w:val="14"/>
              </w:rPr>
            </w:pPr>
            <w:ins w:id="26177" w:author="Weber" w:date="2014-10-29T03:09:00Z">
              <w:r>
                <w:rPr>
                  <w:rFonts w:ascii="Calibri" w:eastAsia="Calibri" w:hAnsi="Calibri" w:cs="Calibri"/>
                  <w:sz w:val="14"/>
                  <w:szCs w:val="14"/>
                </w:rPr>
                <w:t>21,934,667</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27%</w:t>
              </w:r>
            </w:ins>
          </w:p>
          <w:p w14:paraId="5F0CA777" w14:textId="77777777" w:rsidR="009449E2" w:rsidRDefault="009449E2" w:rsidP="009449E2">
            <w:pPr>
              <w:tabs>
                <w:tab w:val="left" w:pos="1620"/>
              </w:tabs>
              <w:spacing w:before="18"/>
              <w:ind w:left="700" w:right="-20"/>
              <w:rPr>
                <w:ins w:id="26178" w:author="Weber" w:date="2014-10-29T03:09:00Z"/>
                <w:rFonts w:ascii="Calibri" w:eastAsia="Calibri" w:hAnsi="Calibri" w:cs="Calibri"/>
                <w:sz w:val="14"/>
                <w:szCs w:val="14"/>
              </w:rPr>
            </w:pPr>
            <w:ins w:id="26179"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038179D8" w14:textId="77777777" w:rsidR="009449E2" w:rsidRDefault="009449E2" w:rsidP="009449E2">
            <w:pPr>
              <w:tabs>
                <w:tab w:val="left" w:pos="1620"/>
              </w:tabs>
              <w:spacing w:before="18"/>
              <w:ind w:left="402" w:right="-20"/>
              <w:rPr>
                <w:ins w:id="26180" w:author="Weber" w:date="2014-10-29T03:09:00Z"/>
                <w:rFonts w:ascii="Calibri" w:eastAsia="Calibri" w:hAnsi="Calibri" w:cs="Calibri"/>
                <w:sz w:val="14"/>
                <w:szCs w:val="14"/>
              </w:rPr>
            </w:pPr>
            <w:ins w:id="26181" w:author="Weber" w:date="2014-10-29T03:09:00Z">
              <w:r>
                <w:rPr>
                  <w:rFonts w:ascii="Calibri" w:eastAsia="Calibri" w:hAnsi="Calibri" w:cs="Calibri"/>
                  <w:sz w:val="14"/>
                  <w:szCs w:val="14"/>
                </w:rPr>
                <w:t>71,743,996</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87%</w:t>
              </w:r>
            </w:ins>
          </w:p>
          <w:p w14:paraId="192BFF61" w14:textId="77777777" w:rsidR="009449E2" w:rsidRDefault="009449E2" w:rsidP="009449E2">
            <w:pPr>
              <w:tabs>
                <w:tab w:val="left" w:pos="1620"/>
              </w:tabs>
              <w:spacing w:before="18"/>
              <w:ind w:left="700" w:right="-20"/>
              <w:rPr>
                <w:ins w:id="26182" w:author="Weber" w:date="2014-10-29T03:09:00Z"/>
                <w:rFonts w:ascii="Calibri" w:eastAsia="Calibri" w:hAnsi="Calibri" w:cs="Calibri"/>
                <w:sz w:val="14"/>
                <w:szCs w:val="14"/>
              </w:rPr>
            </w:pPr>
            <w:ins w:id="26183"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tc>
        <w:tc>
          <w:tcPr>
            <w:tcW w:w="1522" w:type="dxa"/>
            <w:tcBorders>
              <w:top w:val="single" w:sz="5" w:space="0" w:color="000000"/>
              <w:left w:val="single" w:sz="5" w:space="0" w:color="D0D7E5"/>
              <w:bottom w:val="single" w:sz="5" w:space="0" w:color="D0D7E5"/>
              <w:right w:val="single" w:sz="5" w:space="0" w:color="D0D7E5"/>
            </w:tcBorders>
          </w:tcPr>
          <w:p w14:paraId="47F0F0A6" w14:textId="77777777" w:rsidR="009449E2" w:rsidRDefault="009449E2" w:rsidP="009449E2">
            <w:pPr>
              <w:spacing w:line="169" w:lineRule="exact"/>
              <w:ind w:left="421" w:right="-20"/>
              <w:rPr>
                <w:ins w:id="26184" w:author="Weber" w:date="2014-10-29T03:09:00Z"/>
                <w:rFonts w:ascii="Calibri" w:eastAsia="Calibri" w:hAnsi="Calibri" w:cs="Calibri"/>
                <w:sz w:val="14"/>
                <w:szCs w:val="14"/>
              </w:rPr>
            </w:pPr>
            <w:ins w:id="26185" w:author="Weber" w:date="2014-10-29T03:09:00Z">
              <w:r>
                <w:rPr>
                  <w:rFonts w:ascii="Calibri" w:eastAsia="Calibri" w:hAnsi="Calibri" w:cs="Calibri"/>
                  <w:w w:val="104"/>
                  <w:sz w:val="14"/>
                  <w:szCs w:val="14"/>
                </w:rPr>
                <w:t>19,103,050</w:t>
              </w:r>
            </w:ins>
          </w:p>
        </w:tc>
        <w:tc>
          <w:tcPr>
            <w:tcW w:w="581" w:type="dxa"/>
            <w:tcBorders>
              <w:top w:val="single" w:sz="5" w:space="0" w:color="000000"/>
              <w:left w:val="single" w:sz="5" w:space="0" w:color="D0D7E5"/>
              <w:bottom w:val="single" w:sz="5" w:space="0" w:color="D0D7E5"/>
              <w:right w:val="single" w:sz="5" w:space="0" w:color="D0D7E5"/>
            </w:tcBorders>
          </w:tcPr>
          <w:p w14:paraId="014CE3EE" w14:textId="77777777" w:rsidR="009449E2" w:rsidRDefault="009449E2" w:rsidP="009449E2">
            <w:pPr>
              <w:spacing w:line="169" w:lineRule="exact"/>
              <w:ind w:left="102" w:right="-20"/>
              <w:rPr>
                <w:ins w:id="26186" w:author="Weber" w:date="2014-10-29T03:09:00Z"/>
                <w:rFonts w:ascii="Calibri" w:eastAsia="Calibri" w:hAnsi="Calibri" w:cs="Calibri"/>
                <w:sz w:val="14"/>
                <w:szCs w:val="14"/>
              </w:rPr>
            </w:pPr>
            <w:ins w:id="26187" w:author="Weber" w:date="2014-10-29T03:09:00Z">
              <w:r>
                <w:rPr>
                  <w:rFonts w:ascii="Calibri" w:eastAsia="Calibri" w:hAnsi="Calibri" w:cs="Calibri"/>
                  <w:w w:val="104"/>
                  <w:sz w:val="14"/>
                  <w:szCs w:val="14"/>
                </w:rPr>
                <w:t>0.16%</w:t>
              </w:r>
            </w:ins>
          </w:p>
        </w:tc>
        <w:tc>
          <w:tcPr>
            <w:tcW w:w="1522" w:type="dxa"/>
            <w:tcBorders>
              <w:top w:val="single" w:sz="5" w:space="0" w:color="000000"/>
              <w:left w:val="single" w:sz="5" w:space="0" w:color="D0D7E5"/>
              <w:bottom w:val="single" w:sz="5" w:space="0" w:color="D0D7E5"/>
              <w:right w:val="single" w:sz="5" w:space="0" w:color="D0D7E5"/>
            </w:tcBorders>
          </w:tcPr>
          <w:p w14:paraId="7DD0C9D8" w14:textId="77777777" w:rsidR="009449E2" w:rsidRDefault="009449E2" w:rsidP="009449E2">
            <w:pPr>
              <w:spacing w:line="169" w:lineRule="exact"/>
              <w:ind w:left="688" w:right="663"/>
              <w:jc w:val="center"/>
              <w:rPr>
                <w:ins w:id="26188" w:author="Weber" w:date="2014-10-29T03:09:00Z"/>
                <w:rFonts w:ascii="Calibri" w:eastAsia="Calibri" w:hAnsi="Calibri" w:cs="Calibri"/>
                <w:sz w:val="14"/>
                <w:szCs w:val="14"/>
              </w:rPr>
            </w:pPr>
            <w:ins w:id="26189" w:author="Weber" w:date="2014-10-29T03:09:00Z">
              <w:r>
                <w:rPr>
                  <w:rFonts w:ascii="Calibri" w:eastAsia="Calibri" w:hAnsi="Calibri" w:cs="Calibri"/>
                  <w:w w:val="104"/>
                  <w:sz w:val="14"/>
                  <w:szCs w:val="14"/>
                </w:rPr>
                <w:t>0</w:t>
              </w:r>
            </w:ins>
          </w:p>
        </w:tc>
        <w:tc>
          <w:tcPr>
            <w:tcW w:w="581" w:type="dxa"/>
            <w:tcBorders>
              <w:top w:val="single" w:sz="5" w:space="0" w:color="000000"/>
              <w:left w:val="single" w:sz="5" w:space="0" w:color="D0D7E5"/>
              <w:bottom w:val="single" w:sz="5" w:space="0" w:color="D0D7E5"/>
              <w:right w:val="single" w:sz="5" w:space="0" w:color="D0D7E5"/>
            </w:tcBorders>
          </w:tcPr>
          <w:p w14:paraId="4DDC6000" w14:textId="77777777" w:rsidR="009449E2" w:rsidRDefault="009449E2" w:rsidP="009449E2">
            <w:pPr>
              <w:spacing w:line="169" w:lineRule="exact"/>
              <w:ind w:left="102" w:right="-20"/>
              <w:rPr>
                <w:ins w:id="26190" w:author="Weber" w:date="2014-10-29T03:09:00Z"/>
                <w:rFonts w:ascii="Calibri" w:eastAsia="Calibri" w:hAnsi="Calibri" w:cs="Calibri"/>
                <w:sz w:val="14"/>
                <w:szCs w:val="14"/>
              </w:rPr>
            </w:pPr>
            <w:ins w:id="26191" w:author="Weber" w:date="2014-10-29T03:09:00Z">
              <w:r>
                <w:rPr>
                  <w:rFonts w:ascii="Calibri" w:eastAsia="Calibri" w:hAnsi="Calibri" w:cs="Calibri"/>
                  <w:w w:val="104"/>
                  <w:sz w:val="14"/>
                  <w:szCs w:val="14"/>
                </w:rPr>
                <w:t>0.00%</w:t>
              </w:r>
            </w:ins>
          </w:p>
        </w:tc>
        <w:tc>
          <w:tcPr>
            <w:tcW w:w="1522" w:type="dxa"/>
            <w:tcBorders>
              <w:top w:val="single" w:sz="5" w:space="0" w:color="000000"/>
              <w:left w:val="single" w:sz="5" w:space="0" w:color="D0D7E5"/>
              <w:bottom w:val="single" w:sz="5" w:space="0" w:color="D0D7E5"/>
              <w:right w:val="single" w:sz="5" w:space="0" w:color="D0D7E5"/>
            </w:tcBorders>
          </w:tcPr>
          <w:p w14:paraId="1A5BC109" w14:textId="77777777" w:rsidR="009449E2" w:rsidRDefault="009449E2" w:rsidP="009449E2">
            <w:pPr>
              <w:spacing w:line="169" w:lineRule="exact"/>
              <w:ind w:left="421" w:right="-20"/>
              <w:rPr>
                <w:ins w:id="26192" w:author="Weber" w:date="2014-10-29T03:09:00Z"/>
                <w:rFonts w:ascii="Calibri" w:eastAsia="Calibri" w:hAnsi="Calibri" w:cs="Calibri"/>
                <w:sz w:val="14"/>
                <w:szCs w:val="14"/>
              </w:rPr>
            </w:pPr>
            <w:ins w:id="26193" w:author="Weber" w:date="2014-10-29T03:09:00Z">
              <w:r>
                <w:rPr>
                  <w:rFonts w:ascii="Calibri" w:eastAsia="Calibri" w:hAnsi="Calibri" w:cs="Calibri"/>
                  <w:w w:val="104"/>
                  <w:sz w:val="14"/>
                  <w:szCs w:val="14"/>
                </w:rPr>
                <w:t>22,571,623</w:t>
              </w:r>
            </w:ins>
          </w:p>
        </w:tc>
        <w:tc>
          <w:tcPr>
            <w:tcW w:w="581" w:type="dxa"/>
            <w:tcBorders>
              <w:top w:val="single" w:sz="5" w:space="0" w:color="000000"/>
              <w:left w:val="single" w:sz="5" w:space="0" w:color="D0D7E5"/>
              <w:bottom w:val="single" w:sz="5" w:space="0" w:color="D0D7E5"/>
              <w:right w:val="single" w:sz="5" w:space="0" w:color="D0D7E5"/>
            </w:tcBorders>
          </w:tcPr>
          <w:p w14:paraId="4D09325D" w14:textId="77777777" w:rsidR="009449E2" w:rsidRDefault="009449E2" w:rsidP="009449E2">
            <w:pPr>
              <w:spacing w:line="169" w:lineRule="exact"/>
              <w:ind w:left="102" w:right="-20"/>
              <w:rPr>
                <w:ins w:id="26194" w:author="Weber" w:date="2014-10-29T03:09:00Z"/>
                <w:rFonts w:ascii="Calibri" w:eastAsia="Calibri" w:hAnsi="Calibri" w:cs="Calibri"/>
                <w:sz w:val="14"/>
                <w:szCs w:val="14"/>
              </w:rPr>
            </w:pPr>
            <w:ins w:id="26195" w:author="Weber" w:date="2014-10-29T03:09:00Z">
              <w:r>
                <w:rPr>
                  <w:rFonts w:ascii="Calibri" w:eastAsia="Calibri" w:hAnsi="Calibri" w:cs="Calibri"/>
                  <w:w w:val="104"/>
                  <w:sz w:val="14"/>
                  <w:szCs w:val="14"/>
                </w:rPr>
                <w:t>0.16%</w:t>
              </w:r>
            </w:ins>
          </w:p>
        </w:tc>
        <w:tc>
          <w:tcPr>
            <w:tcW w:w="1522" w:type="dxa"/>
            <w:tcBorders>
              <w:top w:val="single" w:sz="5" w:space="0" w:color="000000"/>
              <w:left w:val="single" w:sz="5" w:space="0" w:color="D0D7E5"/>
              <w:bottom w:val="single" w:sz="5" w:space="0" w:color="D0D7E5"/>
              <w:right w:val="single" w:sz="5" w:space="0" w:color="D0D7E5"/>
            </w:tcBorders>
          </w:tcPr>
          <w:p w14:paraId="74DDE72F" w14:textId="77777777" w:rsidR="009449E2" w:rsidRDefault="009449E2" w:rsidP="009449E2">
            <w:pPr>
              <w:spacing w:line="169" w:lineRule="exact"/>
              <w:ind w:left="421" w:right="-20"/>
              <w:rPr>
                <w:ins w:id="26196" w:author="Weber" w:date="2014-10-29T03:09:00Z"/>
                <w:rFonts w:ascii="Calibri" w:eastAsia="Calibri" w:hAnsi="Calibri" w:cs="Calibri"/>
                <w:sz w:val="14"/>
                <w:szCs w:val="14"/>
              </w:rPr>
            </w:pPr>
            <w:ins w:id="26197" w:author="Weber" w:date="2014-10-29T03:09:00Z">
              <w:r>
                <w:rPr>
                  <w:rFonts w:ascii="Calibri" w:eastAsia="Calibri" w:hAnsi="Calibri" w:cs="Calibri"/>
                  <w:w w:val="104"/>
                  <w:sz w:val="14"/>
                  <w:szCs w:val="14"/>
                </w:rPr>
                <w:t>41,674,727</w:t>
              </w:r>
            </w:ins>
          </w:p>
        </w:tc>
        <w:tc>
          <w:tcPr>
            <w:tcW w:w="581" w:type="dxa"/>
            <w:tcBorders>
              <w:top w:val="single" w:sz="5" w:space="0" w:color="000000"/>
              <w:left w:val="single" w:sz="5" w:space="0" w:color="D0D7E5"/>
              <w:bottom w:val="single" w:sz="5" w:space="0" w:color="D0D7E5"/>
              <w:right w:val="single" w:sz="5" w:space="0" w:color="D0D7E5"/>
            </w:tcBorders>
          </w:tcPr>
          <w:p w14:paraId="7FFAE843" w14:textId="77777777" w:rsidR="009449E2" w:rsidRDefault="009449E2" w:rsidP="009449E2">
            <w:pPr>
              <w:spacing w:line="169" w:lineRule="exact"/>
              <w:ind w:left="102" w:right="-20"/>
              <w:rPr>
                <w:ins w:id="26198" w:author="Weber" w:date="2014-10-29T03:09:00Z"/>
                <w:rFonts w:ascii="Calibri" w:eastAsia="Calibri" w:hAnsi="Calibri" w:cs="Calibri"/>
                <w:sz w:val="14"/>
                <w:szCs w:val="14"/>
              </w:rPr>
            </w:pPr>
            <w:ins w:id="26199" w:author="Weber" w:date="2014-10-29T03:09:00Z">
              <w:r>
                <w:rPr>
                  <w:rFonts w:ascii="Calibri" w:eastAsia="Calibri" w:hAnsi="Calibri" w:cs="Calibri"/>
                  <w:w w:val="104"/>
                  <w:sz w:val="14"/>
                  <w:szCs w:val="14"/>
                </w:rPr>
                <w:t>0.12%</w:t>
              </w:r>
            </w:ins>
          </w:p>
        </w:tc>
      </w:tr>
      <w:tr w:rsidR="009449E2" w14:paraId="41B88242" w14:textId="77777777" w:rsidTr="009449E2">
        <w:trPr>
          <w:trHeight w:hRule="exact" w:val="190"/>
          <w:ins w:id="2620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2E3BFC24" w14:textId="77777777" w:rsidR="009449E2" w:rsidRDefault="009449E2" w:rsidP="009449E2">
            <w:pPr>
              <w:spacing w:line="169" w:lineRule="exact"/>
              <w:ind w:left="133" w:right="-20"/>
              <w:rPr>
                <w:ins w:id="26201" w:author="Weber" w:date="2014-10-29T03:09:00Z"/>
                <w:rFonts w:ascii="Calibri" w:eastAsia="Calibri" w:hAnsi="Calibri" w:cs="Calibri"/>
                <w:sz w:val="14"/>
                <w:szCs w:val="14"/>
              </w:rPr>
            </w:pPr>
            <w:ins w:id="26202" w:author="Weber" w:date="2014-10-29T03:09:00Z">
              <w:r>
                <w:rPr>
                  <w:rFonts w:ascii="Calibri" w:eastAsia="Calibri" w:hAnsi="Calibri" w:cs="Calibri"/>
                  <w:w w:val="104"/>
                  <w:sz w:val="14"/>
                  <w:szCs w:val="14"/>
                </w:rPr>
                <w:t>34667</w:t>
              </w:r>
            </w:ins>
          </w:p>
        </w:tc>
        <w:tc>
          <w:tcPr>
            <w:tcW w:w="2102" w:type="dxa"/>
            <w:gridSpan w:val="2"/>
            <w:vMerge/>
            <w:tcBorders>
              <w:left w:val="single" w:sz="5" w:space="0" w:color="D0D7E5"/>
              <w:right w:val="single" w:sz="5" w:space="0" w:color="D0D7E5"/>
            </w:tcBorders>
          </w:tcPr>
          <w:p w14:paraId="4E44CCF1" w14:textId="77777777" w:rsidR="009449E2" w:rsidRDefault="009449E2" w:rsidP="009449E2">
            <w:pPr>
              <w:rPr>
                <w:ins w:id="2620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4077078D" w14:textId="77777777" w:rsidR="009449E2" w:rsidRDefault="009449E2" w:rsidP="009449E2">
            <w:pPr>
              <w:spacing w:line="169" w:lineRule="exact"/>
              <w:ind w:left="421" w:right="-20"/>
              <w:rPr>
                <w:ins w:id="26204" w:author="Weber" w:date="2014-10-29T03:09:00Z"/>
                <w:rFonts w:ascii="Calibri" w:eastAsia="Calibri" w:hAnsi="Calibri" w:cs="Calibri"/>
                <w:sz w:val="14"/>
                <w:szCs w:val="14"/>
              </w:rPr>
            </w:pPr>
            <w:ins w:id="26205" w:author="Weber" w:date="2014-10-29T03:09:00Z">
              <w:r>
                <w:rPr>
                  <w:rFonts w:ascii="Calibri" w:eastAsia="Calibri" w:hAnsi="Calibri" w:cs="Calibri"/>
                  <w:w w:val="104"/>
                  <w:sz w:val="14"/>
                  <w:szCs w:val="14"/>
                </w:rPr>
                <w:t>39,684,929</w:t>
              </w:r>
            </w:ins>
          </w:p>
        </w:tc>
        <w:tc>
          <w:tcPr>
            <w:tcW w:w="581" w:type="dxa"/>
            <w:tcBorders>
              <w:top w:val="single" w:sz="5" w:space="0" w:color="D0D7E5"/>
              <w:left w:val="single" w:sz="5" w:space="0" w:color="D0D7E5"/>
              <w:bottom w:val="single" w:sz="5" w:space="0" w:color="D0D7E5"/>
              <w:right w:val="single" w:sz="5" w:space="0" w:color="D0D7E5"/>
            </w:tcBorders>
          </w:tcPr>
          <w:p w14:paraId="3169896F" w14:textId="77777777" w:rsidR="009449E2" w:rsidRDefault="009449E2" w:rsidP="009449E2">
            <w:pPr>
              <w:spacing w:line="169" w:lineRule="exact"/>
              <w:ind w:left="102" w:right="-20"/>
              <w:rPr>
                <w:ins w:id="26206" w:author="Weber" w:date="2014-10-29T03:09:00Z"/>
                <w:rFonts w:ascii="Calibri" w:eastAsia="Calibri" w:hAnsi="Calibri" w:cs="Calibri"/>
                <w:sz w:val="14"/>
                <w:szCs w:val="14"/>
              </w:rPr>
            </w:pPr>
            <w:ins w:id="26207" w:author="Weber" w:date="2014-10-29T03:09:00Z">
              <w:r>
                <w:rPr>
                  <w:rFonts w:ascii="Calibri" w:eastAsia="Calibri" w:hAnsi="Calibri" w:cs="Calibri"/>
                  <w:w w:val="104"/>
                  <w:sz w:val="14"/>
                  <w:szCs w:val="14"/>
                </w:rPr>
                <w:t>0.33%</w:t>
              </w:r>
            </w:ins>
          </w:p>
        </w:tc>
        <w:tc>
          <w:tcPr>
            <w:tcW w:w="1522" w:type="dxa"/>
            <w:tcBorders>
              <w:top w:val="single" w:sz="5" w:space="0" w:color="D0D7E5"/>
              <w:left w:val="single" w:sz="5" w:space="0" w:color="D0D7E5"/>
              <w:bottom w:val="single" w:sz="5" w:space="0" w:color="D0D7E5"/>
              <w:right w:val="single" w:sz="5" w:space="0" w:color="D0D7E5"/>
            </w:tcBorders>
          </w:tcPr>
          <w:p w14:paraId="38CA3FAA" w14:textId="77777777" w:rsidR="009449E2" w:rsidRDefault="009449E2" w:rsidP="009449E2">
            <w:pPr>
              <w:spacing w:line="169" w:lineRule="exact"/>
              <w:ind w:left="688" w:right="663"/>
              <w:jc w:val="center"/>
              <w:rPr>
                <w:ins w:id="26208" w:author="Weber" w:date="2014-10-29T03:09:00Z"/>
                <w:rFonts w:ascii="Calibri" w:eastAsia="Calibri" w:hAnsi="Calibri" w:cs="Calibri"/>
                <w:sz w:val="14"/>
                <w:szCs w:val="14"/>
              </w:rPr>
            </w:pPr>
            <w:ins w:id="2620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41F93C84" w14:textId="77777777" w:rsidR="009449E2" w:rsidRDefault="009449E2" w:rsidP="009449E2">
            <w:pPr>
              <w:spacing w:line="169" w:lineRule="exact"/>
              <w:ind w:left="102" w:right="-20"/>
              <w:rPr>
                <w:ins w:id="26210" w:author="Weber" w:date="2014-10-29T03:09:00Z"/>
                <w:rFonts w:ascii="Calibri" w:eastAsia="Calibri" w:hAnsi="Calibri" w:cs="Calibri"/>
                <w:sz w:val="14"/>
                <w:szCs w:val="14"/>
              </w:rPr>
            </w:pPr>
            <w:ins w:id="2621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193730A" w14:textId="77777777" w:rsidR="009449E2" w:rsidRDefault="009449E2" w:rsidP="009449E2">
            <w:pPr>
              <w:spacing w:line="169" w:lineRule="exact"/>
              <w:ind w:left="421" w:right="-20"/>
              <w:rPr>
                <w:ins w:id="26212" w:author="Weber" w:date="2014-10-29T03:09:00Z"/>
                <w:rFonts w:ascii="Calibri" w:eastAsia="Calibri" w:hAnsi="Calibri" w:cs="Calibri"/>
                <w:sz w:val="14"/>
                <w:szCs w:val="14"/>
              </w:rPr>
            </w:pPr>
            <w:ins w:id="26213" w:author="Weber" w:date="2014-10-29T03:09:00Z">
              <w:r>
                <w:rPr>
                  <w:rFonts w:ascii="Calibri" w:eastAsia="Calibri" w:hAnsi="Calibri" w:cs="Calibri"/>
                  <w:w w:val="104"/>
                  <w:sz w:val="14"/>
                  <w:szCs w:val="14"/>
                </w:rPr>
                <w:t>54,161,842</w:t>
              </w:r>
            </w:ins>
          </w:p>
        </w:tc>
        <w:tc>
          <w:tcPr>
            <w:tcW w:w="581" w:type="dxa"/>
            <w:tcBorders>
              <w:top w:val="single" w:sz="5" w:space="0" w:color="D0D7E5"/>
              <w:left w:val="single" w:sz="5" w:space="0" w:color="D0D7E5"/>
              <w:bottom w:val="single" w:sz="5" w:space="0" w:color="D0D7E5"/>
              <w:right w:val="single" w:sz="5" w:space="0" w:color="D0D7E5"/>
            </w:tcBorders>
          </w:tcPr>
          <w:p w14:paraId="60B10D5D" w14:textId="77777777" w:rsidR="009449E2" w:rsidRDefault="009449E2" w:rsidP="009449E2">
            <w:pPr>
              <w:spacing w:line="169" w:lineRule="exact"/>
              <w:ind w:left="102" w:right="-20"/>
              <w:rPr>
                <w:ins w:id="26214" w:author="Weber" w:date="2014-10-29T03:09:00Z"/>
                <w:rFonts w:ascii="Calibri" w:eastAsia="Calibri" w:hAnsi="Calibri" w:cs="Calibri"/>
                <w:sz w:val="14"/>
                <w:szCs w:val="14"/>
              </w:rPr>
            </w:pPr>
            <w:ins w:id="26215" w:author="Weber" w:date="2014-10-29T03:09:00Z">
              <w:r>
                <w:rPr>
                  <w:rFonts w:ascii="Calibri" w:eastAsia="Calibri" w:hAnsi="Calibri" w:cs="Calibri"/>
                  <w:w w:val="104"/>
                  <w:sz w:val="14"/>
                  <w:szCs w:val="14"/>
                </w:rPr>
                <w:t>0.38%</w:t>
              </w:r>
            </w:ins>
          </w:p>
        </w:tc>
        <w:tc>
          <w:tcPr>
            <w:tcW w:w="1522" w:type="dxa"/>
            <w:tcBorders>
              <w:top w:val="single" w:sz="5" w:space="0" w:color="D0D7E5"/>
              <w:left w:val="single" w:sz="5" w:space="0" w:color="D0D7E5"/>
              <w:bottom w:val="single" w:sz="5" w:space="0" w:color="D0D7E5"/>
              <w:right w:val="single" w:sz="5" w:space="0" w:color="D0D7E5"/>
            </w:tcBorders>
          </w:tcPr>
          <w:p w14:paraId="035A949C" w14:textId="77777777" w:rsidR="009449E2" w:rsidRDefault="009449E2" w:rsidP="009449E2">
            <w:pPr>
              <w:spacing w:line="169" w:lineRule="exact"/>
              <w:ind w:left="421" w:right="-20"/>
              <w:rPr>
                <w:ins w:id="26216" w:author="Weber" w:date="2014-10-29T03:09:00Z"/>
                <w:rFonts w:ascii="Calibri" w:eastAsia="Calibri" w:hAnsi="Calibri" w:cs="Calibri"/>
                <w:sz w:val="14"/>
                <w:szCs w:val="14"/>
              </w:rPr>
            </w:pPr>
            <w:ins w:id="26217" w:author="Weber" w:date="2014-10-29T03:09:00Z">
              <w:r>
                <w:rPr>
                  <w:rFonts w:ascii="Calibri" w:eastAsia="Calibri" w:hAnsi="Calibri" w:cs="Calibri"/>
                  <w:w w:val="104"/>
                  <w:sz w:val="14"/>
                  <w:szCs w:val="14"/>
                </w:rPr>
                <w:t>93,846,771</w:t>
              </w:r>
            </w:ins>
          </w:p>
        </w:tc>
        <w:tc>
          <w:tcPr>
            <w:tcW w:w="581" w:type="dxa"/>
            <w:tcBorders>
              <w:top w:val="single" w:sz="5" w:space="0" w:color="D0D7E5"/>
              <w:left w:val="single" w:sz="5" w:space="0" w:color="D0D7E5"/>
              <w:bottom w:val="single" w:sz="5" w:space="0" w:color="D0D7E5"/>
              <w:right w:val="single" w:sz="5" w:space="0" w:color="D0D7E5"/>
            </w:tcBorders>
          </w:tcPr>
          <w:p w14:paraId="4503E6C2" w14:textId="77777777" w:rsidR="009449E2" w:rsidRDefault="009449E2" w:rsidP="009449E2">
            <w:pPr>
              <w:spacing w:line="169" w:lineRule="exact"/>
              <w:ind w:left="102" w:right="-20"/>
              <w:rPr>
                <w:ins w:id="26218" w:author="Weber" w:date="2014-10-29T03:09:00Z"/>
                <w:rFonts w:ascii="Calibri" w:eastAsia="Calibri" w:hAnsi="Calibri" w:cs="Calibri"/>
                <w:sz w:val="14"/>
                <w:szCs w:val="14"/>
              </w:rPr>
            </w:pPr>
            <w:ins w:id="26219" w:author="Weber" w:date="2014-10-29T03:09:00Z">
              <w:r>
                <w:rPr>
                  <w:rFonts w:ascii="Calibri" w:eastAsia="Calibri" w:hAnsi="Calibri" w:cs="Calibri"/>
                  <w:w w:val="104"/>
                  <w:sz w:val="14"/>
                  <w:szCs w:val="14"/>
                </w:rPr>
                <w:t>0.27%</w:t>
              </w:r>
            </w:ins>
          </w:p>
        </w:tc>
      </w:tr>
      <w:tr w:rsidR="009449E2" w14:paraId="6EA39FB0" w14:textId="77777777" w:rsidTr="009449E2">
        <w:trPr>
          <w:trHeight w:hRule="exact" w:val="190"/>
          <w:ins w:id="2622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5E69F963" w14:textId="77777777" w:rsidR="009449E2" w:rsidRDefault="009449E2" w:rsidP="009449E2">
            <w:pPr>
              <w:spacing w:line="169" w:lineRule="exact"/>
              <w:ind w:left="133" w:right="-20"/>
              <w:rPr>
                <w:ins w:id="26221" w:author="Weber" w:date="2014-10-29T03:09:00Z"/>
                <w:rFonts w:ascii="Calibri" w:eastAsia="Calibri" w:hAnsi="Calibri" w:cs="Calibri"/>
                <w:sz w:val="14"/>
                <w:szCs w:val="14"/>
              </w:rPr>
            </w:pPr>
            <w:ins w:id="26222" w:author="Weber" w:date="2014-10-29T03:09:00Z">
              <w:r>
                <w:rPr>
                  <w:rFonts w:ascii="Calibri" w:eastAsia="Calibri" w:hAnsi="Calibri" w:cs="Calibri"/>
                  <w:w w:val="104"/>
                  <w:sz w:val="14"/>
                  <w:szCs w:val="14"/>
                </w:rPr>
                <w:t>32686</w:t>
              </w:r>
            </w:ins>
          </w:p>
        </w:tc>
        <w:tc>
          <w:tcPr>
            <w:tcW w:w="2102" w:type="dxa"/>
            <w:gridSpan w:val="2"/>
            <w:vMerge/>
            <w:tcBorders>
              <w:left w:val="single" w:sz="5" w:space="0" w:color="D0D7E5"/>
              <w:right w:val="single" w:sz="5" w:space="0" w:color="D0D7E5"/>
            </w:tcBorders>
          </w:tcPr>
          <w:p w14:paraId="22913BE2" w14:textId="77777777" w:rsidR="009449E2" w:rsidRDefault="009449E2" w:rsidP="009449E2">
            <w:pPr>
              <w:rPr>
                <w:ins w:id="2622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38B31CAD" w14:textId="77777777" w:rsidR="009449E2" w:rsidRDefault="009449E2" w:rsidP="009449E2">
            <w:pPr>
              <w:spacing w:line="169" w:lineRule="exact"/>
              <w:ind w:left="460" w:right="-20"/>
              <w:rPr>
                <w:ins w:id="26224" w:author="Weber" w:date="2014-10-29T03:09:00Z"/>
                <w:rFonts w:ascii="Calibri" w:eastAsia="Calibri" w:hAnsi="Calibri" w:cs="Calibri"/>
                <w:sz w:val="14"/>
                <w:szCs w:val="14"/>
              </w:rPr>
            </w:pPr>
            <w:ins w:id="26225" w:author="Weber" w:date="2014-10-29T03:09:00Z">
              <w:r>
                <w:rPr>
                  <w:rFonts w:ascii="Calibri" w:eastAsia="Calibri" w:hAnsi="Calibri" w:cs="Calibri"/>
                  <w:w w:val="104"/>
                  <w:sz w:val="14"/>
                  <w:szCs w:val="14"/>
                </w:rPr>
                <w:t>4,385,437</w:t>
              </w:r>
            </w:ins>
          </w:p>
        </w:tc>
        <w:tc>
          <w:tcPr>
            <w:tcW w:w="581" w:type="dxa"/>
            <w:tcBorders>
              <w:top w:val="single" w:sz="5" w:space="0" w:color="D0D7E5"/>
              <w:left w:val="single" w:sz="5" w:space="0" w:color="D0D7E5"/>
              <w:bottom w:val="single" w:sz="5" w:space="0" w:color="D0D7E5"/>
              <w:right w:val="single" w:sz="5" w:space="0" w:color="D0D7E5"/>
            </w:tcBorders>
          </w:tcPr>
          <w:p w14:paraId="4A5FEEF1" w14:textId="77777777" w:rsidR="009449E2" w:rsidRDefault="009449E2" w:rsidP="009449E2">
            <w:pPr>
              <w:spacing w:line="169" w:lineRule="exact"/>
              <w:ind w:left="102" w:right="-20"/>
              <w:rPr>
                <w:ins w:id="26226" w:author="Weber" w:date="2014-10-29T03:09:00Z"/>
                <w:rFonts w:ascii="Calibri" w:eastAsia="Calibri" w:hAnsi="Calibri" w:cs="Calibri"/>
                <w:sz w:val="14"/>
                <w:szCs w:val="14"/>
              </w:rPr>
            </w:pPr>
            <w:ins w:id="26227" w:author="Weber" w:date="2014-10-29T03:09:00Z">
              <w:r>
                <w:rPr>
                  <w:rFonts w:ascii="Calibri" w:eastAsia="Calibri" w:hAnsi="Calibri" w:cs="Calibri"/>
                  <w:w w:val="104"/>
                  <w:sz w:val="14"/>
                  <w:szCs w:val="14"/>
                </w:rPr>
                <w:t>0.04%</w:t>
              </w:r>
            </w:ins>
          </w:p>
        </w:tc>
        <w:tc>
          <w:tcPr>
            <w:tcW w:w="1522" w:type="dxa"/>
            <w:tcBorders>
              <w:top w:val="single" w:sz="5" w:space="0" w:color="D0D7E5"/>
              <w:left w:val="single" w:sz="5" w:space="0" w:color="D0D7E5"/>
              <w:bottom w:val="single" w:sz="5" w:space="0" w:color="D0D7E5"/>
              <w:right w:val="single" w:sz="5" w:space="0" w:color="D0D7E5"/>
            </w:tcBorders>
          </w:tcPr>
          <w:p w14:paraId="5D5E6213" w14:textId="77777777" w:rsidR="009449E2" w:rsidRDefault="009449E2" w:rsidP="009449E2">
            <w:pPr>
              <w:spacing w:line="169" w:lineRule="exact"/>
              <w:ind w:left="688" w:right="663"/>
              <w:jc w:val="center"/>
              <w:rPr>
                <w:ins w:id="26228" w:author="Weber" w:date="2014-10-29T03:09:00Z"/>
                <w:rFonts w:ascii="Calibri" w:eastAsia="Calibri" w:hAnsi="Calibri" w:cs="Calibri"/>
                <w:sz w:val="14"/>
                <w:szCs w:val="14"/>
              </w:rPr>
            </w:pPr>
            <w:ins w:id="2622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8E55A88" w14:textId="77777777" w:rsidR="009449E2" w:rsidRDefault="009449E2" w:rsidP="009449E2">
            <w:pPr>
              <w:spacing w:line="169" w:lineRule="exact"/>
              <w:ind w:left="102" w:right="-20"/>
              <w:rPr>
                <w:ins w:id="26230" w:author="Weber" w:date="2014-10-29T03:09:00Z"/>
                <w:rFonts w:ascii="Calibri" w:eastAsia="Calibri" w:hAnsi="Calibri" w:cs="Calibri"/>
                <w:sz w:val="14"/>
                <w:szCs w:val="14"/>
              </w:rPr>
            </w:pPr>
            <w:ins w:id="2623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61CECEE6" w14:textId="77777777" w:rsidR="009449E2" w:rsidRDefault="009449E2" w:rsidP="009449E2">
            <w:pPr>
              <w:spacing w:line="169" w:lineRule="exact"/>
              <w:ind w:left="460" w:right="-20"/>
              <w:rPr>
                <w:ins w:id="26232" w:author="Weber" w:date="2014-10-29T03:09:00Z"/>
                <w:rFonts w:ascii="Calibri" w:eastAsia="Calibri" w:hAnsi="Calibri" w:cs="Calibri"/>
                <w:sz w:val="14"/>
                <w:szCs w:val="14"/>
              </w:rPr>
            </w:pPr>
            <w:ins w:id="26233" w:author="Weber" w:date="2014-10-29T03:09:00Z">
              <w:r>
                <w:rPr>
                  <w:rFonts w:ascii="Calibri" w:eastAsia="Calibri" w:hAnsi="Calibri" w:cs="Calibri"/>
                  <w:w w:val="104"/>
                  <w:sz w:val="14"/>
                  <w:szCs w:val="14"/>
                </w:rPr>
                <w:t>4,402,327</w:t>
              </w:r>
            </w:ins>
          </w:p>
        </w:tc>
        <w:tc>
          <w:tcPr>
            <w:tcW w:w="581" w:type="dxa"/>
            <w:tcBorders>
              <w:top w:val="single" w:sz="5" w:space="0" w:color="D0D7E5"/>
              <w:left w:val="single" w:sz="5" w:space="0" w:color="D0D7E5"/>
              <w:bottom w:val="single" w:sz="5" w:space="0" w:color="D0D7E5"/>
              <w:right w:val="single" w:sz="5" w:space="0" w:color="D0D7E5"/>
            </w:tcBorders>
          </w:tcPr>
          <w:p w14:paraId="55E42FEF" w14:textId="77777777" w:rsidR="009449E2" w:rsidRDefault="009449E2" w:rsidP="009449E2">
            <w:pPr>
              <w:spacing w:line="169" w:lineRule="exact"/>
              <w:ind w:left="102" w:right="-20"/>
              <w:rPr>
                <w:ins w:id="26234" w:author="Weber" w:date="2014-10-29T03:09:00Z"/>
                <w:rFonts w:ascii="Calibri" w:eastAsia="Calibri" w:hAnsi="Calibri" w:cs="Calibri"/>
                <w:sz w:val="14"/>
                <w:szCs w:val="14"/>
              </w:rPr>
            </w:pPr>
            <w:ins w:id="26235" w:author="Weber" w:date="2014-10-29T03:09:00Z">
              <w:r>
                <w:rPr>
                  <w:rFonts w:ascii="Calibri" w:eastAsia="Calibri" w:hAnsi="Calibri" w:cs="Calibri"/>
                  <w:w w:val="104"/>
                  <w:sz w:val="14"/>
                  <w:szCs w:val="14"/>
                </w:rPr>
                <w:t>0.03%</w:t>
              </w:r>
            </w:ins>
          </w:p>
        </w:tc>
        <w:tc>
          <w:tcPr>
            <w:tcW w:w="1522" w:type="dxa"/>
            <w:tcBorders>
              <w:top w:val="single" w:sz="5" w:space="0" w:color="D0D7E5"/>
              <w:left w:val="single" w:sz="5" w:space="0" w:color="D0D7E5"/>
              <w:bottom w:val="single" w:sz="5" w:space="0" w:color="D0D7E5"/>
              <w:right w:val="single" w:sz="5" w:space="0" w:color="D0D7E5"/>
            </w:tcBorders>
          </w:tcPr>
          <w:p w14:paraId="2E0FD09F" w14:textId="77777777" w:rsidR="009449E2" w:rsidRDefault="009449E2" w:rsidP="009449E2">
            <w:pPr>
              <w:spacing w:line="169" w:lineRule="exact"/>
              <w:ind w:left="460" w:right="-20"/>
              <w:rPr>
                <w:ins w:id="26236" w:author="Weber" w:date="2014-10-29T03:09:00Z"/>
                <w:rFonts w:ascii="Calibri" w:eastAsia="Calibri" w:hAnsi="Calibri" w:cs="Calibri"/>
                <w:sz w:val="14"/>
                <w:szCs w:val="14"/>
              </w:rPr>
            </w:pPr>
            <w:ins w:id="26237" w:author="Weber" w:date="2014-10-29T03:09:00Z">
              <w:r>
                <w:rPr>
                  <w:rFonts w:ascii="Calibri" w:eastAsia="Calibri" w:hAnsi="Calibri" w:cs="Calibri"/>
                  <w:w w:val="104"/>
                  <w:sz w:val="14"/>
                  <w:szCs w:val="14"/>
                </w:rPr>
                <w:t>8,787,764</w:t>
              </w:r>
            </w:ins>
          </w:p>
        </w:tc>
        <w:tc>
          <w:tcPr>
            <w:tcW w:w="581" w:type="dxa"/>
            <w:tcBorders>
              <w:top w:val="single" w:sz="5" w:space="0" w:color="D0D7E5"/>
              <w:left w:val="single" w:sz="5" w:space="0" w:color="D0D7E5"/>
              <w:bottom w:val="single" w:sz="5" w:space="0" w:color="D0D7E5"/>
              <w:right w:val="single" w:sz="5" w:space="0" w:color="D0D7E5"/>
            </w:tcBorders>
          </w:tcPr>
          <w:p w14:paraId="2FC333B6" w14:textId="77777777" w:rsidR="009449E2" w:rsidRDefault="009449E2" w:rsidP="009449E2">
            <w:pPr>
              <w:spacing w:line="169" w:lineRule="exact"/>
              <w:ind w:left="102" w:right="-20"/>
              <w:rPr>
                <w:ins w:id="26238" w:author="Weber" w:date="2014-10-29T03:09:00Z"/>
                <w:rFonts w:ascii="Calibri" w:eastAsia="Calibri" w:hAnsi="Calibri" w:cs="Calibri"/>
                <w:sz w:val="14"/>
                <w:szCs w:val="14"/>
              </w:rPr>
            </w:pPr>
            <w:ins w:id="26239" w:author="Weber" w:date="2014-10-29T03:09:00Z">
              <w:r>
                <w:rPr>
                  <w:rFonts w:ascii="Calibri" w:eastAsia="Calibri" w:hAnsi="Calibri" w:cs="Calibri"/>
                  <w:w w:val="104"/>
                  <w:sz w:val="14"/>
                  <w:szCs w:val="14"/>
                </w:rPr>
                <w:t>0.03%</w:t>
              </w:r>
            </w:ins>
          </w:p>
        </w:tc>
      </w:tr>
      <w:tr w:rsidR="009449E2" w14:paraId="7E9EFA59" w14:textId="77777777" w:rsidTr="009449E2">
        <w:trPr>
          <w:trHeight w:hRule="exact" w:val="190"/>
          <w:ins w:id="2624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16320339" w14:textId="77777777" w:rsidR="009449E2" w:rsidRDefault="009449E2" w:rsidP="009449E2">
            <w:pPr>
              <w:spacing w:line="169" w:lineRule="exact"/>
              <w:ind w:left="133" w:right="-20"/>
              <w:rPr>
                <w:ins w:id="26241" w:author="Weber" w:date="2014-10-29T03:09:00Z"/>
                <w:rFonts w:ascii="Calibri" w:eastAsia="Calibri" w:hAnsi="Calibri" w:cs="Calibri"/>
                <w:sz w:val="14"/>
                <w:szCs w:val="14"/>
              </w:rPr>
            </w:pPr>
            <w:ins w:id="26242" w:author="Weber" w:date="2014-10-29T03:09:00Z">
              <w:r>
                <w:rPr>
                  <w:rFonts w:ascii="Calibri" w:eastAsia="Calibri" w:hAnsi="Calibri" w:cs="Calibri"/>
                  <w:w w:val="104"/>
                  <w:sz w:val="14"/>
                  <w:szCs w:val="14"/>
                </w:rPr>
                <w:t>33960</w:t>
              </w:r>
            </w:ins>
          </w:p>
        </w:tc>
        <w:tc>
          <w:tcPr>
            <w:tcW w:w="2102" w:type="dxa"/>
            <w:gridSpan w:val="2"/>
            <w:vMerge/>
            <w:tcBorders>
              <w:left w:val="single" w:sz="5" w:space="0" w:color="D0D7E5"/>
              <w:right w:val="single" w:sz="5" w:space="0" w:color="D0D7E5"/>
            </w:tcBorders>
          </w:tcPr>
          <w:p w14:paraId="17B264EC" w14:textId="77777777" w:rsidR="009449E2" w:rsidRDefault="009449E2" w:rsidP="009449E2">
            <w:pPr>
              <w:rPr>
                <w:ins w:id="2624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31D66297" w14:textId="77777777" w:rsidR="009449E2" w:rsidRDefault="009449E2" w:rsidP="009449E2">
            <w:pPr>
              <w:spacing w:line="169" w:lineRule="exact"/>
              <w:ind w:left="484" w:right="460"/>
              <w:jc w:val="center"/>
              <w:rPr>
                <w:ins w:id="26244" w:author="Weber" w:date="2014-10-29T03:09:00Z"/>
                <w:rFonts w:ascii="Calibri" w:eastAsia="Calibri" w:hAnsi="Calibri" w:cs="Calibri"/>
                <w:sz w:val="14"/>
                <w:szCs w:val="14"/>
              </w:rPr>
            </w:pPr>
            <w:ins w:id="26245" w:author="Weber" w:date="2014-10-29T03:09:00Z">
              <w:r>
                <w:rPr>
                  <w:rFonts w:ascii="Calibri" w:eastAsia="Calibri" w:hAnsi="Calibri" w:cs="Calibri"/>
                  <w:w w:val="104"/>
                  <w:sz w:val="14"/>
                  <w:szCs w:val="14"/>
                </w:rPr>
                <w:t>681,113</w:t>
              </w:r>
            </w:ins>
          </w:p>
        </w:tc>
        <w:tc>
          <w:tcPr>
            <w:tcW w:w="581" w:type="dxa"/>
            <w:tcBorders>
              <w:top w:val="single" w:sz="5" w:space="0" w:color="D0D7E5"/>
              <w:left w:val="single" w:sz="5" w:space="0" w:color="D0D7E5"/>
              <w:bottom w:val="single" w:sz="5" w:space="0" w:color="D0D7E5"/>
              <w:right w:val="single" w:sz="5" w:space="0" w:color="D0D7E5"/>
            </w:tcBorders>
          </w:tcPr>
          <w:p w14:paraId="0890FED2" w14:textId="77777777" w:rsidR="009449E2" w:rsidRDefault="009449E2" w:rsidP="009449E2">
            <w:pPr>
              <w:spacing w:line="169" w:lineRule="exact"/>
              <w:ind w:left="102" w:right="-20"/>
              <w:rPr>
                <w:ins w:id="26246" w:author="Weber" w:date="2014-10-29T03:09:00Z"/>
                <w:rFonts w:ascii="Calibri" w:eastAsia="Calibri" w:hAnsi="Calibri" w:cs="Calibri"/>
                <w:sz w:val="14"/>
                <w:szCs w:val="14"/>
              </w:rPr>
            </w:pPr>
            <w:ins w:id="26247" w:author="Weber" w:date="2014-10-29T03:09:00Z">
              <w:r>
                <w:rPr>
                  <w:rFonts w:ascii="Calibri" w:eastAsia="Calibri" w:hAnsi="Calibri" w:cs="Calibri"/>
                  <w:w w:val="104"/>
                  <w:sz w:val="14"/>
                  <w:szCs w:val="14"/>
                </w:rPr>
                <w:t>0.01%</w:t>
              </w:r>
            </w:ins>
          </w:p>
        </w:tc>
        <w:tc>
          <w:tcPr>
            <w:tcW w:w="1522" w:type="dxa"/>
            <w:tcBorders>
              <w:top w:val="single" w:sz="5" w:space="0" w:color="D0D7E5"/>
              <w:left w:val="single" w:sz="5" w:space="0" w:color="D0D7E5"/>
              <w:bottom w:val="single" w:sz="5" w:space="0" w:color="D0D7E5"/>
              <w:right w:val="single" w:sz="5" w:space="0" w:color="D0D7E5"/>
            </w:tcBorders>
          </w:tcPr>
          <w:p w14:paraId="3D8C6819" w14:textId="77777777" w:rsidR="009449E2" w:rsidRDefault="009449E2" w:rsidP="009449E2">
            <w:pPr>
              <w:spacing w:line="169" w:lineRule="exact"/>
              <w:ind w:left="688" w:right="663"/>
              <w:jc w:val="center"/>
              <w:rPr>
                <w:ins w:id="26248" w:author="Weber" w:date="2014-10-29T03:09:00Z"/>
                <w:rFonts w:ascii="Calibri" w:eastAsia="Calibri" w:hAnsi="Calibri" w:cs="Calibri"/>
                <w:sz w:val="14"/>
                <w:szCs w:val="14"/>
              </w:rPr>
            </w:pPr>
            <w:ins w:id="2624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4E826E8F" w14:textId="77777777" w:rsidR="009449E2" w:rsidRDefault="009449E2" w:rsidP="009449E2">
            <w:pPr>
              <w:spacing w:line="169" w:lineRule="exact"/>
              <w:ind w:left="102" w:right="-20"/>
              <w:rPr>
                <w:ins w:id="26250" w:author="Weber" w:date="2014-10-29T03:09:00Z"/>
                <w:rFonts w:ascii="Calibri" w:eastAsia="Calibri" w:hAnsi="Calibri" w:cs="Calibri"/>
                <w:sz w:val="14"/>
                <w:szCs w:val="14"/>
              </w:rPr>
            </w:pPr>
            <w:ins w:id="2625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7CD837DE" w14:textId="77777777" w:rsidR="009449E2" w:rsidRDefault="009449E2" w:rsidP="009449E2">
            <w:pPr>
              <w:spacing w:line="169" w:lineRule="exact"/>
              <w:ind w:left="460" w:right="-20"/>
              <w:rPr>
                <w:ins w:id="26252" w:author="Weber" w:date="2014-10-29T03:09:00Z"/>
                <w:rFonts w:ascii="Calibri" w:eastAsia="Calibri" w:hAnsi="Calibri" w:cs="Calibri"/>
                <w:sz w:val="14"/>
                <w:szCs w:val="14"/>
              </w:rPr>
            </w:pPr>
            <w:ins w:id="26253" w:author="Weber" w:date="2014-10-29T03:09:00Z">
              <w:r>
                <w:rPr>
                  <w:rFonts w:ascii="Calibri" w:eastAsia="Calibri" w:hAnsi="Calibri" w:cs="Calibri"/>
                  <w:w w:val="104"/>
                  <w:sz w:val="14"/>
                  <w:szCs w:val="14"/>
                </w:rPr>
                <w:t>1,124,336</w:t>
              </w:r>
            </w:ins>
          </w:p>
        </w:tc>
        <w:tc>
          <w:tcPr>
            <w:tcW w:w="581" w:type="dxa"/>
            <w:tcBorders>
              <w:top w:val="single" w:sz="5" w:space="0" w:color="D0D7E5"/>
              <w:left w:val="single" w:sz="5" w:space="0" w:color="D0D7E5"/>
              <w:bottom w:val="single" w:sz="5" w:space="0" w:color="D0D7E5"/>
              <w:right w:val="single" w:sz="5" w:space="0" w:color="D0D7E5"/>
            </w:tcBorders>
          </w:tcPr>
          <w:p w14:paraId="0DE42A46" w14:textId="77777777" w:rsidR="009449E2" w:rsidRDefault="009449E2" w:rsidP="009449E2">
            <w:pPr>
              <w:spacing w:line="169" w:lineRule="exact"/>
              <w:ind w:left="102" w:right="-20"/>
              <w:rPr>
                <w:ins w:id="26254" w:author="Weber" w:date="2014-10-29T03:09:00Z"/>
                <w:rFonts w:ascii="Calibri" w:eastAsia="Calibri" w:hAnsi="Calibri" w:cs="Calibri"/>
                <w:sz w:val="14"/>
                <w:szCs w:val="14"/>
              </w:rPr>
            </w:pPr>
            <w:ins w:id="26255" w:author="Weber" w:date="2014-10-29T03:09:00Z">
              <w:r>
                <w:rPr>
                  <w:rFonts w:ascii="Calibri" w:eastAsia="Calibri" w:hAnsi="Calibri" w:cs="Calibri"/>
                  <w:w w:val="104"/>
                  <w:sz w:val="14"/>
                  <w:szCs w:val="14"/>
                </w:rPr>
                <w:t>0.01%</w:t>
              </w:r>
            </w:ins>
          </w:p>
        </w:tc>
        <w:tc>
          <w:tcPr>
            <w:tcW w:w="1522" w:type="dxa"/>
            <w:tcBorders>
              <w:top w:val="single" w:sz="5" w:space="0" w:color="D0D7E5"/>
              <w:left w:val="single" w:sz="5" w:space="0" w:color="D0D7E5"/>
              <w:bottom w:val="single" w:sz="5" w:space="0" w:color="D0D7E5"/>
              <w:right w:val="single" w:sz="5" w:space="0" w:color="D0D7E5"/>
            </w:tcBorders>
          </w:tcPr>
          <w:p w14:paraId="05368531" w14:textId="77777777" w:rsidR="009449E2" w:rsidRDefault="009449E2" w:rsidP="009449E2">
            <w:pPr>
              <w:spacing w:line="169" w:lineRule="exact"/>
              <w:ind w:left="460" w:right="-20"/>
              <w:rPr>
                <w:ins w:id="26256" w:author="Weber" w:date="2014-10-29T03:09:00Z"/>
                <w:rFonts w:ascii="Calibri" w:eastAsia="Calibri" w:hAnsi="Calibri" w:cs="Calibri"/>
                <w:sz w:val="14"/>
                <w:szCs w:val="14"/>
              </w:rPr>
            </w:pPr>
            <w:ins w:id="26257" w:author="Weber" w:date="2014-10-29T03:09:00Z">
              <w:r>
                <w:rPr>
                  <w:rFonts w:ascii="Calibri" w:eastAsia="Calibri" w:hAnsi="Calibri" w:cs="Calibri"/>
                  <w:w w:val="104"/>
                  <w:sz w:val="14"/>
                  <w:szCs w:val="14"/>
                </w:rPr>
                <w:t>2,218,684</w:t>
              </w:r>
            </w:ins>
          </w:p>
        </w:tc>
        <w:tc>
          <w:tcPr>
            <w:tcW w:w="581" w:type="dxa"/>
            <w:tcBorders>
              <w:top w:val="single" w:sz="5" w:space="0" w:color="D0D7E5"/>
              <w:left w:val="single" w:sz="5" w:space="0" w:color="D0D7E5"/>
              <w:bottom w:val="single" w:sz="5" w:space="0" w:color="D0D7E5"/>
              <w:right w:val="single" w:sz="5" w:space="0" w:color="D0D7E5"/>
            </w:tcBorders>
          </w:tcPr>
          <w:p w14:paraId="17A06066" w14:textId="77777777" w:rsidR="009449E2" w:rsidRDefault="009449E2" w:rsidP="009449E2">
            <w:pPr>
              <w:spacing w:line="169" w:lineRule="exact"/>
              <w:ind w:left="102" w:right="-20"/>
              <w:rPr>
                <w:ins w:id="26258" w:author="Weber" w:date="2014-10-29T03:09:00Z"/>
                <w:rFonts w:ascii="Calibri" w:eastAsia="Calibri" w:hAnsi="Calibri" w:cs="Calibri"/>
                <w:sz w:val="14"/>
                <w:szCs w:val="14"/>
              </w:rPr>
            </w:pPr>
            <w:ins w:id="26259" w:author="Weber" w:date="2014-10-29T03:09:00Z">
              <w:r>
                <w:rPr>
                  <w:rFonts w:ascii="Calibri" w:eastAsia="Calibri" w:hAnsi="Calibri" w:cs="Calibri"/>
                  <w:w w:val="104"/>
                  <w:sz w:val="14"/>
                  <w:szCs w:val="14"/>
                </w:rPr>
                <w:t>0.01%</w:t>
              </w:r>
            </w:ins>
          </w:p>
        </w:tc>
      </w:tr>
      <w:tr w:rsidR="009449E2" w14:paraId="11C77378" w14:textId="77777777" w:rsidTr="009449E2">
        <w:trPr>
          <w:trHeight w:hRule="exact" w:val="190"/>
          <w:ins w:id="2626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33F72B9C" w14:textId="77777777" w:rsidR="009449E2" w:rsidRDefault="009449E2" w:rsidP="009449E2">
            <w:pPr>
              <w:spacing w:line="169" w:lineRule="exact"/>
              <w:ind w:left="133" w:right="-20"/>
              <w:rPr>
                <w:ins w:id="26261" w:author="Weber" w:date="2014-10-29T03:09:00Z"/>
                <w:rFonts w:ascii="Calibri" w:eastAsia="Calibri" w:hAnsi="Calibri" w:cs="Calibri"/>
                <w:sz w:val="14"/>
                <w:szCs w:val="14"/>
              </w:rPr>
            </w:pPr>
            <w:ins w:id="26262" w:author="Weber" w:date="2014-10-29T03:09:00Z">
              <w:r>
                <w:rPr>
                  <w:rFonts w:ascii="Calibri" w:eastAsia="Calibri" w:hAnsi="Calibri" w:cs="Calibri"/>
                  <w:w w:val="104"/>
                  <w:sz w:val="14"/>
                  <w:szCs w:val="14"/>
                </w:rPr>
                <w:t>32828</w:t>
              </w:r>
            </w:ins>
          </w:p>
        </w:tc>
        <w:tc>
          <w:tcPr>
            <w:tcW w:w="2102" w:type="dxa"/>
            <w:gridSpan w:val="2"/>
            <w:vMerge/>
            <w:tcBorders>
              <w:left w:val="single" w:sz="5" w:space="0" w:color="D0D7E5"/>
              <w:right w:val="single" w:sz="5" w:space="0" w:color="D0D7E5"/>
            </w:tcBorders>
          </w:tcPr>
          <w:p w14:paraId="2C50BC24" w14:textId="77777777" w:rsidR="009449E2" w:rsidRDefault="009449E2" w:rsidP="009449E2">
            <w:pPr>
              <w:rPr>
                <w:ins w:id="2626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304E7AF5" w14:textId="77777777" w:rsidR="009449E2" w:rsidRDefault="009449E2" w:rsidP="009449E2">
            <w:pPr>
              <w:spacing w:line="169" w:lineRule="exact"/>
              <w:ind w:left="421" w:right="-20"/>
              <w:rPr>
                <w:ins w:id="26264" w:author="Weber" w:date="2014-10-29T03:09:00Z"/>
                <w:rFonts w:ascii="Calibri" w:eastAsia="Calibri" w:hAnsi="Calibri" w:cs="Calibri"/>
                <w:sz w:val="14"/>
                <w:szCs w:val="14"/>
              </w:rPr>
            </w:pPr>
            <w:ins w:id="26265" w:author="Weber" w:date="2014-10-29T03:09:00Z">
              <w:r>
                <w:rPr>
                  <w:rFonts w:ascii="Calibri" w:eastAsia="Calibri" w:hAnsi="Calibri" w:cs="Calibri"/>
                  <w:w w:val="104"/>
                  <w:sz w:val="14"/>
                  <w:szCs w:val="14"/>
                </w:rPr>
                <w:t>45,802,511</w:t>
              </w:r>
            </w:ins>
          </w:p>
        </w:tc>
        <w:tc>
          <w:tcPr>
            <w:tcW w:w="581" w:type="dxa"/>
            <w:tcBorders>
              <w:top w:val="single" w:sz="5" w:space="0" w:color="D0D7E5"/>
              <w:left w:val="single" w:sz="5" w:space="0" w:color="D0D7E5"/>
              <w:bottom w:val="single" w:sz="5" w:space="0" w:color="D0D7E5"/>
              <w:right w:val="single" w:sz="5" w:space="0" w:color="D0D7E5"/>
            </w:tcBorders>
          </w:tcPr>
          <w:p w14:paraId="4DCFE697" w14:textId="77777777" w:rsidR="009449E2" w:rsidRDefault="009449E2" w:rsidP="009449E2">
            <w:pPr>
              <w:spacing w:line="169" w:lineRule="exact"/>
              <w:ind w:left="102" w:right="-20"/>
              <w:rPr>
                <w:ins w:id="26266" w:author="Weber" w:date="2014-10-29T03:09:00Z"/>
                <w:rFonts w:ascii="Calibri" w:eastAsia="Calibri" w:hAnsi="Calibri" w:cs="Calibri"/>
                <w:sz w:val="14"/>
                <w:szCs w:val="14"/>
              </w:rPr>
            </w:pPr>
            <w:ins w:id="26267" w:author="Weber" w:date="2014-10-29T03:09:00Z">
              <w:r>
                <w:rPr>
                  <w:rFonts w:ascii="Calibri" w:eastAsia="Calibri" w:hAnsi="Calibri" w:cs="Calibri"/>
                  <w:w w:val="104"/>
                  <w:sz w:val="14"/>
                  <w:szCs w:val="14"/>
                </w:rPr>
                <w:t>0.38%</w:t>
              </w:r>
            </w:ins>
          </w:p>
        </w:tc>
        <w:tc>
          <w:tcPr>
            <w:tcW w:w="1522" w:type="dxa"/>
            <w:tcBorders>
              <w:top w:val="single" w:sz="5" w:space="0" w:color="D0D7E5"/>
              <w:left w:val="single" w:sz="5" w:space="0" w:color="D0D7E5"/>
              <w:bottom w:val="single" w:sz="5" w:space="0" w:color="D0D7E5"/>
              <w:right w:val="single" w:sz="5" w:space="0" w:color="D0D7E5"/>
            </w:tcBorders>
          </w:tcPr>
          <w:p w14:paraId="3BCE03AD" w14:textId="77777777" w:rsidR="009449E2" w:rsidRDefault="009449E2" w:rsidP="009449E2">
            <w:pPr>
              <w:spacing w:line="169" w:lineRule="exact"/>
              <w:ind w:left="688" w:right="663"/>
              <w:jc w:val="center"/>
              <w:rPr>
                <w:ins w:id="26268" w:author="Weber" w:date="2014-10-29T03:09:00Z"/>
                <w:rFonts w:ascii="Calibri" w:eastAsia="Calibri" w:hAnsi="Calibri" w:cs="Calibri"/>
                <w:sz w:val="14"/>
                <w:szCs w:val="14"/>
              </w:rPr>
            </w:pPr>
            <w:ins w:id="2626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96FCF00" w14:textId="77777777" w:rsidR="009449E2" w:rsidRDefault="009449E2" w:rsidP="009449E2">
            <w:pPr>
              <w:spacing w:line="169" w:lineRule="exact"/>
              <w:ind w:left="102" w:right="-20"/>
              <w:rPr>
                <w:ins w:id="26270" w:author="Weber" w:date="2014-10-29T03:09:00Z"/>
                <w:rFonts w:ascii="Calibri" w:eastAsia="Calibri" w:hAnsi="Calibri" w:cs="Calibri"/>
                <w:sz w:val="14"/>
                <w:szCs w:val="14"/>
              </w:rPr>
            </w:pPr>
            <w:ins w:id="2627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16513F6" w14:textId="77777777" w:rsidR="009449E2" w:rsidRDefault="009449E2" w:rsidP="009449E2">
            <w:pPr>
              <w:spacing w:line="169" w:lineRule="exact"/>
              <w:ind w:left="421" w:right="-20"/>
              <w:rPr>
                <w:ins w:id="26272" w:author="Weber" w:date="2014-10-29T03:09:00Z"/>
                <w:rFonts w:ascii="Calibri" w:eastAsia="Calibri" w:hAnsi="Calibri" w:cs="Calibri"/>
                <w:sz w:val="14"/>
                <w:szCs w:val="14"/>
              </w:rPr>
            </w:pPr>
            <w:ins w:id="26273" w:author="Weber" w:date="2014-10-29T03:09:00Z">
              <w:r>
                <w:rPr>
                  <w:rFonts w:ascii="Calibri" w:eastAsia="Calibri" w:hAnsi="Calibri" w:cs="Calibri"/>
                  <w:w w:val="104"/>
                  <w:sz w:val="14"/>
                  <w:szCs w:val="14"/>
                </w:rPr>
                <w:t>78,848,532</w:t>
              </w:r>
            </w:ins>
          </w:p>
        </w:tc>
        <w:tc>
          <w:tcPr>
            <w:tcW w:w="581" w:type="dxa"/>
            <w:tcBorders>
              <w:top w:val="single" w:sz="5" w:space="0" w:color="D0D7E5"/>
              <w:left w:val="single" w:sz="5" w:space="0" w:color="D0D7E5"/>
              <w:bottom w:val="single" w:sz="5" w:space="0" w:color="D0D7E5"/>
              <w:right w:val="single" w:sz="5" w:space="0" w:color="D0D7E5"/>
            </w:tcBorders>
          </w:tcPr>
          <w:p w14:paraId="1DBB797E" w14:textId="77777777" w:rsidR="009449E2" w:rsidRDefault="009449E2" w:rsidP="009449E2">
            <w:pPr>
              <w:spacing w:line="169" w:lineRule="exact"/>
              <w:ind w:left="102" w:right="-20"/>
              <w:rPr>
                <w:ins w:id="26274" w:author="Weber" w:date="2014-10-29T03:09:00Z"/>
                <w:rFonts w:ascii="Calibri" w:eastAsia="Calibri" w:hAnsi="Calibri" w:cs="Calibri"/>
                <w:sz w:val="14"/>
                <w:szCs w:val="14"/>
              </w:rPr>
            </w:pPr>
            <w:ins w:id="26275" w:author="Weber" w:date="2014-10-29T03:09:00Z">
              <w:r>
                <w:rPr>
                  <w:rFonts w:ascii="Calibri" w:eastAsia="Calibri" w:hAnsi="Calibri" w:cs="Calibri"/>
                  <w:w w:val="104"/>
                  <w:sz w:val="14"/>
                  <w:szCs w:val="14"/>
                </w:rPr>
                <w:t>0.56%</w:t>
              </w:r>
            </w:ins>
          </w:p>
        </w:tc>
        <w:tc>
          <w:tcPr>
            <w:tcW w:w="1522" w:type="dxa"/>
            <w:tcBorders>
              <w:top w:val="single" w:sz="5" w:space="0" w:color="D0D7E5"/>
              <w:left w:val="single" w:sz="5" w:space="0" w:color="D0D7E5"/>
              <w:bottom w:val="single" w:sz="5" w:space="0" w:color="D0D7E5"/>
              <w:right w:val="single" w:sz="5" w:space="0" w:color="D0D7E5"/>
            </w:tcBorders>
          </w:tcPr>
          <w:p w14:paraId="3C30A84C" w14:textId="77777777" w:rsidR="009449E2" w:rsidRDefault="009449E2" w:rsidP="009449E2">
            <w:pPr>
              <w:spacing w:line="169" w:lineRule="exact"/>
              <w:ind w:left="385" w:right="-20"/>
              <w:rPr>
                <w:ins w:id="26276" w:author="Weber" w:date="2014-10-29T03:09:00Z"/>
                <w:rFonts w:ascii="Calibri" w:eastAsia="Calibri" w:hAnsi="Calibri" w:cs="Calibri"/>
                <w:sz w:val="14"/>
                <w:szCs w:val="14"/>
              </w:rPr>
            </w:pPr>
            <w:ins w:id="26277" w:author="Weber" w:date="2014-10-29T03:09:00Z">
              <w:r>
                <w:rPr>
                  <w:rFonts w:ascii="Calibri" w:eastAsia="Calibri" w:hAnsi="Calibri" w:cs="Calibri"/>
                  <w:w w:val="104"/>
                  <w:sz w:val="14"/>
                  <w:szCs w:val="14"/>
                </w:rPr>
                <w:t>230,698,290</w:t>
              </w:r>
            </w:ins>
          </w:p>
        </w:tc>
        <w:tc>
          <w:tcPr>
            <w:tcW w:w="581" w:type="dxa"/>
            <w:tcBorders>
              <w:top w:val="single" w:sz="5" w:space="0" w:color="D0D7E5"/>
              <w:left w:val="single" w:sz="5" w:space="0" w:color="D0D7E5"/>
              <w:bottom w:val="single" w:sz="5" w:space="0" w:color="D0D7E5"/>
              <w:right w:val="single" w:sz="5" w:space="0" w:color="D0D7E5"/>
            </w:tcBorders>
          </w:tcPr>
          <w:p w14:paraId="31B54291" w14:textId="77777777" w:rsidR="009449E2" w:rsidRDefault="009449E2" w:rsidP="009449E2">
            <w:pPr>
              <w:spacing w:line="169" w:lineRule="exact"/>
              <w:ind w:left="102" w:right="-20"/>
              <w:rPr>
                <w:ins w:id="26278" w:author="Weber" w:date="2014-10-29T03:09:00Z"/>
                <w:rFonts w:ascii="Calibri" w:eastAsia="Calibri" w:hAnsi="Calibri" w:cs="Calibri"/>
                <w:sz w:val="14"/>
                <w:szCs w:val="14"/>
              </w:rPr>
            </w:pPr>
            <w:ins w:id="26279" w:author="Weber" w:date="2014-10-29T03:09:00Z">
              <w:r>
                <w:rPr>
                  <w:rFonts w:ascii="Calibri" w:eastAsia="Calibri" w:hAnsi="Calibri" w:cs="Calibri"/>
                  <w:w w:val="104"/>
                  <w:sz w:val="14"/>
                  <w:szCs w:val="14"/>
                </w:rPr>
                <w:t>0.66%</w:t>
              </w:r>
            </w:ins>
          </w:p>
        </w:tc>
      </w:tr>
      <w:tr w:rsidR="009449E2" w14:paraId="7FE0E0AC" w14:textId="77777777" w:rsidTr="009449E2">
        <w:trPr>
          <w:trHeight w:hRule="exact" w:val="190"/>
          <w:ins w:id="2628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2BA57E50" w14:textId="77777777" w:rsidR="009449E2" w:rsidRDefault="009449E2" w:rsidP="009449E2">
            <w:pPr>
              <w:spacing w:line="169" w:lineRule="exact"/>
              <w:ind w:left="133" w:right="-20"/>
              <w:rPr>
                <w:ins w:id="26281" w:author="Weber" w:date="2014-10-29T03:09:00Z"/>
                <w:rFonts w:ascii="Calibri" w:eastAsia="Calibri" w:hAnsi="Calibri" w:cs="Calibri"/>
                <w:sz w:val="14"/>
                <w:szCs w:val="14"/>
              </w:rPr>
            </w:pPr>
            <w:ins w:id="26282" w:author="Weber" w:date="2014-10-29T03:09:00Z">
              <w:r>
                <w:rPr>
                  <w:rFonts w:ascii="Calibri" w:eastAsia="Calibri" w:hAnsi="Calibri" w:cs="Calibri"/>
                  <w:w w:val="104"/>
                  <w:sz w:val="14"/>
                  <w:szCs w:val="14"/>
                </w:rPr>
                <w:t>34102</w:t>
              </w:r>
            </w:ins>
          </w:p>
        </w:tc>
        <w:tc>
          <w:tcPr>
            <w:tcW w:w="2102" w:type="dxa"/>
            <w:gridSpan w:val="2"/>
            <w:vMerge/>
            <w:tcBorders>
              <w:left w:val="single" w:sz="5" w:space="0" w:color="D0D7E5"/>
              <w:right w:val="single" w:sz="5" w:space="0" w:color="D0D7E5"/>
            </w:tcBorders>
          </w:tcPr>
          <w:p w14:paraId="06EB93FD" w14:textId="77777777" w:rsidR="009449E2" w:rsidRDefault="009449E2" w:rsidP="009449E2">
            <w:pPr>
              <w:rPr>
                <w:ins w:id="2628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16990AFC" w14:textId="77777777" w:rsidR="009449E2" w:rsidRDefault="009449E2" w:rsidP="009449E2">
            <w:pPr>
              <w:spacing w:line="169" w:lineRule="exact"/>
              <w:ind w:left="421" w:right="-20"/>
              <w:rPr>
                <w:ins w:id="26284" w:author="Weber" w:date="2014-10-29T03:09:00Z"/>
                <w:rFonts w:ascii="Calibri" w:eastAsia="Calibri" w:hAnsi="Calibri" w:cs="Calibri"/>
                <w:sz w:val="14"/>
                <w:szCs w:val="14"/>
              </w:rPr>
            </w:pPr>
            <w:ins w:id="26285" w:author="Weber" w:date="2014-10-29T03:09:00Z">
              <w:r>
                <w:rPr>
                  <w:rFonts w:ascii="Calibri" w:eastAsia="Calibri" w:hAnsi="Calibri" w:cs="Calibri"/>
                  <w:w w:val="104"/>
                  <w:sz w:val="14"/>
                  <w:szCs w:val="14"/>
                </w:rPr>
                <w:t>41,512,673</w:t>
              </w:r>
            </w:ins>
          </w:p>
        </w:tc>
        <w:tc>
          <w:tcPr>
            <w:tcW w:w="581" w:type="dxa"/>
            <w:tcBorders>
              <w:top w:val="single" w:sz="5" w:space="0" w:color="D0D7E5"/>
              <w:left w:val="single" w:sz="5" w:space="0" w:color="D0D7E5"/>
              <w:bottom w:val="single" w:sz="5" w:space="0" w:color="D0D7E5"/>
              <w:right w:val="single" w:sz="5" w:space="0" w:color="D0D7E5"/>
            </w:tcBorders>
          </w:tcPr>
          <w:p w14:paraId="08471042" w14:textId="77777777" w:rsidR="009449E2" w:rsidRDefault="009449E2" w:rsidP="009449E2">
            <w:pPr>
              <w:spacing w:line="169" w:lineRule="exact"/>
              <w:ind w:left="102" w:right="-20"/>
              <w:rPr>
                <w:ins w:id="26286" w:author="Weber" w:date="2014-10-29T03:09:00Z"/>
                <w:rFonts w:ascii="Calibri" w:eastAsia="Calibri" w:hAnsi="Calibri" w:cs="Calibri"/>
                <w:sz w:val="14"/>
                <w:szCs w:val="14"/>
              </w:rPr>
            </w:pPr>
            <w:ins w:id="26287" w:author="Weber" w:date="2014-10-29T03:09:00Z">
              <w:r>
                <w:rPr>
                  <w:rFonts w:ascii="Calibri" w:eastAsia="Calibri" w:hAnsi="Calibri" w:cs="Calibri"/>
                  <w:w w:val="104"/>
                  <w:sz w:val="14"/>
                  <w:szCs w:val="14"/>
                </w:rPr>
                <w:t>0.34%</w:t>
              </w:r>
            </w:ins>
          </w:p>
        </w:tc>
        <w:tc>
          <w:tcPr>
            <w:tcW w:w="1522" w:type="dxa"/>
            <w:tcBorders>
              <w:top w:val="single" w:sz="5" w:space="0" w:color="D0D7E5"/>
              <w:left w:val="single" w:sz="5" w:space="0" w:color="D0D7E5"/>
              <w:bottom w:val="single" w:sz="5" w:space="0" w:color="D0D7E5"/>
              <w:right w:val="single" w:sz="5" w:space="0" w:color="D0D7E5"/>
            </w:tcBorders>
          </w:tcPr>
          <w:p w14:paraId="29477BFC" w14:textId="77777777" w:rsidR="009449E2" w:rsidRDefault="009449E2" w:rsidP="009449E2">
            <w:pPr>
              <w:spacing w:line="169" w:lineRule="exact"/>
              <w:ind w:left="688" w:right="663"/>
              <w:jc w:val="center"/>
              <w:rPr>
                <w:ins w:id="26288" w:author="Weber" w:date="2014-10-29T03:09:00Z"/>
                <w:rFonts w:ascii="Calibri" w:eastAsia="Calibri" w:hAnsi="Calibri" w:cs="Calibri"/>
                <w:sz w:val="14"/>
                <w:szCs w:val="14"/>
              </w:rPr>
            </w:pPr>
            <w:ins w:id="2628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366C3B61" w14:textId="77777777" w:rsidR="009449E2" w:rsidRDefault="009449E2" w:rsidP="009449E2">
            <w:pPr>
              <w:spacing w:line="169" w:lineRule="exact"/>
              <w:ind w:left="102" w:right="-20"/>
              <w:rPr>
                <w:ins w:id="26290" w:author="Weber" w:date="2014-10-29T03:09:00Z"/>
                <w:rFonts w:ascii="Calibri" w:eastAsia="Calibri" w:hAnsi="Calibri" w:cs="Calibri"/>
                <w:sz w:val="14"/>
                <w:szCs w:val="14"/>
              </w:rPr>
            </w:pPr>
            <w:ins w:id="2629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712EC0FE" w14:textId="77777777" w:rsidR="009449E2" w:rsidRDefault="009449E2" w:rsidP="009449E2">
            <w:pPr>
              <w:spacing w:line="169" w:lineRule="exact"/>
              <w:ind w:left="688" w:right="663"/>
              <w:jc w:val="center"/>
              <w:rPr>
                <w:ins w:id="26292" w:author="Weber" w:date="2014-10-29T03:09:00Z"/>
                <w:rFonts w:ascii="Calibri" w:eastAsia="Calibri" w:hAnsi="Calibri" w:cs="Calibri"/>
                <w:sz w:val="14"/>
                <w:szCs w:val="14"/>
              </w:rPr>
            </w:pPr>
            <w:ins w:id="2629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29AEB86D" w14:textId="77777777" w:rsidR="009449E2" w:rsidRDefault="009449E2" w:rsidP="009449E2">
            <w:pPr>
              <w:spacing w:line="169" w:lineRule="exact"/>
              <w:ind w:left="102" w:right="-20"/>
              <w:rPr>
                <w:ins w:id="26294" w:author="Weber" w:date="2014-10-29T03:09:00Z"/>
                <w:rFonts w:ascii="Calibri" w:eastAsia="Calibri" w:hAnsi="Calibri" w:cs="Calibri"/>
                <w:sz w:val="14"/>
                <w:szCs w:val="14"/>
              </w:rPr>
            </w:pPr>
            <w:ins w:id="2629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2EE5F3A8" w14:textId="77777777" w:rsidR="009449E2" w:rsidRDefault="009449E2" w:rsidP="009449E2">
            <w:pPr>
              <w:spacing w:line="169" w:lineRule="exact"/>
              <w:ind w:left="421" w:right="-20"/>
              <w:rPr>
                <w:ins w:id="26296" w:author="Weber" w:date="2014-10-29T03:09:00Z"/>
                <w:rFonts w:ascii="Calibri" w:eastAsia="Calibri" w:hAnsi="Calibri" w:cs="Calibri"/>
                <w:sz w:val="14"/>
                <w:szCs w:val="14"/>
              </w:rPr>
            </w:pPr>
            <w:ins w:id="26297" w:author="Weber" w:date="2014-10-29T03:09:00Z">
              <w:r>
                <w:rPr>
                  <w:rFonts w:ascii="Calibri" w:eastAsia="Calibri" w:hAnsi="Calibri" w:cs="Calibri"/>
                  <w:w w:val="104"/>
                  <w:sz w:val="14"/>
                  <w:szCs w:val="14"/>
                </w:rPr>
                <w:t>41,512,861</w:t>
              </w:r>
            </w:ins>
          </w:p>
        </w:tc>
        <w:tc>
          <w:tcPr>
            <w:tcW w:w="581" w:type="dxa"/>
            <w:tcBorders>
              <w:top w:val="single" w:sz="5" w:space="0" w:color="D0D7E5"/>
              <w:left w:val="single" w:sz="5" w:space="0" w:color="D0D7E5"/>
              <w:bottom w:val="single" w:sz="5" w:space="0" w:color="D0D7E5"/>
              <w:right w:val="single" w:sz="5" w:space="0" w:color="D0D7E5"/>
            </w:tcBorders>
          </w:tcPr>
          <w:p w14:paraId="46C14780" w14:textId="77777777" w:rsidR="009449E2" w:rsidRDefault="009449E2" w:rsidP="009449E2">
            <w:pPr>
              <w:spacing w:line="169" w:lineRule="exact"/>
              <w:ind w:left="102" w:right="-20"/>
              <w:rPr>
                <w:ins w:id="26298" w:author="Weber" w:date="2014-10-29T03:09:00Z"/>
                <w:rFonts w:ascii="Calibri" w:eastAsia="Calibri" w:hAnsi="Calibri" w:cs="Calibri"/>
                <w:sz w:val="14"/>
                <w:szCs w:val="14"/>
              </w:rPr>
            </w:pPr>
            <w:ins w:id="26299" w:author="Weber" w:date="2014-10-29T03:09:00Z">
              <w:r>
                <w:rPr>
                  <w:rFonts w:ascii="Calibri" w:eastAsia="Calibri" w:hAnsi="Calibri" w:cs="Calibri"/>
                  <w:w w:val="104"/>
                  <w:sz w:val="14"/>
                  <w:szCs w:val="14"/>
                </w:rPr>
                <w:t>0.12%</w:t>
              </w:r>
            </w:ins>
          </w:p>
        </w:tc>
      </w:tr>
      <w:tr w:rsidR="009449E2" w14:paraId="645D5432" w14:textId="77777777" w:rsidTr="009449E2">
        <w:trPr>
          <w:trHeight w:hRule="exact" w:val="190"/>
          <w:ins w:id="2630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71182B41" w14:textId="77777777" w:rsidR="009449E2" w:rsidRDefault="009449E2" w:rsidP="009449E2">
            <w:pPr>
              <w:spacing w:line="169" w:lineRule="exact"/>
              <w:ind w:left="133" w:right="-20"/>
              <w:rPr>
                <w:ins w:id="26301" w:author="Weber" w:date="2014-10-29T03:09:00Z"/>
                <w:rFonts w:ascii="Calibri" w:eastAsia="Calibri" w:hAnsi="Calibri" w:cs="Calibri"/>
                <w:sz w:val="14"/>
                <w:szCs w:val="14"/>
              </w:rPr>
            </w:pPr>
            <w:ins w:id="26302" w:author="Weber" w:date="2014-10-29T03:09:00Z">
              <w:r>
                <w:rPr>
                  <w:rFonts w:ascii="Calibri" w:eastAsia="Calibri" w:hAnsi="Calibri" w:cs="Calibri"/>
                  <w:w w:val="104"/>
                  <w:sz w:val="14"/>
                  <w:szCs w:val="14"/>
                </w:rPr>
                <w:t>34951</w:t>
              </w:r>
            </w:ins>
          </w:p>
        </w:tc>
        <w:tc>
          <w:tcPr>
            <w:tcW w:w="2102" w:type="dxa"/>
            <w:gridSpan w:val="2"/>
            <w:vMerge/>
            <w:tcBorders>
              <w:left w:val="single" w:sz="5" w:space="0" w:color="D0D7E5"/>
              <w:right w:val="single" w:sz="5" w:space="0" w:color="D0D7E5"/>
            </w:tcBorders>
          </w:tcPr>
          <w:p w14:paraId="474057B8" w14:textId="77777777" w:rsidR="009449E2" w:rsidRDefault="009449E2" w:rsidP="009449E2">
            <w:pPr>
              <w:rPr>
                <w:ins w:id="2630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0A721878" w14:textId="77777777" w:rsidR="009449E2" w:rsidRDefault="009449E2" w:rsidP="009449E2">
            <w:pPr>
              <w:spacing w:line="169" w:lineRule="exact"/>
              <w:ind w:left="421" w:right="-20"/>
              <w:rPr>
                <w:ins w:id="26304" w:author="Weber" w:date="2014-10-29T03:09:00Z"/>
                <w:rFonts w:ascii="Calibri" w:eastAsia="Calibri" w:hAnsi="Calibri" w:cs="Calibri"/>
                <w:sz w:val="14"/>
                <w:szCs w:val="14"/>
              </w:rPr>
            </w:pPr>
            <w:ins w:id="26305" w:author="Weber" w:date="2014-10-29T03:09:00Z">
              <w:r>
                <w:rPr>
                  <w:rFonts w:ascii="Calibri" w:eastAsia="Calibri" w:hAnsi="Calibri" w:cs="Calibri"/>
                  <w:w w:val="104"/>
                  <w:sz w:val="14"/>
                  <w:szCs w:val="14"/>
                </w:rPr>
                <w:t>42,992,561</w:t>
              </w:r>
            </w:ins>
          </w:p>
        </w:tc>
        <w:tc>
          <w:tcPr>
            <w:tcW w:w="581" w:type="dxa"/>
            <w:tcBorders>
              <w:top w:val="single" w:sz="5" w:space="0" w:color="D0D7E5"/>
              <w:left w:val="single" w:sz="5" w:space="0" w:color="D0D7E5"/>
              <w:bottom w:val="single" w:sz="5" w:space="0" w:color="D0D7E5"/>
              <w:right w:val="single" w:sz="5" w:space="0" w:color="D0D7E5"/>
            </w:tcBorders>
          </w:tcPr>
          <w:p w14:paraId="56217947" w14:textId="77777777" w:rsidR="009449E2" w:rsidRDefault="009449E2" w:rsidP="009449E2">
            <w:pPr>
              <w:spacing w:line="169" w:lineRule="exact"/>
              <w:ind w:left="102" w:right="-20"/>
              <w:rPr>
                <w:ins w:id="26306" w:author="Weber" w:date="2014-10-29T03:09:00Z"/>
                <w:rFonts w:ascii="Calibri" w:eastAsia="Calibri" w:hAnsi="Calibri" w:cs="Calibri"/>
                <w:sz w:val="14"/>
                <w:szCs w:val="14"/>
              </w:rPr>
            </w:pPr>
            <w:ins w:id="26307" w:author="Weber" w:date="2014-10-29T03:09:00Z">
              <w:r>
                <w:rPr>
                  <w:rFonts w:ascii="Calibri" w:eastAsia="Calibri" w:hAnsi="Calibri" w:cs="Calibri"/>
                  <w:w w:val="104"/>
                  <w:sz w:val="14"/>
                  <w:szCs w:val="14"/>
                </w:rPr>
                <w:t>0.35%</w:t>
              </w:r>
            </w:ins>
          </w:p>
        </w:tc>
        <w:tc>
          <w:tcPr>
            <w:tcW w:w="1522" w:type="dxa"/>
            <w:tcBorders>
              <w:top w:val="single" w:sz="5" w:space="0" w:color="D0D7E5"/>
              <w:left w:val="single" w:sz="5" w:space="0" w:color="D0D7E5"/>
              <w:bottom w:val="single" w:sz="5" w:space="0" w:color="D0D7E5"/>
              <w:right w:val="single" w:sz="5" w:space="0" w:color="D0D7E5"/>
            </w:tcBorders>
          </w:tcPr>
          <w:p w14:paraId="5D366FC9" w14:textId="77777777" w:rsidR="009449E2" w:rsidRDefault="009449E2" w:rsidP="009449E2">
            <w:pPr>
              <w:spacing w:line="169" w:lineRule="exact"/>
              <w:ind w:left="688" w:right="663"/>
              <w:jc w:val="center"/>
              <w:rPr>
                <w:ins w:id="26308" w:author="Weber" w:date="2014-10-29T03:09:00Z"/>
                <w:rFonts w:ascii="Calibri" w:eastAsia="Calibri" w:hAnsi="Calibri" w:cs="Calibri"/>
                <w:sz w:val="14"/>
                <w:szCs w:val="14"/>
              </w:rPr>
            </w:pPr>
            <w:ins w:id="2630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C6B4771" w14:textId="77777777" w:rsidR="009449E2" w:rsidRDefault="009449E2" w:rsidP="009449E2">
            <w:pPr>
              <w:spacing w:line="169" w:lineRule="exact"/>
              <w:ind w:left="102" w:right="-20"/>
              <w:rPr>
                <w:ins w:id="26310" w:author="Weber" w:date="2014-10-29T03:09:00Z"/>
                <w:rFonts w:ascii="Calibri" w:eastAsia="Calibri" w:hAnsi="Calibri" w:cs="Calibri"/>
                <w:sz w:val="14"/>
                <w:szCs w:val="14"/>
              </w:rPr>
            </w:pPr>
            <w:ins w:id="2631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AA0703A" w14:textId="77777777" w:rsidR="009449E2" w:rsidRDefault="009449E2" w:rsidP="009449E2">
            <w:pPr>
              <w:spacing w:line="169" w:lineRule="exact"/>
              <w:ind w:left="421" w:right="-20"/>
              <w:rPr>
                <w:ins w:id="26312" w:author="Weber" w:date="2014-10-29T03:09:00Z"/>
                <w:rFonts w:ascii="Calibri" w:eastAsia="Calibri" w:hAnsi="Calibri" w:cs="Calibri"/>
                <w:sz w:val="14"/>
                <w:szCs w:val="14"/>
              </w:rPr>
            </w:pPr>
            <w:ins w:id="26313" w:author="Weber" w:date="2014-10-29T03:09:00Z">
              <w:r>
                <w:rPr>
                  <w:rFonts w:ascii="Calibri" w:eastAsia="Calibri" w:hAnsi="Calibri" w:cs="Calibri"/>
                  <w:w w:val="104"/>
                  <w:sz w:val="14"/>
                  <w:szCs w:val="14"/>
                </w:rPr>
                <w:t>58,942,254</w:t>
              </w:r>
            </w:ins>
          </w:p>
        </w:tc>
        <w:tc>
          <w:tcPr>
            <w:tcW w:w="581" w:type="dxa"/>
            <w:tcBorders>
              <w:top w:val="single" w:sz="5" w:space="0" w:color="D0D7E5"/>
              <w:left w:val="single" w:sz="5" w:space="0" w:color="D0D7E5"/>
              <w:bottom w:val="single" w:sz="5" w:space="0" w:color="D0D7E5"/>
              <w:right w:val="single" w:sz="5" w:space="0" w:color="D0D7E5"/>
            </w:tcBorders>
          </w:tcPr>
          <w:p w14:paraId="47FE210F" w14:textId="77777777" w:rsidR="009449E2" w:rsidRDefault="009449E2" w:rsidP="009449E2">
            <w:pPr>
              <w:spacing w:line="169" w:lineRule="exact"/>
              <w:ind w:left="102" w:right="-20"/>
              <w:rPr>
                <w:ins w:id="26314" w:author="Weber" w:date="2014-10-29T03:09:00Z"/>
                <w:rFonts w:ascii="Calibri" w:eastAsia="Calibri" w:hAnsi="Calibri" w:cs="Calibri"/>
                <w:sz w:val="14"/>
                <w:szCs w:val="14"/>
              </w:rPr>
            </w:pPr>
            <w:ins w:id="26315" w:author="Weber" w:date="2014-10-29T03:09:00Z">
              <w:r>
                <w:rPr>
                  <w:rFonts w:ascii="Calibri" w:eastAsia="Calibri" w:hAnsi="Calibri" w:cs="Calibri"/>
                  <w:w w:val="104"/>
                  <w:sz w:val="14"/>
                  <w:szCs w:val="14"/>
                </w:rPr>
                <w:t>0.42%</w:t>
              </w:r>
            </w:ins>
          </w:p>
        </w:tc>
        <w:tc>
          <w:tcPr>
            <w:tcW w:w="1522" w:type="dxa"/>
            <w:tcBorders>
              <w:top w:val="single" w:sz="5" w:space="0" w:color="D0D7E5"/>
              <w:left w:val="single" w:sz="5" w:space="0" w:color="D0D7E5"/>
              <w:bottom w:val="single" w:sz="5" w:space="0" w:color="D0D7E5"/>
              <w:right w:val="single" w:sz="5" w:space="0" w:color="D0D7E5"/>
            </w:tcBorders>
          </w:tcPr>
          <w:p w14:paraId="7B471AEE" w14:textId="77777777" w:rsidR="009449E2" w:rsidRDefault="009449E2" w:rsidP="009449E2">
            <w:pPr>
              <w:spacing w:line="169" w:lineRule="exact"/>
              <w:ind w:left="385" w:right="-20"/>
              <w:rPr>
                <w:ins w:id="26316" w:author="Weber" w:date="2014-10-29T03:09:00Z"/>
                <w:rFonts w:ascii="Calibri" w:eastAsia="Calibri" w:hAnsi="Calibri" w:cs="Calibri"/>
                <w:sz w:val="14"/>
                <w:szCs w:val="14"/>
              </w:rPr>
            </w:pPr>
            <w:ins w:id="26317" w:author="Weber" w:date="2014-10-29T03:09:00Z">
              <w:r>
                <w:rPr>
                  <w:rFonts w:ascii="Calibri" w:eastAsia="Calibri" w:hAnsi="Calibri" w:cs="Calibri"/>
                  <w:w w:val="104"/>
                  <w:sz w:val="14"/>
                  <w:szCs w:val="14"/>
                </w:rPr>
                <w:t>101,934,825</w:t>
              </w:r>
            </w:ins>
          </w:p>
        </w:tc>
        <w:tc>
          <w:tcPr>
            <w:tcW w:w="581" w:type="dxa"/>
            <w:tcBorders>
              <w:top w:val="single" w:sz="5" w:space="0" w:color="D0D7E5"/>
              <w:left w:val="single" w:sz="5" w:space="0" w:color="D0D7E5"/>
              <w:bottom w:val="single" w:sz="5" w:space="0" w:color="D0D7E5"/>
              <w:right w:val="single" w:sz="5" w:space="0" w:color="D0D7E5"/>
            </w:tcBorders>
          </w:tcPr>
          <w:p w14:paraId="71E11E89" w14:textId="77777777" w:rsidR="009449E2" w:rsidRDefault="009449E2" w:rsidP="009449E2">
            <w:pPr>
              <w:spacing w:line="169" w:lineRule="exact"/>
              <w:ind w:left="102" w:right="-20"/>
              <w:rPr>
                <w:ins w:id="26318" w:author="Weber" w:date="2014-10-29T03:09:00Z"/>
                <w:rFonts w:ascii="Calibri" w:eastAsia="Calibri" w:hAnsi="Calibri" w:cs="Calibri"/>
                <w:sz w:val="14"/>
                <w:szCs w:val="14"/>
              </w:rPr>
            </w:pPr>
            <w:ins w:id="26319" w:author="Weber" w:date="2014-10-29T03:09:00Z">
              <w:r>
                <w:rPr>
                  <w:rFonts w:ascii="Calibri" w:eastAsia="Calibri" w:hAnsi="Calibri" w:cs="Calibri"/>
                  <w:w w:val="104"/>
                  <w:sz w:val="14"/>
                  <w:szCs w:val="14"/>
                </w:rPr>
                <w:t>0.29%</w:t>
              </w:r>
            </w:ins>
          </w:p>
        </w:tc>
      </w:tr>
      <w:tr w:rsidR="009449E2" w14:paraId="31265695" w14:textId="77777777" w:rsidTr="009449E2">
        <w:trPr>
          <w:trHeight w:hRule="exact" w:val="190"/>
          <w:ins w:id="2632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6B73E7B1" w14:textId="77777777" w:rsidR="009449E2" w:rsidRDefault="009449E2" w:rsidP="009449E2">
            <w:pPr>
              <w:spacing w:line="169" w:lineRule="exact"/>
              <w:ind w:left="133" w:right="-20"/>
              <w:rPr>
                <w:ins w:id="26321" w:author="Weber" w:date="2014-10-29T03:09:00Z"/>
                <w:rFonts w:ascii="Calibri" w:eastAsia="Calibri" w:hAnsi="Calibri" w:cs="Calibri"/>
                <w:sz w:val="14"/>
                <w:szCs w:val="14"/>
              </w:rPr>
            </w:pPr>
            <w:ins w:id="26322" w:author="Weber" w:date="2014-10-29T03:09:00Z">
              <w:r>
                <w:rPr>
                  <w:rFonts w:ascii="Calibri" w:eastAsia="Calibri" w:hAnsi="Calibri" w:cs="Calibri"/>
                  <w:w w:val="104"/>
                  <w:sz w:val="14"/>
                  <w:szCs w:val="14"/>
                </w:rPr>
                <w:t>32970</w:t>
              </w:r>
            </w:ins>
          </w:p>
        </w:tc>
        <w:tc>
          <w:tcPr>
            <w:tcW w:w="2102" w:type="dxa"/>
            <w:gridSpan w:val="2"/>
            <w:vMerge/>
            <w:tcBorders>
              <w:left w:val="single" w:sz="5" w:space="0" w:color="D0D7E5"/>
              <w:right w:val="single" w:sz="5" w:space="0" w:color="D0D7E5"/>
            </w:tcBorders>
          </w:tcPr>
          <w:p w14:paraId="588C4FDC" w14:textId="77777777" w:rsidR="009449E2" w:rsidRDefault="009449E2" w:rsidP="009449E2">
            <w:pPr>
              <w:rPr>
                <w:ins w:id="2632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19E08DC1" w14:textId="77777777" w:rsidR="009449E2" w:rsidRDefault="009449E2" w:rsidP="009449E2">
            <w:pPr>
              <w:spacing w:line="169" w:lineRule="exact"/>
              <w:ind w:left="688" w:right="663"/>
              <w:jc w:val="center"/>
              <w:rPr>
                <w:ins w:id="26324" w:author="Weber" w:date="2014-10-29T03:09:00Z"/>
                <w:rFonts w:ascii="Calibri" w:eastAsia="Calibri" w:hAnsi="Calibri" w:cs="Calibri"/>
                <w:sz w:val="14"/>
                <w:szCs w:val="14"/>
              </w:rPr>
            </w:pPr>
            <w:ins w:id="2632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56AAEEFE" w14:textId="77777777" w:rsidR="009449E2" w:rsidRDefault="009449E2" w:rsidP="009449E2">
            <w:pPr>
              <w:spacing w:line="169" w:lineRule="exact"/>
              <w:ind w:left="102" w:right="-20"/>
              <w:rPr>
                <w:ins w:id="26326" w:author="Weber" w:date="2014-10-29T03:09:00Z"/>
                <w:rFonts w:ascii="Calibri" w:eastAsia="Calibri" w:hAnsi="Calibri" w:cs="Calibri"/>
                <w:sz w:val="14"/>
                <w:szCs w:val="14"/>
              </w:rPr>
            </w:pPr>
            <w:ins w:id="2632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769F63DB" w14:textId="77777777" w:rsidR="009449E2" w:rsidRDefault="009449E2" w:rsidP="009449E2">
            <w:pPr>
              <w:spacing w:line="169" w:lineRule="exact"/>
              <w:ind w:left="688" w:right="663"/>
              <w:jc w:val="center"/>
              <w:rPr>
                <w:ins w:id="26328" w:author="Weber" w:date="2014-10-29T03:09:00Z"/>
                <w:rFonts w:ascii="Calibri" w:eastAsia="Calibri" w:hAnsi="Calibri" w:cs="Calibri"/>
                <w:sz w:val="14"/>
                <w:szCs w:val="14"/>
              </w:rPr>
            </w:pPr>
            <w:ins w:id="2632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5BC6C3BD" w14:textId="77777777" w:rsidR="009449E2" w:rsidRDefault="009449E2" w:rsidP="009449E2">
            <w:pPr>
              <w:spacing w:line="169" w:lineRule="exact"/>
              <w:ind w:left="102" w:right="-20"/>
              <w:rPr>
                <w:ins w:id="26330" w:author="Weber" w:date="2014-10-29T03:09:00Z"/>
                <w:rFonts w:ascii="Calibri" w:eastAsia="Calibri" w:hAnsi="Calibri" w:cs="Calibri"/>
                <w:sz w:val="14"/>
                <w:szCs w:val="14"/>
              </w:rPr>
            </w:pPr>
            <w:ins w:id="2633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73501B2C" w14:textId="77777777" w:rsidR="009449E2" w:rsidRDefault="009449E2" w:rsidP="009449E2">
            <w:pPr>
              <w:spacing w:line="169" w:lineRule="exact"/>
              <w:ind w:left="688" w:right="663"/>
              <w:jc w:val="center"/>
              <w:rPr>
                <w:ins w:id="26332" w:author="Weber" w:date="2014-10-29T03:09:00Z"/>
                <w:rFonts w:ascii="Calibri" w:eastAsia="Calibri" w:hAnsi="Calibri" w:cs="Calibri"/>
                <w:sz w:val="14"/>
                <w:szCs w:val="14"/>
              </w:rPr>
            </w:pPr>
            <w:ins w:id="2633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32F6E4E" w14:textId="77777777" w:rsidR="009449E2" w:rsidRDefault="009449E2" w:rsidP="009449E2">
            <w:pPr>
              <w:spacing w:line="169" w:lineRule="exact"/>
              <w:ind w:left="102" w:right="-20"/>
              <w:rPr>
                <w:ins w:id="26334" w:author="Weber" w:date="2014-10-29T03:09:00Z"/>
                <w:rFonts w:ascii="Calibri" w:eastAsia="Calibri" w:hAnsi="Calibri" w:cs="Calibri"/>
                <w:sz w:val="14"/>
                <w:szCs w:val="14"/>
              </w:rPr>
            </w:pPr>
            <w:ins w:id="2633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2DA781FA" w14:textId="77777777" w:rsidR="009449E2" w:rsidRDefault="009449E2" w:rsidP="009449E2">
            <w:pPr>
              <w:spacing w:line="169" w:lineRule="exact"/>
              <w:ind w:left="484" w:right="460"/>
              <w:jc w:val="center"/>
              <w:rPr>
                <w:ins w:id="26336" w:author="Weber" w:date="2014-10-29T03:09:00Z"/>
                <w:rFonts w:ascii="Calibri" w:eastAsia="Calibri" w:hAnsi="Calibri" w:cs="Calibri"/>
                <w:sz w:val="14"/>
                <w:szCs w:val="14"/>
              </w:rPr>
            </w:pPr>
            <w:ins w:id="26337" w:author="Weber" w:date="2014-10-29T03:09:00Z">
              <w:r>
                <w:rPr>
                  <w:rFonts w:ascii="Calibri" w:eastAsia="Calibri" w:hAnsi="Calibri" w:cs="Calibri"/>
                  <w:w w:val="104"/>
                  <w:sz w:val="14"/>
                  <w:szCs w:val="14"/>
                </w:rPr>
                <w:t>708,620</w:t>
              </w:r>
            </w:ins>
          </w:p>
        </w:tc>
        <w:tc>
          <w:tcPr>
            <w:tcW w:w="581" w:type="dxa"/>
            <w:tcBorders>
              <w:top w:val="single" w:sz="5" w:space="0" w:color="D0D7E5"/>
              <w:left w:val="single" w:sz="5" w:space="0" w:color="D0D7E5"/>
              <w:bottom w:val="single" w:sz="5" w:space="0" w:color="D0D7E5"/>
              <w:right w:val="single" w:sz="5" w:space="0" w:color="D0D7E5"/>
            </w:tcBorders>
          </w:tcPr>
          <w:p w14:paraId="0E320CEB" w14:textId="77777777" w:rsidR="009449E2" w:rsidRDefault="009449E2" w:rsidP="009449E2">
            <w:pPr>
              <w:spacing w:line="169" w:lineRule="exact"/>
              <w:ind w:left="102" w:right="-20"/>
              <w:rPr>
                <w:ins w:id="26338" w:author="Weber" w:date="2014-10-29T03:09:00Z"/>
                <w:rFonts w:ascii="Calibri" w:eastAsia="Calibri" w:hAnsi="Calibri" w:cs="Calibri"/>
                <w:sz w:val="14"/>
                <w:szCs w:val="14"/>
              </w:rPr>
            </w:pPr>
            <w:ins w:id="26339" w:author="Weber" w:date="2014-10-29T03:09:00Z">
              <w:r>
                <w:rPr>
                  <w:rFonts w:ascii="Calibri" w:eastAsia="Calibri" w:hAnsi="Calibri" w:cs="Calibri"/>
                  <w:w w:val="104"/>
                  <w:sz w:val="14"/>
                  <w:szCs w:val="14"/>
                </w:rPr>
                <w:t>0.00%</w:t>
              </w:r>
            </w:ins>
          </w:p>
        </w:tc>
      </w:tr>
      <w:tr w:rsidR="009449E2" w14:paraId="6E8F907E" w14:textId="77777777" w:rsidTr="009449E2">
        <w:trPr>
          <w:trHeight w:hRule="exact" w:val="190"/>
          <w:ins w:id="2634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26D46959" w14:textId="77777777" w:rsidR="009449E2" w:rsidRDefault="009449E2" w:rsidP="009449E2">
            <w:pPr>
              <w:spacing w:line="169" w:lineRule="exact"/>
              <w:ind w:left="133" w:right="-20"/>
              <w:rPr>
                <w:ins w:id="26341" w:author="Weber" w:date="2014-10-29T03:09:00Z"/>
                <w:rFonts w:ascii="Calibri" w:eastAsia="Calibri" w:hAnsi="Calibri" w:cs="Calibri"/>
                <w:sz w:val="14"/>
                <w:szCs w:val="14"/>
              </w:rPr>
            </w:pPr>
            <w:ins w:id="26342" w:author="Weber" w:date="2014-10-29T03:09:00Z">
              <w:r>
                <w:rPr>
                  <w:rFonts w:ascii="Calibri" w:eastAsia="Calibri" w:hAnsi="Calibri" w:cs="Calibri"/>
                  <w:w w:val="104"/>
                  <w:sz w:val="14"/>
                  <w:szCs w:val="14"/>
                </w:rPr>
                <w:t>34668</w:t>
              </w:r>
            </w:ins>
          </w:p>
        </w:tc>
        <w:tc>
          <w:tcPr>
            <w:tcW w:w="2102" w:type="dxa"/>
            <w:gridSpan w:val="2"/>
            <w:vMerge/>
            <w:tcBorders>
              <w:left w:val="single" w:sz="5" w:space="0" w:color="D0D7E5"/>
              <w:right w:val="single" w:sz="5" w:space="0" w:color="D0D7E5"/>
            </w:tcBorders>
          </w:tcPr>
          <w:p w14:paraId="3DDA3F4B" w14:textId="77777777" w:rsidR="009449E2" w:rsidRDefault="009449E2" w:rsidP="009449E2">
            <w:pPr>
              <w:rPr>
                <w:ins w:id="2634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78BAF06B" w14:textId="77777777" w:rsidR="009449E2" w:rsidRDefault="009449E2" w:rsidP="009449E2">
            <w:pPr>
              <w:spacing w:line="169" w:lineRule="exact"/>
              <w:ind w:left="421" w:right="-20"/>
              <w:rPr>
                <w:ins w:id="26344" w:author="Weber" w:date="2014-10-29T03:09:00Z"/>
                <w:rFonts w:ascii="Calibri" w:eastAsia="Calibri" w:hAnsi="Calibri" w:cs="Calibri"/>
                <w:sz w:val="14"/>
                <w:szCs w:val="14"/>
              </w:rPr>
            </w:pPr>
            <w:ins w:id="26345" w:author="Weber" w:date="2014-10-29T03:09:00Z">
              <w:r>
                <w:rPr>
                  <w:rFonts w:ascii="Calibri" w:eastAsia="Calibri" w:hAnsi="Calibri" w:cs="Calibri"/>
                  <w:w w:val="104"/>
                  <w:sz w:val="14"/>
                  <w:szCs w:val="14"/>
                </w:rPr>
                <w:t>26,471,792</w:t>
              </w:r>
            </w:ins>
          </w:p>
        </w:tc>
        <w:tc>
          <w:tcPr>
            <w:tcW w:w="581" w:type="dxa"/>
            <w:tcBorders>
              <w:top w:val="single" w:sz="5" w:space="0" w:color="D0D7E5"/>
              <w:left w:val="single" w:sz="5" w:space="0" w:color="D0D7E5"/>
              <w:bottom w:val="single" w:sz="5" w:space="0" w:color="D0D7E5"/>
              <w:right w:val="single" w:sz="5" w:space="0" w:color="D0D7E5"/>
            </w:tcBorders>
          </w:tcPr>
          <w:p w14:paraId="36A62059" w14:textId="77777777" w:rsidR="009449E2" w:rsidRDefault="009449E2" w:rsidP="009449E2">
            <w:pPr>
              <w:spacing w:line="169" w:lineRule="exact"/>
              <w:ind w:left="102" w:right="-20"/>
              <w:rPr>
                <w:ins w:id="26346" w:author="Weber" w:date="2014-10-29T03:09:00Z"/>
                <w:rFonts w:ascii="Calibri" w:eastAsia="Calibri" w:hAnsi="Calibri" w:cs="Calibri"/>
                <w:sz w:val="14"/>
                <w:szCs w:val="14"/>
              </w:rPr>
            </w:pPr>
            <w:ins w:id="26347" w:author="Weber" w:date="2014-10-29T03:09:00Z">
              <w:r>
                <w:rPr>
                  <w:rFonts w:ascii="Calibri" w:eastAsia="Calibri" w:hAnsi="Calibri" w:cs="Calibri"/>
                  <w:w w:val="104"/>
                  <w:sz w:val="14"/>
                  <w:szCs w:val="14"/>
                </w:rPr>
                <w:t>0.22%</w:t>
              </w:r>
            </w:ins>
          </w:p>
        </w:tc>
        <w:tc>
          <w:tcPr>
            <w:tcW w:w="1522" w:type="dxa"/>
            <w:tcBorders>
              <w:top w:val="single" w:sz="5" w:space="0" w:color="D0D7E5"/>
              <w:left w:val="single" w:sz="5" w:space="0" w:color="D0D7E5"/>
              <w:bottom w:val="single" w:sz="5" w:space="0" w:color="D0D7E5"/>
              <w:right w:val="single" w:sz="5" w:space="0" w:color="D0D7E5"/>
            </w:tcBorders>
          </w:tcPr>
          <w:p w14:paraId="1E33CA54" w14:textId="77777777" w:rsidR="009449E2" w:rsidRDefault="009449E2" w:rsidP="009449E2">
            <w:pPr>
              <w:spacing w:line="169" w:lineRule="exact"/>
              <w:ind w:left="688" w:right="663"/>
              <w:jc w:val="center"/>
              <w:rPr>
                <w:ins w:id="26348" w:author="Weber" w:date="2014-10-29T03:09:00Z"/>
                <w:rFonts w:ascii="Calibri" w:eastAsia="Calibri" w:hAnsi="Calibri" w:cs="Calibri"/>
                <w:sz w:val="14"/>
                <w:szCs w:val="14"/>
              </w:rPr>
            </w:pPr>
            <w:ins w:id="2634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43E5C3BE" w14:textId="77777777" w:rsidR="009449E2" w:rsidRDefault="009449E2" w:rsidP="009449E2">
            <w:pPr>
              <w:spacing w:line="169" w:lineRule="exact"/>
              <w:ind w:left="102" w:right="-20"/>
              <w:rPr>
                <w:ins w:id="26350" w:author="Weber" w:date="2014-10-29T03:09:00Z"/>
                <w:rFonts w:ascii="Calibri" w:eastAsia="Calibri" w:hAnsi="Calibri" w:cs="Calibri"/>
                <w:sz w:val="14"/>
                <w:szCs w:val="14"/>
              </w:rPr>
            </w:pPr>
            <w:ins w:id="2635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609337F3" w14:textId="77777777" w:rsidR="009449E2" w:rsidRDefault="009449E2" w:rsidP="009449E2">
            <w:pPr>
              <w:spacing w:line="169" w:lineRule="exact"/>
              <w:ind w:left="421" w:right="-20"/>
              <w:rPr>
                <w:ins w:id="26352" w:author="Weber" w:date="2014-10-29T03:09:00Z"/>
                <w:rFonts w:ascii="Calibri" w:eastAsia="Calibri" w:hAnsi="Calibri" w:cs="Calibri"/>
                <w:sz w:val="14"/>
                <w:szCs w:val="14"/>
              </w:rPr>
            </w:pPr>
            <w:ins w:id="26353" w:author="Weber" w:date="2014-10-29T03:09:00Z">
              <w:r>
                <w:rPr>
                  <w:rFonts w:ascii="Calibri" w:eastAsia="Calibri" w:hAnsi="Calibri" w:cs="Calibri"/>
                  <w:w w:val="104"/>
                  <w:sz w:val="14"/>
                  <w:szCs w:val="14"/>
                </w:rPr>
                <w:t>46,083,441</w:t>
              </w:r>
            </w:ins>
          </w:p>
        </w:tc>
        <w:tc>
          <w:tcPr>
            <w:tcW w:w="581" w:type="dxa"/>
            <w:tcBorders>
              <w:top w:val="single" w:sz="5" w:space="0" w:color="D0D7E5"/>
              <w:left w:val="single" w:sz="5" w:space="0" w:color="D0D7E5"/>
              <w:bottom w:val="single" w:sz="5" w:space="0" w:color="D0D7E5"/>
              <w:right w:val="single" w:sz="5" w:space="0" w:color="D0D7E5"/>
            </w:tcBorders>
          </w:tcPr>
          <w:p w14:paraId="0AD63CA6" w14:textId="77777777" w:rsidR="009449E2" w:rsidRDefault="009449E2" w:rsidP="009449E2">
            <w:pPr>
              <w:spacing w:line="169" w:lineRule="exact"/>
              <w:ind w:left="102" w:right="-20"/>
              <w:rPr>
                <w:ins w:id="26354" w:author="Weber" w:date="2014-10-29T03:09:00Z"/>
                <w:rFonts w:ascii="Calibri" w:eastAsia="Calibri" w:hAnsi="Calibri" w:cs="Calibri"/>
                <w:sz w:val="14"/>
                <w:szCs w:val="14"/>
              </w:rPr>
            </w:pPr>
            <w:ins w:id="26355" w:author="Weber" w:date="2014-10-29T03:09:00Z">
              <w:r>
                <w:rPr>
                  <w:rFonts w:ascii="Calibri" w:eastAsia="Calibri" w:hAnsi="Calibri" w:cs="Calibri"/>
                  <w:w w:val="104"/>
                  <w:sz w:val="14"/>
                  <w:szCs w:val="14"/>
                </w:rPr>
                <w:t>0.33%</w:t>
              </w:r>
            </w:ins>
          </w:p>
        </w:tc>
        <w:tc>
          <w:tcPr>
            <w:tcW w:w="1522" w:type="dxa"/>
            <w:tcBorders>
              <w:top w:val="single" w:sz="5" w:space="0" w:color="D0D7E5"/>
              <w:left w:val="single" w:sz="5" w:space="0" w:color="D0D7E5"/>
              <w:bottom w:val="single" w:sz="5" w:space="0" w:color="D0D7E5"/>
              <w:right w:val="single" w:sz="5" w:space="0" w:color="D0D7E5"/>
            </w:tcBorders>
          </w:tcPr>
          <w:p w14:paraId="57E157D6" w14:textId="77777777" w:rsidR="009449E2" w:rsidRDefault="009449E2" w:rsidP="009449E2">
            <w:pPr>
              <w:spacing w:line="169" w:lineRule="exact"/>
              <w:ind w:left="421" w:right="-20"/>
              <w:rPr>
                <w:ins w:id="26356" w:author="Weber" w:date="2014-10-29T03:09:00Z"/>
                <w:rFonts w:ascii="Calibri" w:eastAsia="Calibri" w:hAnsi="Calibri" w:cs="Calibri"/>
                <w:sz w:val="14"/>
                <w:szCs w:val="14"/>
              </w:rPr>
            </w:pPr>
            <w:ins w:id="26357" w:author="Weber" w:date="2014-10-29T03:09:00Z">
              <w:r>
                <w:rPr>
                  <w:rFonts w:ascii="Calibri" w:eastAsia="Calibri" w:hAnsi="Calibri" w:cs="Calibri"/>
                  <w:w w:val="104"/>
                  <w:sz w:val="14"/>
                  <w:szCs w:val="14"/>
                </w:rPr>
                <w:t>72,555,233</w:t>
              </w:r>
            </w:ins>
          </w:p>
        </w:tc>
        <w:tc>
          <w:tcPr>
            <w:tcW w:w="581" w:type="dxa"/>
            <w:tcBorders>
              <w:top w:val="single" w:sz="5" w:space="0" w:color="D0D7E5"/>
              <w:left w:val="single" w:sz="5" w:space="0" w:color="D0D7E5"/>
              <w:bottom w:val="single" w:sz="5" w:space="0" w:color="D0D7E5"/>
              <w:right w:val="single" w:sz="5" w:space="0" w:color="D0D7E5"/>
            </w:tcBorders>
          </w:tcPr>
          <w:p w14:paraId="7AF39B09" w14:textId="77777777" w:rsidR="009449E2" w:rsidRDefault="009449E2" w:rsidP="009449E2">
            <w:pPr>
              <w:spacing w:line="169" w:lineRule="exact"/>
              <w:ind w:left="102" w:right="-20"/>
              <w:rPr>
                <w:ins w:id="26358" w:author="Weber" w:date="2014-10-29T03:09:00Z"/>
                <w:rFonts w:ascii="Calibri" w:eastAsia="Calibri" w:hAnsi="Calibri" w:cs="Calibri"/>
                <w:sz w:val="14"/>
                <w:szCs w:val="14"/>
              </w:rPr>
            </w:pPr>
            <w:ins w:id="26359" w:author="Weber" w:date="2014-10-29T03:09:00Z">
              <w:r>
                <w:rPr>
                  <w:rFonts w:ascii="Calibri" w:eastAsia="Calibri" w:hAnsi="Calibri" w:cs="Calibri"/>
                  <w:w w:val="104"/>
                  <w:sz w:val="14"/>
                  <w:szCs w:val="14"/>
                </w:rPr>
                <w:t>0.21%</w:t>
              </w:r>
            </w:ins>
          </w:p>
        </w:tc>
      </w:tr>
      <w:tr w:rsidR="009449E2" w14:paraId="6A4C1F06" w14:textId="77777777" w:rsidTr="009449E2">
        <w:trPr>
          <w:trHeight w:hRule="exact" w:val="190"/>
          <w:ins w:id="2636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14A72517" w14:textId="77777777" w:rsidR="009449E2" w:rsidRDefault="009449E2" w:rsidP="009449E2">
            <w:pPr>
              <w:spacing w:line="169" w:lineRule="exact"/>
              <w:ind w:left="133" w:right="-20"/>
              <w:rPr>
                <w:ins w:id="26361" w:author="Weber" w:date="2014-10-29T03:09:00Z"/>
                <w:rFonts w:ascii="Calibri" w:eastAsia="Calibri" w:hAnsi="Calibri" w:cs="Calibri"/>
                <w:sz w:val="14"/>
                <w:szCs w:val="14"/>
              </w:rPr>
            </w:pPr>
            <w:ins w:id="26362" w:author="Weber" w:date="2014-10-29T03:09:00Z">
              <w:r>
                <w:rPr>
                  <w:rFonts w:ascii="Calibri" w:eastAsia="Calibri" w:hAnsi="Calibri" w:cs="Calibri"/>
                  <w:w w:val="104"/>
                  <w:sz w:val="14"/>
                  <w:szCs w:val="14"/>
                </w:rPr>
                <w:t>32829</w:t>
              </w:r>
            </w:ins>
          </w:p>
        </w:tc>
        <w:tc>
          <w:tcPr>
            <w:tcW w:w="2102" w:type="dxa"/>
            <w:gridSpan w:val="2"/>
            <w:vMerge/>
            <w:tcBorders>
              <w:left w:val="single" w:sz="5" w:space="0" w:color="D0D7E5"/>
              <w:right w:val="single" w:sz="5" w:space="0" w:color="D0D7E5"/>
            </w:tcBorders>
          </w:tcPr>
          <w:p w14:paraId="6B46ABCF" w14:textId="77777777" w:rsidR="009449E2" w:rsidRDefault="009449E2" w:rsidP="009449E2">
            <w:pPr>
              <w:rPr>
                <w:ins w:id="2636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113A16D8" w14:textId="77777777" w:rsidR="009449E2" w:rsidRDefault="009449E2" w:rsidP="009449E2">
            <w:pPr>
              <w:spacing w:line="169" w:lineRule="exact"/>
              <w:ind w:left="421" w:right="-20"/>
              <w:rPr>
                <w:ins w:id="26364" w:author="Weber" w:date="2014-10-29T03:09:00Z"/>
                <w:rFonts w:ascii="Calibri" w:eastAsia="Calibri" w:hAnsi="Calibri" w:cs="Calibri"/>
                <w:sz w:val="14"/>
                <w:szCs w:val="14"/>
              </w:rPr>
            </w:pPr>
            <w:ins w:id="26365" w:author="Weber" w:date="2014-10-29T03:09:00Z">
              <w:r>
                <w:rPr>
                  <w:rFonts w:ascii="Calibri" w:eastAsia="Calibri" w:hAnsi="Calibri" w:cs="Calibri"/>
                  <w:w w:val="104"/>
                  <w:sz w:val="14"/>
                  <w:szCs w:val="14"/>
                </w:rPr>
                <w:t>14,414,038</w:t>
              </w:r>
            </w:ins>
          </w:p>
        </w:tc>
        <w:tc>
          <w:tcPr>
            <w:tcW w:w="581" w:type="dxa"/>
            <w:tcBorders>
              <w:top w:val="single" w:sz="5" w:space="0" w:color="D0D7E5"/>
              <w:left w:val="single" w:sz="5" w:space="0" w:color="D0D7E5"/>
              <w:bottom w:val="single" w:sz="5" w:space="0" w:color="D0D7E5"/>
              <w:right w:val="single" w:sz="5" w:space="0" w:color="D0D7E5"/>
            </w:tcBorders>
          </w:tcPr>
          <w:p w14:paraId="7C8B0CA5" w14:textId="77777777" w:rsidR="009449E2" w:rsidRDefault="009449E2" w:rsidP="009449E2">
            <w:pPr>
              <w:spacing w:line="169" w:lineRule="exact"/>
              <w:ind w:left="102" w:right="-20"/>
              <w:rPr>
                <w:ins w:id="26366" w:author="Weber" w:date="2014-10-29T03:09:00Z"/>
                <w:rFonts w:ascii="Calibri" w:eastAsia="Calibri" w:hAnsi="Calibri" w:cs="Calibri"/>
                <w:sz w:val="14"/>
                <w:szCs w:val="14"/>
              </w:rPr>
            </w:pPr>
            <w:ins w:id="26367" w:author="Weber" w:date="2014-10-29T03:09:00Z">
              <w:r>
                <w:rPr>
                  <w:rFonts w:ascii="Calibri" w:eastAsia="Calibri" w:hAnsi="Calibri" w:cs="Calibri"/>
                  <w:w w:val="104"/>
                  <w:sz w:val="14"/>
                  <w:szCs w:val="14"/>
                </w:rPr>
                <w:t>0.12%</w:t>
              </w:r>
            </w:ins>
          </w:p>
        </w:tc>
        <w:tc>
          <w:tcPr>
            <w:tcW w:w="1522" w:type="dxa"/>
            <w:tcBorders>
              <w:top w:val="single" w:sz="5" w:space="0" w:color="D0D7E5"/>
              <w:left w:val="single" w:sz="5" w:space="0" w:color="D0D7E5"/>
              <w:bottom w:val="single" w:sz="5" w:space="0" w:color="D0D7E5"/>
              <w:right w:val="single" w:sz="5" w:space="0" w:color="D0D7E5"/>
            </w:tcBorders>
          </w:tcPr>
          <w:p w14:paraId="7D710E46" w14:textId="77777777" w:rsidR="009449E2" w:rsidRDefault="009449E2" w:rsidP="009449E2">
            <w:pPr>
              <w:spacing w:line="169" w:lineRule="exact"/>
              <w:ind w:left="688" w:right="663"/>
              <w:jc w:val="center"/>
              <w:rPr>
                <w:ins w:id="26368" w:author="Weber" w:date="2014-10-29T03:09:00Z"/>
                <w:rFonts w:ascii="Calibri" w:eastAsia="Calibri" w:hAnsi="Calibri" w:cs="Calibri"/>
                <w:sz w:val="14"/>
                <w:szCs w:val="14"/>
              </w:rPr>
            </w:pPr>
            <w:ins w:id="2636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753D88D7" w14:textId="77777777" w:rsidR="009449E2" w:rsidRDefault="009449E2" w:rsidP="009449E2">
            <w:pPr>
              <w:spacing w:line="169" w:lineRule="exact"/>
              <w:ind w:left="102" w:right="-20"/>
              <w:rPr>
                <w:ins w:id="26370" w:author="Weber" w:date="2014-10-29T03:09:00Z"/>
                <w:rFonts w:ascii="Calibri" w:eastAsia="Calibri" w:hAnsi="Calibri" w:cs="Calibri"/>
                <w:sz w:val="14"/>
                <w:szCs w:val="14"/>
              </w:rPr>
            </w:pPr>
            <w:ins w:id="2637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4B79238" w14:textId="77777777" w:rsidR="009449E2" w:rsidRDefault="009449E2" w:rsidP="009449E2">
            <w:pPr>
              <w:spacing w:line="169" w:lineRule="exact"/>
              <w:ind w:left="421" w:right="-20"/>
              <w:rPr>
                <w:ins w:id="26372" w:author="Weber" w:date="2014-10-29T03:09:00Z"/>
                <w:rFonts w:ascii="Calibri" w:eastAsia="Calibri" w:hAnsi="Calibri" w:cs="Calibri"/>
                <w:sz w:val="14"/>
                <w:szCs w:val="14"/>
              </w:rPr>
            </w:pPr>
            <w:ins w:id="26373" w:author="Weber" w:date="2014-10-29T03:09:00Z">
              <w:r>
                <w:rPr>
                  <w:rFonts w:ascii="Calibri" w:eastAsia="Calibri" w:hAnsi="Calibri" w:cs="Calibri"/>
                  <w:w w:val="104"/>
                  <w:sz w:val="14"/>
                  <w:szCs w:val="14"/>
                </w:rPr>
                <w:t>23,449,896</w:t>
              </w:r>
            </w:ins>
          </w:p>
        </w:tc>
        <w:tc>
          <w:tcPr>
            <w:tcW w:w="581" w:type="dxa"/>
            <w:tcBorders>
              <w:top w:val="single" w:sz="5" w:space="0" w:color="D0D7E5"/>
              <w:left w:val="single" w:sz="5" w:space="0" w:color="D0D7E5"/>
              <w:bottom w:val="single" w:sz="5" w:space="0" w:color="D0D7E5"/>
              <w:right w:val="single" w:sz="5" w:space="0" w:color="D0D7E5"/>
            </w:tcBorders>
          </w:tcPr>
          <w:p w14:paraId="217160C3" w14:textId="77777777" w:rsidR="009449E2" w:rsidRDefault="009449E2" w:rsidP="009449E2">
            <w:pPr>
              <w:spacing w:line="169" w:lineRule="exact"/>
              <w:ind w:left="102" w:right="-20"/>
              <w:rPr>
                <w:ins w:id="26374" w:author="Weber" w:date="2014-10-29T03:09:00Z"/>
                <w:rFonts w:ascii="Calibri" w:eastAsia="Calibri" w:hAnsi="Calibri" w:cs="Calibri"/>
                <w:sz w:val="14"/>
                <w:szCs w:val="14"/>
              </w:rPr>
            </w:pPr>
            <w:ins w:id="26375" w:author="Weber" w:date="2014-10-29T03:09:00Z">
              <w:r>
                <w:rPr>
                  <w:rFonts w:ascii="Calibri" w:eastAsia="Calibri" w:hAnsi="Calibri" w:cs="Calibri"/>
                  <w:w w:val="104"/>
                  <w:sz w:val="14"/>
                  <w:szCs w:val="14"/>
                </w:rPr>
                <w:t>0.17%</w:t>
              </w:r>
            </w:ins>
          </w:p>
        </w:tc>
        <w:tc>
          <w:tcPr>
            <w:tcW w:w="1522" w:type="dxa"/>
            <w:tcBorders>
              <w:top w:val="single" w:sz="5" w:space="0" w:color="D0D7E5"/>
              <w:left w:val="single" w:sz="5" w:space="0" w:color="D0D7E5"/>
              <w:bottom w:val="single" w:sz="5" w:space="0" w:color="D0D7E5"/>
              <w:right w:val="single" w:sz="5" w:space="0" w:color="D0D7E5"/>
            </w:tcBorders>
          </w:tcPr>
          <w:p w14:paraId="1599DA55" w14:textId="77777777" w:rsidR="009449E2" w:rsidRDefault="009449E2" w:rsidP="009449E2">
            <w:pPr>
              <w:spacing w:line="169" w:lineRule="exact"/>
              <w:ind w:left="421" w:right="-20"/>
              <w:rPr>
                <w:ins w:id="26376" w:author="Weber" w:date="2014-10-29T03:09:00Z"/>
                <w:rFonts w:ascii="Calibri" w:eastAsia="Calibri" w:hAnsi="Calibri" w:cs="Calibri"/>
                <w:sz w:val="14"/>
                <w:szCs w:val="14"/>
              </w:rPr>
            </w:pPr>
            <w:ins w:id="26377" w:author="Weber" w:date="2014-10-29T03:09:00Z">
              <w:r>
                <w:rPr>
                  <w:rFonts w:ascii="Calibri" w:eastAsia="Calibri" w:hAnsi="Calibri" w:cs="Calibri"/>
                  <w:w w:val="104"/>
                  <w:sz w:val="14"/>
                  <w:szCs w:val="14"/>
                </w:rPr>
                <w:t>71,889,085</w:t>
              </w:r>
            </w:ins>
          </w:p>
        </w:tc>
        <w:tc>
          <w:tcPr>
            <w:tcW w:w="581" w:type="dxa"/>
            <w:tcBorders>
              <w:top w:val="single" w:sz="5" w:space="0" w:color="D0D7E5"/>
              <w:left w:val="single" w:sz="5" w:space="0" w:color="D0D7E5"/>
              <w:bottom w:val="single" w:sz="5" w:space="0" w:color="D0D7E5"/>
              <w:right w:val="single" w:sz="5" w:space="0" w:color="D0D7E5"/>
            </w:tcBorders>
          </w:tcPr>
          <w:p w14:paraId="4A5998EA" w14:textId="77777777" w:rsidR="009449E2" w:rsidRDefault="009449E2" w:rsidP="009449E2">
            <w:pPr>
              <w:spacing w:line="169" w:lineRule="exact"/>
              <w:ind w:left="102" w:right="-20"/>
              <w:rPr>
                <w:ins w:id="26378" w:author="Weber" w:date="2014-10-29T03:09:00Z"/>
                <w:rFonts w:ascii="Calibri" w:eastAsia="Calibri" w:hAnsi="Calibri" w:cs="Calibri"/>
                <w:sz w:val="14"/>
                <w:szCs w:val="14"/>
              </w:rPr>
            </w:pPr>
            <w:ins w:id="26379" w:author="Weber" w:date="2014-10-29T03:09:00Z">
              <w:r>
                <w:rPr>
                  <w:rFonts w:ascii="Calibri" w:eastAsia="Calibri" w:hAnsi="Calibri" w:cs="Calibri"/>
                  <w:w w:val="104"/>
                  <w:sz w:val="14"/>
                  <w:szCs w:val="14"/>
                </w:rPr>
                <w:t>0.20%</w:t>
              </w:r>
            </w:ins>
          </w:p>
        </w:tc>
      </w:tr>
      <w:tr w:rsidR="009449E2" w14:paraId="74EEC4BC" w14:textId="77777777" w:rsidTr="009449E2">
        <w:trPr>
          <w:trHeight w:hRule="exact" w:val="190"/>
          <w:ins w:id="2638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054F171A" w14:textId="77777777" w:rsidR="009449E2" w:rsidRDefault="009449E2" w:rsidP="009449E2">
            <w:pPr>
              <w:spacing w:line="169" w:lineRule="exact"/>
              <w:ind w:left="133" w:right="-20"/>
              <w:rPr>
                <w:ins w:id="26381" w:author="Weber" w:date="2014-10-29T03:09:00Z"/>
                <w:rFonts w:ascii="Calibri" w:eastAsia="Calibri" w:hAnsi="Calibri" w:cs="Calibri"/>
                <w:sz w:val="14"/>
                <w:szCs w:val="14"/>
              </w:rPr>
            </w:pPr>
            <w:ins w:id="26382" w:author="Weber" w:date="2014-10-29T03:09:00Z">
              <w:r>
                <w:rPr>
                  <w:rFonts w:ascii="Calibri" w:eastAsia="Calibri" w:hAnsi="Calibri" w:cs="Calibri"/>
                  <w:w w:val="104"/>
                  <w:sz w:val="14"/>
                  <w:szCs w:val="14"/>
                </w:rPr>
                <w:t>34103</w:t>
              </w:r>
            </w:ins>
          </w:p>
        </w:tc>
        <w:tc>
          <w:tcPr>
            <w:tcW w:w="2102" w:type="dxa"/>
            <w:gridSpan w:val="2"/>
            <w:vMerge/>
            <w:tcBorders>
              <w:left w:val="single" w:sz="5" w:space="0" w:color="D0D7E5"/>
              <w:right w:val="single" w:sz="5" w:space="0" w:color="D0D7E5"/>
            </w:tcBorders>
          </w:tcPr>
          <w:p w14:paraId="463605D4" w14:textId="77777777" w:rsidR="009449E2" w:rsidRDefault="009449E2" w:rsidP="009449E2">
            <w:pPr>
              <w:rPr>
                <w:ins w:id="2638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218A7780" w14:textId="77777777" w:rsidR="009449E2" w:rsidRDefault="009449E2" w:rsidP="009449E2">
            <w:pPr>
              <w:spacing w:line="169" w:lineRule="exact"/>
              <w:ind w:left="421" w:right="-20"/>
              <w:rPr>
                <w:ins w:id="26384" w:author="Weber" w:date="2014-10-29T03:09:00Z"/>
                <w:rFonts w:ascii="Calibri" w:eastAsia="Calibri" w:hAnsi="Calibri" w:cs="Calibri"/>
                <w:sz w:val="14"/>
                <w:szCs w:val="14"/>
              </w:rPr>
            </w:pPr>
            <w:ins w:id="26385" w:author="Weber" w:date="2014-10-29T03:09:00Z">
              <w:r>
                <w:rPr>
                  <w:rFonts w:ascii="Calibri" w:eastAsia="Calibri" w:hAnsi="Calibri" w:cs="Calibri"/>
                  <w:w w:val="104"/>
                  <w:sz w:val="14"/>
                  <w:szCs w:val="14"/>
                </w:rPr>
                <w:t>46,481,045</w:t>
              </w:r>
            </w:ins>
          </w:p>
        </w:tc>
        <w:tc>
          <w:tcPr>
            <w:tcW w:w="581" w:type="dxa"/>
            <w:tcBorders>
              <w:top w:val="single" w:sz="5" w:space="0" w:color="D0D7E5"/>
              <w:left w:val="single" w:sz="5" w:space="0" w:color="D0D7E5"/>
              <w:bottom w:val="single" w:sz="5" w:space="0" w:color="D0D7E5"/>
              <w:right w:val="single" w:sz="5" w:space="0" w:color="D0D7E5"/>
            </w:tcBorders>
          </w:tcPr>
          <w:p w14:paraId="5817290A" w14:textId="77777777" w:rsidR="009449E2" w:rsidRDefault="009449E2" w:rsidP="009449E2">
            <w:pPr>
              <w:spacing w:line="169" w:lineRule="exact"/>
              <w:ind w:left="102" w:right="-20"/>
              <w:rPr>
                <w:ins w:id="26386" w:author="Weber" w:date="2014-10-29T03:09:00Z"/>
                <w:rFonts w:ascii="Calibri" w:eastAsia="Calibri" w:hAnsi="Calibri" w:cs="Calibri"/>
                <w:sz w:val="14"/>
                <w:szCs w:val="14"/>
              </w:rPr>
            </w:pPr>
            <w:ins w:id="26387" w:author="Weber" w:date="2014-10-29T03:09:00Z">
              <w:r>
                <w:rPr>
                  <w:rFonts w:ascii="Calibri" w:eastAsia="Calibri" w:hAnsi="Calibri" w:cs="Calibri"/>
                  <w:w w:val="104"/>
                  <w:sz w:val="14"/>
                  <w:szCs w:val="14"/>
                </w:rPr>
                <w:t>0.38%</w:t>
              </w:r>
            </w:ins>
          </w:p>
        </w:tc>
        <w:tc>
          <w:tcPr>
            <w:tcW w:w="1522" w:type="dxa"/>
            <w:tcBorders>
              <w:top w:val="single" w:sz="5" w:space="0" w:color="D0D7E5"/>
              <w:left w:val="single" w:sz="5" w:space="0" w:color="D0D7E5"/>
              <w:bottom w:val="single" w:sz="5" w:space="0" w:color="D0D7E5"/>
              <w:right w:val="single" w:sz="5" w:space="0" w:color="D0D7E5"/>
            </w:tcBorders>
          </w:tcPr>
          <w:p w14:paraId="0B8E3FAD" w14:textId="77777777" w:rsidR="009449E2" w:rsidRDefault="009449E2" w:rsidP="009449E2">
            <w:pPr>
              <w:spacing w:line="169" w:lineRule="exact"/>
              <w:ind w:left="688" w:right="663"/>
              <w:jc w:val="center"/>
              <w:rPr>
                <w:ins w:id="26388" w:author="Weber" w:date="2014-10-29T03:09:00Z"/>
                <w:rFonts w:ascii="Calibri" w:eastAsia="Calibri" w:hAnsi="Calibri" w:cs="Calibri"/>
                <w:sz w:val="14"/>
                <w:szCs w:val="14"/>
              </w:rPr>
            </w:pPr>
            <w:ins w:id="2638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B2D778F" w14:textId="77777777" w:rsidR="009449E2" w:rsidRDefault="009449E2" w:rsidP="009449E2">
            <w:pPr>
              <w:spacing w:line="169" w:lineRule="exact"/>
              <w:ind w:left="102" w:right="-20"/>
              <w:rPr>
                <w:ins w:id="26390" w:author="Weber" w:date="2014-10-29T03:09:00Z"/>
                <w:rFonts w:ascii="Calibri" w:eastAsia="Calibri" w:hAnsi="Calibri" w:cs="Calibri"/>
                <w:sz w:val="14"/>
                <w:szCs w:val="14"/>
              </w:rPr>
            </w:pPr>
            <w:ins w:id="2639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4A508D21" w14:textId="77777777" w:rsidR="009449E2" w:rsidRDefault="009449E2" w:rsidP="009449E2">
            <w:pPr>
              <w:spacing w:line="169" w:lineRule="exact"/>
              <w:ind w:left="421" w:right="-20"/>
              <w:rPr>
                <w:ins w:id="26392" w:author="Weber" w:date="2014-10-29T03:09:00Z"/>
                <w:rFonts w:ascii="Calibri" w:eastAsia="Calibri" w:hAnsi="Calibri" w:cs="Calibri"/>
                <w:sz w:val="14"/>
                <w:szCs w:val="14"/>
              </w:rPr>
            </w:pPr>
            <w:ins w:id="26393" w:author="Weber" w:date="2014-10-29T03:09:00Z">
              <w:r>
                <w:rPr>
                  <w:rFonts w:ascii="Calibri" w:eastAsia="Calibri" w:hAnsi="Calibri" w:cs="Calibri"/>
                  <w:w w:val="104"/>
                  <w:sz w:val="14"/>
                  <w:szCs w:val="14"/>
                </w:rPr>
                <w:t>24,813,288</w:t>
              </w:r>
            </w:ins>
          </w:p>
        </w:tc>
        <w:tc>
          <w:tcPr>
            <w:tcW w:w="581" w:type="dxa"/>
            <w:tcBorders>
              <w:top w:val="single" w:sz="5" w:space="0" w:color="D0D7E5"/>
              <w:left w:val="single" w:sz="5" w:space="0" w:color="D0D7E5"/>
              <w:bottom w:val="single" w:sz="5" w:space="0" w:color="D0D7E5"/>
              <w:right w:val="single" w:sz="5" w:space="0" w:color="D0D7E5"/>
            </w:tcBorders>
          </w:tcPr>
          <w:p w14:paraId="0F42FF49" w14:textId="77777777" w:rsidR="009449E2" w:rsidRDefault="009449E2" w:rsidP="009449E2">
            <w:pPr>
              <w:spacing w:line="169" w:lineRule="exact"/>
              <w:ind w:left="102" w:right="-20"/>
              <w:rPr>
                <w:ins w:id="26394" w:author="Weber" w:date="2014-10-29T03:09:00Z"/>
                <w:rFonts w:ascii="Calibri" w:eastAsia="Calibri" w:hAnsi="Calibri" w:cs="Calibri"/>
                <w:sz w:val="14"/>
                <w:szCs w:val="14"/>
              </w:rPr>
            </w:pPr>
            <w:ins w:id="26395" w:author="Weber" w:date="2014-10-29T03:09:00Z">
              <w:r>
                <w:rPr>
                  <w:rFonts w:ascii="Calibri" w:eastAsia="Calibri" w:hAnsi="Calibri" w:cs="Calibri"/>
                  <w:w w:val="104"/>
                  <w:sz w:val="14"/>
                  <w:szCs w:val="14"/>
                </w:rPr>
                <w:t>0.18%</w:t>
              </w:r>
            </w:ins>
          </w:p>
        </w:tc>
        <w:tc>
          <w:tcPr>
            <w:tcW w:w="1522" w:type="dxa"/>
            <w:tcBorders>
              <w:top w:val="single" w:sz="5" w:space="0" w:color="D0D7E5"/>
              <w:left w:val="single" w:sz="5" w:space="0" w:color="D0D7E5"/>
              <w:bottom w:val="single" w:sz="5" w:space="0" w:color="D0D7E5"/>
              <w:right w:val="single" w:sz="5" w:space="0" w:color="D0D7E5"/>
            </w:tcBorders>
          </w:tcPr>
          <w:p w14:paraId="18485443" w14:textId="77777777" w:rsidR="009449E2" w:rsidRDefault="009449E2" w:rsidP="009449E2">
            <w:pPr>
              <w:spacing w:line="169" w:lineRule="exact"/>
              <w:ind w:left="421" w:right="-20"/>
              <w:rPr>
                <w:ins w:id="26396" w:author="Weber" w:date="2014-10-29T03:09:00Z"/>
                <w:rFonts w:ascii="Calibri" w:eastAsia="Calibri" w:hAnsi="Calibri" w:cs="Calibri"/>
                <w:sz w:val="14"/>
                <w:szCs w:val="14"/>
              </w:rPr>
            </w:pPr>
            <w:ins w:id="26397" w:author="Weber" w:date="2014-10-29T03:09:00Z">
              <w:r>
                <w:rPr>
                  <w:rFonts w:ascii="Calibri" w:eastAsia="Calibri" w:hAnsi="Calibri" w:cs="Calibri"/>
                  <w:w w:val="104"/>
                  <w:sz w:val="14"/>
                  <w:szCs w:val="14"/>
                </w:rPr>
                <w:t>71,295,424</w:t>
              </w:r>
            </w:ins>
          </w:p>
        </w:tc>
        <w:tc>
          <w:tcPr>
            <w:tcW w:w="581" w:type="dxa"/>
            <w:tcBorders>
              <w:top w:val="single" w:sz="5" w:space="0" w:color="D0D7E5"/>
              <w:left w:val="single" w:sz="5" w:space="0" w:color="D0D7E5"/>
              <w:bottom w:val="single" w:sz="5" w:space="0" w:color="D0D7E5"/>
              <w:right w:val="single" w:sz="5" w:space="0" w:color="D0D7E5"/>
            </w:tcBorders>
          </w:tcPr>
          <w:p w14:paraId="29D53F6B" w14:textId="77777777" w:rsidR="009449E2" w:rsidRDefault="009449E2" w:rsidP="009449E2">
            <w:pPr>
              <w:spacing w:line="169" w:lineRule="exact"/>
              <w:ind w:left="102" w:right="-20"/>
              <w:rPr>
                <w:ins w:id="26398" w:author="Weber" w:date="2014-10-29T03:09:00Z"/>
                <w:rFonts w:ascii="Calibri" w:eastAsia="Calibri" w:hAnsi="Calibri" w:cs="Calibri"/>
                <w:sz w:val="14"/>
                <w:szCs w:val="14"/>
              </w:rPr>
            </w:pPr>
            <w:ins w:id="26399" w:author="Weber" w:date="2014-10-29T03:09:00Z">
              <w:r>
                <w:rPr>
                  <w:rFonts w:ascii="Calibri" w:eastAsia="Calibri" w:hAnsi="Calibri" w:cs="Calibri"/>
                  <w:w w:val="104"/>
                  <w:sz w:val="14"/>
                  <w:szCs w:val="14"/>
                </w:rPr>
                <w:t>0.20%</w:t>
              </w:r>
            </w:ins>
          </w:p>
        </w:tc>
      </w:tr>
      <w:tr w:rsidR="009449E2" w14:paraId="168D9409" w14:textId="77777777" w:rsidTr="009449E2">
        <w:trPr>
          <w:trHeight w:hRule="exact" w:val="190"/>
          <w:ins w:id="2640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06FE4A79" w14:textId="77777777" w:rsidR="009449E2" w:rsidRDefault="009449E2" w:rsidP="009449E2">
            <w:pPr>
              <w:spacing w:line="169" w:lineRule="exact"/>
              <w:ind w:left="133" w:right="-20"/>
              <w:rPr>
                <w:ins w:id="26401" w:author="Weber" w:date="2014-10-29T03:09:00Z"/>
                <w:rFonts w:ascii="Calibri" w:eastAsia="Calibri" w:hAnsi="Calibri" w:cs="Calibri"/>
                <w:sz w:val="14"/>
                <w:szCs w:val="14"/>
              </w:rPr>
            </w:pPr>
            <w:ins w:id="26402" w:author="Weber" w:date="2014-10-29T03:09:00Z">
              <w:r>
                <w:rPr>
                  <w:rFonts w:ascii="Calibri" w:eastAsia="Calibri" w:hAnsi="Calibri" w:cs="Calibri"/>
                  <w:w w:val="104"/>
                  <w:sz w:val="14"/>
                  <w:szCs w:val="14"/>
                </w:rPr>
                <w:t>34952</w:t>
              </w:r>
            </w:ins>
          </w:p>
        </w:tc>
        <w:tc>
          <w:tcPr>
            <w:tcW w:w="2102" w:type="dxa"/>
            <w:gridSpan w:val="2"/>
            <w:vMerge/>
            <w:tcBorders>
              <w:left w:val="single" w:sz="5" w:space="0" w:color="D0D7E5"/>
              <w:right w:val="single" w:sz="5" w:space="0" w:color="D0D7E5"/>
            </w:tcBorders>
          </w:tcPr>
          <w:p w14:paraId="647BC644" w14:textId="77777777" w:rsidR="009449E2" w:rsidRDefault="009449E2" w:rsidP="009449E2">
            <w:pPr>
              <w:rPr>
                <w:ins w:id="2640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7B721563" w14:textId="77777777" w:rsidR="009449E2" w:rsidRDefault="009449E2" w:rsidP="009449E2">
            <w:pPr>
              <w:spacing w:line="169" w:lineRule="exact"/>
              <w:ind w:left="421" w:right="-20"/>
              <w:rPr>
                <w:ins w:id="26404" w:author="Weber" w:date="2014-10-29T03:09:00Z"/>
                <w:rFonts w:ascii="Calibri" w:eastAsia="Calibri" w:hAnsi="Calibri" w:cs="Calibri"/>
                <w:sz w:val="14"/>
                <w:szCs w:val="14"/>
              </w:rPr>
            </w:pPr>
            <w:ins w:id="26405" w:author="Weber" w:date="2014-10-29T03:09:00Z">
              <w:r>
                <w:rPr>
                  <w:rFonts w:ascii="Calibri" w:eastAsia="Calibri" w:hAnsi="Calibri" w:cs="Calibri"/>
                  <w:w w:val="104"/>
                  <w:sz w:val="14"/>
                  <w:szCs w:val="14"/>
                </w:rPr>
                <w:t>95,119,918</w:t>
              </w:r>
            </w:ins>
          </w:p>
        </w:tc>
        <w:tc>
          <w:tcPr>
            <w:tcW w:w="581" w:type="dxa"/>
            <w:tcBorders>
              <w:top w:val="single" w:sz="5" w:space="0" w:color="D0D7E5"/>
              <w:left w:val="single" w:sz="5" w:space="0" w:color="D0D7E5"/>
              <w:bottom w:val="single" w:sz="5" w:space="0" w:color="D0D7E5"/>
              <w:right w:val="single" w:sz="5" w:space="0" w:color="D0D7E5"/>
            </w:tcBorders>
          </w:tcPr>
          <w:p w14:paraId="62AB6C60" w14:textId="77777777" w:rsidR="009449E2" w:rsidRDefault="009449E2" w:rsidP="009449E2">
            <w:pPr>
              <w:spacing w:line="169" w:lineRule="exact"/>
              <w:ind w:left="102" w:right="-20"/>
              <w:rPr>
                <w:ins w:id="26406" w:author="Weber" w:date="2014-10-29T03:09:00Z"/>
                <w:rFonts w:ascii="Calibri" w:eastAsia="Calibri" w:hAnsi="Calibri" w:cs="Calibri"/>
                <w:sz w:val="14"/>
                <w:szCs w:val="14"/>
              </w:rPr>
            </w:pPr>
            <w:ins w:id="26407" w:author="Weber" w:date="2014-10-29T03:09:00Z">
              <w:r>
                <w:rPr>
                  <w:rFonts w:ascii="Calibri" w:eastAsia="Calibri" w:hAnsi="Calibri" w:cs="Calibri"/>
                  <w:w w:val="104"/>
                  <w:sz w:val="14"/>
                  <w:szCs w:val="14"/>
                </w:rPr>
                <w:t>0.78%</w:t>
              </w:r>
            </w:ins>
          </w:p>
        </w:tc>
        <w:tc>
          <w:tcPr>
            <w:tcW w:w="1522" w:type="dxa"/>
            <w:tcBorders>
              <w:top w:val="single" w:sz="5" w:space="0" w:color="D0D7E5"/>
              <w:left w:val="single" w:sz="5" w:space="0" w:color="D0D7E5"/>
              <w:bottom w:val="single" w:sz="5" w:space="0" w:color="D0D7E5"/>
              <w:right w:val="single" w:sz="5" w:space="0" w:color="D0D7E5"/>
            </w:tcBorders>
          </w:tcPr>
          <w:p w14:paraId="656990FD" w14:textId="77777777" w:rsidR="009449E2" w:rsidRDefault="009449E2" w:rsidP="009449E2">
            <w:pPr>
              <w:spacing w:line="169" w:lineRule="exact"/>
              <w:ind w:left="688" w:right="663"/>
              <w:jc w:val="center"/>
              <w:rPr>
                <w:ins w:id="26408" w:author="Weber" w:date="2014-10-29T03:09:00Z"/>
                <w:rFonts w:ascii="Calibri" w:eastAsia="Calibri" w:hAnsi="Calibri" w:cs="Calibri"/>
                <w:sz w:val="14"/>
                <w:szCs w:val="14"/>
              </w:rPr>
            </w:pPr>
            <w:ins w:id="2640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1DEC2C41" w14:textId="77777777" w:rsidR="009449E2" w:rsidRDefault="009449E2" w:rsidP="009449E2">
            <w:pPr>
              <w:spacing w:line="169" w:lineRule="exact"/>
              <w:ind w:left="102" w:right="-20"/>
              <w:rPr>
                <w:ins w:id="26410" w:author="Weber" w:date="2014-10-29T03:09:00Z"/>
                <w:rFonts w:ascii="Calibri" w:eastAsia="Calibri" w:hAnsi="Calibri" w:cs="Calibri"/>
                <w:sz w:val="14"/>
                <w:szCs w:val="14"/>
              </w:rPr>
            </w:pPr>
            <w:ins w:id="2641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86A7423" w14:textId="77777777" w:rsidR="009449E2" w:rsidRDefault="009449E2" w:rsidP="009449E2">
            <w:pPr>
              <w:spacing w:line="169" w:lineRule="exact"/>
              <w:ind w:left="385" w:right="-20"/>
              <w:rPr>
                <w:ins w:id="26412" w:author="Weber" w:date="2014-10-29T03:09:00Z"/>
                <w:rFonts w:ascii="Calibri" w:eastAsia="Calibri" w:hAnsi="Calibri" w:cs="Calibri"/>
                <w:sz w:val="14"/>
                <w:szCs w:val="14"/>
              </w:rPr>
            </w:pPr>
            <w:ins w:id="26413" w:author="Weber" w:date="2014-10-29T03:09:00Z">
              <w:r>
                <w:rPr>
                  <w:rFonts w:ascii="Calibri" w:eastAsia="Calibri" w:hAnsi="Calibri" w:cs="Calibri"/>
                  <w:w w:val="104"/>
                  <w:sz w:val="14"/>
                  <w:szCs w:val="14"/>
                </w:rPr>
                <w:t>107,392,671</w:t>
              </w:r>
            </w:ins>
          </w:p>
        </w:tc>
        <w:tc>
          <w:tcPr>
            <w:tcW w:w="581" w:type="dxa"/>
            <w:tcBorders>
              <w:top w:val="single" w:sz="5" w:space="0" w:color="D0D7E5"/>
              <w:left w:val="single" w:sz="5" w:space="0" w:color="D0D7E5"/>
              <w:bottom w:val="single" w:sz="5" w:space="0" w:color="D0D7E5"/>
              <w:right w:val="single" w:sz="5" w:space="0" w:color="D0D7E5"/>
            </w:tcBorders>
          </w:tcPr>
          <w:p w14:paraId="76F610DE" w14:textId="77777777" w:rsidR="009449E2" w:rsidRDefault="009449E2" w:rsidP="009449E2">
            <w:pPr>
              <w:spacing w:line="169" w:lineRule="exact"/>
              <w:ind w:left="102" w:right="-20"/>
              <w:rPr>
                <w:ins w:id="26414" w:author="Weber" w:date="2014-10-29T03:09:00Z"/>
                <w:rFonts w:ascii="Calibri" w:eastAsia="Calibri" w:hAnsi="Calibri" w:cs="Calibri"/>
                <w:sz w:val="14"/>
                <w:szCs w:val="14"/>
              </w:rPr>
            </w:pPr>
            <w:ins w:id="26415" w:author="Weber" w:date="2014-10-29T03:09:00Z">
              <w:r>
                <w:rPr>
                  <w:rFonts w:ascii="Calibri" w:eastAsia="Calibri" w:hAnsi="Calibri" w:cs="Calibri"/>
                  <w:w w:val="104"/>
                  <w:sz w:val="14"/>
                  <w:szCs w:val="14"/>
                </w:rPr>
                <w:t>0.76%</w:t>
              </w:r>
            </w:ins>
          </w:p>
        </w:tc>
        <w:tc>
          <w:tcPr>
            <w:tcW w:w="1522" w:type="dxa"/>
            <w:tcBorders>
              <w:top w:val="single" w:sz="5" w:space="0" w:color="D0D7E5"/>
              <w:left w:val="single" w:sz="5" w:space="0" w:color="D0D7E5"/>
              <w:bottom w:val="single" w:sz="5" w:space="0" w:color="D0D7E5"/>
              <w:right w:val="single" w:sz="5" w:space="0" w:color="D0D7E5"/>
            </w:tcBorders>
          </w:tcPr>
          <w:p w14:paraId="58F210A7" w14:textId="77777777" w:rsidR="009449E2" w:rsidRDefault="009449E2" w:rsidP="009449E2">
            <w:pPr>
              <w:spacing w:line="169" w:lineRule="exact"/>
              <w:ind w:left="385" w:right="-20"/>
              <w:rPr>
                <w:ins w:id="26416" w:author="Weber" w:date="2014-10-29T03:09:00Z"/>
                <w:rFonts w:ascii="Calibri" w:eastAsia="Calibri" w:hAnsi="Calibri" w:cs="Calibri"/>
                <w:sz w:val="14"/>
                <w:szCs w:val="14"/>
              </w:rPr>
            </w:pPr>
            <w:ins w:id="26417" w:author="Weber" w:date="2014-10-29T03:09:00Z">
              <w:r>
                <w:rPr>
                  <w:rFonts w:ascii="Calibri" w:eastAsia="Calibri" w:hAnsi="Calibri" w:cs="Calibri"/>
                  <w:w w:val="104"/>
                  <w:sz w:val="14"/>
                  <w:szCs w:val="14"/>
                </w:rPr>
                <w:t>202,512,730</w:t>
              </w:r>
            </w:ins>
          </w:p>
        </w:tc>
        <w:tc>
          <w:tcPr>
            <w:tcW w:w="581" w:type="dxa"/>
            <w:tcBorders>
              <w:top w:val="single" w:sz="5" w:space="0" w:color="D0D7E5"/>
              <w:left w:val="single" w:sz="5" w:space="0" w:color="D0D7E5"/>
              <w:bottom w:val="single" w:sz="5" w:space="0" w:color="D0D7E5"/>
              <w:right w:val="single" w:sz="5" w:space="0" w:color="D0D7E5"/>
            </w:tcBorders>
          </w:tcPr>
          <w:p w14:paraId="5975C82F" w14:textId="77777777" w:rsidR="009449E2" w:rsidRDefault="009449E2" w:rsidP="009449E2">
            <w:pPr>
              <w:spacing w:line="169" w:lineRule="exact"/>
              <w:ind w:left="102" w:right="-20"/>
              <w:rPr>
                <w:ins w:id="26418" w:author="Weber" w:date="2014-10-29T03:09:00Z"/>
                <w:rFonts w:ascii="Calibri" w:eastAsia="Calibri" w:hAnsi="Calibri" w:cs="Calibri"/>
                <w:sz w:val="14"/>
                <w:szCs w:val="14"/>
              </w:rPr>
            </w:pPr>
            <w:ins w:id="26419" w:author="Weber" w:date="2014-10-29T03:09:00Z">
              <w:r>
                <w:rPr>
                  <w:rFonts w:ascii="Calibri" w:eastAsia="Calibri" w:hAnsi="Calibri" w:cs="Calibri"/>
                  <w:w w:val="104"/>
                  <w:sz w:val="14"/>
                  <w:szCs w:val="14"/>
                </w:rPr>
                <w:t>0.58%</w:t>
              </w:r>
            </w:ins>
          </w:p>
        </w:tc>
      </w:tr>
      <w:tr w:rsidR="009449E2" w14:paraId="5FEA1F37" w14:textId="77777777" w:rsidTr="009449E2">
        <w:trPr>
          <w:trHeight w:hRule="exact" w:val="190"/>
          <w:ins w:id="2642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5074D265" w14:textId="77777777" w:rsidR="009449E2" w:rsidRDefault="009449E2" w:rsidP="009449E2">
            <w:pPr>
              <w:spacing w:line="169" w:lineRule="exact"/>
              <w:ind w:left="133" w:right="-20"/>
              <w:rPr>
                <w:ins w:id="26421" w:author="Weber" w:date="2014-10-29T03:09:00Z"/>
                <w:rFonts w:ascii="Calibri" w:eastAsia="Calibri" w:hAnsi="Calibri" w:cs="Calibri"/>
                <w:sz w:val="14"/>
                <w:szCs w:val="14"/>
              </w:rPr>
            </w:pPr>
            <w:ins w:id="26422" w:author="Weber" w:date="2014-10-29T03:09:00Z">
              <w:r>
                <w:rPr>
                  <w:rFonts w:ascii="Calibri" w:eastAsia="Calibri" w:hAnsi="Calibri" w:cs="Calibri"/>
                  <w:w w:val="104"/>
                  <w:sz w:val="14"/>
                  <w:szCs w:val="14"/>
                </w:rPr>
                <w:t>33820</w:t>
              </w:r>
            </w:ins>
          </w:p>
        </w:tc>
        <w:tc>
          <w:tcPr>
            <w:tcW w:w="2102" w:type="dxa"/>
            <w:gridSpan w:val="2"/>
            <w:vMerge/>
            <w:tcBorders>
              <w:left w:val="single" w:sz="5" w:space="0" w:color="D0D7E5"/>
              <w:right w:val="single" w:sz="5" w:space="0" w:color="D0D7E5"/>
            </w:tcBorders>
          </w:tcPr>
          <w:p w14:paraId="2CB83E37" w14:textId="77777777" w:rsidR="009449E2" w:rsidRDefault="009449E2" w:rsidP="009449E2">
            <w:pPr>
              <w:rPr>
                <w:ins w:id="2642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33378F6F" w14:textId="77777777" w:rsidR="009449E2" w:rsidRDefault="009449E2" w:rsidP="009449E2">
            <w:pPr>
              <w:spacing w:line="169" w:lineRule="exact"/>
              <w:ind w:left="688" w:right="663"/>
              <w:jc w:val="center"/>
              <w:rPr>
                <w:ins w:id="26424" w:author="Weber" w:date="2014-10-29T03:09:00Z"/>
                <w:rFonts w:ascii="Calibri" w:eastAsia="Calibri" w:hAnsi="Calibri" w:cs="Calibri"/>
                <w:sz w:val="14"/>
                <w:szCs w:val="14"/>
              </w:rPr>
            </w:pPr>
            <w:ins w:id="2642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75866BCA" w14:textId="77777777" w:rsidR="009449E2" w:rsidRDefault="009449E2" w:rsidP="009449E2">
            <w:pPr>
              <w:spacing w:line="169" w:lineRule="exact"/>
              <w:ind w:left="102" w:right="-20"/>
              <w:rPr>
                <w:ins w:id="26426" w:author="Weber" w:date="2014-10-29T03:09:00Z"/>
                <w:rFonts w:ascii="Calibri" w:eastAsia="Calibri" w:hAnsi="Calibri" w:cs="Calibri"/>
                <w:sz w:val="14"/>
                <w:szCs w:val="14"/>
              </w:rPr>
            </w:pPr>
            <w:ins w:id="2642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40E215C0" w14:textId="77777777" w:rsidR="009449E2" w:rsidRDefault="009449E2" w:rsidP="009449E2">
            <w:pPr>
              <w:spacing w:line="169" w:lineRule="exact"/>
              <w:ind w:left="688" w:right="663"/>
              <w:jc w:val="center"/>
              <w:rPr>
                <w:ins w:id="26428" w:author="Weber" w:date="2014-10-29T03:09:00Z"/>
                <w:rFonts w:ascii="Calibri" w:eastAsia="Calibri" w:hAnsi="Calibri" w:cs="Calibri"/>
                <w:sz w:val="14"/>
                <w:szCs w:val="14"/>
              </w:rPr>
            </w:pPr>
            <w:ins w:id="2642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3C6939D9" w14:textId="77777777" w:rsidR="009449E2" w:rsidRDefault="009449E2" w:rsidP="009449E2">
            <w:pPr>
              <w:spacing w:line="169" w:lineRule="exact"/>
              <w:ind w:left="102" w:right="-20"/>
              <w:rPr>
                <w:ins w:id="26430" w:author="Weber" w:date="2014-10-29T03:09:00Z"/>
                <w:rFonts w:ascii="Calibri" w:eastAsia="Calibri" w:hAnsi="Calibri" w:cs="Calibri"/>
                <w:sz w:val="14"/>
                <w:szCs w:val="14"/>
              </w:rPr>
            </w:pPr>
            <w:ins w:id="2643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2BDCFE2B" w14:textId="77777777" w:rsidR="009449E2" w:rsidRDefault="009449E2" w:rsidP="009449E2">
            <w:pPr>
              <w:spacing w:line="169" w:lineRule="exact"/>
              <w:ind w:left="688" w:right="663"/>
              <w:jc w:val="center"/>
              <w:rPr>
                <w:ins w:id="26432" w:author="Weber" w:date="2014-10-29T03:09:00Z"/>
                <w:rFonts w:ascii="Calibri" w:eastAsia="Calibri" w:hAnsi="Calibri" w:cs="Calibri"/>
                <w:sz w:val="14"/>
                <w:szCs w:val="14"/>
              </w:rPr>
            </w:pPr>
            <w:ins w:id="2643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580F8446" w14:textId="77777777" w:rsidR="009449E2" w:rsidRDefault="009449E2" w:rsidP="009449E2">
            <w:pPr>
              <w:spacing w:line="169" w:lineRule="exact"/>
              <w:ind w:left="102" w:right="-20"/>
              <w:rPr>
                <w:ins w:id="26434" w:author="Weber" w:date="2014-10-29T03:09:00Z"/>
                <w:rFonts w:ascii="Calibri" w:eastAsia="Calibri" w:hAnsi="Calibri" w:cs="Calibri"/>
                <w:sz w:val="14"/>
                <w:szCs w:val="14"/>
              </w:rPr>
            </w:pPr>
            <w:ins w:id="2643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6652444C" w14:textId="77777777" w:rsidR="009449E2" w:rsidRDefault="009449E2" w:rsidP="009449E2">
            <w:pPr>
              <w:spacing w:line="169" w:lineRule="exact"/>
              <w:ind w:left="460" w:right="-20"/>
              <w:rPr>
                <w:ins w:id="26436" w:author="Weber" w:date="2014-10-29T03:09:00Z"/>
                <w:rFonts w:ascii="Calibri" w:eastAsia="Calibri" w:hAnsi="Calibri" w:cs="Calibri"/>
                <w:sz w:val="14"/>
                <w:szCs w:val="14"/>
              </w:rPr>
            </w:pPr>
            <w:ins w:id="26437" w:author="Weber" w:date="2014-10-29T03:09:00Z">
              <w:r>
                <w:rPr>
                  <w:rFonts w:ascii="Calibri" w:eastAsia="Calibri" w:hAnsi="Calibri" w:cs="Calibri"/>
                  <w:w w:val="104"/>
                  <w:sz w:val="14"/>
                  <w:szCs w:val="14"/>
                </w:rPr>
                <w:t>1,153,882</w:t>
              </w:r>
            </w:ins>
          </w:p>
        </w:tc>
        <w:tc>
          <w:tcPr>
            <w:tcW w:w="581" w:type="dxa"/>
            <w:tcBorders>
              <w:top w:val="single" w:sz="5" w:space="0" w:color="D0D7E5"/>
              <w:left w:val="single" w:sz="5" w:space="0" w:color="D0D7E5"/>
              <w:bottom w:val="single" w:sz="5" w:space="0" w:color="D0D7E5"/>
              <w:right w:val="single" w:sz="5" w:space="0" w:color="D0D7E5"/>
            </w:tcBorders>
          </w:tcPr>
          <w:p w14:paraId="7D1313C3" w14:textId="77777777" w:rsidR="009449E2" w:rsidRDefault="009449E2" w:rsidP="009449E2">
            <w:pPr>
              <w:spacing w:line="169" w:lineRule="exact"/>
              <w:ind w:left="102" w:right="-20"/>
              <w:rPr>
                <w:ins w:id="26438" w:author="Weber" w:date="2014-10-29T03:09:00Z"/>
                <w:rFonts w:ascii="Calibri" w:eastAsia="Calibri" w:hAnsi="Calibri" w:cs="Calibri"/>
                <w:sz w:val="14"/>
                <w:szCs w:val="14"/>
              </w:rPr>
            </w:pPr>
            <w:ins w:id="26439" w:author="Weber" w:date="2014-10-29T03:09:00Z">
              <w:r>
                <w:rPr>
                  <w:rFonts w:ascii="Calibri" w:eastAsia="Calibri" w:hAnsi="Calibri" w:cs="Calibri"/>
                  <w:w w:val="104"/>
                  <w:sz w:val="14"/>
                  <w:szCs w:val="14"/>
                </w:rPr>
                <w:t>0.00%</w:t>
              </w:r>
            </w:ins>
          </w:p>
        </w:tc>
      </w:tr>
      <w:tr w:rsidR="009449E2" w14:paraId="46D25773" w14:textId="77777777" w:rsidTr="009449E2">
        <w:trPr>
          <w:trHeight w:hRule="exact" w:val="190"/>
          <w:ins w:id="2644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33BC7917" w14:textId="77777777" w:rsidR="009449E2" w:rsidRDefault="009449E2" w:rsidP="009449E2">
            <w:pPr>
              <w:spacing w:line="169" w:lineRule="exact"/>
              <w:ind w:left="133" w:right="-20"/>
              <w:rPr>
                <w:ins w:id="26441" w:author="Weber" w:date="2014-10-29T03:09:00Z"/>
                <w:rFonts w:ascii="Calibri" w:eastAsia="Calibri" w:hAnsi="Calibri" w:cs="Calibri"/>
                <w:sz w:val="14"/>
                <w:szCs w:val="14"/>
              </w:rPr>
            </w:pPr>
            <w:ins w:id="26442" w:author="Weber" w:date="2014-10-29T03:09:00Z">
              <w:r>
                <w:rPr>
                  <w:rFonts w:ascii="Calibri" w:eastAsia="Calibri" w:hAnsi="Calibri" w:cs="Calibri"/>
                  <w:w w:val="104"/>
                  <w:sz w:val="14"/>
                  <w:szCs w:val="14"/>
                </w:rPr>
                <w:t>34669</w:t>
              </w:r>
            </w:ins>
          </w:p>
        </w:tc>
        <w:tc>
          <w:tcPr>
            <w:tcW w:w="2102" w:type="dxa"/>
            <w:gridSpan w:val="2"/>
            <w:vMerge/>
            <w:tcBorders>
              <w:left w:val="single" w:sz="5" w:space="0" w:color="D0D7E5"/>
              <w:right w:val="single" w:sz="5" w:space="0" w:color="D0D7E5"/>
            </w:tcBorders>
          </w:tcPr>
          <w:p w14:paraId="607E47B6" w14:textId="77777777" w:rsidR="009449E2" w:rsidRDefault="009449E2" w:rsidP="009449E2">
            <w:pPr>
              <w:rPr>
                <w:ins w:id="2644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67920195" w14:textId="77777777" w:rsidR="009449E2" w:rsidRDefault="009449E2" w:rsidP="009449E2">
            <w:pPr>
              <w:spacing w:line="169" w:lineRule="exact"/>
              <w:ind w:left="421" w:right="-20"/>
              <w:rPr>
                <w:ins w:id="26444" w:author="Weber" w:date="2014-10-29T03:09:00Z"/>
                <w:rFonts w:ascii="Calibri" w:eastAsia="Calibri" w:hAnsi="Calibri" w:cs="Calibri"/>
                <w:sz w:val="14"/>
                <w:szCs w:val="14"/>
              </w:rPr>
            </w:pPr>
            <w:ins w:id="26445" w:author="Weber" w:date="2014-10-29T03:09:00Z">
              <w:r>
                <w:rPr>
                  <w:rFonts w:ascii="Calibri" w:eastAsia="Calibri" w:hAnsi="Calibri" w:cs="Calibri"/>
                  <w:w w:val="104"/>
                  <w:sz w:val="14"/>
                  <w:szCs w:val="14"/>
                </w:rPr>
                <w:t>10,805,821</w:t>
              </w:r>
            </w:ins>
          </w:p>
        </w:tc>
        <w:tc>
          <w:tcPr>
            <w:tcW w:w="581" w:type="dxa"/>
            <w:tcBorders>
              <w:top w:val="single" w:sz="5" w:space="0" w:color="D0D7E5"/>
              <w:left w:val="single" w:sz="5" w:space="0" w:color="D0D7E5"/>
              <w:bottom w:val="single" w:sz="5" w:space="0" w:color="D0D7E5"/>
              <w:right w:val="single" w:sz="5" w:space="0" w:color="D0D7E5"/>
            </w:tcBorders>
          </w:tcPr>
          <w:p w14:paraId="6753A39E" w14:textId="77777777" w:rsidR="009449E2" w:rsidRDefault="009449E2" w:rsidP="009449E2">
            <w:pPr>
              <w:spacing w:line="169" w:lineRule="exact"/>
              <w:ind w:left="102" w:right="-20"/>
              <w:rPr>
                <w:ins w:id="26446" w:author="Weber" w:date="2014-10-29T03:09:00Z"/>
                <w:rFonts w:ascii="Calibri" w:eastAsia="Calibri" w:hAnsi="Calibri" w:cs="Calibri"/>
                <w:sz w:val="14"/>
                <w:szCs w:val="14"/>
              </w:rPr>
            </w:pPr>
            <w:ins w:id="26447" w:author="Weber" w:date="2014-10-29T03:09:00Z">
              <w:r>
                <w:rPr>
                  <w:rFonts w:ascii="Calibri" w:eastAsia="Calibri" w:hAnsi="Calibri" w:cs="Calibri"/>
                  <w:w w:val="104"/>
                  <w:sz w:val="14"/>
                  <w:szCs w:val="14"/>
                </w:rPr>
                <w:t>0.09%</w:t>
              </w:r>
            </w:ins>
          </w:p>
        </w:tc>
        <w:tc>
          <w:tcPr>
            <w:tcW w:w="1522" w:type="dxa"/>
            <w:tcBorders>
              <w:top w:val="single" w:sz="5" w:space="0" w:color="D0D7E5"/>
              <w:left w:val="single" w:sz="5" w:space="0" w:color="D0D7E5"/>
              <w:bottom w:val="single" w:sz="5" w:space="0" w:color="D0D7E5"/>
              <w:right w:val="single" w:sz="5" w:space="0" w:color="D0D7E5"/>
            </w:tcBorders>
          </w:tcPr>
          <w:p w14:paraId="0EB8D339" w14:textId="77777777" w:rsidR="009449E2" w:rsidRDefault="009449E2" w:rsidP="009449E2">
            <w:pPr>
              <w:spacing w:line="169" w:lineRule="exact"/>
              <w:ind w:left="688" w:right="663"/>
              <w:jc w:val="center"/>
              <w:rPr>
                <w:ins w:id="26448" w:author="Weber" w:date="2014-10-29T03:09:00Z"/>
                <w:rFonts w:ascii="Calibri" w:eastAsia="Calibri" w:hAnsi="Calibri" w:cs="Calibri"/>
                <w:sz w:val="14"/>
                <w:szCs w:val="14"/>
              </w:rPr>
            </w:pPr>
            <w:ins w:id="2644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38BD79E" w14:textId="77777777" w:rsidR="009449E2" w:rsidRDefault="009449E2" w:rsidP="009449E2">
            <w:pPr>
              <w:spacing w:line="169" w:lineRule="exact"/>
              <w:ind w:left="102" w:right="-20"/>
              <w:rPr>
                <w:ins w:id="26450" w:author="Weber" w:date="2014-10-29T03:09:00Z"/>
                <w:rFonts w:ascii="Calibri" w:eastAsia="Calibri" w:hAnsi="Calibri" w:cs="Calibri"/>
                <w:sz w:val="14"/>
                <w:szCs w:val="14"/>
              </w:rPr>
            </w:pPr>
            <w:ins w:id="2645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6DBC528" w14:textId="77777777" w:rsidR="009449E2" w:rsidRDefault="009449E2" w:rsidP="009449E2">
            <w:pPr>
              <w:spacing w:line="169" w:lineRule="exact"/>
              <w:ind w:left="460" w:right="-20"/>
              <w:rPr>
                <w:ins w:id="26452" w:author="Weber" w:date="2014-10-29T03:09:00Z"/>
                <w:rFonts w:ascii="Calibri" w:eastAsia="Calibri" w:hAnsi="Calibri" w:cs="Calibri"/>
                <w:sz w:val="14"/>
                <w:szCs w:val="14"/>
              </w:rPr>
            </w:pPr>
            <w:ins w:id="26453" w:author="Weber" w:date="2014-10-29T03:09:00Z">
              <w:r>
                <w:rPr>
                  <w:rFonts w:ascii="Calibri" w:eastAsia="Calibri" w:hAnsi="Calibri" w:cs="Calibri"/>
                  <w:w w:val="104"/>
                  <w:sz w:val="14"/>
                  <w:szCs w:val="14"/>
                </w:rPr>
                <w:t>6,877,626</w:t>
              </w:r>
            </w:ins>
          </w:p>
        </w:tc>
        <w:tc>
          <w:tcPr>
            <w:tcW w:w="581" w:type="dxa"/>
            <w:tcBorders>
              <w:top w:val="single" w:sz="5" w:space="0" w:color="D0D7E5"/>
              <w:left w:val="single" w:sz="5" w:space="0" w:color="D0D7E5"/>
              <w:bottom w:val="single" w:sz="5" w:space="0" w:color="D0D7E5"/>
              <w:right w:val="single" w:sz="5" w:space="0" w:color="D0D7E5"/>
            </w:tcBorders>
          </w:tcPr>
          <w:p w14:paraId="38275391" w14:textId="77777777" w:rsidR="009449E2" w:rsidRDefault="009449E2" w:rsidP="009449E2">
            <w:pPr>
              <w:spacing w:line="169" w:lineRule="exact"/>
              <w:ind w:left="102" w:right="-20"/>
              <w:rPr>
                <w:ins w:id="26454" w:author="Weber" w:date="2014-10-29T03:09:00Z"/>
                <w:rFonts w:ascii="Calibri" w:eastAsia="Calibri" w:hAnsi="Calibri" w:cs="Calibri"/>
                <w:sz w:val="14"/>
                <w:szCs w:val="14"/>
              </w:rPr>
            </w:pPr>
            <w:ins w:id="26455" w:author="Weber" w:date="2014-10-29T03:09:00Z">
              <w:r>
                <w:rPr>
                  <w:rFonts w:ascii="Calibri" w:eastAsia="Calibri" w:hAnsi="Calibri" w:cs="Calibri"/>
                  <w:w w:val="104"/>
                  <w:sz w:val="14"/>
                  <w:szCs w:val="14"/>
                </w:rPr>
                <w:t>0.05%</w:t>
              </w:r>
            </w:ins>
          </w:p>
        </w:tc>
        <w:tc>
          <w:tcPr>
            <w:tcW w:w="1522" w:type="dxa"/>
            <w:tcBorders>
              <w:top w:val="single" w:sz="5" w:space="0" w:color="D0D7E5"/>
              <w:left w:val="single" w:sz="5" w:space="0" w:color="D0D7E5"/>
              <w:bottom w:val="single" w:sz="5" w:space="0" w:color="D0D7E5"/>
              <w:right w:val="single" w:sz="5" w:space="0" w:color="D0D7E5"/>
            </w:tcBorders>
          </w:tcPr>
          <w:p w14:paraId="57BDB8D1" w14:textId="77777777" w:rsidR="009449E2" w:rsidRDefault="009449E2" w:rsidP="009449E2">
            <w:pPr>
              <w:spacing w:line="169" w:lineRule="exact"/>
              <w:ind w:left="421" w:right="-20"/>
              <w:rPr>
                <w:ins w:id="26456" w:author="Weber" w:date="2014-10-29T03:09:00Z"/>
                <w:rFonts w:ascii="Calibri" w:eastAsia="Calibri" w:hAnsi="Calibri" w:cs="Calibri"/>
                <w:sz w:val="14"/>
                <w:szCs w:val="14"/>
              </w:rPr>
            </w:pPr>
            <w:ins w:id="26457" w:author="Weber" w:date="2014-10-29T03:09:00Z">
              <w:r>
                <w:rPr>
                  <w:rFonts w:ascii="Calibri" w:eastAsia="Calibri" w:hAnsi="Calibri" w:cs="Calibri"/>
                  <w:w w:val="104"/>
                  <w:sz w:val="14"/>
                  <w:szCs w:val="14"/>
                </w:rPr>
                <w:t>17,683,448</w:t>
              </w:r>
            </w:ins>
          </w:p>
        </w:tc>
        <w:tc>
          <w:tcPr>
            <w:tcW w:w="581" w:type="dxa"/>
            <w:tcBorders>
              <w:top w:val="single" w:sz="5" w:space="0" w:color="D0D7E5"/>
              <w:left w:val="single" w:sz="5" w:space="0" w:color="D0D7E5"/>
              <w:bottom w:val="single" w:sz="5" w:space="0" w:color="D0D7E5"/>
              <w:right w:val="single" w:sz="5" w:space="0" w:color="D0D7E5"/>
            </w:tcBorders>
          </w:tcPr>
          <w:p w14:paraId="24680D48" w14:textId="77777777" w:rsidR="009449E2" w:rsidRDefault="009449E2" w:rsidP="009449E2">
            <w:pPr>
              <w:spacing w:line="169" w:lineRule="exact"/>
              <w:ind w:left="102" w:right="-20"/>
              <w:rPr>
                <w:ins w:id="26458" w:author="Weber" w:date="2014-10-29T03:09:00Z"/>
                <w:rFonts w:ascii="Calibri" w:eastAsia="Calibri" w:hAnsi="Calibri" w:cs="Calibri"/>
                <w:sz w:val="14"/>
                <w:szCs w:val="14"/>
              </w:rPr>
            </w:pPr>
            <w:ins w:id="26459" w:author="Weber" w:date="2014-10-29T03:09:00Z">
              <w:r>
                <w:rPr>
                  <w:rFonts w:ascii="Calibri" w:eastAsia="Calibri" w:hAnsi="Calibri" w:cs="Calibri"/>
                  <w:w w:val="104"/>
                  <w:sz w:val="14"/>
                  <w:szCs w:val="14"/>
                </w:rPr>
                <w:t>0.05%</w:t>
              </w:r>
            </w:ins>
          </w:p>
        </w:tc>
      </w:tr>
      <w:tr w:rsidR="009449E2" w14:paraId="2828674D" w14:textId="77777777" w:rsidTr="009449E2">
        <w:trPr>
          <w:trHeight w:hRule="exact" w:val="190"/>
          <w:ins w:id="2646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0E71BDE2" w14:textId="77777777" w:rsidR="009449E2" w:rsidRDefault="009449E2" w:rsidP="009449E2">
            <w:pPr>
              <w:spacing w:line="169" w:lineRule="exact"/>
              <w:ind w:left="133" w:right="-20"/>
              <w:rPr>
                <w:ins w:id="26461" w:author="Weber" w:date="2014-10-29T03:09:00Z"/>
                <w:rFonts w:ascii="Calibri" w:eastAsia="Calibri" w:hAnsi="Calibri" w:cs="Calibri"/>
                <w:sz w:val="14"/>
                <w:szCs w:val="14"/>
              </w:rPr>
            </w:pPr>
            <w:ins w:id="26462" w:author="Weber" w:date="2014-10-29T03:09:00Z">
              <w:r>
                <w:rPr>
                  <w:rFonts w:ascii="Calibri" w:eastAsia="Calibri" w:hAnsi="Calibri" w:cs="Calibri"/>
                  <w:w w:val="104"/>
                  <w:sz w:val="14"/>
                  <w:szCs w:val="14"/>
                </w:rPr>
                <w:t>32547</w:t>
              </w:r>
            </w:ins>
          </w:p>
        </w:tc>
        <w:tc>
          <w:tcPr>
            <w:tcW w:w="2102" w:type="dxa"/>
            <w:gridSpan w:val="2"/>
            <w:vMerge/>
            <w:tcBorders>
              <w:left w:val="single" w:sz="5" w:space="0" w:color="D0D7E5"/>
              <w:right w:val="single" w:sz="5" w:space="0" w:color="D0D7E5"/>
            </w:tcBorders>
          </w:tcPr>
          <w:p w14:paraId="3C8E382E" w14:textId="77777777" w:rsidR="009449E2" w:rsidRDefault="009449E2" w:rsidP="009449E2">
            <w:pPr>
              <w:rPr>
                <w:ins w:id="2646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370E1594" w14:textId="77777777" w:rsidR="009449E2" w:rsidRDefault="009449E2" w:rsidP="009449E2">
            <w:pPr>
              <w:spacing w:line="169" w:lineRule="exact"/>
              <w:ind w:left="688" w:right="663"/>
              <w:jc w:val="center"/>
              <w:rPr>
                <w:ins w:id="26464" w:author="Weber" w:date="2014-10-29T03:09:00Z"/>
                <w:rFonts w:ascii="Calibri" w:eastAsia="Calibri" w:hAnsi="Calibri" w:cs="Calibri"/>
                <w:sz w:val="14"/>
                <w:szCs w:val="14"/>
              </w:rPr>
            </w:pPr>
            <w:ins w:id="2646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325E9294" w14:textId="77777777" w:rsidR="009449E2" w:rsidRDefault="009449E2" w:rsidP="009449E2">
            <w:pPr>
              <w:spacing w:line="169" w:lineRule="exact"/>
              <w:ind w:left="102" w:right="-20"/>
              <w:rPr>
                <w:ins w:id="26466" w:author="Weber" w:date="2014-10-29T03:09:00Z"/>
                <w:rFonts w:ascii="Calibri" w:eastAsia="Calibri" w:hAnsi="Calibri" w:cs="Calibri"/>
                <w:sz w:val="14"/>
                <w:szCs w:val="14"/>
              </w:rPr>
            </w:pPr>
            <w:ins w:id="2646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7129FA00" w14:textId="77777777" w:rsidR="009449E2" w:rsidRDefault="009449E2" w:rsidP="009449E2">
            <w:pPr>
              <w:spacing w:line="169" w:lineRule="exact"/>
              <w:ind w:left="421" w:right="-20"/>
              <w:rPr>
                <w:ins w:id="26468" w:author="Weber" w:date="2014-10-29T03:09:00Z"/>
                <w:rFonts w:ascii="Calibri" w:eastAsia="Calibri" w:hAnsi="Calibri" w:cs="Calibri"/>
                <w:sz w:val="14"/>
                <w:szCs w:val="14"/>
              </w:rPr>
            </w:pPr>
            <w:ins w:id="26469" w:author="Weber" w:date="2014-10-29T03:09:00Z">
              <w:r>
                <w:rPr>
                  <w:rFonts w:ascii="Calibri" w:eastAsia="Calibri" w:hAnsi="Calibri" w:cs="Calibri"/>
                  <w:w w:val="104"/>
                  <w:sz w:val="14"/>
                  <w:szCs w:val="14"/>
                </w:rPr>
                <w:t>20,487,938</w:t>
              </w:r>
            </w:ins>
          </w:p>
        </w:tc>
        <w:tc>
          <w:tcPr>
            <w:tcW w:w="581" w:type="dxa"/>
            <w:tcBorders>
              <w:top w:val="single" w:sz="5" w:space="0" w:color="D0D7E5"/>
              <w:left w:val="single" w:sz="5" w:space="0" w:color="D0D7E5"/>
              <w:bottom w:val="single" w:sz="5" w:space="0" w:color="D0D7E5"/>
              <w:right w:val="single" w:sz="5" w:space="0" w:color="D0D7E5"/>
            </w:tcBorders>
          </w:tcPr>
          <w:p w14:paraId="7268C1B7" w14:textId="77777777" w:rsidR="009449E2" w:rsidRDefault="009449E2" w:rsidP="009449E2">
            <w:pPr>
              <w:spacing w:line="169" w:lineRule="exact"/>
              <w:ind w:left="102" w:right="-20"/>
              <w:rPr>
                <w:ins w:id="26470" w:author="Weber" w:date="2014-10-29T03:09:00Z"/>
                <w:rFonts w:ascii="Calibri" w:eastAsia="Calibri" w:hAnsi="Calibri" w:cs="Calibri"/>
                <w:sz w:val="14"/>
                <w:szCs w:val="14"/>
              </w:rPr>
            </w:pPr>
            <w:ins w:id="26471" w:author="Weber" w:date="2014-10-29T03:09:00Z">
              <w:r>
                <w:rPr>
                  <w:rFonts w:ascii="Calibri" w:eastAsia="Calibri" w:hAnsi="Calibri" w:cs="Calibri"/>
                  <w:w w:val="104"/>
                  <w:sz w:val="14"/>
                  <w:szCs w:val="14"/>
                </w:rPr>
                <w:t>2.87%</w:t>
              </w:r>
            </w:ins>
          </w:p>
        </w:tc>
        <w:tc>
          <w:tcPr>
            <w:tcW w:w="1522" w:type="dxa"/>
            <w:tcBorders>
              <w:top w:val="single" w:sz="5" w:space="0" w:color="D0D7E5"/>
              <w:left w:val="single" w:sz="5" w:space="0" w:color="D0D7E5"/>
              <w:bottom w:val="single" w:sz="5" w:space="0" w:color="D0D7E5"/>
              <w:right w:val="single" w:sz="5" w:space="0" w:color="D0D7E5"/>
            </w:tcBorders>
          </w:tcPr>
          <w:p w14:paraId="37DC8317" w14:textId="77777777" w:rsidR="009449E2" w:rsidRDefault="009449E2" w:rsidP="009449E2">
            <w:pPr>
              <w:spacing w:line="169" w:lineRule="exact"/>
              <w:ind w:left="688" w:right="663"/>
              <w:jc w:val="center"/>
              <w:rPr>
                <w:ins w:id="26472" w:author="Weber" w:date="2014-10-29T03:09:00Z"/>
                <w:rFonts w:ascii="Calibri" w:eastAsia="Calibri" w:hAnsi="Calibri" w:cs="Calibri"/>
                <w:sz w:val="14"/>
                <w:szCs w:val="14"/>
              </w:rPr>
            </w:pPr>
            <w:ins w:id="2647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219DDBB4" w14:textId="77777777" w:rsidR="009449E2" w:rsidRDefault="009449E2" w:rsidP="009449E2">
            <w:pPr>
              <w:spacing w:line="169" w:lineRule="exact"/>
              <w:ind w:left="102" w:right="-20"/>
              <w:rPr>
                <w:ins w:id="26474" w:author="Weber" w:date="2014-10-29T03:09:00Z"/>
                <w:rFonts w:ascii="Calibri" w:eastAsia="Calibri" w:hAnsi="Calibri" w:cs="Calibri"/>
                <w:sz w:val="14"/>
                <w:szCs w:val="14"/>
              </w:rPr>
            </w:pPr>
            <w:ins w:id="2647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400253C5" w14:textId="77777777" w:rsidR="009449E2" w:rsidRDefault="009449E2" w:rsidP="009449E2">
            <w:pPr>
              <w:spacing w:line="169" w:lineRule="exact"/>
              <w:ind w:left="421" w:right="-20"/>
              <w:rPr>
                <w:ins w:id="26476" w:author="Weber" w:date="2014-10-29T03:09:00Z"/>
                <w:rFonts w:ascii="Calibri" w:eastAsia="Calibri" w:hAnsi="Calibri" w:cs="Calibri"/>
                <w:sz w:val="14"/>
                <w:szCs w:val="14"/>
              </w:rPr>
            </w:pPr>
            <w:ins w:id="26477" w:author="Weber" w:date="2014-10-29T03:09:00Z">
              <w:r>
                <w:rPr>
                  <w:rFonts w:ascii="Calibri" w:eastAsia="Calibri" w:hAnsi="Calibri" w:cs="Calibri"/>
                  <w:w w:val="104"/>
                  <w:sz w:val="14"/>
                  <w:szCs w:val="14"/>
                </w:rPr>
                <w:t>20,487,938</w:t>
              </w:r>
            </w:ins>
          </w:p>
        </w:tc>
        <w:tc>
          <w:tcPr>
            <w:tcW w:w="581" w:type="dxa"/>
            <w:tcBorders>
              <w:top w:val="single" w:sz="5" w:space="0" w:color="D0D7E5"/>
              <w:left w:val="single" w:sz="5" w:space="0" w:color="D0D7E5"/>
              <w:bottom w:val="single" w:sz="5" w:space="0" w:color="D0D7E5"/>
              <w:right w:val="single" w:sz="5" w:space="0" w:color="D0D7E5"/>
            </w:tcBorders>
          </w:tcPr>
          <w:p w14:paraId="34547C11" w14:textId="77777777" w:rsidR="009449E2" w:rsidRDefault="009449E2" w:rsidP="009449E2">
            <w:pPr>
              <w:spacing w:line="169" w:lineRule="exact"/>
              <w:ind w:left="102" w:right="-20"/>
              <w:rPr>
                <w:ins w:id="26478" w:author="Weber" w:date="2014-10-29T03:09:00Z"/>
                <w:rFonts w:ascii="Calibri" w:eastAsia="Calibri" w:hAnsi="Calibri" w:cs="Calibri"/>
                <w:sz w:val="14"/>
                <w:szCs w:val="14"/>
              </w:rPr>
            </w:pPr>
            <w:ins w:id="26479" w:author="Weber" w:date="2014-10-29T03:09:00Z">
              <w:r>
                <w:rPr>
                  <w:rFonts w:ascii="Calibri" w:eastAsia="Calibri" w:hAnsi="Calibri" w:cs="Calibri"/>
                  <w:w w:val="104"/>
                  <w:sz w:val="14"/>
                  <w:szCs w:val="14"/>
                </w:rPr>
                <w:t>0.06%</w:t>
              </w:r>
            </w:ins>
          </w:p>
        </w:tc>
      </w:tr>
      <w:tr w:rsidR="009449E2" w14:paraId="45AD2D8F" w14:textId="77777777" w:rsidTr="009449E2">
        <w:trPr>
          <w:trHeight w:hRule="exact" w:val="190"/>
          <w:ins w:id="2648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310FC79F" w14:textId="77777777" w:rsidR="009449E2" w:rsidRDefault="009449E2" w:rsidP="009449E2">
            <w:pPr>
              <w:spacing w:line="169" w:lineRule="exact"/>
              <w:ind w:left="133" w:right="-20"/>
              <w:rPr>
                <w:ins w:id="26481" w:author="Weber" w:date="2014-10-29T03:09:00Z"/>
                <w:rFonts w:ascii="Calibri" w:eastAsia="Calibri" w:hAnsi="Calibri" w:cs="Calibri"/>
                <w:sz w:val="14"/>
                <w:szCs w:val="14"/>
              </w:rPr>
            </w:pPr>
            <w:ins w:id="26482" w:author="Weber" w:date="2014-10-29T03:09:00Z">
              <w:r>
                <w:rPr>
                  <w:rFonts w:ascii="Calibri" w:eastAsia="Calibri" w:hAnsi="Calibri" w:cs="Calibri"/>
                  <w:w w:val="104"/>
                  <w:sz w:val="14"/>
                  <w:szCs w:val="14"/>
                </w:rPr>
                <w:t>32830</w:t>
              </w:r>
            </w:ins>
          </w:p>
        </w:tc>
        <w:tc>
          <w:tcPr>
            <w:tcW w:w="2102" w:type="dxa"/>
            <w:gridSpan w:val="2"/>
            <w:vMerge/>
            <w:tcBorders>
              <w:left w:val="single" w:sz="5" w:space="0" w:color="D0D7E5"/>
              <w:right w:val="single" w:sz="5" w:space="0" w:color="D0D7E5"/>
            </w:tcBorders>
          </w:tcPr>
          <w:p w14:paraId="4569DFA6" w14:textId="77777777" w:rsidR="009449E2" w:rsidRDefault="009449E2" w:rsidP="009449E2">
            <w:pPr>
              <w:rPr>
                <w:ins w:id="2648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09B5C8B0" w14:textId="77777777" w:rsidR="009449E2" w:rsidRDefault="009449E2" w:rsidP="009449E2">
            <w:pPr>
              <w:spacing w:line="169" w:lineRule="exact"/>
              <w:ind w:left="688" w:right="663"/>
              <w:jc w:val="center"/>
              <w:rPr>
                <w:ins w:id="26484" w:author="Weber" w:date="2014-10-29T03:09:00Z"/>
                <w:rFonts w:ascii="Calibri" w:eastAsia="Calibri" w:hAnsi="Calibri" w:cs="Calibri"/>
                <w:sz w:val="14"/>
                <w:szCs w:val="14"/>
              </w:rPr>
            </w:pPr>
            <w:ins w:id="2648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1DE0B233" w14:textId="77777777" w:rsidR="009449E2" w:rsidRDefault="009449E2" w:rsidP="009449E2">
            <w:pPr>
              <w:spacing w:line="169" w:lineRule="exact"/>
              <w:ind w:left="102" w:right="-20"/>
              <w:rPr>
                <w:ins w:id="26486" w:author="Weber" w:date="2014-10-29T03:09:00Z"/>
                <w:rFonts w:ascii="Calibri" w:eastAsia="Calibri" w:hAnsi="Calibri" w:cs="Calibri"/>
                <w:sz w:val="14"/>
                <w:szCs w:val="14"/>
              </w:rPr>
            </w:pPr>
            <w:ins w:id="2648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0211316" w14:textId="77777777" w:rsidR="009449E2" w:rsidRDefault="009449E2" w:rsidP="009449E2">
            <w:pPr>
              <w:spacing w:line="169" w:lineRule="exact"/>
              <w:ind w:left="688" w:right="663"/>
              <w:jc w:val="center"/>
              <w:rPr>
                <w:ins w:id="26488" w:author="Weber" w:date="2014-10-29T03:09:00Z"/>
                <w:rFonts w:ascii="Calibri" w:eastAsia="Calibri" w:hAnsi="Calibri" w:cs="Calibri"/>
                <w:sz w:val="14"/>
                <w:szCs w:val="14"/>
              </w:rPr>
            </w:pPr>
            <w:ins w:id="2648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1FE6148D" w14:textId="77777777" w:rsidR="009449E2" w:rsidRDefault="009449E2" w:rsidP="009449E2">
            <w:pPr>
              <w:spacing w:line="169" w:lineRule="exact"/>
              <w:ind w:left="102" w:right="-20"/>
              <w:rPr>
                <w:ins w:id="26490" w:author="Weber" w:date="2014-10-29T03:09:00Z"/>
                <w:rFonts w:ascii="Calibri" w:eastAsia="Calibri" w:hAnsi="Calibri" w:cs="Calibri"/>
                <w:sz w:val="14"/>
                <w:szCs w:val="14"/>
              </w:rPr>
            </w:pPr>
            <w:ins w:id="2649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8AF2BBB" w14:textId="77777777" w:rsidR="009449E2" w:rsidRDefault="009449E2" w:rsidP="009449E2">
            <w:pPr>
              <w:spacing w:line="169" w:lineRule="exact"/>
              <w:ind w:left="688" w:right="663"/>
              <w:jc w:val="center"/>
              <w:rPr>
                <w:ins w:id="26492" w:author="Weber" w:date="2014-10-29T03:09:00Z"/>
                <w:rFonts w:ascii="Calibri" w:eastAsia="Calibri" w:hAnsi="Calibri" w:cs="Calibri"/>
                <w:sz w:val="14"/>
                <w:szCs w:val="14"/>
              </w:rPr>
            </w:pPr>
            <w:ins w:id="2649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532D7BD9" w14:textId="77777777" w:rsidR="009449E2" w:rsidRDefault="009449E2" w:rsidP="009449E2">
            <w:pPr>
              <w:spacing w:line="169" w:lineRule="exact"/>
              <w:ind w:left="102" w:right="-20"/>
              <w:rPr>
                <w:ins w:id="26494" w:author="Weber" w:date="2014-10-29T03:09:00Z"/>
                <w:rFonts w:ascii="Calibri" w:eastAsia="Calibri" w:hAnsi="Calibri" w:cs="Calibri"/>
                <w:sz w:val="14"/>
                <w:szCs w:val="14"/>
              </w:rPr>
            </w:pPr>
            <w:ins w:id="2649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2F528A6" w14:textId="77777777" w:rsidR="009449E2" w:rsidRDefault="009449E2" w:rsidP="009449E2">
            <w:pPr>
              <w:spacing w:line="169" w:lineRule="exact"/>
              <w:ind w:left="460" w:right="-20"/>
              <w:rPr>
                <w:ins w:id="26496" w:author="Weber" w:date="2014-10-29T03:09:00Z"/>
                <w:rFonts w:ascii="Calibri" w:eastAsia="Calibri" w:hAnsi="Calibri" w:cs="Calibri"/>
                <w:sz w:val="14"/>
                <w:szCs w:val="14"/>
              </w:rPr>
            </w:pPr>
            <w:ins w:id="26497" w:author="Weber" w:date="2014-10-29T03:09:00Z">
              <w:r>
                <w:rPr>
                  <w:rFonts w:ascii="Calibri" w:eastAsia="Calibri" w:hAnsi="Calibri" w:cs="Calibri"/>
                  <w:w w:val="104"/>
                  <w:sz w:val="14"/>
                  <w:szCs w:val="14"/>
                </w:rPr>
                <w:t>1,079,658</w:t>
              </w:r>
            </w:ins>
          </w:p>
        </w:tc>
        <w:tc>
          <w:tcPr>
            <w:tcW w:w="581" w:type="dxa"/>
            <w:tcBorders>
              <w:top w:val="single" w:sz="5" w:space="0" w:color="D0D7E5"/>
              <w:left w:val="single" w:sz="5" w:space="0" w:color="D0D7E5"/>
              <w:bottom w:val="single" w:sz="5" w:space="0" w:color="D0D7E5"/>
              <w:right w:val="single" w:sz="5" w:space="0" w:color="D0D7E5"/>
            </w:tcBorders>
          </w:tcPr>
          <w:p w14:paraId="62252299" w14:textId="77777777" w:rsidR="009449E2" w:rsidRDefault="009449E2" w:rsidP="009449E2">
            <w:pPr>
              <w:spacing w:line="169" w:lineRule="exact"/>
              <w:ind w:left="102" w:right="-20"/>
              <w:rPr>
                <w:ins w:id="26498" w:author="Weber" w:date="2014-10-29T03:09:00Z"/>
                <w:rFonts w:ascii="Calibri" w:eastAsia="Calibri" w:hAnsi="Calibri" w:cs="Calibri"/>
                <w:sz w:val="14"/>
                <w:szCs w:val="14"/>
              </w:rPr>
            </w:pPr>
            <w:ins w:id="26499" w:author="Weber" w:date="2014-10-29T03:09:00Z">
              <w:r>
                <w:rPr>
                  <w:rFonts w:ascii="Calibri" w:eastAsia="Calibri" w:hAnsi="Calibri" w:cs="Calibri"/>
                  <w:w w:val="104"/>
                  <w:sz w:val="14"/>
                  <w:szCs w:val="14"/>
                </w:rPr>
                <w:t>0.00%</w:t>
              </w:r>
            </w:ins>
          </w:p>
        </w:tc>
      </w:tr>
      <w:tr w:rsidR="009449E2" w14:paraId="2E47F01A" w14:textId="77777777" w:rsidTr="009449E2">
        <w:trPr>
          <w:trHeight w:hRule="exact" w:val="190"/>
          <w:ins w:id="2650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1FB9A8F5" w14:textId="77777777" w:rsidR="009449E2" w:rsidRDefault="009449E2" w:rsidP="009449E2">
            <w:pPr>
              <w:spacing w:line="169" w:lineRule="exact"/>
              <w:ind w:left="133" w:right="-20"/>
              <w:rPr>
                <w:ins w:id="26501" w:author="Weber" w:date="2014-10-29T03:09:00Z"/>
                <w:rFonts w:ascii="Calibri" w:eastAsia="Calibri" w:hAnsi="Calibri" w:cs="Calibri"/>
                <w:sz w:val="14"/>
                <w:szCs w:val="14"/>
              </w:rPr>
            </w:pPr>
            <w:ins w:id="26502" w:author="Weber" w:date="2014-10-29T03:09:00Z">
              <w:r>
                <w:rPr>
                  <w:rFonts w:ascii="Calibri" w:eastAsia="Calibri" w:hAnsi="Calibri" w:cs="Calibri"/>
                  <w:w w:val="104"/>
                  <w:sz w:val="14"/>
                  <w:szCs w:val="14"/>
                </w:rPr>
                <w:t>34953</w:t>
              </w:r>
            </w:ins>
          </w:p>
        </w:tc>
        <w:tc>
          <w:tcPr>
            <w:tcW w:w="2102" w:type="dxa"/>
            <w:gridSpan w:val="2"/>
            <w:vMerge/>
            <w:tcBorders>
              <w:left w:val="single" w:sz="5" w:space="0" w:color="D0D7E5"/>
              <w:right w:val="single" w:sz="5" w:space="0" w:color="D0D7E5"/>
            </w:tcBorders>
          </w:tcPr>
          <w:p w14:paraId="309388F6" w14:textId="77777777" w:rsidR="009449E2" w:rsidRDefault="009449E2" w:rsidP="009449E2">
            <w:pPr>
              <w:rPr>
                <w:ins w:id="2650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26FA038F" w14:textId="77777777" w:rsidR="009449E2" w:rsidRDefault="009449E2" w:rsidP="009449E2">
            <w:pPr>
              <w:spacing w:line="169" w:lineRule="exact"/>
              <w:ind w:left="385" w:right="-20"/>
              <w:rPr>
                <w:ins w:id="26504" w:author="Weber" w:date="2014-10-29T03:09:00Z"/>
                <w:rFonts w:ascii="Calibri" w:eastAsia="Calibri" w:hAnsi="Calibri" w:cs="Calibri"/>
                <w:sz w:val="14"/>
                <w:szCs w:val="14"/>
              </w:rPr>
            </w:pPr>
            <w:ins w:id="26505" w:author="Weber" w:date="2014-10-29T03:09:00Z">
              <w:r>
                <w:rPr>
                  <w:rFonts w:ascii="Calibri" w:eastAsia="Calibri" w:hAnsi="Calibri" w:cs="Calibri"/>
                  <w:w w:val="104"/>
                  <w:sz w:val="14"/>
                  <w:szCs w:val="14"/>
                </w:rPr>
                <w:t>106,041,759</w:t>
              </w:r>
            </w:ins>
          </w:p>
        </w:tc>
        <w:tc>
          <w:tcPr>
            <w:tcW w:w="581" w:type="dxa"/>
            <w:tcBorders>
              <w:top w:val="single" w:sz="5" w:space="0" w:color="D0D7E5"/>
              <w:left w:val="single" w:sz="5" w:space="0" w:color="D0D7E5"/>
              <w:bottom w:val="single" w:sz="5" w:space="0" w:color="D0D7E5"/>
              <w:right w:val="single" w:sz="5" w:space="0" w:color="D0D7E5"/>
            </w:tcBorders>
          </w:tcPr>
          <w:p w14:paraId="606755A5" w14:textId="77777777" w:rsidR="009449E2" w:rsidRDefault="009449E2" w:rsidP="009449E2">
            <w:pPr>
              <w:spacing w:line="169" w:lineRule="exact"/>
              <w:ind w:left="102" w:right="-20"/>
              <w:rPr>
                <w:ins w:id="26506" w:author="Weber" w:date="2014-10-29T03:09:00Z"/>
                <w:rFonts w:ascii="Calibri" w:eastAsia="Calibri" w:hAnsi="Calibri" w:cs="Calibri"/>
                <w:sz w:val="14"/>
                <w:szCs w:val="14"/>
              </w:rPr>
            </w:pPr>
            <w:ins w:id="26507" w:author="Weber" w:date="2014-10-29T03:09:00Z">
              <w:r>
                <w:rPr>
                  <w:rFonts w:ascii="Calibri" w:eastAsia="Calibri" w:hAnsi="Calibri" w:cs="Calibri"/>
                  <w:w w:val="104"/>
                  <w:sz w:val="14"/>
                  <w:szCs w:val="14"/>
                </w:rPr>
                <w:t>0.87%</w:t>
              </w:r>
            </w:ins>
          </w:p>
        </w:tc>
        <w:tc>
          <w:tcPr>
            <w:tcW w:w="1522" w:type="dxa"/>
            <w:tcBorders>
              <w:top w:val="single" w:sz="5" w:space="0" w:color="D0D7E5"/>
              <w:left w:val="single" w:sz="5" w:space="0" w:color="D0D7E5"/>
              <w:bottom w:val="single" w:sz="5" w:space="0" w:color="D0D7E5"/>
              <w:right w:val="single" w:sz="5" w:space="0" w:color="D0D7E5"/>
            </w:tcBorders>
          </w:tcPr>
          <w:p w14:paraId="774D8CD4" w14:textId="77777777" w:rsidR="009449E2" w:rsidRDefault="009449E2" w:rsidP="009449E2">
            <w:pPr>
              <w:spacing w:line="169" w:lineRule="exact"/>
              <w:ind w:left="688" w:right="663"/>
              <w:jc w:val="center"/>
              <w:rPr>
                <w:ins w:id="26508" w:author="Weber" w:date="2014-10-29T03:09:00Z"/>
                <w:rFonts w:ascii="Calibri" w:eastAsia="Calibri" w:hAnsi="Calibri" w:cs="Calibri"/>
                <w:sz w:val="14"/>
                <w:szCs w:val="14"/>
              </w:rPr>
            </w:pPr>
            <w:ins w:id="2650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7520A4D0" w14:textId="77777777" w:rsidR="009449E2" w:rsidRDefault="009449E2" w:rsidP="009449E2">
            <w:pPr>
              <w:spacing w:line="169" w:lineRule="exact"/>
              <w:ind w:left="102" w:right="-20"/>
              <w:rPr>
                <w:ins w:id="26510" w:author="Weber" w:date="2014-10-29T03:09:00Z"/>
                <w:rFonts w:ascii="Calibri" w:eastAsia="Calibri" w:hAnsi="Calibri" w:cs="Calibri"/>
                <w:sz w:val="14"/>
                <w:szCs w:val="14"/>
              </w:rPr>
            </w:pPr>
            <w:ins w:id="2651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05FACE3" w14:textId="77777777" w:rsidR="009449E2" w:rsidRDefault="009449E2" w:rsidP="009449E2">
            <w:pPr>
              <w:spacing w:line="169" w:lineRule="exact"/>
              <w:ind w:left="385" w:right="-20"/>
              <w:rPr>
                <w:ins w:id="26512" w:author="Weber" w:date="2014-10-29T03:09:00Z"/>
                <w:rFonts w:ascii="Calibri" w:eastAsia="Calibri" w:hAnsi="Calibri" w:cs="Calibri"/>
                <w:sz w:val="14"/>
                <w:szCs w:val="14"/>
              </w:rPr>
            </w:pPr>
            <w:ins w:id="26513" w:author="Weber" w:date="2014-10-29T03:09:00Z">
              <w:r>
                <w:rPr>
                  <w:rFonts w:ascii="Calibri" w:eastAsia="Calibri" w:hAnsi="Calibri" w:cs="Calibri"/>
                  <w:w w:val="104"/>
                  <w:sz w:val="14"/>
                  <w:szCs w:val="14"/>
                </w:rPr>
                <w:t>114,996,976</w:t>
              </w:r>
            </w:ins>
          </w:p>
        </w:tc>
        <w:tc>
          <w:tcPr>
            <w:tcW w:w="581" w:type="dxa"/>
            <w:tcBorders>
              <w:top w:val="single" w:sz="5" w:space="0" w:color="D0D7E5"/>
              <w:left w:val="single" w:sz="5" w:space="0" w:color="D0D7E5"/>
              <w:bottom w:val="single" w:sz="5" w:space="0" w:color="D0D7E5"/>
              <w:right w:val="single" w:sz="5" w:space="0" w:color="D0D7E5"/>
            </w:tcBorders>
          </w:tcPr>
          <w:p w14:paraId="7178348A" w14:textId="77777777" w:rsidR="009449E2" w:rsidRDefault="009449E2" w:rsidP="009449E2">
            <w:pPr>
              <w:spacing w:line="169" w:lineRule="exact"/>
              <w:ind w:left="102" w:right="-20"/>
              <w:rPr>
                <w:ins w:id="26514" w:author="Weber" w:date="2014-10-29T03:09:00Z"/>
                <w:rFonts w:ascii="Calibri" w:eastAsia="Calibri" w:hAnsi="Calibri" w:cs="Calibri"/>
                <w:sz w:val="14"/>
                <w:szCs w:val="14"/>
              </w:rPr>
            </w:pPr>
            <w:ins w:id="26515" w:author="Weber" w:date="2014-10-29T03:09:00Z">
              <w:r>
                <w:rPr>
                  <w:rFonts w:ascii="Calibri" w:eastAsia="Calibri" w:hAnsi="Calibri" w:cs="Calibri"/>
                  <w:w w:val="104"/>
                  <w:sz w:val="14"/>
                  <w:szCs w:val="14"/>
                </w:rPr>
                <w:t>0.82%</w:t>
              </w:r>
            </w:ins>
          </w:p>
        </w:tc>
        <w:tc>
          <w:tcPr>
            <w:tcW w:w="1522" w:type="dxa"/>
            <w:tcBorders>
              <w:top w:val="single" w:sz="5" w:space="0" w:color="D0D7E5"/>
              <w:left w:val="single" w:sz="5" w:space="0" w:color="D0D7E5"/>
              <w:bottom w:val="single" w:sz="5" w:space="0" w:color="D0D7E5"/>
              <w:right w:val="single" w:sz="5" w:space="0" w:color="D0D7E5"/>
            </w:tcBorders>
          </w:tcPr>
          <w:p w14:paraId="2B847531" w14:textId="77777777" w:rsidR="009449E2" w:rsidRDefault="009449E2" w:rsidP="009449E2">
            <w:pPr>
              <w:spacing w:line="169" w:lineRule="exact"/>
              <w:ind w:left="385" w:right="-20"/>
              <w:rPr>
                <w:ins w:id="26516" w:author="Weber" w:date="2014-10-29T03:09:00Z"/>
                <w:rFonts w:ascii="Calibri" w:eastAsia="Calibri" w:hAnsi="Calibri" w:cs="Calibri"/>
                <w:sz w:val="14"/>
                <w:szCs w:val="14"/>
              </w:rPr>
            </w:pPr>
            <w:ins w:id="26517" w:author="Weber" w:date="2014-10-29T03:09:00Z">
              <w:r>
                <w:rPr>
                  <w:rFonts w:ascii="Calibri" w:eastAsia="Calibri" w:hAnsi="Calibri" w:cs="Calibri"/>
                  <w:w w:val="104"/>
                  <w:sz w:val="14"/>
                  <w:szCs w:val="14"/>
                </w:rPr>
                <w:t>221,038,736</w:t>
              </w:r>
            </w:ins>
          </w:p>
        </w:tc>
        <w:tc>
          <w:tcPr>
            <w:tcW w:w="581" w:type="dxa"/>
            <w:tcBorders>
              <w:top w:val="single" w:sz="5" w:space="0" w:color="D0D7E5"/>
              <w:left w:val="single" w:sz="5" w:space="0" w:color="D0D7E5"/>
              <w:bottom w:val="single" w:sz="5" w:space="0" w:color="D0D7E5"/>
              <w:right w:val="single" w:sz="5" w:space="0" w:color="D0D7E5"/>
            </w:tcBorders>
          </w:tcPr>
          <w:p w14:paraId="13909F9C" w14:textId="77777777" w:rsidR="009449E2" w:rsidRDefault="009449E2" w:rsidP="009449E2">
            <w:pPr>
              <w:spacing w:line="169" w:lineRule="exact"/>
              <w:ind w:left="102" w:right="-20"/>
              <w:rPr>
                <w:ins w:id="26518" w:author="Weber" w:date="2014-10-29T03:09:00Z"/>
                <w:rFonts w:ascii="Calibri" w:eastAsia="Calibri" w:hAnsi="Calibri" w:cs="Calibri"/>
                <w:sz w:val="14"/>
                <w:szCs w:val="14"/>
              </w:rPr>
            </w:pPr>
            <w:ins w:id="26519" w:author="Weber" w:date="2014-10-29T03:09:00Z">
              <w:r>
                <w:rPr>
                  <w:rFonts w:ascii="Calibri" w:eastAsia="Calibri" w:hAnsi="Calibri" w:cs="Calibri"/>
                  <w:w w:val="104"/>
                  <w:sz w:val="14"/>
                  <w:szCs w:val="14"/>
                </w:rPr>
                <w:t>0.63%</w:t>
              </w:r>
            </w:ins>
          </w:p>
        </w:tc>
      </w:tr>
      <w:tr w:rsidR="009449E2" w14:paraId="5B14117D" w14:textId="77777777" w:rsidTr="009449E2">
        <w:trPr>
          <w:trHeight w:hRule="exact" w:val="190"/>
          <w:ins w:id="2652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18D2D36A" w14:textId="77777777" w:rsidR="009449E2" w:rsidRDefault="009449E2" w:rsidP="009449E2">
            <w:pPr>
              <w:spacing w:line="169" w:lineRule="exact"/>
              <w:ind w:left="133" w:right="-20"/>
              <w:rPr>
                <w:ins w:id="26521" w:author="Weber" w:date="2014-10-29T03:09:00Z"/>
                <w:rFonts w:ascii="Calibri" w:eastAsia="Calibri" w:hAnsi="Calibri" w:cs="Calibri"/>
                <w:sz w:val="14"/>
                <w:szCs w:val="14"/>
              </w:rPr>
            </w:pPr>
            <w:ins w:id="26522" w:author="Weber" w:date="2014-10-29T03:09:00Z">
              <w:r>
                <w:rPr>
                  <w:rFonts w:ascii="Calibri" w:eastAsia="Calibri" w:hAnsi="Calibri" w:cs="Calibri"/>
                  <w:w w:val="104"/>
                  <w:sz w:val="14"/>
                  <w:szCs w:val="14"/>
                </w:rPr>
                <w:t>33538</w:t>
              </w:r>
            </w:ins>
          </w:p>
        </w:tc>
        <w:tc>
          <w:tcPr>
            <w:tcW w:w="2102" w:type="dxa"/>
            <w:gridSpan w:val="2"/>
            <w:vMerge/>
            <w:tcBorders>
              <w:left w:val="single" w:sz="5" w:space="0" w:color="D0D7E5"/>
              <w:right w:val="single" w:sz="5" w:space="0" w:color="D0D7E5"/>
            </w:tcBorders>
          </w:tcPr>
          <w:p w14:paraId="6B05454C" w14:textId="77777777" w:rsidR="009449E2" w:rsidRDefault="009449E2" w:rsidP="009449E2">
            <w:pPr>
              <w:rPr>
                <w:ins w:id="2652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444072DD" w14:textId="77777777" w:rsidR="009449E2" w:rsidRDefault="009449E2" w:rsidP="009449E2">
            <w:pPr>
              <w:spacing w:line="169" w:lineRule="exact"/>
              <w:ind w:left="460" w:right="-20"/>
              <w:rPr>
                <w:ins w:id="26524" w:author="Weber" w:date="2014-10-29T03:09:00Z"/>
                <w:rFonts w:ascii="Calibri" w:eastAsia="Calibri" w:hAnsi="Calibri" w:cs="Calibri"/>
                <w:sz w:val="14"/>
                <w:szCs w:val="14"/>
              </w:rPr>
            </w:pPr>
            <w:ins w:id="26525" w:author="Weber" w:date="2014-10-29T03:09:00Z">
              <w:r>
                <w:rPr>
                  <w:rFonts w:ascii="Calibri" w:eastAsia="Calibri" w:hAnsi="Calibri" w:cs="Calibri"/>
                  <w:w w:val="104"/>
                  <w:sz w:val="14"/>
                  <w:szCs w:val="14"/>
                </w:rPr>
                <w:t>5,885,524</w:t>
              </w:r>
            </w:ins>
          </w:p>
        </w:tc>
        <w:tc>
          <w:tcPr>
            <w:tcW w:w="581" w:type="dxa"/>
            <w:tcBorders>
              <w:top w:val="single" w:sz="5" w:space="0" w:color="D0D7E5"/>
              <w:left w:val="single" w:sz="5" w:space="0" w:color="D0D7E5"/>
              <w:bottom w:val="single" w:sz="5" w:space="0" w:color="D0D7E5"/>
              <w:right w:val="single" w:sz="5" w:space="0" w:color="D0D7E5"/>
            </w:tcBorders>
          </w:tcPr>
          <w:p w14:paraId="778364AB" w14:textId="77777777" w:rsidR="009449E2" w:rsidRDefault="009449E2" w:rsidP="009449E2">
            <w:pPr>
              <w:spacing w:line="169" w:lineRule="exact"/>
              <w:ind w:left="102" w:right="-20"/>
              <w:rPr>
                <w:ins w:id="26526" w:author="Weber" w:date="2014-10-29T03:09:00Z"/>
                <w:rFonts w:ascii="Calibri" w:eastAsia="Calibri" w:hAnsi="Calibri" w:cs="Calibri"/>
                <w:sz w:val="14"/>
                <w:szCs w:val="14"/>
              </w:rPr>
            </w:pPr>
            <w:ins w:id="26527" w:author="Weber" w:date="2014-10-29T03:09:00Z">
              <w:r>
                <w:rPr>
                  <w:rFonts w:ascii="Calibri" w:eastAsia="Calibri" w:hAnsi="Calibri" w:cs="Calibri"/>
                  <w:w w:val="104"/>
                  <w:sz w:val="14"/>
                  <w:szCs w:val="14"/>
                </w:rPr>
                <w:t>0.05%</w:t>
              </w:r>
            </w:ins>
          </w:p>
        </w:tc>
        <w:tc>
          <w:tcPr>
            <w:tcW w:w="1522" w:type="dxa"/>
            <w:tcBorders>
              <w:top w:val="single" w:sz="5" w:space="0" w:color="D0D7E5"/>
              <w:left w:val="single" w:sz="5" w:space="0" w:color="D0D7E5"/>
              <w:bottom w:val="single" w:sz="5" w:space="0" w:color="D0D7E5"/>
              <w:right w:val="single" w:sz="5" w:space="0" w:color="D0D7E5"/>
            </w:tcBorders>
          </w:tcPr>
          <w:p w14:paraId="06B9F2E7" w14:textId="77777777" w:rsidR="009449E2" w:rsidRDefault="009449E2" w:rsidP="009449E2">
            <w:pPr>
              <w:spacing w:line="169" w:lineRule="exact"/>
              <w:ind w:left="688" w:right="663"/>
              <w:jc w:val="center"/>
              <w:rPr>
                <w:ins w:id="26528" w:author="Weber" w:date="2014-10-29T03:09:00Z"/>
                <w:rFonts w:ascii="Calibri" w:eastAsia="Calibri" w:hAnsi="Calibri" w:cs="Calibri"/>
                <w:sz w:val="14"/>
                <w:szCs w:val="14"/>
              </w:rPr>
            </w:pPr>
            <w:ins w:id="2652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26A84849" w14:textId="77777777" w:rsidR="009449E2" w:rsidRDefault="009449E2" w:rsidP="009449E2">
            <w:pPr>
              <w:spacing w:line="169" w:lineRule="exact"/>
              <w:ind w:left="102" w:right="-20"/>
              <w:rPr>
                <w:ins w:id="26530" w:author="Weber" w:date="2014-10-29T03:09:00Z"/>
                <w:rFonts w:ascii="Calibri" w:eastAsia="Calibri" w:hAnsi="Calibri" w:cs="Calibri"/>
                <w:sz w:val="14"/>
                <w:szCs w:val="14"/>
              </w:rPr>
            </w:pPr>
            <w:ins w:id="2653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20E9CD1F" w14:textId="77777777" w:rsidR="009449E2" w:rsidRDefault="009449E2" w:rsidP="009449E2">
            <w:pPr>
              <w:spacing w:line="169" w:lineRule="exact"/>
              <w:ind w:left="460" w:right="-20"/>
              <w:rPr>
                <w:ins w:id="26532" w:author="Weber" w:date="2014-10-29T03:09:00Z"/>
                <w:rFonts w:ascii="Calibri" w:eastAsia="Calibri" w:hAnsi="Calibri" w:cs="Calibri"/>
                <w:sz w:val="14"/>
                <w:szCs w:val="14"/>
              </w:rPr>
            </w:pPr>
            <w:ins w:id="26533" w:author="Weber" w:date="2014-10-29T03:09:00Z">
              <w:r>
                <w:rPr>
                  <w:rFonts w:ascii="Calibri" w:eastAsia="Calibri" w:hAnsi="Calibri" w:cs="Calibri"/>
                  <w:w w:val="104"/>
                  <w:sz w:val="14"/>
                  <w:szCs w:val="14"/>
                </w:rPr>
                <w:t>5,908,922</w:t>
              </w:r>
            </w:ins>
          </w:p>
        </w:tc>
        <w:tc>
          <w:tcPr>
            <w:tcW w:w="581" w:type="dxa"/>
            <w:tcBorders>
              <w:top w:val="single" w:sz="5" w:space="0" w:color="D0D7E5"/>
              <w:left w:val="single" w:sz="5" w:space="0" w:color="D0D7E5"/>
              <w:bottom w:val="single" w:sz="5" w:space="0" w:color="D0D7E5"/>
              <w:right w:val="single" w:sz="5" w:space="0" w:color="D0D7E5"/>
            </w:tcBorders>
          </w:tcPr>
          <w:p w14:paraId="446EE55E" w14:textId="77777777" w:rsidR="009449E2" w:rsidRDefault="009449E2" w:rsidP="009449E2">
            <w:pPr>
              <w:spacing w:line="169" w:lineRule="exact"/>
              <w:ind w:left="102" w:right="-20"/>
              <w:rPr>
                <w:ins w:id="26534" w:author="Weber" w:date="2014-10-29T03:09:00Z"/>
                <w:rFonts w:ascii="Calibri" w:eastAsia="Calibri" w:hAnsi="Calibri" w:cs="Calibri"/>
                <w:sz w:val="14"/>
                <w:szCs w:val="14"/>
              </w:rPr>
            </w:pPr>
            <w:ins w:id="26535" w:author="Weber" w:date="2014-10-29T03:09:00Z">
              <w:r>
                <w:rPr>
                  <w:rFonts w:ascii="Calibri" w:eastAsia="Calibri" w:hAnsi="Calibri" w:cs="Calibri"/>
                  <w:w w:val="104"/>
                  <w:sz w:val="14"/>
                  <w:szCs w:val="14"/>
                </w:rPr>
                <w:t>0.04%</w:t>
              </w:r>
            </w:ins>
          </w:p>
        </w:tc>
        <w:tc>
          <w:tcPr>
            <w:tcW w:w="1522" w:type="dxa"/>
            <w:tcBorders>
              <w:top w:val="single" w:sz="5" w:space="0" w:color="D0D7E5"/>
              <w:left w:val="single" w:sz="5" w:space="0" w:color="D0D7E5"/>
              <w:bottom w:val="single" w:sz="5" w:space="0" w:color="D0D7E5"/>
              <w:right w:val="single" w:sz="5" w:space="0" w:color="D0D7E5"/>
            </w:tcBorders>
          </w:tcPr>
          <w:p w14:paraId="6D622F72" w14:textId="77777777" w:rsidR="009449E2" w:rsidRDefault="009449E2" w:rsidP="009449E2">
            <w:pPr>
              <w:spacing w:line="169" w:lineRule="exact"/>
              <w:ind w:left="422" w:right="-20"/>
              <w:rPr>
                <w:ins w:id="26536" w:author="Weber" w:date="2014-10-29T03:09:00Z"/>
                <w:rFonts w:ascii="Calibri" w:eastAsia="Calibri" w:hAnsi="Calibri" w:cs="Calibri"/>
                <w:sz w:val="14"/>
                <w:szCs w:val="14"/>
              </w:rPr>
            </w:pPr>
            <w:ins w:id="26537" w:author="Weber" w:date="2014-10-29T03:09:00Z">
              <w:r>
                <w:rPr>
                  <w:rFonts w:ascii="Calibri" w:eastAsia="Calibri" w:hAnsi="Calibri" w:cs="Calibri"/>
                  <w:w w:val="104"/>
                  <w:sz w:val="14"/>
                  <w:szCs w:val="14"/>
                </w:rPr>
                <w:t>11,794,446</w:t>
              </w:r>
            </w:ins>
          </w:p>
        </w:tc>
        <w:tc>
          <w:tcPr>
            <w:tcW w:w="581" w:type="dxa"/>
            <w:tcBorders>
              <w:top w:val="single" w:sz="5" w:space="0" w:color="D0D7E5"/>
              <w:left w:val="single" w:sz="5" w:space="0" w:color="D0D7E5"/>
              <w:bottom w:val="single" w:sz="5" w:space="0" w:color="D0D7E5"/>
              <w:right w:val="single" w:sz="5" w:space="0" w:color="D0D7E5"/>
            </w:tcBorders>
          </w:tcPr>
          <w:p w14:paraId="6AC3229F" w14:textId="77777777" w:rsidR="009449E2" w:rsidRDefault="009449E2" w:rsidP="009449E2">
            <w:pPr>
              <w:spacing w:line="169" w:lineRule="exact"/>
              <w:ind w:left="102" w:right="-20"/>
              <w:rPr>
                <w:ins w:id="26538" w:author="Weber" w:date="2014-10-29T03:09:00Z"/>
                <w:rFonts w:ascii="Calibri" w:eastAsia="Calibri" w:hAnsi="Calibri" w:cs="Calibri"/>
                <w:sz w:val="14"/>
                <w:szCs w:val="14"/>
              </w:rPr>
            </w:pPr>
            <w:ins w:id="26539" w:author="Weber" w:date="2014-10-29T03:09:00Z">
              <w:r>
                <w:rPr>
                  <w:rFonts w:ascii="Calibri" w:eastAsia="Calibri" w:hAnsi="Calibri" w:cs="Calibri"/>
                  <w:w w:val="104"/>
                  <w:sz w:val="14"/>
                  <w:szCs w:val="14"/>
                </w:rPr>
                <w:t>0.03%</w:t>
              </w:r>
            </w:ins>
          </w:p>
        </w:tc>
      </w:tr>
      <w:tr w:rsidR="009449E2" w14:paraId="78722752" w14:textId="77777777" w:rsidTr="009449E2">
        <w:trPr>
          <w:trHeight w:hRule="exact" w:val="190"/>
          <w:ins w:id="2654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2BEFDF8C" w14:textId="77777777" w:rsidR="009449E2" w:rsidRDefault="009449E2" w:rsidP="009449E2">
            <w:pPr>
              <w:spacing w:line="169" w:lineRule="exact"/>
              <w:ind w:left="133" w:right="-20"/>
              <w:rPr>
                <w:ins w:id="26541" w:author="Weber" w:date="2014-10-29T03:09:00Z"/>
                <w:rFonts w:ascii="Calibri" w:eastAsia="Calibri" w:hAnsi="Calibri" w:cs="Calibri"/>
                <w:sz w:val="14"/>
                <w:szCs w:val="14"/>
              </w:rPr>
            </w:pPr>
            <w:ins w:id="26542" w:author="Weber" w:date="2014-10-29T03:09:00Z">
              <w:r>
                <w:rPr>
                  <w:rFonts w:ascii="Calibri" w:eastAsia="Calibri" w:hAnsi="Calibri" w:cs="Calibri"/>
                  <w:w w:val="104"/>
                  <w:sz w:val="14"/>
                  <w:szCs w:val="14"/>
                </w:rPr>
                <w:t>32548</w:t>
              </w:r>
            </w:ins>
          </w:p>
        </w:tc>
        <w:tc>
          <w:tcPr>
            <w:tcW w:w="2102" w:type="dxa"/>
            <w:gridSpan w:val="2"/>
            <w:vMerge/>
            <w:tcBorders>
              <w:left w:val="single" w:sz="5" w:space="0" w:color="D0D7E5"/>
              <w:right w:val="single" w:sz="5" w:space="0" w:color="D0D7E5"/>
            </w:tcBorders>
          </w:tcPr>
          <w:p w14:paraId="2C5FD05B" w14:textId="77777777" w:rsidR="009449E2" w:rsidRDefault="009449E2" w:rsidP="009449E2">
            <w:pPr>
              <w:rPr>
                <w:ins w:id="2654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72C90C5F" w14:textId="77777777" w:rsidR="009449E2" w:rsidRDefault="009449E2" w:rsidP="009449E2">
            <w:pPr>
              <w:spacing w:line="169" w:lineRule="exact"/>
              <w:ind w:left="688" w:right="663"/>
              <w:jc w:val="center"/>
              <w:rPr>
                <w:ins w:id="26544" w:author="Weber" w:date="2014-10-29T03:09:00Z"/>
                <w:rFonts w:ascii="Calibri" w:eastAsia="Calibri" w:hAnsi="Calibri" w:cs="Calibri"/>
                <w:sz w:val="14"/>
                <w:szCs w:val="14"/>
              </w:rPr>
            </w:pPr>
            <w:ins w:id="2654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25EC8622" w14:textId="77777777" w:rsidR="009449E2" w:rsidRDefault="009449E2" w:rsidP="009449E2">
            <w:pPr>
              <w:spacing w:line="169" w:lineRule="exact"/>
              <w:ind w:left="102" w:right="-20"/>
              <w:rPr>
                <w:ins w:id="26546" w:author="Weber" w:date="2014-10-29T03:09:00Z"/>
                <w:rFonts w:ascii="Calibri" w:eastAsia="Calibri" w:hAnsi="Calibri" w:cs="Calibri"/>
                <w:sz w:val="14"/>
                <w:szCs w:val="14"/>
              </w:rPr>
            </w:pPr>
            <w:ins w:id="2654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7DE2964C" w14:textId="77777777" w:rsidR="009449E2" w:rsidRDefault="009449E2" w:rsidP="009449E2">
            <w:pPr>
              <w:spacing w:line="169" w:lineRule="exact"/>
              <w:ind w:left="421" w:right="-20"/>
              <w:rPr>
                <w:ins w:id="26548" w:author="Weber" w:date="2014-10-29T03:09:00Z"/>
                <w:rFonts w:ascii="Calibri" w:eastAsia="Calibri" w:hAnsi="Calibri" w:cs="Calibri"/>
                <w:sz w:val="14"/>
                <w:szCs w:val="14"/>
              </w:rPr>
            </w:pPr>
            <w:ins w:id="26549" w:author="Weber" w:date="2014-10-29T03:09:00Z">
              <w:r>
                <w:rPr>
                  <w:rFonts w:ascii="Calibri" w:eastAsia="Calibri" w:hAnsi="Calibri" w:cs="Calibri"/>
                  <w:w w:val="104"/>
                  <w:sz w:val="14"/>
                  <w:szCs w:val="14"/>
                </w:rPr>
                <w:t>26,211,974</w:t>
              </w:r>
            </w:ins>
          </w:p>
        </w:tc>
        <w:tc>
          <w:tcPr>
            <w:tcW w:w="581" w:type="dxa"/>
            <w:tcBorders>
              <w:top w:val="single" w:sz="5" w:space="0" w:color="D0D7E5"/>
              <w:left w:val="single" w:sz="5" w:space="0" w:color="D0D7E5"/>
              <w:bottom w:val="single" w:sz="5" w:space="0" w:color="D0D7E5"/>
              <w:right w:val="single" w:sz="5" w:space="0" w:color="D0D7E5"/>
            </w:tcBorders>
          </w:tcPr>
          <w:p w14:paraId="78ACDA8A" w14:textId="77777777" w:rsidR="009449E2" w:rsidRDefault="009449E2" w:rsidP="009449E2">
            <w:pPr>
              <w:spacing w:line="169" w:lineRule="exact"/>
              <w:ind w:left="102" w:right="-20"/>
              <w:rPr>
                <w:ins w:id="26550" w:author="Weber" w:date="2014-10-29T03:09:00Z"/>
                <w:rFonts w:ascii="Calibri" w:eastAsia="Calibri" w:hAnsi="Calibri" w:cs="Calibri"/>
                <w:sz w:val="14"/>
                <w:szCs w:val="14"/>
              </w:rPr>
            </w:pPr>
            <w:ins w:id="26551" w:author="Weber" w:date="2014-10-29T03:09:00Z">
              <w:r>
                <w:rPr>
                  <w:rFonts w:ascii="Calibri" w:eastAsia="Calibri" w:hAnsi="Calibri" w:cs="Calibri"/>
                  <w:w w:val="104"/>
                  <w:sz w:val="14"/>
                  <w:szCs w:val="14"/>
                </w:rPr>
                <w:t>3.67%</w:t>
              </w:r>
            </w:ins>
          </w:p>
        </w:tc>
        <w:tc>
          <w:tcPr>
            <w:tcW w:w="1522" w:type="dxa"/>
            <w:tcBorders>
              <w:top w:val="single" w:sz="5" w:space="0" w:color="D0D7E5"/>
              <w:left w:val="single" w:sz="5" w:space="0" w:color="D0D7E5"/>
              <w:bottom w:val="single" w:sz="5" w:space="0" w:color="D0D7E5"/>
              <w:right w:val="single" w:sz="5" w:space="0" w:color="D0D7E5"/>
            </w:tcBorders>
          </w:tcPr>
          <w:p w14:paraId="1A48E6EE" w14:textId="77777777" w:rsidR="009449E2" w:rsidRDefault="009449E2" w:rsidP="009449E2">
            <w:pPr>
              <w:spacing w:line="169" w:lineRule="exact"/>
              <w:ind w:left="688" w:right="663"/>
              <w:jc w:val="center"/>
              <w:rPr>
                <w:ins w:id="26552" w:author="Weber" w:date="2014-10-29T03:09:00Z"/>
                <w:rFonts w:ascii="Calibri" w:eastAsia="Calibri" w:hAnsi="Calibri" w:cs="Calibri"/>
                <w:sz w:val="14"/>
                <w:szCs w:val="14"/>
              </w:rPr>
            </w:pPr>
            <w:ins w:id="2655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79D0099B" w14:textId="77777777" w:rsidR="009449E2" w:rsidRDefault="009449E2" w:rsidP="009449E2">
            <w:pPr>
              <w:spacing w:line="169" w:lineRule="exact"/>
              <w:ind w:left="102" w:right="-20"/>
              <w:rPr>
                <w:ins w:id="26554" w:author="Weber" w:date="2014-10-29T03:09:00Z"/>
                <w:rFonts w:ascii="Calibri" w:eastAsia="Calibri" w:hAnsi="Calibri" w:cs="Calibri"/>
                <w:sz w:val="14"/>
                <w:szCs w:val="14"/>
              </w:rPr>
            </w:pPr>
            <w:ins w:id="2655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3D0D74A6" w14:textId="77777777" w:rsidR="009449E2" w:rsidRDefault="009449E2" w:rsidP="009449E2">
            <w:pPr>
              <w:spacing w:line="169" w:lineRule="exact"/>
              <w:ind w:left="421" w:right="-20"/>
              <w:rPr>
                <w:ins w:id="26556" w:author="Weber" w:date="2014-10-29T03:09:00Z"/>
                <w:rFonts w:ascii="Calibri" w:eastAsia="Calibri" w:hAnsi="Calibri" w:cs="Calibri"/>
                <w:sz w:val="14"/>
                <w:szCs w:val="14"/>
              </w:rPr>
            </w:pPr>
            <w:ins w:id="26557" w:author="Weber" w:date="2014-10-29T03:09:00Z">
              <w:r>
                <w:rPr>
                  <w:rFonts w:ascii="Calibri" w:eastAsia="Calibri" w:hAnsi="Calibri" w:cs="Calibri"/>
                  <w:w w:val="104"/>
                  <w:sz w:val="14"/>
                  <w:szCs w:val="14"/>
                </w:rPr>
                <w:t>26,211,974</w:t>
              </w:r>
            </w:ins>
          </w:p>
        </w:tc>
        <w:tc>
          <w:tcPr>
            <w:tcW w:w="581" w:type="dxa"/>
            <w:tcBorders>
              <w:top w:val="single" w:sz="5" w:space="0" w:color="D0D7E5"/>
              <w:left w:val="single" w:sz="5" w:space="0" w:color="D0D7E5"/>
              <w:bottom w:val="single" w:sz="5" w:space="0" w:color="D0D7E5"/>
              <w:right w:val="single" w:sz="5" w:space="0" w:color="D0D7E5"/>
            </w:tcBorders>
          </w:tcPr>
          <w:p w14:paraId="4840C92A" w14:textId="77777777" w:rsidR="009449E2" w:rsidRDefault="009449E2" w:rsidP="009449E2">
            <w:pPr>
              <w:spacing w:line="169" w:lineRule="exact"/>
              <w:ind w:left="102" w:right="-20"/>
              <w:rPr>
                <w:ins w:id="26558" w:author="Weber" w:date="2014-10-29T03:09:00Z"/>
                <w:rFonts w:ascii="Calibri" w:eastAsia="Calibri" w:hAnsi="Calibri" w:cs="Calibri"/>
                <w:sz w:val="14"/>
                <w:szCs w:val="14"/>
              </w:rPr>
            </w:pPr>
            <w:ins w:id="26559" w:author="Weber" w:date="2014-10-29T03:09:00Z">
              <w:r>
                <w:rPr>
                  <w:rFonts w:ascii="Calibri" w:eastAsia="Calibri" w:hAnsi="Calibri" w:cs="Calibri"/>
                  <w:w w:val="104"/>
                  <w:sz w:val="14"/>
                  <w:szCs w:val="14"/>
                </w:rPr>
                <w:t>0.07%</w:t>
              </w:r>
            </w:ins>
          </w:p>
        </w:tc>
      </w:tr>
      <w:tr w:rsidR="009449E2" w14:paraId="1FF76998" w14:textId="77777777" w:rsidTr="009449E2">
        <w:trPr>
          <w:trHeight w:hRule="exact" w:val="190"/>
          <w:ins w:id="2656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4E5B778A" w14:textId="77777777" w:rsidR="009449E2" w:rsidRDefault="009449E2" w:rsidP="009449E2">
            <w:pPr>
              <w:spacing w:line="169" w:lineRule="exact"/>
              <w:ind w:left="133" w:right="-20"/>
              <w:rPr>
                <w:ins w:id="26561" w:author="Weber" w:date="2014-10-29T03:09:00Z"/>
                <w:rFonts w:ascii="Calibri" w:eastAsia="Calibri" w:hAnsi="Calibri" w:cs="Calibri"/>
                <w:sz w:val="14"/>
                <w:szCs w:val="14"/>
              </w:rPr>
            </w:pPr>
            <w:ins w:id="26562" w:author="Weber" w:date="2014-10-29T03:09:00Z">
              <w:r>
                <w:rPr>
                  <w:rFonts w:ascii="Calibri" w:eastAsia="Calibri" w:hAnsi="Calibri" w:cs="Calibri"/>
                  <w:w w:val="104"/>
                  <w:sz w:val="14"/>
                  <w:szCs w:val="14"/>
                </w:rPr>
                <w:t>32407</w:t>
              </w:r>
            </w:ins>
          </w:p>
        </w:tc>
        <w:tc>
          <w:tcPr>
            <w:tcW w:w="2102" w:type="dxa"/>
            <w:gridSpan w:val="2"/>
            <w:vMerge/>
            <w:tcBorders>
              <w:left w:val="single" w:sz="5" w:space="0" w:color="D0D7E5"/>
              <w:right w:val="single" w:sz="5" w:space="0" w:color="D0D7E5"/>
            </w:tcBorders>
          </w:tcPr>
          <w:p w14:paraId="2605C1A0" w14:textId="77777777" w:rsidR="009449E2" w:rsidRDefault="009449E2" w:rsidP="009449E2">
            <w:pPr>
              <w:rPr>
                <w:ins w:id="2656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45E1DE75" w14:textId="77777777" w:rsidR="009449E2" w:rsidRDefault="009449E2" w:rsidP="009449E2">
            <w:pPr>
              <w:spacing w:line="169" w:lineRule="exact"/>
              <w:ind w:left="688" w:right="663"/>
              <w:jc w:val="center"/>
              <w:rPr>
                <w:ins w:id="26564" w:author="Weber" w:date="2014-10-29T03:09:00Z"/>
                <w:rFonts w:ascii="Calibri" w:eastAsia="Calibri" w:hAnsi="Calibri" w:cs="Calibri"/>
                <w:sz w:val="14"/>
                <w:szCs w:val="14"/>
              </w:rPr>
            </w:pPr>
            <w:ins w:id="2656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520055A" w14:textId="77777777" w:rsidR="009449E2" w:rsidRDefault="009449E2" w:rsidP="009449E2">
            <w:pPr>
              <w:spacing w:line="169" w:lineRule="exact"/>
              <w:ind w:left="102" w:right="-20"/>
              <w:rPr>
                <w:ins w:id="26566" w:author="Weber" w:date="2014-10-29T03:09:00Z"/>
                <w:rFonts w:ascii="Calibri" w:eastAsia="Calibri" w:hAnsi="Calibri" w:cs="Calibri"/>
                <w:sz w:val="14"/>
                <w:szCs w:val="14"/>
              </w:rPr>
            </w:pPr>
            <w:ins w:id="2656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3879EED0" w14:textId="77777777" w:rsidR="009449E2" w:rsidRDefault="009449E2" w:rsidP="009449E2">
            <w:pPr>
              <w:spacing w:line="169" w:lineRule="exact"/>
              <w:ind w:left="460" w:right="-20"/>
              <w:rPr>
                <w:ins w:id="26568" w:author="Weber" w:date="2014-10-29T03:09:00Z"/>
                <w:rFonts w:ascii="Calibri" w:eastAsia="Calibri" w:hAnsi="Calibri" w:cs="Calibri"/>
                <w:sz w:val="14"/>
                <w:szCs w:val="14"/>
              </w:rPr>
            </w:pPr>
            <w:ins w:id="26569" w:author="Weber" w:date="2014-10-29T03:09:00Z">
              <w:r>
                <w:rPr>
                  <w:rFonts w:ascii="Calibri" w:eastAsia="Calibri" w:hAnsi="Calibri" w:cs="Calibri"/>
                  <w:w w:val="104"/>
                  <w:sz w:val="14"/>
                  <w:szCs w:val="14"/>
                </w:rPr>
                <w:t>6,841,582</w:t>
              </w:r>
            </w:ins>
          </w:p>
        </w:tc>
        <w:tc>
          <w:tcPr>
            <w:tcW w:w="581" w:type="dxa"/>
            <w:tcBorders>
              <w:top w:val="single" w:sz="5" w:space="0" w:color="D0D7E5"/>
              <w:left w:val="single" w:sz="5" w:space="0" w:color="D0D7E5"/>
              <w:bottom w:val="single" w:sz="5" w:space="0" w:color="D0D7E5"/>
              <w:right w:val="single" w:sz="5" w:space="0" w:color="D0D7E5"/>
            </w:tcBorders>
          </w:tcPr>
          <w:p w14:paraId="38CB8658" w14:textId="77777777" w:rsidR="009449E2" w:rsidRDefault="009449E2" w:rsidP="009449E2">
            <w:pPr>
              <w:spacing w:line="169" w:lineRule="exact"/>
              <w:ind w:left="102" w:right="-20"/>
              <w:rPr>
                <w:ins w:id="26570" w:author="Weber" w:date="2014-10-29T03:09:00Z"/>
                <w:rFonts w:ascii="Calibri" w:eastAsia="Calibri" w:hAnsi="Calibri" w:cs="Calibri"/>
                <w:sz w:val="14"/>
                <w:szCs w:val="14"/>
              </w:rPr>
            </w:pPr>
            <w:ins w:id="26571" w:author="Weber" w:date="2014-10-29T03:09:00Z">
              <w:r>
                <w:rPr>
                  <w:rFonts w:ascii="Calibri" w:eastAsia="Calibri" w:hAnsi="Calibri" w:cs="Calibri"/>
                  <w:w w:val="104"/>
                  <w:sz w:val="14"/>
                  <w:szCs w:val="14"/>
                </w:rPr>
                <w:t>0.96%</w:t>
              </w:r>
            </w:ins>
          </w:p>
        </w:tc>
        <w:tc>
          <w:tcPr>
            <w:tcW w:w="1522" w:type="dxa"/>
            <w:tcBorders>
              <w:top w:val="single" w:sz="5" w:space="0" w:color="D0D7E5"/>
              <w:left w:val="single" w:sz="5" w:space="0" w:color="D0D7E5"/>
              <w:bottom w:val="single" w:sz="5" w:space="0" w:color="D0D7E5"/>
              <w:right w:val="single" w:sz="5" w:space="0" w:color="D0D7E5"/>
            </w:tcBorders>
          </w:tcPr>
          <w:p w14:paraId="72ED9D35" w14:textId="77777777" w:rsidR="009449E2" w:rsidRDefault="009449E2" w:rsidP="009449E2">
            <w:pPr>
              <w:spacing w:line="169" w:lineRule="exact"/>
              <w:ind w:left="688" w:right="663"/>
              <w:jc w:val="center"/>
              <w:rPr>
                <w:ins w:id="26572" w:author="Weber" w:date="2014-10-29T03:09:00Z"/>
                <w:rFonts w:ascii="Calibri" w:eastAsia="Calibri" w:hAnsi="Calibri" w:cs="Calibri"/>
                <w:sz w:val="14"/>
                <w:szCs w:val="14"/>
              </w:rPr>
            </w:pPr>
            <w:ins w:id="2657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20B4DFC9" w14:textId="77777777" w:rsidR="009449E2" w:rsidRDefault="009449E2" w:rsidP="009449E2">
            <w:pPr>
              <w:spacing w:line="169" w:lineRule="exact"/>
              <w:ind w:left="102" w:right="-20"/>
              <w:rPr>
                <w:ins w:id="26574" w:author="Weber" w:date="2014-10-29T03:09:00Z"/>
                <w:rFonts w:ascii="Calibri" w:eastAsia="Calibri" w:hAnsi="Calibri" w:cs="Calibri"/>
                <w:sz w:val="14"/>
                <w:szCs w:val="14"/>
              </w:rPr>
            </w:pPr>
            <w:ins w:id="2657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5F9DA4A" w14:textId="77777777" w:rsidR="009449E2" w:rsidRDefault="009449E2" w:rsidP="009449E2">
            <w:pPr>
              <w:spacing w:line="169" w:lineRule="exact"/>
              <w:ind w:left="460" w:right="-20"/>
              <w:rPr>
                <w:ins w:id="26576" w:author="Weber" w:date="2014-10-29T03:09:00Z"/>
                <w:rFonts w:ascii="Calibri" w:eastAsia="Calibri" w:hAnsi="Calibri" w:cs="Calibri"/>
                <w:sz w:val="14"/>
                <w:szCs w:val="14"/>
              </w:rPr>
            </w:pPr>
            <w:ins w:id="26577" w:author="Weber" w:date="2014-10-29T03:09:00Z">
              <w:r>
                <w:rPr>
                  <w:rFonts w:ascii="Calibri" w:eastAsia="Calibri" w:hAnsi="Calibri" w:cs="Calibri"/>
                  <w:w w:val="104"/>
                  <w:sz w:val="14"/>
                  <w:szCs w:val="14"/>
                </w:rPr>
                <w:t>6,841,628</w:t>
              </w:r>
            </w:ins>
          </w:p>
        </w:tc>
        <w:tc>
          <w:tcPr>
            <w:tcW w:w="581" w:type="dxa"/>
            <w:tcBorders>
              <w:top w:val="single" w:sz="5" w:space="0" w:color="D0D7E5"/>
              <w:left w:val="single" w:sz="5" w:space="0" w:color="D0D7E5"/>
              <w:bottom w:val="single" w:sz="5" w:space="0" w:color="D0D7E5"/>
              <w:right w:val="single" w:sz="5" w:space="0" w:color="D0D7E5"/>
            </w:tcBorders>
          </w:tcPr>
          <w:p w14:paraId="6D383287" w14:textId="77777777" w:rsidR="009449E2" w:rsidRDefault="009449E2" w:rsidP="009449E2">
            <w:pPr>
              <w:spacing w:line="169" w:lineRule="exact"/>
              <w:ind w:left="102" w:right="-20"/>
              <w:rPr>
                <w:ins w:id="26578" w:author="Weber" w:date="2014-10-29T03:09:00Z"/>
                <w:rFonts w:ascii="Calibri" w:eastAsia="Calibri" w:hAnsi="Calibri" w:cs="Calibri"/>
                <w:sz w:val="14"/>
                <w:szCs w:val="14"/>
              </w:rPr>
            </w:pPr>
            <w:ins w:id="26579" w:author="Weber" w:date="2014-10-29T03:09:00Z">
              <w:r>
                <w:rPr>
                  <w:rFonts w:ascii="Calibri" w:eastAsia="Calibri" w:hAnsi="Calibri" w:cs="Calibri"/>
                  <w:w w:val="104"/>
                  <w:sz w:val="14"/>
                  <w:szCs w:val="14"/>
                </w:rPr>
                <w:t>0.02%</w:t>
              </w:r>
            </w:ins>
          </w:p>
        </w:tc>
      </w:tr>
      <w:tr w:rsidR="009449E2" w14:paraId="7E06BAC4" w14:textId="77777777" w:rsidTr="009449E2">
        <w:trPr>
          <w:trHeight w:hRule="exact" w:val="190"/>
          <w:ins w:id="2658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719AAC21" w14:textId="77777777" w:rsidR="009449E2" w:rsidRDefault="009449E2" w:rsidP="009449E2">
            <w:pPr>
              <w:spacing w:line="169" w:lineRule="exact"/>
              <w:ind w:left="133" w:right="-20"/>
              <w:rPr>
                <w:ins w:id="26581" w:author="Weber" w:date="2014-10-29T03:09:00Z"/>
                <w:rFonts w:ascii="Calibri" w:eastAsia="Calibri" w:hAnsi="Calibri" w:cs="Calibri"/>
                <w:sz w:val="14"/>
                <w:szCs w:val="14"/>
              </w:rPr>
            </w:pPr>
            <w:ins w:id="26582" w:author="Weber" w:date="2014-10-29T03:09:00Z">
              <w:r>
                <w:rPr>
                  <w:rFonts w:ascii="Calibri" w:eastAsia="Calibri" w:hAnsi="Calibri" w:cs="Calibri"/>
                  <w:w w:val="104"/>
                  <w:sz w:val="14"/>
                  <w:szCs w:val="14"/>
                </w:rPr>
                <w:t>34105</w:t>
              </w:r>
            </w:ins>
          </w:p>
        </w:tc>
        <w:tc>
          <w:tcPr>
            <w:tcW w:w="2102" w:type="dxa"/>
            <w:gridSpan w:val="2"/>
            <w:vMerge/>
            <w:tcBorders>
              <w:left w:val="single" w:sz="5" w:space="0" w:color="D0D7E5"/>
              <w:right w:val="single" w:sz="5" w:space="0" w:color="D0D7E5"/>
            </w:tcBorders>
          </w:tcPr>
          <w:p w14:paraId="55CA6BDE" w14:textId="77777777" w:rsidR="009449E2" w:rsidRDefault="009449E2" w:rsidP="009449E2">
            <w:pPr>
              <w:rPr>
                <w:ins w:id="2658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5199037B" w14:textId="77777777" w:rsidR="009449E2" w:rsidRDefault="009449E2" w:rsidP="009449E2">
            <w:pPr>
              <w:spacing w:line="169" w:lineRule="exact"/>
              <w:ind w:left="460" w:right="-20"/>
              <w:rPr>
                <w:ins w:id="26584" w:author="Weber" w:date="2014-10-29T03:09:00Z"/>
                <w:rFonts w:ascii="Calibri" w:eastAsia="Calibri" w:hAnsi="Calibri" w:cs="Calibri"/>
                <w:sz w:val="14"/>
                <w:szCs w:val="14"/>
              </w:rPr>
            </w:pPr>
            <w:ins w:id="26585" w:author="Weber" w:date="2014-10-29T03:09:00Z">
              <w:r>
                <w:rPr>
                  <w:rFonts w:ascii="Calibri" w:eastAsia="Calibri" w:hAnsi="Calibri" w:cs="Calibri"/>
                  <w:w w:val="104"/>
                  <w:sz w:val="14"/>
                  <w:szCs w:val="14"/>
                </w:rPr>
                <w:t>7,117,844</w:t>
              </w:r>
            </w:ins>
          </w:p>
        </w:tc>
        <w:tc>
          <w:tcPr>
            <w:tcW w:w="581" w:type="dxa"/>
            <w:tcBorders>
              <w:top w:val="single" w:sz="5" w:space="0" w:color="D0D7E5"/>
              <w:left w:val="single" w:sz="5" w:space="0" w:color="D0D7E5"/>
              <w:bottom w:val="single" w:sz="5" w:space="0" w:color="D0D7E5"/>
              <w:right w:val="single" w:sz="5" w:space="0" w:color="D0D7E5"/>
            </w:tcBorders>
          </w:tcPr>
          <w:p w14:paraId="76276BBC" w14:textId="77777777" w:rsidR="009449E2" w:rsidRDefault="009449E2" w:rsidP="009449E2">
            <w:pPr>
              <w:spacing w:line="169" w:lineRule="exact"/>
              <w:ind w:left="102" w:right="-20"/>
              <w:rPr>
                <w:ins w:id="26586" w:author="Weber" w:date="2014-10-29T03:09:00Z"/>
                <w:rFonts w:ascii="Calibri" w:eastAsia="Calibri" w:hAnsi="Calibri" w:cs="Calibri"/>
                <w:sz w:val="14"/>
                <w:szCs w:val="14"/>
              </w:rPr>
            </w:pPr>
            <w:ins w:id="26587" w:author="Weber" w:date="2014-10-29T03:09:00Z">
              <w:r>
                <w:rPr>
                  <w:rFonts w:ascii="Calibri" w:eastAsia="Calibri" w:hAnsi="Calibri" w:cs="Calibri"/>
                  <w:w w:val="104"/>
                  <w:sz w:val="14"/>
                  <w:szCs w:val="14"/>
                </w:rPr>
                <w:t>0.06%</w:t>
              </w:r>
            </w:ins>
          </w:p>
        </w:tc>
        <w:tc>
          <w:tcPr>
            <w:tcW w:w="1522" w:type="dxa"/>
            <w:tcBorders>
              <w:top w:val="single" w:sz="5" w:space="0" w:color="D0D7E5"/>
              <w:left w:val="single" w:sz="5" w:space="0" w:color="D0D7E5"/>
              <w:bottom w:val="single" w:sz="5" w:space="0" w:color="D0D7E5"/>
              <w:right w:val="single" w:sz="5" w:space="0" w:color="D0D7E5"/>
            </w:tcBorders>
          </w:tcPr>
          <w:p w14:paraId="615CF445" w14:textId="77777777" w:rsidR="009449E2" w:rsidRDefault="009449E2" w:rsidP="009449E2">
            <w:pPr>
              <w:spacing w:line="169" w:lineRule="exact"/>
              <w:ind w:left="688" w:right="663"/>
              <w:jc w:val="center"/>
              <w:rPr>
                <w:ins w:id="26588" w:author="Weber" w:date="2014-10-29T03:09:00Z"/>
                <w:rFonts w:ascii="Calibri" w:eastAsia="Calibri" w:hAnsi="Calibri" w:cs="Calibri"/>
                <w:sz w:val="14"/>
                <w:szCs w:val="14"/>
              </w:rPr>
            </w:pPr>
            <w:ins w:id="2658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4613E756" w14:textId="77777777" w:rsidR="009449E2" w:rsidRDefault="009449E2" w:rsidP="009449E2">
            <w:pPr>
              <w:spacing w:line="169" w:lineRule="exact"/>
              <w:ind w:left="102" w:right="-20"/>
              <w:rPr>
                <w:ins w:id="26590" w:author="Weber" w:date="2014-10-29T03:09:00Z"/>
                <w:rFonts w:ascii="Calibri" w:eastAsia="Calibri" w:hAnsi="Calibri" w:cs="Calibri"/>
                <w:sz w:val="14"/>
                <w:szCs w:val="14"/>
              </w:rPr>
            </w:pPr>
            <w:ins w:id="2659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49EBA25" w14:textId="77777777" w:rsidR="009449E2" w:rsidRDefault="009449E2" w:rsidP="009449E2">
            <w:pPr>
              <w:spacing w:line="169" w:lineRule="exact"/>
              <w:ind w:left="688" w:right="663"/>
              <w:jc w:val="center"/>
              <w:rPr>
                <w:ins w:id="26592" w:author="Weber" w:date="2014-10-29T03:09:00Z"/>
                <w:rFonts w:ascii="Calibri" w:eastAsia="Calibri" w:hAnsi="Calibri" w:cs="Calibri"/>
                <w:sz w:val="14"/>
                <w:szCs w:val="14"/>
              </w:rPr>
            </w:pPr>
            <w:ins w:id="2659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5857C022" w14:textId="77777777" w:rsidR="009449E2" w:rsidRDefault="009449E2" w:rsidP="009449E2">
            <w:pPr>
              <w:spacing w:line="169" w:lineRule="exact"/>
              <w:ind w:left="102" w:right="-20"/>
              <w:rPr>
                <w:ins w:id="26594" w:author="Weber" w:date="2014-10-29T03:09:00Z"/>
                <w:rFonts w:ascii="Calibri" w:eastAsia="Calibri" w:hAnsi="Calibri" w:cs="Calibri"/>
                <w:sz w:val="14"/>
                <w:szCs w:val="14"/>
              </w:rPr>
            </w:pPr>
            <w:ins w:id="2659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3972B603" w14:textId="77777777" w:rsidR="009449E2" w:rsidRDefault="009449E2" w:rsidP="009449E2">
            <w:pPr>
              <w:spacing w:line="169" w:lineRule="exact"/>
              <w:ind w:left="460" w:right="-20"/>
              <w:rPr>
                <w:ins w:id="26596" w:author="Weber" w:date="2014-10-29T03:09:00Z"/>
                <w:rFonts w:ascii="Calibri" w:eastAsia="Calibri" w:hAnsi="Calibri" w:cs="Calibri"/>
                <w:sz w:val="14"/>
                <w:szCs w:val="14"/>
              </w:rPr>
            </w:pPr>
            <w:ins w:id="26597" w:author="Weber" w:date="2014-10-29T03:09:00Z">
              <w:r>
                <w:rPr>
                  <w:rFonts w:ascii="Calibri" w:eastAsia="Calibri" w:hAnsi="Calibri" w:cs="Calibri"/>
                  <w:w w:val="104"/>
                  <w:sz w:val="14"/>
                  <w:szCs w:val="14"/>
                </w:rPr>
                <w:t>7,118,375</w:t>
              </w:r>
            </w:ins>
          </w:p>
        </w:tc>
        <w:tc>
          <w:tcPr>
            <w:tcW w:w="581" w:type="dxa"/>
            <w:tcBorders>
              <w:top w:val="single" w:sz="5" w:space="0" w:color="D0D7E5"/>
              <w:left w:val="single" w:sz="5" w:space="0" w:color="D0D7E5"/>
              <w:bottom w:val="single" w:sz="5" w:space="0" w:color="D0D7E5"/>
              <w:right w:val="single" w:sz="5" w:space="0" w:color="D0D7E5"/>
            </w:tcBorders>
          </w:tcPr>
          <w:p w14:paraId="00BD6CE2" w14:textId="77777777" w:rsidR="009449E2" w:rsidRDefault="009449E2" w:rsidP="009449E2">
            <w:pPr>
              <w:spacing w:line="169" w:lineRule="exact"/>
              <w:ind w:left="102" w:right="-20"/>
              <w:rPr>
                <w:ins w:id="26598" w:author="Weber" w:date="2014-10-29T03:09:00Z"/>
                <w:rFonts w:ascii="Calibri" w:eastAsia="Calibri" w:hAnsi="Calibri" w:cs="Calibri"/>
                <w:sz w:val="14"/>
                <w:szCs w:val="14"/>
              </w:rPr>
            </w:pPr>
            <w:ins w:id="26599" w:author="Weber" w:date="2014-10-29T03:09:00Z">
              <w:r>
                <w:rPr>
                  <w:rFonts w:ascii="Calibri" w:eastAsia="Calibri" w:hAnsi="Calibri" w:cs="Calibri"/>
                  <w:w w:val="104"/>
                  <w:sz w:val="14"/>
                  <w:szCs w:val="14"/>
                </w:rPr>
                <w:t>0.02%</w:t>
              </w:r>
            </w:ins>
          </w:p>
        </w:tc>
      </w:tr>
      <w:tr w:rsidR="009449E2" w14:paraId="5CA45889" w14:textId="77777777" w:rsidTr="009449E2">
        <w:trPr>
          <w:trHeight w:hRule="exact" w:val="190"/>
          <w:ins w:id="2660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6337F8E6" w14:textId="77777777" w:rsidR="009449E2" w:rsidRDefault="009449E2" w:rsidP="009449E2">
            <w:pPr>
              <w:spacing w:line="169" w:lineRule="exact"/>
              <w:ind w:left="133" w:right="-20"/>
              <w:rPr>
                <w:ins w:id="26601" w:author="Weber" w:date="2014-10-29T03:09:00Z"/>
                <w:rFonts w:ascii="Calibri" w:eastAsia="Calibri" w:hAnsi="Calibri" w:cs="Calibri"/>
                <w:sz w:val="14"/>
                <w:szCs w:val="14"/>
              </w:rPr>
            </w:pPr>
            <w:ins w:id="26602" w:author="Weber" w:date="2014-10-29T03:09:00Z">
              <w:r>
                <w:rPr>
                  <w:rFonts w:ascii="Calibri" w:eastAsia="Calibri" w:hAnsi="Calibri" w:cs="Calibri"/>
                  <w:w w:val="104"/>
                  <w:sz w:val="14"/>
                  <w:szCs w:val="14"/>
                </w:rPr>
                <w:t>32124</w:t>
              </w:r>
            </w:ins>
          </w:p>
        </w:tc>
        <w:tc>
          <w:tcPr>
            <w:tcW w:w="2102" w:type="dxa"/>
            <w:gridSpan w:val="2"/>
            <w:vMerge/>
            <w:tcBorders>
              <w:left w:val="single" w:sz="5" w:space="0" w:color="D0D7E5"/>
              <w:right w:val="single" w:sz="5" w:space="0" w:color="D0D7E5"/>
            </w:tcBorders>
          </w:tcPr>
          <w:p w14:paraId="75547322" w14:textId="77777777" w:rsidR="009449E2" w:rsidRDefault="009449E2" w:rsidP="009449E2">
            <w:pPr>
              <w:rPr>
                <w:ins w:id="2660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43D1C88D" w14:textId="77777777" w:rsidR="009449E2" w:rsidRDefault="009449E2" w:rsidP="009449E2">
            <w:pPr>
              <w:spacing w:line="169" w:lineRule="exact"/>
              <w:ind w:left="460" w:right="-20"/>
              <w:rPr>
                <w:ins w:id="26604" w:author="Weber" w:date="2014-10-29T03:09:00Z"/>
                <w:rFonts w:ascii="Calibri" w:eastAsia="Calibri" w:hAnsi="Calibri" w:cs="Calibri"/>
                <w:sz w:val="14"/>
                <w:szCs w:val="14"/>
              </w:rPr>
            </w:pPr>
            <w:ins w:id="26605" w:author="Weber" w:date="2014-10-29T03:09:00Z">
              <w:r>
                <w:rPr>
                  <w:rFonts w:ascii="Calibri" w:eastAsia="Calibri" w:hAnsi="Calibri" w:cs="Calibri"/>
                  <w:w w:val="104"/>
                  <w:sz w:val="14"/>
                  <w:szCs w:val="14"/>
                </w:rPr>
                <w:t>3,547,410</w:t>
              </w:r>
            </w:ins>
          </w:p>
        </w:tc>
        <w:tc>
          <w:tcPr>
            <w:tcW w:w="581" w:type="dxa"/>
            <w:tcBorders>
              <w:top w:val="single" w:sz="5" w:space="0" w:color="D0D7E5"/>
              <w:left w:val="single" w:sz="5" w:space="0" w:color="D0D7E5"/>
              <w:bottom w:val="single" w:sz="5" w:space="0" w:color="D0D7E5"/>
              <w:right w:val="single" w:sz="5" w:space="0" w:color="D0D7E5"/>
            </w:tcBorders>
          </w:tcPr>
          <w:p w14:paraId="6207A3F6" w14:textId="77777777" w:rsidR="009449E2" w:rsidRDefault="009449E2" w:rsidP="009449E2">
            <w:pPr>
              <w:spacing w:line="169" w:lineRule="exact"/>
              <w:ind w:left="102" w:right="-20"/>
              <w:rPr>
                <w:ins w:id="26606" w:author="Weber" w:date="2014-10-29T03:09:00Z"/>
                <w:rFonts w:ascii="Calibri" w:eastAsia="Calibri" w:hAnsi="Calibri" w:cs="Calibri"/>
                <w:sz w:val="14"/>
                <w:szCs w:val="14"/>
              </w:rPr>
            </w:pPr>
            <w:ins w:id="26607" w:author="Weber" w:date="2014-10-29T03:09:00Z">
              <w:r>
                <w:rPr>
                  <w:rFonts w:ascii="Calibri" w:eastAsia="Calibri" w:hAnsi="Calibri" w:cs="Calibri"/>
                  <w:w w:val="104"/>
                  <w:sz w:val="14"/>
                  <w:szCs w:val="14"/>
                </w:rPr>
                <w:t>0.03%</w:t>
              </w:r>
            </w:ins>
          </w:p>
        </w:tc>
        <w:tc>
          <w:tcPr>
            <w:tcW w:w="1522" w:type="dxa"/>
            <w:tcBorders>
              <w:top w:val="single" w:sz="5" w:space="0" w:color="D0D7E5"/>
              <w:left w:val="single" w:sz="5" w:space="0" w:color="D0D7E5"/>
              <w:bottom w:val="single" w:sz="5" w:space="0" w:color="D0D7E5"/>
              <w:right w:val="single" w:sz="5" w:space="0" w:color="D0D7E5"/>
            </w:tcBorders>
          </w:tcPr>
          <w:p w14:paraId="5A29ECEE" w14:textId="77777777" w:rsidR="009449E2" w:rsidRDefault="009449E2" w:rsidP="009449E2">
            <w:pPr>
              <w:spacing w:line="169" w:lineRule="exact"/>
              <w:ind w:left="688" w:right="663"/>
              <w:jc w:val="center"/>
              <w:rPr>
                <w:ins w:id="26608" w:author="Weber" w:date="2014-10-29T03:09:00Z"/>
                <w:rFonts w:ascii="Calibri" w:eastAsia="Calibri" w:hAnsi="Calibri" w:cs="Calibri"/>
                <w:sz w:val="14"/>
                <w:szCs w:val="14"/>
              </w:rPr>
            </w:pPr>
            <w:ins w:id="2660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15735B21" w14:textId="77777777" w:rsidR="009449E2" w:rsidRDefault="009449E2" w:rsidP="009449E2">
            <w:pPr>
              <w:spacing w:line="169" w:lineRule="exact"/>
              <w:ind w:left="102" w:right="-20"/>
              <w:rPr>
                <w:ins w:id="26610" w:author="Weber" w:date="2014-10-29T03:09:00Z"/>
                <w:rFonts w:ascii="Calibri" w:eastAsia="Calibri" w:hAnsi="Calibri" w:cs="Calibri"/>
                <w:sz w:val="14"/>
                <w:szCs w:val="14"/>
              </w:rPr>
            </w:pPr>
            <w:ins w:id="2661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57BAD5A" w14:textId="77777777" w:rsidR="009449E2" w:rsidRDefault="009449E2" w:rsidP="009449E2">
            <w:pPr>
              <w:spacing w:line="169" w:lineRule="exact"/>
              <w:ind w:left="460" w:right="-20"/>
              <w:rPr>
                <w:ins w:id="26612" w:author="Weber" w:date="2014-10-29T03:09:00Z"/>
                <w:rFonts w:ascii="Calibri" w:eastAsia="Calibri" w:hAnsi="Calibri" w:cs="Calibri"/>
                <w:sz w:val="14"/>
                <w:szCs w:val="14"/>
              </w:rPr>
            </w:pPr>
            <w:ins w:id="26613" w:author="Weber" w:date="2014-10-29T03:09:00Z">
              <w:r>
                <w:rPr>
                  <w:rFonts w:ascii="Calibri" w:eastAsia="Calibri" w:hAnsi="Calibri" w:cs="Calibri"/>
                  <w:w w:val="104"/>
                  <w:sz w:val="14"/>
                  <w:szCs w:val="14"/>
                </w:rPr>
                <w:t>5,209,862</w:t>
              </w:r>
            </w:ins>
          </w:p>
        </w:tc>
        <w:tc>
          <w:tcPr>
            <w:tcW w:w="581" w:type="dxa"/>
            <w:tcBorders>
              <w:top w:val="single" w:sz="5" w:space="0" w:color="D0D7E5"/>
              <w:left w:val="single" w:sz="5" w:space="0" w:color="D0D7E5"/>
              <w:bottom w:val="single" w:sz="5" w:space="0" w:color="D0D7E5"/>
              <w:right w:val="single" w:sz="5" w:space="0" w:color="D0D7E5"/>
            </w:tcBorders>
          </w:tcPr>
          <w:p w14:paraId="74B5F72F" w14:textId="77777777" w:rsidR="009449E2" w:rsidRDefault="009449E2" w:rsidP="009449E2">
            <w:pPr>
              <w:spacing w:line="169" w:lineRule="exact"/>
              <w:ind w:left="102" w:right="-20"/>
              <w:rPr>
                <w:ins w:id="26614" w:author="Weber" w:date="2014-10-29T03:09:00Z"/>
                <w:rFonts w:ascii="Calibri" w:eastAsia="Calibri" w:hAnsi="Calibri" w:cs="Calibri"/>
                <w:sz w:val="14"/>
                <w:szCs w:val="14"/>
              </w:rPr>
            </w:pPr>
            <w:ins w:id="26615" w:author="Weber" w:date="2014-10-29T03:09:00Z">
              <w:r>
                <w:rPr>
                  <w:rFonts w:ascii="Calibri" w:eastAsia="Calibri" w:hAnsi="Calibri" w:cs="Calibri"/>
                  <w:w w:val="104"/>
                  <w:sz w:val="14"/>
                  <w:szCs w:val="14"/>
                </w:rPr>
                <w:t>0.04%</w:t>
              </w:r>
            </w:ins>
          </w:p>
        </w:tc>
        <w:tc>
          <w:tcPr>
            <w:tcW w:w="1522" w:type="dxa"/>
            <w:tcBorders>
              <w:top w:val="single" w:sz="5" w:space="0" w:color="D0D7E5"/>
              <w:left w:val="single" w:sz="5" w:space="0" w:color="D0D7E5"/>
              <w:bottom w:val="single" w:sz="5" w:space="0" w:color="D0D7E5"/>
              <w:right w:val="single" w:sz="5" w:space="0" w:color="D0D7E5"/>
            </w:tcBorders>
          </w:tcPr>
          <w:p w14:paraId="03D8CDB3" w14:textId="77777777" w:rsidR="009449E2" w:rsidRDefault="009449E2" w:rsidP="009449E2">
            <w:pPr>
              <w:spacing w:line="169" w:lineRule="exact"/>
              <w:ind w:left="421" w:right="-20"/>
              <w:rPr>
                <w:ins w:id="26616" w:author="Weber" w:date="2014-10-29T03:09:00Z"/>
                <w:rFonts w:ascii="Calibri" w:eastAsia="Calibri" w:hAnsi="Calibri" w:cs="Calibri"/>
                <w:sz w:val="14"/>
                <w:szCs w:val="14"/>
              </w:rPr>
            </w:pPr>
            <w:ins w:id="26617" w:author="Weber" w:date="2014-10-29T03:09:00Z">
              <w:r>
                <w:rPr>
                  <w:rFonts w:ascii="Calibri" w:eastAsia="Calibri" w:hAnsi="Calibri" w:cs="Calibri"/>
                  <w:w w:val="104"/>
                  <w:sz w:val="14"/>
                  <w:szCs w:val="14"/>
                </w:rPr>
                <w:t>13,916,381</w:t>
              </w:r>
            </w:ins>
          </w:p>
        </w:tc>
        <w:tc>
          <w:tcPr>
            <w:tcW w:w="581" w:type="dxa"/>
            <w:tcBorders>
              <w:top w:val="single" w:sz="5" w:space="0" w:color="D0D7E5"/>
              <w:left w:val="single" w:sz="5" w:space="0" w:color="D0D7E5"/>
              <w:bottom w:val="single" w:sz="5" w:space="0" w:color="D0D7E5"/>
              <w:right w:val="single" w:sz="5" w:space="0" w:color="D0D7E5"/>
            </w:tcBorders>
          </w:tcPr>
          <w:p w14:paraId="2F57F6D0" w14:textId="77777777" w:rsidR="009449E2" w:rsidRDefault="009449E2" w:rsidP="009449E2">
            <w:pPr>
              <w:spacing w:line="169" w:lineRule="exact"/>
              <w:ind w:left="102" w:right="-20"/>
              <w:rPr>
                <w:ins w:id="26618" w:author="Weber" w:date="2014-10-29T03:09:00Z"/>
                <w:rFonts w:ascii="Calibri" w:eastAsia="Calibri" w:hAnsi="Calibri" w:cs="Calibri"/>
                <w:sz w:val="14"/>
                <w:szCs w:val="14"/>
              </w:rPr>
            </w:pPr>
            <w:ins w:id="26619" w:author="Weber" w:date="2014-10-29T03:09:00Z">
              <w:r>
                <w:rPr>
                  <w:rFonts w:ascii="Calibri" w:eastAsia="Calibri" w:hAnsi="Calibri" w:cs="Calibri"/>
                  <w:w w:val="104"/>
                  <w:sz w:val="14"/>
                  <w:szCs w:val="14"/>
                </w:rPr>
                <w:t>0.04%</w:t>
              </w:r>
            </w:ins>
          </w:p>
        </w:tc>
      </w:tr>
      <w:tr w:rsidR="009449E2" w14:paraId="1D15DA74" w14:textId="77777777" w:rsidTr="009449E2">
        <w:trPr>
          <w:trHeight w:hRule="exact" w:val="190"/>
          <w:ins w:id="2662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27E56AD8" w14:textId="77777777" w:rsidR="009449E2" w:rsidRDefault="009449E2" w:rsidP="009449E2">
            <w:pPr>
              <w:spacing w:line="169" w:lineRule="exact"/>
              <w:ind w:left="133" w:right="-20"/>
              <w:rPr>
                <w:ins w:id="26621" w:author="Weber" w:date="2014-10-29T03:09:00Z"/>
                <w:rFonts w:ascii="Calibri" w:eastAsia="Calibri" w:hAnsi="Calibri" w:cs="Calibri"/>
                <w:sz w:val="14"/>
                <w:szCs w:val="14"/>
              </w:rPr>
            </w:pPr>
            <w:ins w:id="26622" w:author="Weber" w:date="2014-10-29T03:09:00Z">
              <w:r>
                <w:rPr>
                  <w:rFonts w:ascii="Calibri" w:eastAsia="Calibri" w:hAnsi="Calibri" w:cs="Calibri"/>
                  <w:w w:val="104"/>
                  <w:sz w:val="14"/>
                  <w:szCs w:val="14"/>
                </w:rPr>
                <w:t>32266</w:t>
              </w:r>
            </w:ins>
          </w:p>
        </w:tc>
        <w:tc>
          <w:tcPr>
            <w:tcW w:w="2102" w:type="dxa"/>
            <w:gridSpan w:val="2"/>
            <w:vMerge/>
            <w:tcBorders>
              <w:left w:val="single" w:sz="5" w:space="0" w:color="D0D7E5"/>
              <w:right w:val="single" w:sz="5" w:space="0" w:color="D0D7E5"/>
            </w:tcBorders>
          </w:tcPr>
          <w:p w14:paraId="2740A99A" w14:textId="77777777" w:rsidR="009449E2" w:rsidRDefault="009449E2" w:rsidP="009449E2">
            <w:pPr>
              <w:rPr>
                <w:ins w:id="2662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76B73735" w14:textId="77777777" w:rsidR="009449E2" w:rsidRDefault="009449E2" w:rsidP="009449E2">
            <w:pPr>
              <w:spacing w:line="169" w:lineRule="exact"/>
              <w:ind w:left="460" w:right="-20"/>
              <w:rPr>
                <w:ins w:id="26624" w:author="Weber" w:date="2014-10-29T03:09:00Z"/>
                <w:rFonts w:ascii="Calibri" w:eastAsia="Calibri" w:hAnsi="Calibri" w:cs="Calibri"/>
                <w:sz w:val="14"/>
                <w:szCs w:val="14"/>
              </w:rPr>
            </w:pPr>
            <w:ins w:id="26625" w:author="Weber" w:date="2014-10-29T03:09:00Z">
              <w:r>
                <w:rPr>
                  <w:rFonts w:ascii="Calibri" w:eastAsia="Calibri" w:hAnsi="Calibri" w:cs="Calibri"/>
                  <w:w w:val="104"/>
                  <w:sz w:val="14"/>
                  <w:szCs w:val="14"/>
                </w:rPr>
                <w:t>7,136,273</w:t>
              </w:r>
            </w:ins>
          </w:p>
        </w:tc>
        <w:tc>
          <w:tcPr>
            <w:tcW w:w="581" w:type="dxa"/>
            <w:tcBorders>
              <w:top w:val="single" w:sz="5" w:space="0" w:color="D0D7E5"/>
              <w:left w:val="single" w:sz="5" w:space="0" w:color="D0D7E5"/>
              <w:bottom w:val="single" w:sz="5" w:space="0" w:color="D0D7E5"/>
              <w:right w:val="single" w:sz="5" w:space="0" w:color="D0D7E5"/>
            </w:tcBorders>
          </w:tcPr>
          <w:p w14:paraId="6DCDEA48" w14:textId="77777777" w:rsidR="009449E2" w:rsidRDefault="009449E2" w:rsidP="009449E2">
            <w:pPr>
              <w:spacing w:line="169" w:lineRule="exact"/>
              <w:ind w:left="102" w:right="-20"/>
              <w:rPr>
                <w:ins w:id="26626" w:author="Weber" w:date="2014-10-29T03:09:00Z"/>
                <w:rFonts w:ascii="Calibri" w:eastAsia="Calibri" w:hAnsi="Calibri" w:cs="Calibri"/>
                <w:sz w:val="14"/>
                <w:szCs w:val="14"/>
              </w:rPr>
            </w:pPr>
            <w:ins w:id="26627" w:author="Weber" w:date="2014-10-29T03:09:00Z">
              <w:r>
                <w:rPr>
                  <w:rFonts w:ascii="Calibri" w:eastAsia="Calibri" w:hAnsi="Calibri" w:cs="Calibri"/>
                  <w:w w:val="104"/>
                  <w:sz w:val="14"/>
                  <w:szCs w:val="14"/>
                </w:rPr>
                <w:t>0.06%</w:t>
              </w:r>
            </w:ins>
          </w:p>
        </w:tc>
        <w:tc>
          <w:tcPr>
            <w:tcW w:w="1522" w:type="dxa"/>
            <w:tcBorders>
              <w:top w:val="single" w:sz="5" w:space="0" w:color="D0D7E5"/>
              <w:left w:val="single" w:sz="5" w:space="0" w:color="D0D7E5"/>
              <w:bottom w:val="single" w:sz="5" w:space="0" w:color="D0D7E5"/>
              <w:right w:val="single" w:sz="5" w:space="0" w:color="D0D7E5"/>
            </w:tcBorders>
          </w:tcPr>
          <w:p w14:paraId="0FA1BA14" w14:textId="77777777" w:rsidR="009449E2" w:rsidRDefault="009449E2" w:rsidP="009449E2">
            <w:pPr>
              <w:spacing w:line="169" w:lineRule="exact"/>
              <w:ind w:left="688" w:right="663"/>
              <w:jc w:val="center"/>
              <w:rPr>
                <w:ins w:id="26628" w:author="Weber" w:date="2014-10-29T03:09:00Z"/>
                <w:rFonts w:ascii="Calibri" w:eastAsia="Calibri" w:hAnsi="Calibri" w:cs="Calibri"/>
                <w:sz w:val="14"/>
                <w:szCs w:val="14"/>
              </w:rPr>
            </w:pPr>
            <w:ins w:id="2662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4A6C56B9" w14:textId="77777777" w:rsidR="009449E2" w:rsidRDefault="009449E2" w:rsidP="009449E2">
            <w:pPr>
              <w:spacing w:line="169" w:lineRule="exact"/>
              <w:ind w:left="102" w:right="-20"/>
              <w:rPr>
                <w:ins w:id="26630" w:author="Weber" w:date="2014-10-29T03:09:00Z"/>
                <w:rFonts w:ascii="Calibri" w:eastAsia="Calibri" w:hAnsi="Calibri" w:cs="Calibri"/>
                <w:sz w:val="14"/>
                <w:szCs w:val="14"/>
              </w:rPr>
            </w:pPr>
            <w:ins w:id="2663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3947DFA8" w14:textId="77777777" w:rsidR="009449E2" w:rsidRDefault="009449E2" w:rsidP="009449E2">
            <w:pPr>
              <w:spacing w:line="169" w:lineRule="exact"/>
              <w:ind w:left="460" w:right="-20"/>
              <w:rPr>
                <w:ins w:id="26632" w:author="Weber" w:date="2014-10-29T03:09:00Z"/>
                <w:rFonts w:ascii="Calibri" w:eastAsia="Calibri" w:hAnsi="Calibri" w:cs="Calibri"/>
                <w:sz w:val="14"/>
                <w:szCs w:val="14"/>
              </w:rPr>
            </w:pPr>
            <w:ins w:id="26633" w:author="Weber" w:date="2014-10-29T03:09:00Z">
              <w:r>
                <w:rPr>
                  <w:rFonts w:ascii="Calibri" w:eastAsia="Calibri" w:hAnsi="Calibri" w:cs="Calibri"/>
                  <w:w w:val="104"/>
                  <w:sz w:val="14"/>
                  <w:szCs w:val="14"/>
                </w:rPr>
                <w:t>7,162,452</w:t>
              </w:r>
            </w:ins>
          </w:p>
        </w:tc>
        <w:tc>
          <w:tcPr>
            <w:tcW w:w="581" w:type="dxa"/>
            <w:tcBorders>
              <w:top w:val="single" w:sz="5" w:space="0" w:color="D0D7E5"/>
              <w:left w:val="single" w:sz="5" w:space="0" w:color="D0D7E5"/>
              <w:bottom w:val="single" w:sz="5" w:space="0" w:color="D0D7E5"/>
              <w:right w:val="single" w:sz="5" w:space="0" w:color="D0D7E5"/>
            </w:tcBorders>
          </w:tcPr>
          <w:p w14:paraId="155C11D1" w14:textId="77777777" w:rsidR="009449E2" w:rsidRDefault="009449E2" w:rsidP="009449E2">
            <w:pPr>
              <w:spacing w:line="169" w:lineRule="exact"/>
              <w:ind w:left="102" w:right="-20"/>
              <w:rPr>
                <w:ins w:id="26634" w:author="Weber" w:date="2014-10-29T03:09:00Z"/>
                <w:rFonts w:ascii="Calibri" w:eastAsia="Calibri" w:hAnsi="Calibri" w:cs="Calibri"/>
                <w:sz w:val="14"/>
                <w:szCs w:val="14"/>
              </w:rPr>
            </w:pPr>
            <w:ins w:id="26635" w:author="Weber" w:date="2014-10-29T03:09:00Z">
              <w:r>
                <w:rPr>
                  <w:rFonts w:ascii="Calibri" w:eastAsia="Calibri" w:hAnsi="Calibri" w:cs="Calibri"/>
                  <w:w w:val="104"/>
                  <w:sz w:val="14"/>
                  <w:szCs w:val="14"/>
                </w:rPr>
                <w:t>0.05%</w:t>
              </w:r>
            </w:ins>
          </w:p>
        </w:tc>
        <w:tc>
          <w:tcPr>
            <w:tcW w:w="1522" w:type="dxa"/>
            <w:tcBorders>
              <w:top w:val="single" w:sz="5" w:space="0" w:color="D0D7E5"/>
              <w:left w:val="single" w:sz="5" w:space="0" w:color="D0D7E5"/>
              <w:bottom w:val="single" w:sz="5" w:space="0" w:color="D0D7E5"/>
              <w:right w:val="single" w:sz="5" w:space="0" w:color="D0D7E5"/>
            </w:tcBorders>
          </w:tcPr>
          <w:p w14:paraId="082433FB" w14:textId="77777777" w:rsidR="009449E2" w:rsidRDefault="009449E2" w:rsidP="009449E2">
            <w:pPr>
              <w:spacing w:line="169" w:lineRule="exact"/>
              <w:ind w:left="421" w:right="-20"/>
              <w:rPr>
                <w:ins w:id="26636" w:author="Weber" w:date="2014-10-29T03:09:00Z"/>
                <w:rFonts w:ascii="Calibri" w:eastAsia="Calibri" w:hAnsi="Calibri" w:cs="Calibri"/>
                <w:sz w:val="14"/>
                <w:szCs w:val="14"/>
              </w:rPr>
            </w:pPr>
            <w:ins w:id="26637" w:author="Weber" w:date="2014-10-29T03:09:00Z">
              <w:r>
                <w:rPr>
                  <w:rFonts w:ascii="Calibri" w:eastAsia="Calibri" w:hAnsi="Calibri" w:cs="Calibri"/>
                  <w:w w:val="104"/>
                  <w:sz w:val="14"/>
                  <w:szCs w:val="14"/>
                </w:rPr>
                <w:t>14,298,724</w:t>
              </w:r>
            </w:ins>
          </w:p>
        </w:tc>
        <w:tc>
          <w:tcPr>
            <w:tcW w:w="581" w:type="dxa"/>
            <w:tcBorders>
              <w:top w:val="single" w:sz="5" w:space="0" w:color="D0D7E5"/>
              <w:left w:val="single" w:sz="5" w:space="0" w:color="D0D7E5"/>
              <w:bottom w:val="single" w:sz="5" w:space="0" w:color="D0D7E5"/>
              <w:right w:val="single" w:sz="5" w:space="0" w:color="D0D7E5"/>
            </w:tcBorders>
          </w:tcPr>
          <w:p w14:paraId="6FEAC85F" w14:textId="77777777" w:rsidR="009449E2" w:rsidRDefault="009449E2" w:rsidP="009449E2">
            <w:pPr>
              <w:spacing w:line="169" w:lineRule="exact"/>
              <w:ind w:left="102" w:right="-20"/>
              <w:rPr>
                <w:ins w:id="26638" w:author="Weber" w:date="2014-10-29T03:09:00Z"/>
                <w:rFonts w:ascii="Calibri" w:eastAsia="Calibri" w:hAnsi="Calibri" w:cs="Calibri"/>
                <w:sz w:val="14"/>
                <w:szCs w:val="14"/>
              </w:rPr>
            </w:pPr>
            <w:ins w:id="26639" w:author="Weber" w:date="2014-10-29T03:09:00Z">
              <w:r>
                <w:rPr>
                  <w:rFonts w:ascii="Calibri" w:eastAsia="Calibri" w:hAnsi="Calibri" w:cs="Calibri"/>
                  <w:w w:val="104"/>
                  <w:sz w:val="14"/>
                  <w:szCs w:val="14"/>
                </w:rPr>
                <w:t>0.04%</w:t>
              </w:r>
            </w:ins>
          </w:p>
        </w:tc>
      </w:tr>
      <w:tr w:rsidR="009449E2" w14:paraId="0267D44C" w14:textId="77777777" w:rsidTr="009449E2">
        <w:trPr>
          <w:trHeight w:hRule="exact" w:val="190"/>
          <w:ins w:id="2664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6A6A4404" w14:textId="77777777" w:rsidR="009449E2" w:rsidRDefault="009449E2" w:rsidP="009449E2">
            <w:pPr>
              <w:spacing w:line="169" w:lineRule="exact"/>
              <w:ind w:left="133" w:right="-20"/>
              <w:rPr>
                <w:ins w:id="26641" w:author="Weber" w:date="2014-10-29T03:09:00Z"/>
                <w:rFonts w:ascii="Calibri" w:eastAsia="Calibri" w:hAnsi="Calibri" w:cs="Calibri"/>
                <w:sz w:val="14"/>
                <w:szCs w:val="14"/>
              </w:rPr>
            </w:pPr>
            <w:ins w:id="26642" w:author="Weber" w:date="2014-10-29T03:09:00Z">
              <w:r>
                <w:rPr>
                  <w:rFonts w:ascii="Calibri" w:eastAsia="Calibri" w:hAnsi="Calibri" w:cs="Calibri"/>
                  <w:w w:val="104"/>
                  <w:sz w:val="14"/>
                  <w:szCs w:val="14"/>
                </w:rPr>
                <w:t>32832</w:t>
              </w:r>
            </w:ins>
          </w:p>
        </w:tc>
        <w:tc>
          <w:tcPr>
            <w:tcW w:w="2102" w:type="dxa"/>
            <w:gridSpan w:val="2"/>
            <w:vMerge/>
            <w:tcBorders>
              <w:left w:val="single" w:sz="5" w:space="0" w:color="D0D7E5"/>
              <w:right w:val="single" w:sz="5" w:space="0" w:color="D0D7E5"/>
            </w:tcBorders>
          </w:tcPr>
          <w:p w14:paraId="09C05048" w14:textId="77777777" w:rsidR="009449E2" w:rsidRDefault="009449E2" w:rsidP="009449E2">
            <w:pPr>
              <w:rPr>
                <w:ins w:id="2664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31D4932E" w14:textId="77777777" w:rsidR="009449E2" w:rsidRDefault="009449E2" w:rsidP="009449E2">
            <w:pPr>
              <w:spacing w:line="169" w:lineRule="exact"/>
              <w:ind w:left="421" w:right="-20"/>
              <w:rPr>
                <w:ins w:id="26644" w:author="Weber" w:date="2014-10-29T03:09:00Z"/>
                <w:rFonts w:ascii="Calibri" w:eastAsia="Calibri" w:hAnsi="Calibri" w:cs="Calibri"/>
                <w:sz w:val="14"/>
                <w:szCs w:val="14"/>
              </w:rPr>
            </w:pPr>
            <w:ins w:id="26645" w:author="Weber" w:date="2014-10-29T03:09:00Z">
              <w:r>
                <w:rPr>
                  <w:rFonts w:ascii="Calibri" w:eastAsia="Calibri" w:hAnsi="Calibri" w:cs="Calibri"/>
                  <w:w w:val="104"/>
                  <w:sz w:val="14"/>
                  <w:szCs w:val="14"/>
                </w:rPr>
                <w:t>17,333,137</w:t>
              </w:r>
            </w:ins>
          </w:p>
        </w:tc>
        <w:tc>
          <w:tcPr>
            <w:tcW w:w="581" w:type="dxa"/>
            <w:tcBorders>
              <w:top w:val="single" w:sz="5" w:space="0" w:color="D0D7E5"/>
              <w:left w:val="single" w:sz="5" w:space="0" w:color="D0D7E5"/>
              <w:bottom w:val="single" w:sz="5" w:space="0" w:color="D0D7E5"/>
              <w:right w:val="single" w:sz="5" w:space="0" w:color="D0D7E5"/>
            </w:tcBorders>
          </w:tcPr>
          <w:p w14:paraId="431F07F4" w14:textId="77777777" w:rsidR="009449E2" w:rsidRDefault="009449E2" w:rsidP="009449E2">
            <w:pPr>
              <w:spacing w:line="169" w:lineRule="exact"/>
              <w:ind w:left="102" w:right="-20"/>
              <w:rPr>
                <w:ins w:id="26646" w:author="Weber" w:date="2014-10-29T03:09:00Z"/>
                <w:rFonts w:ascii="Calibri" w:eastAsia="Calibri" w:hAnsi="Calibri" w:cs="Calibri"/>
                <w:sz w:val="14"/>
                <w:szCs w:val="14"/>
              </w:rPr>
            </w:pPr>
            <w:ins w:id="26647" w:author="Weber" w:date="2014-10-29T03:09:00Z">
              <w:r>
                <w:rPr>
                  <w:rFonts w:ascii="Calibri" w:eastAsia="Calibri" w:hAnsi="Calibri" w:cs="Calibri"/>
                  <w:w w:val="104"/>
                  <w:sz w:val="14"/>
                  <w:szCs w:val="14"/>
                </w:rPr>
                <w:t>0.14%</w:t>
              </w:r>
            </w:ins>
          </w:p>
        </w:tc>
        <w:tc>
          <w:tcPr>
            <w:tcW w:w="1522" w:type="dxa"/>
            <w:tcBorders>
              <w:top w:val="single" w:sz="5" w:space="0" w:color="D0D7E5"/>
              <w:left w:val="single" w:sz="5" w:space="0" w:color="D0D7E5"/>
              <w:bottom w:val="single" w:sz="5" w:space="0" w:color="D0D7E5"/>
              <w:right w:val="single" w:sz="5" w:space="0" w:color="D0D7E5"/>
            </w:tcBorders>
          </w:tcPr>
          <w:p w14:paraId="1880F6FB" w14:textId="77777777" w:rsidR="009449E2" w:rsidRDefault="009449E2" w:rsidP="009449E2">
            <w:pPr>
              <w:spacing w:line="169" w:lineRule="exact"/>
              <w:ind w:left="688" w:right="663"/>
              <w:jc w:val="center"/>
              <w:rPr>
                <w:ins w:id="26648" w:author="Weber" w:date="2014-10-29T03:09:00Z"/>
                <w:rFonts w:ascii="Calibri" w:eastAsia="Calibri" w:hAnsi="Calibri" w:cs="Calibri"/>
                <w:sz w:val="14"/>
                <w:szCs w:val="14"/>
              </w:rPr>
            </w:pPr>
            <w:ins w:id="2664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268FBEC5" w14:textId="77777777" w:rsidR="009449E2" w:rsidRDefault="009449E2" w:rsidP="009449E2">
            <w:pPr>
              <w:spacing w:line="169" w:lineRule="exact"/>
              <w:ind w:left="102" w:right="-20"/>
              <w:rPr>
                <w:ins w:id="26650" w:author="Weber" w:date="2014-10-29T03:09:00Z"/>
                <w:rFonts w:ascii="Calibri" w:eastAsia="Calibri" w:hAnsi="Calibri" w:cs="Calibri"/>
                <w:sz w:val="14"/>
                <w:szCs w:val="14"/>
              </w:rPr>
            </w:pPr>
            <w:ins w:id="2665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73965F42" w14:textId="77777777" w:rsidR="009449E2" w:rsidRDefault="009449E2" w:rsidP="009449E2">
            <w:pPr>
              <w:spacing w:line="169" w:lineRule="exact"/>
              <w:ind w:left="421" w:right="-20"/>
              <w:rPr>
                <w:ins w:id="26652" w:author="Weber" w:date="2014-10-29T03:09:00Z"/>
                <w:rFonts w:ascii="Calibri" w:eastAsia="Calibri" w:hAnsi="Calibri" w:cs="Calibri"/>
                <w:sz w:val="14"/>
                <w:szCs w:val="14"/>
              </w:rPr>
            </w:pPr>
            <w:ins w:id="26653" w:author="Weber" w:date="2014-10-29T03:09:00Z">
              <w:r>
                <w:rPr>
                  <w:rFonts w:ascii="Calibri" w:eastAsia="Calibri" w:hAnsi="Calibri" w:cs="Calibri"/>
                  <w:w w:val="104"/>
                  <w:sz w:val="14"/>
                  <w:szCs w:val="14"/>
                </w:rPr>
                <w:t>24,042,511</w:t>
              </w:r>
            </w:ins>
          </w:p>
        </w:tc>
        <w:tc>
          <w:tcPr>
            <w:tcW w:w="581" w:type="dxa"/>
            <w:tcBorders>
              <w:top w:val="single" w:sz="5" w:space="0" w:color="D0D7E5"/>
              <w:left w:val="single" w:sz="5" w:space="0" w:color="D0D7E5"/>
              <w:bottom w:val="single" w:sz="5" w:space="0" w:color="D0D7E5"/>
              <w:right w:val="single" w:sz="5" w:space="0" w:color="D0D7E5"/>
            </w:tcBorders>
          </w:tcPr>
          <w:p w14:paraId="6AD1630E" w14:textId="77777777" w:rsidR="009449E2" w:rsidRDefault="009449E2" w:rsidP="009449E2">
            <w:pPr>
              <w:spacing w:line="169" w:lineRule="exact"/>
              <w:ind w:left="102" w:right="-20"/>
              <w:rPr>
                <w:ins w:id="26654" w:author="Weber" w:date="2014-10-29T03:09:00Z"/>
                <w:rFonts w:ascii="Calibri" w:eastAsia="Calibri" w:hAnsi="Calibri" w:cs="Calibri"/>
                <w:sz w:val="14"/>
                <w:szCs w:val="14"/>
              </w:rPr>
            </w:pPr>
            <w:ins w:id="26655" w:author="Weber" w:date="2014-10-29T03:09:00Z">
              <w:r>
                <w:rPr>
                  <w:rFonts w:ascii="Calibri" w:eastAsia="Calibri" w:hAnsi="Calibri" w:cs="Calibri"/>
                  <w:w w:val="104"/>
                  <w:sz w:val="14"/>
                  <w:szCs w:val="14"/>
                </w:rPr>
                <w:t>0.17%</w:t>
              </w:r>
            </w:ins>
          </w:p>
        </w:tc>
        <w:tc>
          <w:tcPr>
            <w:tcW w:w="1522" w:type="dxa"/>
            <w:tcBorders>
              <w:top w:val="single" w:sz="5" w:space="0" w:color="D0D7E5"/>
              <w:left w:val="single" w:sz="5" w:space="0" w:color="D0D7E5"/>
              <w:bottom w:val="single" w:sz="5" w:space="0" w:color="D0D7E5"/>
              <w:right w:val="single" w:sz="5" w:space="0" w:color="D0D7E5"/>
            </w:tcBorders>
          </w:tcPr>
          <w:p w14:paraId="7DD2087E" w14:textId="77777777" w:rsidR="009449E2" w:rsidRDefault="009449E2" w:rsidP="009449E2">
            <w:pPr>
              <w:spacing w:line="169" w:lineRule="exact"/>
              <w:ind w:left="421" w:right="-20"/>
              <w:rPr>
                <w:ins w:id="26656" w:author="Weber" w:date="2014-10-29T03:09:00Z"/>
                <w:rFonts w:ascii="Calibri" w:eastAsia="Calibri" w:hAnsi="Calibri" w:cs="Calibri"/>
                <w:sz w:val="14"/>
                <w:szCs w:val="14"/>
              </w:rPr>
            </w:pPr>
            <w:ins w:id="26657" w:author="Weber" w:date="2014-10-29T03:09:00Z">
              <w:r>
                <w:rPr>
                  <w:rFonts w:ascii="Calibri" w:eastAsia="Calibri" w:hAnsi="Calibri" w:cs="Calibri"/>
                  <w:w w:val="104"/>
                  <w:sz w:val="14"/>
                  <w:szCs w:val="14"/>
                </w:rPr>
                <w:t>70,781,553</w:t>
              </w:r>
            </w:ins>
          </w:p>
        </w:tc>
        <w:tc>
          <w:tcPr>
            <w:tcW w:w="581" w:type="dxa"/>
            <w:tcBorders>
              <w:top w:val="single" w:sz="5" w:space="0" w:color="D0D7E5"/>
              <w:left w:val="single" w:sz="5" w:space="0" w:color="D0D7E5"/>
              <w:bottom w:val="single" w:sz="5" w:space="0" w:color="D0D7E5"/>
              <w:right w:val="single" w:sz="5" w:space="0" w:color="D0D7E5"/>
            </w:tcBorders>
          </w:tcPr>
          <w:p w14:paraId="7D9CC613" w14:textId="77777777" w:rsidR="009449E2" w:rsidRDefault="009449E2" w:rsidP="009449E2">
            <w:pPr>
              <w:spacing w:line="169" w:lineRule="exact"/>
              <w:ind w:left="102" w:right="-20"/>
              <w:rPr>
                <w:ins w:id="26658" w:author="Weber" w:date="2014-10-29T03:09:00Z"/>
                <w:rFonts w:ascii="Calibri" w:eastAsia="Calibri" w:hAnsi="Calibri" w:cs="Calibri"/>
                <w:sz w:val="14"/>
                <w:szCs w:val="14"/>
              </w:rPr>
            </w:pPr>
            <w:ins w:id="26659" w:author="Weber" w:date="2014-10-29T03:09:00Z">
              <w:r>
                <w:rPr>
                  <w:rFonts w:ascii="Calibri" w:eastAsia="Calibri" w:hAnsi="Calibri" w:cs="Calibri"/>
                  <w:w w:val="104"/>
                  <w:sz w:val="14"/>
                  <w:szCs w:val="14"/>
                </w:rPr>
                <w:t>0.20%</w:t>
              </w:r>
            </w:ins>
          </w:p>
        </w:tc>
      </w:tr>
      <w:tr w:rsidR="009449E2" w14:paraId="67CB29EC" w14:textId="77777777" w:rsidTr="009449E2">
        <w:trPr>
          <w:trHeight w:hRule="exact" w:val="190"/>
          <w:ins w:id="2666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644811CB" w14:textId="77777777" w:rsidR="009449E2" w:rsidRDefault="009449E2" w:rsidP="009449E2">
            <w:pPr>
              <w:spacing w:line="169" w:lineRule="exact"/>
              <w:ind w:left="133" w:right="-20"/>
              <w:rPr>
                <w:ins w:id="26661" w:author="Weber" w:date="2014-10-29T03:09:00Z"/>
                <w:rFonts w:ascii="Calibri" w:eastAsia="Calibri" w:hAnsi="Calibri" w:cs="Calibri"/>
                <w:sz w:val="14"/>
                <w:szCs w:val="14"/>
              </w:rPr>
            </w:pPr>
            <w:ins w:id="26662" w:author="Weber" w:date="2014-10-29T03:09:00Z">
              <w:r>
                <w:rPr>
                  <w:rFonts w:ascii="Calibri" w:eastAsia="Calibri" w:hAnsi="Calibri" w:cs="Calibri"/>
                  <w:w w:val="104"/>
                  <w:sz w:val="14"/>
                  <w:szCs w:val="14"/>
                </w:rPr>
                <w:t>32408</w:t>
              </w:r>
            </w:ins>
          </w:p>
        </w:tc>
        <w:tc>
          <w:tcPr>
            <w:tcW w:w="2102" w:type="dxa"/>
            <w:gridSpan w:val="2"/>
            <w:vMerge/>
            <w:tcBorders>
              <w:left w:val="single" w:sz="5" w:space="0" w:color="D0D7E5"/>
              <w:right w:val="single" w:sz="5" w:space="0" w:color="D0D7E5"/>
            </w:tcBorders>
          </w:tcPr>
          <w:p w14:paraId="3BDF7CB4" w14:textId="77777777" w:rsidR="009449E2" w:rsidRDefault="009449E2" w:rsidP="009449E2">
            <w:pPr>
              <w:rPr>
                <w:ins w:id="2666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07BFDBB6" w14:textId="77777777" w:rsidR="009449E2" w:rsidRDefault="009449E2" w:rsidP="009449E2">
            <w:pPr>
              <w:spacing w:line="169" w:lineRule="exact"/>
              <w:ind w:left="688" w:right="663"/>
              <w:jc w:val="center"/>
              <w:rPr>
                <w:ins w:id="26664" w:author="Weber" w:date="2014-10-29T03:09:00Z"/>
                <w:rFonts w:ascii="Calibri" w:eastAsia="Calibri" w:hAnsi="Calibri" w:cs="Calibri"/>
                <w:sz w:val="14"/>
                <w:szCs w:val="14"/>
              </w:rPr>
            </w:pPr>
            <w:ins w:id="2666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65C922F" w14:textId="77777777" w:rsidR="009449E2" w:rsidRDefault="009449E2" w:rsidP="009449E2">
            <w:pPr>
              <w:spacing w:line="169" w:lineRule="exact"/>
              <w:ind w:left="102" w:right="-20"/>
              <w:rPr>
                <w:ins w:id="26666" w:author="Weber" w:date="2014-10-29T03:09:00Z"/>
                <w:rFonts w:ascii="Calibri" w:eastAsia="Calibri" w:hAnsi="Calibri" w:cs="Calibri"/>
                <w:sz w:val="14"/>
                <w:szCs w:val="14"/>
              </w:rPr>
            </w:pPr>
            <w:ins w:id="2666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860F057" w14:textId="77777777" w:rsidR="009449E2" w:rsidRDefault="009449E2" w:rsidP="009449E2">
            <w:pPr>
              <w:spacing w:line="169" w:lineRule="exact"/>
              <w:ind w:left="460" w:right="-20"/>
              <w:rPr>
                <w:ins w:id="26668" w:author="Weber" w:date="2014-10-29T03:09:00Z"/>
                <w:rFonts w:ascii="Calibri" w:eastAsia="Calibri" w:hAnsi="Calibri" w:cs="Calibri"/>
                <w:sz w:val="14"/>
                <w:szCs w:val="14"/>
              </w:rPr>
            </w:pPr>
            <w:ins w:id="26669" w:author="Weber" w:date="2014-10-29T03:09:00Z">
              <w:r>
                <w:rPr>
                  <w:rFonts w:ascii="Calibri" w:eastAsia="Calibri" w:hAnsi="Calibri" w:cs="Calibri"/>
                  <w:w w:val="104"/>
                  <w:sz w:val="14"/>
                  <w:szCs w:val="14"/>
                </w:rPr>
                <w:t>8,876,249</w:t>
              </w:r>
            </w:ins>
          </w:p>
        </w:tc>
        <w:tc>
          <w:tcPr>
            <w:tcW w:w="581" w:type="dxa"/>
            <w:tcBorders>
              <w:top w:val="single" w:sz="5" w:space="0" w:color="D0D7E5"/>
              <w:left w:val="single" w:sz="5" w:space="0" w:color="D0D7E5"/>
              <w:bottom w:val="single" w:sz="5" w:space="0" w:color="D0D7E5"/>
              <w:right w:val="single" w:sz="5" w:space="0" w:color="D0D7E5"/>
            </w:tcBorders>
          </w:tcPr>
          <w:p w14:paraId="09F0F63A" w14:textId="77777777" w:rsidR="009449E2" w:rsidRDefault="009449E2" w:rsidP="009449E2">
            <w:pPr>
              <w:spacing w:line="169" w:lineRule="exact"/>
              <w:ind w:left="102" w:right="-20"/>
              <w:rPr>
                <w:ins w:id="26670" w:author="Weber" w:date="2014-10-29T03:09:00Z"/>
                <w:rFonts w:ascii="Calibri" w:eastAsia="Calibri" w:hAnsi="Calibri" w:cs="Calibri"/>
                <w:sz w:val="14"/>
                <w:szCs w:val="14"/>
              </w:rPr>
            </w:pPr>
            <w:ins w:id="26671" w:author="Weber" w:date="2014-10-29T03:09:00Z">
              <w:r>
                <w:rPr>
                  <w:rFonts w:ascii="Calibri" w:eastAsia="Calibri" w:hAnsi="Calibri" w:cs="Calibri"/>
                  <w:w w:val="104"/>
                  <w:sz w:val="14"/>
                  <w:szCs w:val="14"/>
                </w:rPr>
                <w:t>1.24%</w:t>
              </w:r>
            </w:ins>
          </w:p>
        </w:tc>
        <w:tc>
          <w:tcPr>
            <w:tcW w:w="1522" w:type="dxa"/>
            <w:tcBorders>
              <w:top w:val="single" w:sz="5" w:space="0" w:color="D0D7E5"/>
              <w:left w:val="single" w:sz="5" w:space="0" w:color="D0D7E5"/>
              <w:bottom w:val="single" w:sz="5" w:space="0" w:color="D0D7E5"/>
              <w:right w:val="single" w:sz="5" w:space="0" w:color="D0D7E5"/>
            </w:tcBorders>
          </w:tcPr>
          <w:p w14:paraId="7C22C085" w14:textId="77777777" w:rsidR="009449E2" w:rsidRDefault="009449E2" w:rsidP="009449E2">
            <w:pPr>
              <w:spacing w:line="169" w:lineRule="exact"/>
              <w:ind w:left="688" w:right="663"/>
              <w:jc w:val="center"/>
              <w:rPr>
                <w:ins w:id="26672" w:author="Weber" w:date="2014-10-29T03:09:00Z"/>
                <w:rFonts w:ascii="Calibri" w:eastAsia="Calibri" w:hAnsi="Calibri" w:cs="Calibri"/>
                <w:sz w:val="14"/>
                <w:szCs w:val="14"/>
              </w:rPr>
            </w:pPr>
            <w:ins w:id="2667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5C40AA06" w14:textId="77777777" w:rsidR="009449E2" w:rsidRDefault="009449E2" w:rsidP="009449E2">
            <w:pPr>
              <w:spacing w:line="169" w:lineRule="exact"/>
              <w:ind w:left="102" w:right="-20"/>
              <w:rPr>
                <w:ins w:id="26674" w:author="Weber" w:date="2014-10-29T03:09:00Z"/>
                <w:rFonts w:ascii="Calibri" w:eastAsia="Calibri" w:hAnsi="Calibri" w:cs="Calibri"/>
                <w:sz w:val="14"/>
                <w:szCs w:val="14"/>
              </w:rPr>
            </w:pPr>
            <w:ins w:id="2667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37C77DD3" w14:textId="77777777" w:rsidR="009449E2" w:rsidRDefault="009449E2" w:rsidP="009449E2">
            <w:pPr>
              <w:spacing w:line="169" w:lineRule="exact"/>
              <w:ind w:left="460" w:right="-20"/>
              <w:rPr>
                <w:ins w:id="26676" w:author="Weber" w:date="2014-10-29T03:09:00Z"/>
                <w:rFonts w:ascii="Calibri" w:eastAsia="Calibri" w:hAnsi="Calibri" w:cs="Calibri"/>
                <w:sz w:val="14"/>
                <w:szCs w:val="14"/>
              </w:rPr>
            </w:pPr>
            <w:ins w:id="26677" w:author="Weber" w:date="2014-10-29T03:09:00Z">
              <w:r>
                <w:rPr>
                  <w:rFonts w:ascii="Calibri" w:eastAsia="Calibri" w:hAnsi="Calibri" w:cs="Calibri"/>
                  <w:w w:val="104"/>
                  <w:sz w:val="14"/>
                  <w:szCs w:val="14"/>
                </w:rPr>
                <w:t>8,876,488</w:t>
              </w:r>
            </w:ins>
          </w:p>
        </w:tc>
        <w:tc>
          <w:tcPr>
            <w:tcW w:w="581" w:type="dxa"/>
            <w:tcBorders>
              <w:top w:val="single" w:sz="5" w:space="0" w:color="D0D7E5"/>
              <w:left w:val="single" w:sz="5" w:space="0" w:color="D0D7E5"/>
              <w:bottom w:val="single" w:sz="5" w:space="0" w:color="D0D7E5"/>
              <w:right w:val="single" w:sz="5" w:space="0" w:color="D0D7E5"/>
            </w:tcBorders>
          </w:tcPr>
          <w:p w14:paraId="7B32D2BA" w14:textId="77777777" w:rsidR="009449E2" w:rsidRDefault="009449E2" w:rsidP="009449E2">
            <w:pPr>
              <w:spacing w:line="169" w:lineRule="exact"/>
              <w:ind w:left="102" w:right="-20"/>
              <w:rPr>
                <w:ins w:id="26678" w:author="Weber" w:date="2014-10-29T03:09:00Z"/>
                <w:rFonts w:ascii="Calibri" w:eastAsia="Calibri" w:hAnsi="Calibri" w:cs="Calibri"/>
                <w:sz w:val="14"/>
                <w:szCs w:val="14"/>
              </w:rPr>
            </w:pPr>
            <w:ins w:id="26679" w:author="Weber" w:date="2014-10-29T03:09:00Z">
              <w:r>
                <w:rPr>
                  <w:rFonts w:ascii="Calibri" w:eastAsia="Calibri" w:hAnsi="Calibri" w:cs="Calibri"/>
                  <w:w w:val="104"/>
                  <w:sz w:val="14"/>
                  <w:szCs w:val="14"/>
                </w:rPr>
                <w:t>0.03%</w:t>
              </w:r>
            </w:ins>
          </w:p>
        </w:tc>
      </w:tr>
      <w:tr w:rsidR="009449E2" w14:paraId="31EFAA9C" w14:textId="77777777" w:rsidTr="009449E2">
        <w:trPr>
          <w:trHeight w:hRule="exact" w:val="190"/>
          <w:ins w:id="2668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7814226A" w14:textId="77777777" w:rsidR="009449E2" w:rsidRDefault="009449E2" w:rsidP="009449E2">
            <w:pPr>
              <w:spacing w:line="169" w:lineRule="exact"/>
              <w:ind w:left="133" w:right="-20"/>
              <w:rPr>
                <w:ins w:id="26681" w:author="Weber" w:date="2014-10-29T03:09:00Z"/>
                <w:rFonts w:ascii="Calibri" w:eastAsia="Calibri" w:hAnsi="Calibri" w:cs="Calibri"/>
                <w:sz w:val="14"/>
                <w:szCs w:val="14"/>
              </w:rPr>
            </w:pPr>
            <w:ins w:id="26682" w:author="Weber" w:date="2014-10-29T03:09:00Z">
              <w:r>
                <w:rPr>
                  <w:rFonts w:ascii="Calibri" w:eastAsia="Calibri" w:hAnsi="Calibri" w:cs="Calibri"/>
                  <w:w w:val="104"/>
                  <w:sz w:val="14"/>
                  <w:szCs w:val="14"/>
                </w:rPr>
                <w:t>33823</w:t>
              </w:r>
            </w:ins>
          </w:p>
        </w:tc>
        <w:tc>
          <w:tcPr>
            <w:tcW w:w="2102" w:type="dxa"/>
            <w:gridSpan w:val="2"/>
            <w:vMerge/>
            <w:tcBorders>
              <w:left w:val="single" w:sz="5" w:space="0" w:color="D0D7E5"/>
              <w:right w:val="single" w:sz="5" w:space="0" w:color="D0D7E5"/>
            </w:tcBorders>
          </w:tcPr>
          <w:p w14:paraId="37793AFD" w14:textId="77777777" w:rsidR="009449E2" w:rsidRDefault="009449E2" w:rsidP="009449E2">
            <w:pPr>
              <w:rPr>
                <w:ins w:id="2668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40D8C6C4" w14:textId="77777777" w:rsidR="009449E2" w:rsidRDefault="009449E2" w:rsidP="009449E2">
            <w:pPr>
              <w:spacing w:line="169" w:lineRule="exact"/>
              <w:ind w:left="688" w:right="663"/>
              <w:jc w:val="center"/>
              <w:rPr>
                <w:ins w:id="26684" w:author="Weber" w:date="2014-10-29T03:09:00Z"/>
                <w:rFonts w:ascii="Calibri" w:eastAsia="Calibri" w:hAnsi="Calibri" w:cs="Calibri"/>
                <w:sz w:val="14"/>
                <w:szCs w:val="14"/>
              </w:rPr>
            </w:pPr>
            <w:ins w:id="2668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574E1249" w14:textId="77777777" w:rsidR="009449E2" w:rsidRDefault="009449E2" w:rsidP="009449E2">
            <w:pPr>
              <w:spacing w:line="169" w:lineRule="exact"/>
              <w:ind w:left="102" w:right="-20"/>
              <w:rPr>
                <w:ins w:id="26686" w:author="Weber" w:date="2014-10-29T03:09:00Z"/>
                <w:rFonts w:ascii="Calibri" w:eastAsia="Calibri" w:hAnsi="Calibri" w:cs="Calibri"/>
                <w:sz w:val="14"/>
                <w:szCs w:val="14"/>
              </w:rPr>
            </w:pPr>
            <w:ins w:id="2668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6920667D" w14:textId="77777777" w:rsidR="009449E2" w:rsidRDefault="009449E2" w:rsidP="009449E2">
            <w:pPr>
              <w:spacing w:line="169" w:lineRule="exact"/>
              <w:ind w:left="688" w:right="663"/>
              <w:jc w:val="center"/>
              <w:rPr>
                <w:ins w:id="26688" w:author="Weber" w:date="2014-10-29T03:09:00Z"/>
                <w:rFonts w:ascii="Calibri" w:eastAsia="Calibri" w:hAnsi="Calibri" w:cs="Calibri"/>
                <w:sz w:val="14"/>
                <w:szCs w:val="14"/>
              </w:rPr>
            </w:pPr>
            <w:ins w:id="2668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1B08BFCD" w14:textId="77777777" w:rsidR="009449E2" w:rsidRDefault="009449E2" w:rsidP="009449E2">
            <w:pPr>
              <w:spacing w:line="169" w:lineRule="exact"/>
              <w:ind w:left="102" w:right="-20"/>
              <w:rPr>
                <w:ins w:id="26690" w:author="Weber" w:date="2014-10-29T03:09:00Z"/>
                <w:rFonts w:ascii="Calibri" w:eastAsia="Calibri" w:hAnsi="Calibri" w:cs="Calibri"/>
                <w:sz w:val="14"/>
                <w:szCs w:val="14"/>
              </w:rPr>
            </w:pPr>
            <w:ins w:id="2669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39B2CEA6" w14:textId="77777777" w:rsidR="009449E2" w:rsidRDefault="009449E2" w:rsidP="009449E2">
            <w:pPr>
              <w:spacing w:line="169" w:lineRule="exact"/>
              <w:ind w:left="421" w:right="-20"/>
              <w:rPr>
                <w:ins w:id="26692" w:author="Weber" w:date="2014-10-29T03:09:00Z"/>
                <w:rFonts w:ascii="Calibri" w:eastAsia="Calibri" w:hAnsi="Calibri" w:cs="Calibri"/>
                <w:sz w:val="14"/>
                <w:szCs w:val="14"/>
              </w:rPr>
            </w:pPr>
            <w:ins w:id="26693" w:author="Weber" w:date="2014-10-29T03:09:00Z">
              <w:r>
                <w:rPr>
                  <w:rFonts w:ascii="Calibri" w:eastAsia="Calibri" w:hAnsi="Calibri" w:cs="Calibri"/>
                  <w:w w:val="104"/>
                  <w:sz w:val="14"/>
                  <w:szCs w:val="14"/>
                </w:rPr>
                <w:t>37,139,918</w:t>
              </w:r>
            </w:ins>
          </w:p>
        </w:tc>
        <w:tc>
          <w:tcPr>
            <w:tcW w:w="581" w:type="dxa"/>
            <w:tcBorders>
              <w:top w:val="single" w:sz="5" w:space="0" w:color="D0D7E5"/>
              <w:left w:val="single" w:sz="5" w:space="0" w:color="D0D7E5"/>
              <w:bottom w:val="single" w:sz="5" w:space="0" w:color="D0D7E5"/>
              <w:right w:val="single" w:sz="5" w:space="0" w:color="D0D7E5"/>
            </w:tcBorders>
          </w:tcPr>
          <w:p w14:paraId="1BAE9278" w14:textId="77777777" w:rsidR="009449E2" w:rsidRDefault="009449E2" w:rsidP="009449E2">
            <w:pPr>
              <w:spacing w:line="169" w:lineRule="exact"/>
              <w:ind w:left="102" w:right="-20"/>
              <w:rPr>
                <w:ins w:id="26694" w:author="Weber" w:date="2014-10-29T03:09:00Z"/>
                <w:rFonts w:ascii="Calibri" w:eastAsia="Calibri" w:hAnsi="Calibri" w:cs="Calibri"/>
                <w:sz w:val="14"/>
                <w:szCs w:val="14"/>
              </w:rPr>
            </w:pPr>
            <w:ins w:id="26695" w:author="Weber" w:date="2014-10-29T03:09:00Z">
              <w:r>
                <w:rPr>
                  <w:rFonts w:ascii="Calibri" w:eastAsia="Calibri" w:hAnsi="Calibri" w:cs="Calibri"/>
                  <w:w w:val="104"/>
                  <w:sz w:val="14"/>
                  <w:szCs w:val="14"/>
                </w:rPr>
                <w:t>0.26%</w:t>
              </w:r>
            </w:ins>
          </w:p>
        </w:tc>
        <w:tc>
          <w:tcPr>
            <w:tcW w:w="1522" w:type="dxa"/>
            <w:tcBorders>
              <w:top w:val="single" w:sz="5" w:space="0" w:color="D0D7E5"/>
              <w:left w:val="single" w:sz="5" w:space="0" w:color="D0D7E5"/>
              <w:bottom w:val="single" w:sz="5" w:space="0" w:color="D0D7E5"/>
              <w:right w:val="single" w:sz="5" w:space="0" w:color="D0D7E5"/>
            </w:tcBorders>
          </w:tcPr>
          <w:p w14:paraId="1335C91B" w14:textId="77777777" w:rsidR="009449E2" w:rsidRDefault="009449E2" w:rsidP="009449E2">
            <w:pPr>
              <w:spacing w:line="169" w:lineRule="exact"/>
              <w:ind w:left="421" w:right="-20"/>
              <w:rPr>
                <w:ins w:id="26696" w:author="Weber" w:date="2014-10-29T03:09:00Z"/>
                <w:rFonts w:ascii="Calibri" w:eastAsia="Calibri" w:hAnsi="Calibri" w:cs="Calibri"/>
                <w:sz w:val="14"/>
                <w:szCs w:val="14"/>
              </w:rPr>
            </w:pPr>
            <w:ins w:id="26697" w:author="Weber" w:date="2014-10-29T03:09:00Z">
              <w:r>
                <w:rPr>
                  <w:rFonts w:ascii="Calibri" w:eastAsia="Calibri" w:hAnsi="Calibri" w:cs="Calibri"/>
                  <w:w w:val="104"/>
                  <w:sz w:val="14"/>
                  <w:szCs w:val="14"/>
                </w:rPr>
                <w:t>53,996,966</w:t>
              </w:r>
            </w:ins>
          </w:p>
        </w:tc>
        <w:tc>
          <w:tcPr>
            <w:tcW w:w="581" w:type="dxa"/>
            <w:tcBorders>
              <w:top w:val="single" w:sz="5" w:space="0" w:color="D0D7E5"/>
              <w:left w:val="single" w:sz="5" w:space="0" w:color="D0D7E5"/>
              <w:bottom w:val="single" w:sz="5" w:space="0" w:color="D0D7E5"/>
              <w:right w:val="single" w:sz="5" w:space="0" w:color="D0D7E5"/>
            </w:tcBorders>
          </w:tcPr>
          <w:p w14:paraId="1170DD8A" w14:textId="77777777" w:rsidR="009449E2" w:rsidRDefault="009449E2" w:rsidP="009449E2">
            <w:pPr>
              <w:spacing w:line="169" w:lineRule="exact"/>
              <w:ind w:left="102" w:right="-20"/>
              <w:rPr>
                <w:ins w:id="26698" w:author="Weber" w:date="2014-10-29T03:09:00Z"/>
                <w:rFonts w:ascii="Calibri" w:eastAsia="Calibri" w:hAnsi="Calibri" w:cs="Calibri"/>
                <w:sz w:val="14"/>
                <w:szCs w:val="14"/>
              </w:rPr>
            </w:pPr>
            <w:ins w:id="26699" w:author="Weber" w:date="2014-10-29T03:09:00Z">
              <w:r>
                <w:rPr>
                  <w:rFonts w:ascii="Calibri" w:eastAsia="Calibri" w:hAnsi="Calibri" w:cs="Calibri"/>
                  <w:w w:val="104"/>
                  <w:sz w:val="14"/>
                  <w:szCs w:val="14"/>
                </w:rPr>
                <w:t>0.15%</w:t>
              </w:r>
            </w:ins>
          </w:p>
        </w:tc>
      </w:tr>
      <w:tr w:rsidR="009449E2" w14:paraId="49AB100D" w14:textId="77777777" w:rsidTr="009449E2">
        <w:trPr>
          <w:trHeight w:hRule="exact" w:val="190"/>
          <w:ins w:id="2670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5270F458" w14:textId="77777777" w:rsidR="009449E2" w:rsidRDefault="009449E2" w:rsidP="009449E2">
            <w:pPr>
              <w:spacing w:line="169" w:lineRule="exact"/>
              <w:ind w:left="133" w:right="-20"/>
              <w:rPr>
                <w:ins w:id="26701" w:author="Weber" w:date="2014-10-29T03:09:00Z"/>
                <w:rFonts w:ascii="Calibri" w:eastAsia="Calibri" w:hAnsi="Calibri" w:cs="Calibri"/>
                <w:sz w:val="14"/>
                <w:szCs w:val="14"/>
              </w:rPr>
            </w:pPr>
            <w:ins w:id="26702" w:author="Weber" w:date="2014-10-29T03:09:00Z">
              <w:r>
                <w:rPr>
                  <w:rFonts w:ascii="Calibri" w:eastAsia="Calibri" w:hAnsi="Calibri" w:cs="Calibri"/>
                  <w:w w:val="104"/>
                  <w:sz w:val="14"/>
                  <w:szCs w:val="14"/>
                </w:rPr>
                <w:t>33540</w:t>
              </w:r>
            </w:ins>
          </w:p>
        </w:tc>
        <w:tc>
          <w:tcPr>
            <w:tcW w:w="2102" w:type="dxa"/>
            <w:gridSpan w:val="2"/>
            <w:vMerge/>
            <w:tcBorders>
              <w:left w:val="single" w:sz="5" w:space="0" w:color="D0D7E5"/>
              <w:right w:val="single" w:sz="5" w:space="0" w:color="D0D7E5"/>
            </w:tcBorders>
          </w:tcPr>
          <w:p w14:paraId="525AAD5B" w14:textId="77777777" w:rsidR="009449E2" w:rsidRDefault="009449E2" w:rsidP="009449E2">
            <w:pPr>
              <w:rPr>
                <w:ins w:id="2670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7BB970A5" w14:textId="77777777" w:rsidR="009449E2" w:rsidRDefault="009449E2" w:rsidP="009449E2">
            <w:pPr>
              <w:spacing w:line="169" w:lineRule="exact"/>
              <w:ind w:left="460" w:right="-20"/>
              <w:rPr>
                <w:ins w:id="26704" w:author="Weber" w:date="2014-10-29T03:09:00Z"/>
                <w:rFonts w:ascii="Calibri" w:eastAsia="Calibri" w:hAnsi="Calibri" w:cs="Calibri"/>
                <w:sz w:val="14"/>
                <w:szCs w:val="14"/>
              </w:rPr>
            </w:pPr>
            <w:ins w:id="26705" w:author="Weber" w:date="2014-10-29T03:09:00Z">
              <w:r>
                <w:rPr>
                  <w:rFonts w:ascii="Calibri" w:eastAsia="Calibri" w:hAnsi="Calibri" w:cs="Calibri"/>
                  <w:w w:val="104"/>
                  <w:sz w:val="14"/>
                  <w:szCs w:val="14"/>
                </w:rPr>
                <w:t>4,500,085</w:t>
              </w:r>
            </w:ins>
          </w:p>
        </w:tc>
        <w:tc>
          <w:tcPr>
            <w:tcW w:w="581" w:type="dxa"/>
            <w:tcBorders>
              <w:top w:val="single" w:sz="5" w:space="0" w:color="D0D7E5"/>
              <w:left w:val="single" w:sz="5" w:space="0" w:color="D0D7E5"/>
              <w:bottom w:val="single" w:sz="5" w:space="0" w:color="D0D7E5"/>
              <w:right w:val="single" w:sz="5" w:space="0" w:color="D0D7E5"/>
            </w:tcBorders>
          </w:tcPr>
          <w:p w14:paraId="14235C0F" w14:textId="77777777" w:rsidR="009449E2" w:rsidRDefault="009449E2" w:rsidP="009449E2">
            <w:pPr>
              <w:spacing w:line="169" w:lineRule="exact"/>
              <w:ind w:left="102" w:right="-20"/>
              <w:rPr>
                <w:ins w:id="26706" w:author="Weber" w:date="2014-10-29T03:09:00Z"/>
                <w:rFonts w:ascii="Calibri" w:eastAsia="Calibri" w:hAnsi="Calibri" w:cs="Calibri"/>
                <w:sz w:val="14"/>
                <w:szCs w:val="14"/>
              </w:rPr>
            </w:pPr>
            <w:ins w:id="26707" w:author="Weber" w:date="2014-10-29T03:09:00Z">
              <w:r>
                <w:rPr>
                  <w:rFonts w:ascii="Calibri" w:eastAsia="Calibri" w:hAnsi="Calibri" w:cs="Calibri"/>
                  <w:w w:val="104"/>
                  <w:sz w:val="14"/>
                  <w:szCs w:val="14"/>
                </w:rPr>
                <w:t>0.04%</w:t>
              </w:r>
            </w:ins>
          </w:p>
        </w:tc>
        <w:tc>
          <w:tcPr>
            <w:tcW w:w="1522" w:type="dxa"/>
            <w:tcBorders>
              <w:top w:val="single" w:sz="5" w:space="0" w:color="D0D7E5"/>
              <w:left w:val="single" w:sz="5" w:space="0" w:color="D0D7E5"/>
              <w:bottom w:val="single" w:sz="5" w:space="0" w:color="D0D7E5"/>
              <w:right w:val="single" w:sz="5" w:space="0" w:color="D0D7E5"/>
            </w:tcBorders>
          </w:tcPr>
          <w:p w14:paraId="2B8F7781" w14:textId="77777777" w:rsidR="009449E2" w:rsidRDefault="009449E2" w:rsidP="009449E2">
            <w:pPr>
              <w:spacing w:line="169" w:lineRule="exact"/>
              <w:ind w:left="688" w:right="663"/>
              <w:jc w:val="center"/>
              <w:rPr>
                <w:ins w:id="26708" w:author="Weber" w:date="2014-10-29T03:09:00Z"/>
                <w:rFonts w:ascii="Calibri" w:eastAsia="Calibri" w:hAnsi="Calibri" w:cs="Calibri"/>
                <w:sz w:val="14"/>
                <w:szCs w:val="14"/>
              </w:rPr>
            </w:pPr>
            <w:ins w:id="2670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39E8515A" w14:textId="77777777" w:rsidR="009449E2" w:rsidRDefault="009449E2" w:rsidP="009449E2">
            <w:pPr>
              <w:spacing w:line="169" w:lineRule="exact"/>
              <w:ind w:left="102" w:right="-20"/>
              <w:rPr>
                <w:ins w:id="26710" w:author="Weber" w:date="2014-10-29T03:09:00Z"/>
                <w:rFonts w:ascii="Calibri" w:eastAsia="Calibri" w:hAnsi="Calibri" w:cs="Calibri"/>
                <w:sz w:val="14"/>
                <w:szCs w:val="14"/>
              </w:rPr>
            </w:pPr>
            <w:ins w:id="2671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2085BA18" w14:textId="77777777" w:rsidR="009449E2" w:rsidRDefault="009449E2" w:rsidP="009449E2">
            <w:pPr>
              <w:spacing w:line="169" w:lineRule="exact"/>
              <w:ind w:left="460" w:right="-20"/>
              <w:rPr>
                <w:ins w:id="26712" w:author="Weber" w:date="2014-10-29T03:09:00Z"/>
                <w:rFonts w:ascii="Calibri" w:eastAsia="Calibri" w:hAnsi="Calibri" w:cs="Calibri"/>
                <w:sz w:val="14"/>
                <w:szCs w:val="14"/>
              </w:rPr>
            </w:pPr>
            <w:ins w:id="26713" w:author="Weber" w:date="2014-10-29T03:09:00Z">
              <w:r>
                <w:rPr>
                  <w:rFonts w:ascii="Calibri" w:eastAsia="Calibri" w:hAnsi="Calibri" w:cs="Calibri"/>
                  <w:w w:val="104"/>
                  <w:sz w:val="14"/>
                  <w:szCs w:val="14"/>
                </w:rPr>
                <w:t>7,623,029</w:t>
              </w:r>
            </w:ins>
          </w:p>
        </w:tc>
        <w:tc>
          <w:tcPr>
            <w:tcW w:w="581" w:type="dxa"/>
            <w:tcBorders>
              <w:top w:val="single" w:sz="5" w:space="0" w:color="D0D7E5"/>
              <w:left w:val="single" w:sz="5" w:space="0" w:color="D0D7E5"/>
              <w:bottom w:val="single" w:sz="5" w:space="0" w:color="D0D7E5"/>
              <w:right w:val="single" w:sz="5" w:space="0" w:color="D0D7E5"/>
            </w:tcBorders>
          </w:tcPr>
          <w:p w14:paraId="454100BD" w14:textId="77777777" w:rsidR="009449E2" w:rsidRDefault="009449E2" w:rsidP="009449E2">
            <w:pPr>
              <w:spacing w:line="169" w:lineRule="exact"/>
              <w:ind w:left="102" w:right="-20"/>
              <w:rPr>
                <w:ins w:id="26714" w:author="Weber" w:date="2014-10-29T03:09:00Z"/>
                <w:rFonts w:ascii="Calibri" w:eastAsia="Calibri" w:hAnsi="Calibri" w:cs="Calibri"/>
                <w:sz w:val="14"/>
                <w:szCs w:val="14"/>
              </w:rPr>
            </w:pPr>
            <w:ins w:id="26715" w:author="Weber" w:date="2014-10-29T03:09:00Z">
              <w:r>
                <w:rPr>
                  <w:rFonts w:ascii="Calibri" w:eastAsia="Calibri" w:hAnsi="Calibri" w:cs="Calibri"/>
                  <w:w w:val="104"/>
                  <w:sz w:val="14"/>
                  <w:szCs w:val="14"/>
                </w:rPr>
                <w:t>0.05%</w:t>
              </w:r>
            </w:ins>
          </w:p>
        </w:tc>
        <w:tc>
          <w:tcPr>
            <w:tcW w:w="1522" w:type="dxa"/>
            <w:tcBorders>
              <w:top w:val="single" w:sz="5" w:space="0" w:color="D0D7E5"/>
              <w:left w:val="single" w:sz="5" w:space="0" w:color="D0D7E5"/>
              <w:bottom w:val="single" w:sz="5" w:space="0" w:color="D0D7E5"/>
              <w:right w:val="single" w:sz="5" w:space="0" w:color="D0D7E5"/>
            </w:tcBorders>
          </w:tcPr>
          <w:p w14:paraId="69C61A37" w14:textId="77777777" w:rsidR="009449E2" w:rsidRDefault="009449E2" w:rsidP="009449E2">
            <w:pPr>
              <w:spacing w:line="169" w:lineRule="exact"/>
              <w:ind w:left="421" w:right="-20"/>
              <w:rPr>
                <w:ins w:id="26716" w:author="Weber" w:date="2014-10-29T03:09:00Z"/>
                <w:rFonts w:ascii="Calibri" w:eastAsia="Calibri" w:hAnsi="Calibri" w:cs="Calibri"/>
                <w:sz w:val="14"/>
                <w:szCs w:val="14"/>
              </w:rPr>
            </w:pPr>
            <w:ins w:id="26717" w:author="Weber" w:date="2014-10-29T03:09:00Z">
              <w:r>
                <w:rPr>
                  <w:rFonts w:ascii="Calibri" w:eastAsia="Calibri" w:hAnsi="Calibri" w:cs="Calibri"/>
                  <w:w w:val="104"/>
                  <w:sz w:val="14"/>
                  <w:szCs w:val="14"/>
                </w:rPr>
                <w:t>12,123,114</w:t>
              </w:r>
            </w:ins>
          </w:p>
        </w:tc>
        <w:tc>
          <w:tcPr>
            <w:tcW w:w="581" w:type="dxa"/>
            <w:tcBorders>
              <w:top w:val="single" w:sz="5" w:space="0" w:color="D0D7E5"/>
              <w:left w:val="single" w:sz="5" w:space="0" w:color="D0D7E5"/>
              <w:bottom w:val="single" w:sz="5" w:space="0" w:color="D0D7E5"/>
              <w:right w:val="single" w:sz="5" w:space="0" w:color="D0D7E5"/>
            </w:tcBorders>
          </w:tcPr>
          <w:p w14:paraId="6FE89BBA" w14:textId="77777777" w:rsidR="009449E2" w:rsidRDefault="009449E2" w:rsidP="009449E2">
            <w:pPr>
              <w:spacing w:line="169" w:lineRule="exact"/>
              <w:ind w:left="102" w:right="-20"/>
              <w:rPr>
                <w:ins w:id="26718" w:author="Weber" w:date="2014-10-29T03:09:00Z"/>
                <w:rFonts w:ascii="Calibri" w:eastAsia="Calibri" w:hAnsi="Calibri" w:cs="Calibri"/>
                <w:sz w:val="14"/>
                <w:szCs w:val="14"/>
              </w:rPr>
            </w:pPr>
            <w:ins w:id="26719" w:author="Weber" w:date="2014-10-29T03:09:00Z">
              <w:r>
                <w:rPr>
                  <w:rFonts w:ascii="Calibri" w:eastAsia="Calibri" w:hAnsi="Calibri" w:cs="Calibri"/>
                  <w:w w:val="104"/>
                  <w:sz w:val="14"/>
                  <w:szCs w:val="14"/>
                </w:rPr>
                <w:t>0.03%</w:t>
              </w:r>
            </w:ins>
          </w:p>
        </w:tc>
      </w:tr>
      <w:tr w:rsidR="009449E2" w14:paraId="72F30533" w14:textId="77777777" w:rsidTr="009449E2">
        <w:trPr>
          <w:trHeight w:hRule="exact" w:val="190"/>
          <w:ins w:id="2672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4293A8B3" w14:textId="77777777" w:rsidR="009449E2" w:rsidRDefault="009449E2" w:rsidP="009449E2">
            <w:pPr>
              <w:spacing w:line="169" w:lineRule="exact"/>
              <w:ind w:left="133" w:right="-20"/>
              <w:rPr>
                <w:ins w:id="26721" w:author="Weber" w:date="2014-10-29T03:09:00Z"/>
                <w:rFonts w:ascii="Calibri" w:eastAsia="Calibri" w:hAnsi="Calibri" w:cs="Calibri"/>
                <w:sz w:val="14"/>
                <w:szCs w:val="14"/>
              </w:rPr>
            </w:pPr>
            <w:ins w:id="26722" w:author="Weber" w:date="2014-10-29T03:09:00Z">
              <w:r>
                <w:rPr>
                  <w:rFonts w:ascii="Calibri" w:eastAsia="Calibri" w:hAnsi="Calibri" w:cs="Calibri"/>
                  <w:w w:val="104"/>
                  <w:sz w:val="14"/>
                  <w:szCs w:val="14"/>
                </w:rPr>
                <w:t>32550</w:t>
              </w:r>
            </w:ins>
          </w:p>
        </w:tc>
        <w:tc>
          <w:tcPr>
            <w:tcW w:w="2102" w:type="dxa"/>
            <w:gridSpan w:val="2"/>
            <w:vMerge/>
            <w:tcBorders>
              <w:left w:val="single" w:sz="5" w:space="0" w:color="D0D7E5"/>
              <w:right w:val="single" w:sz="5" w:space="0" w:color="D0D7E5"/>
            </w:tcBorders>
          </w:tcPr>
          <w:p w14:paraId="35BBBD09" w14:textId="77777777" w:rsidR="009449E2" w:rsidRDefault="009449E2" w:rsidP="009449E2">
            <w:pPr>
              <w:rPr>
                <w:ins w:id="2672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7E4FCC38" w14:textId="77777777" w:rsidR="009449E2" w:rsidRDefault="009449E2" w:rsidP="009449E2">
            <w:pPr>
              <w:spacing w:line="169" w:lineRule="exact"/>
              <w:ind w:left="688" w:right="663"/>
              <w:jc w:val="center"/>
              <w:rPr>
                <w:ins w:id="26724" w:author="Weber" w:date="2014-10-29T03:09:00Z"/>
                <w:rFonts w:ascii="Calibri" w:eastAsia="Calibri" w:hAnsi="Calibri" w:cs="Calibri"/>
                <w:sz w:val="14"/>
                <w:szCs w:val="14"/>
              </w:rPr>
            </w:pPr>
            <w:ins w:id="2672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565A8B43" w14:textId="77777777" w:rsidR="009449E2" w:rsidRDefault="009449E2" w:rsidP="009449E2">
            <w:pPr>
              <w:spacing w:line="169" w:lineRule="exact"/>
              <w:ind w:left="102" w:right="-20"/>
              <w:rPr>
                <w:ins w:id="26726" w:author="Weber" w:date="2014-10-29T03:09:00Z"/>
                <w:rFonts w:ascii="Calibri" w:eastAsia="Calibri" w:hAnsi="Calibri" w:cs="Calibri"/>
                <w:sz w:val="14"/>
                <w:szCs w:val="14"/>
              </w:rPr>
            </w:pPr>
            <w:ins w:id="2672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6A9D5A2F" w14:textId="77777777" w:rsidR="009449E2" w:rsidRDefault="009449E2" w:rsidP="009449E2">
            <w:pPr>
              <w:spacing w:line="169" w:lineRule="exact"/>
              <w:ind w:left="421" w:right="-20"/>
              <w:rPr>
                <w:ins w:id="26728" w:author="Weber" w:date="2014-10-29T03:09:00Z"/>
                <w:rFonts w:ascii="Calibri" w:eastAsia="Calibri" w:hAnsi="Calibri" w:cs="Calibri"/>
                <w:sz w:val="14"/>
                <w:szCs w:val="14"/>
              </w:rPr>
            </w:pPr>
            <w:ins w:id="26729" w:author="Weber" w:date="2014-10-29T03:09:00Z">
              <w:r>
                <w:rPr>
                  <w:rFonts w:ascii="Calibri" w:eastAsia="Calibri" w:hAnsi="Calibri" w:cs="Calibri"/>
                  <w:w w:val="104"/>
                  <w:sz w:val="14"/>
                  <w:szCs w:val="14"/>
                </w:rPr>
                <w:t>13,217,829</w:t>
              </w:r>
            </w:ins>
          </w:p>
        </w:tc>
        <w:tc>
          <w:tcPr>
            <w:tcW w:w="581" w:type="dxa"/>
            <w:tcBorders>
              <w:top w:val="single" w:sz="5" w:space="0" w:color="D0D7E5"/>
              <w:left w:val="single" w:sz="5" w:space="0" w:color="D0D7E5"/>
              <w:bottom w:val="single" w:sz="5" w:space="0" w:color="D0D7E5"/>
              <w:right w:val="single" w:sz="5" w:space="0" w:color="D0D7E5"/>
            </w:tcBorders>
          </w:tcPr>
          <w:p w14:paraId="3199BCE7" w14:textId="77777777" w:rsidR="009449E2" w:rsidRDefault="009449E2" w:rsidP="009449E2">
            <w:pPr>
              <w:spacing w:line="169" w:lineRule="exact"/>
              <w:ind w:left="102" w:right="-20"/>
              <w:rPr>
                <w:ins w:id="26730" w:author="Weber" w:date="2014-10-29T03:09:00Z"/>
                <w:rFonts w:ascii="Calibri" w:eastAsia="Calibri" w:hAnsi="Calibri" w:cs="Calibri"/>
                <w:sz w:val="14"/>
                <w:szCs w:val="14"/>
              </w:rPr>
            </w:pPr>
            <w:ins w:id="26731" w:author="Weber" w:date="2014-10-29T03:09:00Z">
              <w:r>
                <w:rPr>
                  <w:rFonts w:ascii="Calibri" w:eastAsia="Calibri" w:hAnsi="Calibri" w:cs="Calibri"/>
                  <w:w w:val="104"/>
                  <w:sz w:val="14"/>
                  <w:szCs w:val="14"/>
                </w:rPr>
                <w:t>1.85%</w:t>
              </w:r>
            </w:ins>
          </w:p>
        </w:tc>
        <w:tc>
          <w:tcPr>
            <w:tcW w:w="1522" w:type="dxa"/>
            <w:tcBorders>
              <w:top w:val="single" w:sz="5" w:space="0" w:color="D0D7E5"/>
              <w:left w:val="single" w:sz="5" w:space="0" w:color="D0D7E5"/>
              <w:bottom w:val="single" w:sz="5" w:space="0" w:color="D0D7E5"/>
              <w:right w:val="single" w:sz="5" w:space="0" w:color="D0D7E5"/>
            </w:tcBorders>
          </w:tcPr>
          <w:p w14:paraId="71F0BF1C" w14:textId="77777777" w:rsidR="009449E2" w:rsidRDefault="009449E2" w:rsidP="009449E2">
            <w:pPr>
              <w:spacing w:line="169" w:lineRule="exact"/>
              <w:ind w:left="688" w:right="663"/>
              <w:jc w:val="center"/>
              <w:rPr>
                <w:ins w:id="26732" w:author="Weber" w:date="2014-10-29T03:09:00Z"/>
                <w:rFonts w:ascii="Calibri" w:eastAsia="Calibri" w:hAnsi="Calibri" w:cs="Calibri"/>
                <w:sz w:val="14"/>
                <w:szCs w:val="14"/>
              </w:rPr>
            </w:pPr>
            <w:ins w:id="2673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3BE0832B" w14:textId="77777777" w:rsidR="009449E2" w:rsidRDefault="009449E2" w:rsidP="009449E2">
            <w:pPr>
              <w:spacing w:line="169" w:lineRule="exact"/>
              <w:ind w:left="102" w:right="-20"/>
              <w:rPr>
                <w:ins w:id="26734" w:author="Weber" w:date="2014-10-29T03:09:00Z"/>
                <w:rFonts w:ascii="Calibri" w:eastAsia="Calibri" w:hAnsi="Calibri" w:cs="Calibri"/>
                <w:sz w:val="14"/>
                <w:szCs w:val="14"/>
              </w:rPr>
            </w:pPr>
            <w:ins w:id="2673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2F14D4F9" w14:textId="77777777" w:rsidR="009449E2" w:rsidRDefault="009449E2" w:rsidP="009449E2">
            <w:pPr>
              <w:spacing w:line="169" w:lineRule="exact"/>
              <w:ind w:left="421" w:right="-20"/>
              <w:rPr>
                <w:ins w:id="26736" w:author="Weber" w:date="2014-10-29T03:09:00Z"/>
                <w:rFonts w:ascii="Calibri" w:eastAsia="Calibri" w:hAnsi="Calibri" w:cs="Calibri"/>
                <w:sz w:val="14"/>
                <w:szCs w:val="14"/>
              </w:rPr>
            </w:pPr>
            <w:ins w:id="26737" w:author="Weber" w:date="2014-10-29T03:09:00Z">
              <w:r>
                <w:rPr>
                  <w:rFonts w:ascii="Calibri" w:eastAsia="Calibri" w:hAnsi="Calibri" w:cs="Calibri"/>
                  <w:w w:val="104"/>
                  <w:sz w:val="14"/>
                  <w:szCs w:val="14"/>
                </w:rPr>
                <w:t>13,217,829</w:t>
              </w:r>
            </w:ins>
          </w:p>
        </w:tc>
        <w:tc>
          <w:tcPr>
            <w:tcW w:w="581" w:type="dxa"/>
            <w:tcBorders>
              <w:top w:val="single" w:sz="5" w:space="0" w:color="D0D7E5"/>
              <w:left w:val="single" w:sz="5" w:space="0" w:color="D0D7E5"/>
              <w:bottom w:val="single" w:sz="5" w:space="0" w:color="D0D7E5"/>
              <w:right w:val="single" w:sz="5" w:space="0" w:color="D0D7E5"/>
            </w:tcBorders>
          </w:tcPr>
          <w:p w14:paraId="4D3B31D1" w14:textId="77777777" w:rsidR="009449E2" w:rsidRDefault="009449E2" w:rsidP="009449E2">
            <w:pPr>
              <w:spacing w:line="169" w:lineRule="exact"/>
              <w:ind w:left="102" w:right="-20"/>
              <w:rPr>
                <w:ins w:id="26738" w:author="Weber" w:date="2014-10-29T03:09:00Z"/>
                <w:rFonts w:ascii="Calibri" w:eastAsia="Calibri" w:hAnsi="Calibri" w:cs="Calibri"/>
                <w:sz w:val="14"/>
                <w:szCs w:val="14"/>
              </w:rPr>
            </w:pPr>
            <w:ins w:id="26739" w:author="Weber" w:date="2014-10-29T03:09:00Z">
              <w:r>
                <w:rPr>
                  <w:rFonts w:ascii="Calibri" w:eastAsia="Calibri" w:hAnsi="Calibri" w:cs="Calibri"/>
                  <w:w w:val="104"/>
                  <w:sz w:val="14"/>
                  <w:szCs w:val="14"/>
                </w:rPr>
                <w:t>0.04%</w:t>
              </w:r>
            </w:ins>
          </w:p>
        </w:tc>
      </w:tr>
      <w:tr w:rsidR="009449E2" w14:paraId="55D43424" w14:textId="77777777" w:rsidTr="009449E2">
        <w:trPr>
          <w:trHeight w:hRule="exact" w:val="190"/>
          <w:ins w:id="2674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701B7367" w14:textId="77777777" w:rsidR="009449E2" w:rsidRDefault="009449E2" w:rsidP="009449E2">
            <w:pPr>
              <w:spacing w:line="169" w:lineRule="exact"/>
              <w:ind w:left="133" w:right="-20"/>
              <w:rPr>
                <w:ins w:id="26741" w:author="Weber" w:date="2014-10-29T03:09:00Z"/>
                <w:rFonts w:ascii="Calibri" w:eastAsia="Calibri" w:hAnsi="Calibri" w:cs="Calibri"/>
                <w:sz w:val="14"/>
                <w:szCs w:val="14"/>
              </w:rPr>
            </w:pPr>
            <w:ins w:id="26742" w:author="Weber" w:date="2014-10-29T03:09:00Z">
              <w:r>
                <w:rPr>
                  <w:rFonts w:ascii="Calibri" w:eastAsia="Calibri" w:hAnsi="Calibri" w:cs="Calibri"/>
                  <w:w w:val="104"/>
                  <w:sz w:val="14"/>
                  <w:szCs w:val="14"/>
                </w:rPr>
                <w:t>32833</w:t>
              </w:r>
            </w:ins>
          </w:p>
        </w:tc>
        <w:tc>
          <w:tcPr>
            <w:tcW w:w="2102" w:type="dxa"/>
            <w:gridSpan w:val="2"/>
            <w:vMerge/>
            <w:tcBorders>
              <w:left w:val="single" w:sz="5" w:space="0" w:color="D0D7E5"/>
              <w:right w:val="single" w:sz="5" w:space="0" w:color="D0D7E5"/>
            </w:tcBorders>
          </w:tcPr>
          <w:p w14:paraId="68273C9D" w14:textId="77777777" w:rsidR="009449E2" w:rsidRDefault="009449E2" w:rsidP="009449E2">
            <w:pPr>
              <w:rPr>
                <w:ins w:id="2674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444D392A" w14:textId="77777777" w:rsidR="009449E2" w:rsidRDefault="009449E2" w:rsidP="009449E2">
            <w:pPr>
              <w:spacing w:line="169" w:lineRule="exact"/>
              <w:ind w:left="460" w:right="-20"/>
              <w:rPr>
                <w:ins w:id="26744" w:author="Weber" w:date="2014-10-29T03:09:00Z"/>
                <w:rFonts w:ascii="Calibri" w:eastAsia="Calibri" w:hAnsi="Calibri" w:cs="Calibri"/>
                <w:sz w:val="14"/>
                <w:szCs w:val="14"/>
              </w:rPr>
            </w:pPr>
            <w:ins w:id="26745" w:author="Weber" w:date="2014-10-29T03:09:00Z">
              <w:r>
                <w:rPr>
                  <w:rFonts w:ascii="Calibri" w:eastAsia="Calibri" w:hAnsi="Calibri" w:cs="Calibri"/>
                  <w:w w:val="104"/>
                  <w:sz w:val="14"/>
                  <w:szCs w:val="14"/>
                </w:rPr>
                <w:t>7,355,022</w:t>
              </w:r>
            </w:ins>
          </w:p>
        </w:tc>
        <w:tc>
          <w:tcPr>
            <w:tcW w:w="581" w:type="dxa"/>
            <w:tcBorders>
              <w:top w:val="single" w:sz="5" w:space="0" w:color="D0D7E5"/>
              <w:left w:val="single" w:sz="5" w:space="0" w:color="D0D7E5"/>
              <w:bottom w:val="single" w:sz="5" w:space="0" w:color="D0D7E5"/>
              <w:right w:val="single" w:sz="5" w:space="0" w:color="D0D7E5"/>
            </w:tcBorders>
          </w:tcPr>
          <w:p w14:paraId="6196C9D6" w14:textId="77777777" w:rsidR="009449E2" w:rsidRDefault="009449E2" w:rsidP="009449E2">
            <w:pPr>
              <w:spacing w:line="169" w:lineRule="exact"/>
              <w:ind w:left="102" w:right="-20"/>
              <w:rPr>
                <w:ins w:id="26746" w:author="Weber" w:date="2014-10-29T03:09:00Z"/>
                <w:rFonts w:ascii="Calibri" w:eastAsia="Calibri" w:hAnsi="Calibri" w:cs="Calibri"/>
                <w:sz w:val="14"/>
                <w:szCs w:val="14"/>
              </w:rPr>
            </w:pPr>
            <w:ins w:id="26747" w:author="Weber" w:date="2014-10-29T03:09:00Z">
              <w:r>
                <w:rPr>
                  <w:rFonts w:ascii="Calibri" w:eastAsia="Calibri" w:hAnsi="Calibri" w:cs="Calibri"/>
                  <w:w w:val="104"/>
                  <w:sz w:val="14"/>
                  <w:szCs w:val="14"/>
                </w:rPr>
                <w:t>0.06%</w:t>
              </w:r>
            </w:ins>
          </w:p>
        </w:tc>
        <w:tc>
          <w:tcPr>
            <w:tcW w:w="1522" w:type="dxa"/>
            <w:tcBorders>
              <w:top w:val="single" w:sz="5" w:space="0" w:color="D0D7E5"/>
              <w:left w:val="single" w:sz="5" w:space="0" w:color="D0D7E5"/>
              <w:bottom w:val="single" w:sz="5" w:space="0" w:color="D0D7E5"/>
              <w:right w:val="single" w:sz="5" w:space="0" w:color="D0D7E5"/>
            </w:tcBorders>
          </w:tcPr>
          <w:p w14:paraId="70C9FED1" w14:textId="77777777" w:rsidR="009449E2" w:rsidRDefault="009449E2" w:rsidP="009449E2">
            <w:pPr>
              <w:spacing w:line="169" w:lineRule="exact"/>
              <w:ind w:left="688" w:right="663"/>
              <w:jc w:val="center"/>
              <w:rPr>
                <w:ins w:id="26748" w:author="Weber" w:date="2014-10-29T03:09:00Z"/>
                <w:rFonts w:ascii="Calibri" w:eastAsia="Calibri" w:hAnsi="Calibri" w:cs="Calibri"/>
                <w:sz w:val="14"/>
                <w:szCs w:val="14"/>
              </w:rPr>
            </w:pPr>
            <w:ins w:id="2674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10417D3B" w14:textId="77777777" w:rsidR="009449E2" w:rsidRDefault="009449E2" w:rsidP="009449E2">
            <w:pPr>
              <w:spacing w:line="169" w:lineRule="exact"/>
              <w:ind w:left="102" w:right="-20"/>
              <w:rPr>
                <w:ins w:id="26750" w:author="Weber" w:date="2014-10-29T03:09:00Z"/>
                <w:rFonts w:ascii="Calibri" w:eastAsia="Calibri" w:hAnsi="Calibri" w:cs="Calibri"/>
                <w:sz w:val="14"/>
                <w:szCs w:val="14"/>
              </w:rPr>
            </w:pPr>
            <w:ins w:id="2675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3B6E0A17" w14:textId="77777777" w:rsidR="009449E2" w:rsidRDefault="009449E2" w:rsidP="009449E2">
            <w:pPr>
              <w:spacing w:line="169" w:lineRule="exact"/>
              <w:ind w:left="421" w:right="-20"/>
              <w:rPr>
                <w:ins w:id="26752" w:author="Weber" w:date="2014-10-29T03:09:00Z"/>
                <w:rFonts w:ascii="Calibri" w:eastAsia="Calibri" w:hAnsi="Calibri" w:cs="Calibri"/>
                <w:sz w:val="14"/>
                <w:szCs w:val="14"/>
              </w:rPr>
            </w:pPr>
            <w:ins w:id="26753" w:author="Weber" w:date="2014-10-29T03:09:00Z">
              <w:r>
                <w:rPr>
                  <w:rFonts w:ascii="Calibri" w:eastAsia="Calibri" w:hAnsi="Calibri" w:cs="Calibri"/>
                  <w:w w:val="104"/>
                  <w:sz w:val="14"/>
                  <w:szCs w:val="14"/>
                </w:rPr>
                <w:t>13,694,223</w:t>
              </w:r>
            </w:ins>
          </w:p>
        </w:tc>
        <w:tc>
          <w:tcPr>
            <w:tcW w:w="581" w:type="dxa"/>
            <w:tcBorders>
              <w:top w:val="single" w:sz="5" w:space="0" w:color="D0D7E5"/>
              <w:left w:val="single" w:sz="5" w:space="0" w:color="D0D7E5"/>
              <w:bottom w:val="single" w:sz="5" w:space="0" w:color="D0D7E5"/>
              <w:right w:val="single" w:sz="5" w:space="0" w:color="D0D7E5"/>
            </w:tcBorders>
          </w:tcPr>
          <w:p w14:paraId="0785DD0A" w14:textId="77777777" w:rsidR="009449E2" w:rsidRDefault="009449E2" w:rsidP="009449E2">
            <w:pPr>
              <w:spacing w:line="169" w:lineRule="exact"/>
              <w:ind w:left="102" w:right="-20"/>
              <w:rPr>
                <w:ins w:id="26754" w:author="Weber" w:date="2014-10-29T03:09:00Z"/>
                <w:rFonts w:ascii="Calibri" w:eastAsia="Calibri" w:hAnsi="Calibri" w:cs="Calibri"/>
                <w:sz w:val="14"/>
                <w:szCs w:val="14"/>
              </w:rPr>
            </w:pPr>
            <w:ins w:id="26755" w:author="Weber" w:date="2014-10-29T03:09:00Z">
              <w:r>
                <w:rPr>
                  <w:rFonts w:ascii="Calibri" w:eastAsia="Calibri" w:hAnsi="Calibri" w:cs="Calibri"/>
                  <w:w w:val="104"/>
                  <w:sz w:val="14"/>
                  <w:szCs w:val="14"/>
                </w:rPr>
                <w:t>0.10%</w:t>
              </w:r>
            </w:ins>
          </w:p>
        </w:tc>
        <w:tc>
          <w:tcPr>
            <w:tcW w:w="1522" w:type="dxa"/>
            <w:tcBorders>
              <w:top w:val="single" w:sz="5" w:space="0" w:color="D0D7E5"/>
              <w:left w:val="single" w:sz="5" w:space="0" w:color="D0D7E5"/>
              <w:bottom w:val="single" w:sz="5" w:space="0" w:color="D0D7E5"/>
              <w:right w:val="single" w:sz="5" w:space="0" w:color="D0D7E5"/>
            </w:tcBorders>
          </w:tcPr>
          <w:p w14:paraId="357D8374" w14:textId="77777777" w:rsidR="009449E2" w:rsidRDefault="009449E2" w:rsidP="009449E2">
            <w:pPr>
              <w:spacing w:line="169" w:lineRule="exact"/>
              <w:ind w:left="421" w:right="-20"/>
              <w:rPr>
                <w:ins w:id="26756" w:author="Weber" w:date="2014-10-29T03:09:00Z"/>
                <w:rFonts w:ascii="Calibri" w:eastAsia="Calibri" w:hAnsi="Calibri" w:cs="Calibri"/>
                <w:sz w:val="14"/>
                <w:szCs w:val="14"/>
              </w:rPr>
            </w:pPr>
            <w:ins w:id="26757" w:author="Weber" w:date="2014-10-29T03:09:00Z">
              <w:r>
                <w:rPr>
                  <w:rFonts w:ascii="Calibri" w:eastAsia="Calibri" w:hAnsi="Calibri" w:cs="Calibri"/>
                  <w:w w:val="104"/>
                  <w:sz w:val="14"/>
                  <w:szCs w:val="14"/>
                </w:rPr>
                <w:t>37,328,970</w:t>
              </w:r>
            </w:ins>
          </w:p>
        </w:tc>
        <w:tc>
          <w:tcPr>
            <w:tcW w:w="581" w:type="dxa"/>
            <w:tcBorders>
              <w:top w:val="single" w:sz="5" w:space="0" w:color="D0D7E5"/>
              <w:left w:val="single" w:sz="5" w:space="0" w:color="D0D7E5"/>
              <w:bottom w:val="single" w:sz="5" w:space="0" w:color="D0D7E5"/>
              <w:right w:val="single" w:sz="5" w:space="0" w:color="D0D7E5"/>
            </w:tcBorders>
          </w:tcPr>
          <w:p w14:paraId="2B28C32C" w14:textId="77777777" w:rsidR="009449E2" w:rsidRDefault="009449E2" w:rsidP="009449E2">
            <w:pPr>
              <w:spacing w:line="169" w:lineRule="exact"/>
              <w:ind w:left="102" w:right="-20"/>
              <w:rPr>
                <w:ins w:id="26758" w:author="Weber" w:date="2014-10-29T03:09:00Z"/>
                <w:rFonts w:ascii="Calibri" w:eastAsia="Calibri" w:hAnsi="Calibri" w:cs="Calibri"/>
                <w:sz w:val="14"/>
                <w:szCs w:val="14"/>
              </w:rPr>
            </w:pPr>
            <w:ins w:id="26759" w:author="Weber" w:date="2014-10-29T03:09:00Z">
              <w:r>
                <w:rPr>
                  <w:rFonts w:ascii="Calibri" w:eastAsia="Calibri" w:hAnsi="Calibri" w:cs="Calibri"/>
                  <w:w w:val="104"/>
                  <w:sz w:val="14"/>
                  <w:szCs w:val="14"/>
                </w:rPr>
                <w:t>0.11%</w:t>
              </w:r>
            </w:ins>
          </w:p>
        </w:tc>
      </w:tr>
      <w:tr w:rsidR="009449E2" w14:paraId="79D92747" w14:textId="77777777" w:rsidTr="009449E2">
        <w:trPr>
          <w:trHeight w:hRule="exact" w:val="190"/>
          <w:ins w:id="2676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48E13C05" w14:textId="77777777" w:rsidR="009449E2" w:rsidRDefault="009449E2" w:rsidP="009449E2">
            <w:pPr>
              <w:spacing w:line="169" w:lineRule="exact"/>
              <w:ind w:left="133" w:right="-20"/>
              <w:rPr>
                <w:ins w:id="26761" w:author="Weber" w:date="2014-10-29T03:09:00Z"/>
                <w:rFonts w:ascii="Calibri" w:eastAsia="Calibri" w:hAnsi="Calibri" w:cs="Calibri"/>
                <w:sz w:val="14"/>
                <w:szCs w:val="14"/>
              </w:rPr>
            </w:pPr>
            <w:ins w:id="26762" w:author="Weber" w:date="2014-10-29T03:09:00Z">
              <w:r>
                <w:rPr>
                  <w:rFonts w:ascii="Calibri" w:eastAsia="Calibri" w:hAnsi="Calibri" w:cs="Calibri"/>
                  <w:w w:val="104"/>
                  <w:sz w:val="14"/>
                  <w:szCs w:val="14"/>
                </w:rPr>
                <w:t>34956</w:t>
              </w:r>
            </w:ins>
          </w:p>
        </w:tc>
        <w:tc>
          <w:tcPr>
            <w:tcW w:w="2102" w:type="dxa"/>
            <w:gridSpan w:val="2"/>
            <w:vMerge/>
            <w:tcBorders>
              <w:left w:val="single" w:sz="5" w:space="0" w:color="D0D7E5"/>
              <w:right w:val="single" w:sz="5" w:space="0" w:color="D0D7E5"/>
            </w:tcBorders>
          </w:tcPr>
          <w:p w14:paraId="03C857B9" w14:textId="77777777" w:rsidR="009449E2" w:rsidRDefault="009449E2" w:rsidP="009449E2">
            <w:pPr>
              <w:rPr>
                <w:ins w:id="2676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37DA07C2" w14:textId="77777777" w:rsidR="009449E2" w:rsidRDefault="009449E2" w:rsidP="009449E2">
            <w:pPr>
              <w:spacing w:line="169" w:lineRule="exact"/>
              <w:ind w:left="460" w:right="-20"/>
              <w:rPr>
                <w:ins w:id="26764" w:author="Weber" w:date="2014-10-29T03:09:00Z"/>
                <w:rFonts w:ascii="Calibri" w:eastAsia="Calibri" w:hAnsi="Calibri" w:cs="Calibri"/>
                <w:sz w:val="14"/>
                <w:szCs w:val="14"/>
              </w:rPr>
            </w:pPr>
            <w:ins w:id="26765" w:author="Weber" w:date="2014-10-29T03:09:00Z">
              <w:r>
                <w:rPr>
                  <w:rFonts w:ascii="Calibri" w:eastAsia="Calibri" w:hAnsi="Calibri" w:cs="Calibri"/>
                  <w:w w:val="104"/>
                  <w:sz w:val="14"/>
                  <w:szCs w:val="14"/>
                </w:rPr>
                <w:t>6,829,207</w:t>
              </w:r>
            </w:ins>
          </w:p>
        </w:tc>
        <w:tc>
          <w:tcPr>
            <w:tcW w:w="581" w:type="dxa"/>
            <w:tcBorders>
              <w:top w:val="single" w:sz="5" w:space="0" w:color="D0D7E5"/>
              <w:left w:val="single" w:sz="5" w:space="0" w:color="D0D7E5"/>
              <w:bottom w:val="single" w:sz="5" w:space="0" w:color="D0D7E5"/>
              <w:right w:val="single" w:sz="5" w:space="0" w:color="D0D7E5"/>
            </w:tcBorders>
          </w:tcPr>
          <w:p w14:paraId="4268761E" w14:textId="77777777" w:rsidR="009449E2" w:rsidRDefault="009449E2" w:rsidP="009449E2">
            <w:pPr>
              <w:spacing w:line="169" w:lineRule="exact"/>
              <w:ind w:left="102" w:right="-20"/>
              <w:rPr>
                <w:ins w:id="26766" w:author="Weber" w:date="2014-10-29T03:09:00Z"/>
                <w:rFonts w:ascii="Calibri" w:eastAsia="Calibri" w:hAnsi="Calibri" w:cs="Calibri"/>
                <w:sz w:val="14"/>
                <w:szCs w:val="14"/>
              </w:rPr>
            </w:pPr>
            <w:ins w:id="26767" w:author="Weber" w:date="2014-10-29T03:09:00Z">
              <w:r>
                <w:rPr>
                  <w:rFonts w:ascii="Calibri" w:eastAsia="Calibri" w:hAnsi="Calibri" w:cs="Calibri"/>
                  <w:w w:val="104"/>
                  <w:sz w:val="14"/>
                  <w:szCs w:val="14"/>
                </w:rPr>
                <w:t>0.06%</w:t>
              </w:r>
            </w:ins>
          </w:p>
        </w:tc>
        <w:tc>
          <w:tcPr>
            <w:tcW w:w="1522" w:type="dxa"/>
            <w:tcBorders>
              <w:top w:val="single" w:sz="5" w:space="0" w:color="D0D7E5"/>
              <w:left w:val="single" w:sz="5" w:space="0" w:color="D0D7E5"/>
              <w:bottom w:val="single" w:sz="5" w:space="0" w:color="D0D7E5"/>
              <w:right w:val="single" w:sz="5" w:space="0" w:color="D0D7E5"/>
            </w:tcBorders>
          </w:tcPr>
          <w:p w14:paraId="3C88322B" w14:textId="77777777" w:rsidR="009449E2" w:rsidRDefault="009449E2" w:rsidP="009449E2">
            <w:pPr>
              <w:spacing w:line="169" w:lineRule="exact"/>
              <w:ind w:left="688" w:right="663"/>
              <w:jc w:val="center"/>
              <w:rPr>
                <w:ins w:id="26768" w:author="Weber" w:date="2014-10-29T03:09:00Z"/>
                <w:rFonts w:ascii="Calibri" w:eastAsia="Calibri" w:hAnsi="Calibri" w:cs="Calibri"/>
                <w:sz w:val="14"/>
                <w:szCs w:val="14"/>
              </w:rPr>
            </w:pPr>
            <w:ins w:id="2676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4FF96A38" w14:textId="77777777" w:rsidR="009449E2" w:rsidRDefault="009449E2" w:rsidP="009449E2">
            <w:pPr>
              <w:spacing w:line="169" w:lineRule="exact"/>
              <w:ind w:left="102" w:right="-20"/>
              <w:rPr>
                <w:ins w:id="26770" w:author="Weber" w:date="2014-10-29T03:09:00Z"/>
                <w:rFonts w:ascii="Calibri" w:eastAsia="Calibri" w:hAnsi="Calibri" w:cs="Calibri"/>
                <w:sz w:val="14"/>
                <w:szCs w:val="14"/>
              </w:rPr>
            </w:pPr>
            <w:ins w:id="2677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2E6CD4F0" w14:textId="77777777" w:rsidR="009449E2" w:rsidRDefault="009449E2" w:rsidP="009449E2">
            <w:pPr>
              <w:spacing w:line="169" w:lineRule="exact"/>
              <w:ind w:left="460" w:right="-20"/>
              <w:rPr>
                <w:ins w:id="26772" w:author="Weber" w:date="2014-10-29T03:09:00Z"/>
                <w:rFonts w:ascii="Calibri" w:eastAsia="Calibri" w:hAnsi="Calibri" w:cs="Calibri"/>
                <w:sz w:val="14"/>
                <w:szCs w:val="14"/>
              </w:rPr>
            </w:pPr>
            <w:ins w:id="26773" w:author="Weber" w:date="2014-10-29T03:09:00Z">
              <w:r>
                <w:rPr>
                  <w:rFonts w:ascii="Calibri" w:eastAsia="Calibri" w:hAnsi="Calibri" w:cs="Calibri"/>
                  <w:w w:val="104"/>
                  <w:sz w:val="14"/>
                  <w:szCs w:val="14"/>
                </w:rPr>
                <w:t>6,855,395</w:t>
              </w:r>
            </w:ins>
          </w:p>
        </w:tc>
        <w:tc>
          <w:tcPr>
            <w:tcW w:w="581" w:type="dxa"/>
            <w:tcBorders>
              <w:top w:val="single" w:sz="5" w:space="0" w:color="D0D7E5"/>
              <w:left w:val="single" w:sz="5" w:space="0" w:color="D0D7E5"/>
              <w:bottom w:val="single" w:sz="5" w:space="0" w:color="D0D7E5"/>
              <w:right w:val="single" w:sz="5" w:space="0" w:color="D0D7E5"/>
            </w:tcBorders>
          </w:tcPr>
          <w:p w14:paraId="2031D8ED" w14:textId="77777777" w:rsidR="009449E2" w:rsidRDefault="009449E2" w:rsidP="009449E2">
            <w:pPr>
              <w:spacing w:line="169" w:lineRule="exact"/>
              <w:ind w:left="102" w:right="-20"/>
              <w:rPr>
                <w:ins w:id="26774" w:author="Weber" w:date="2014-10-29T03:09:00Z"/>
                <w:rFonts w:ascii="Calibri" w:eastAsia="Calibri" w:hAnsi="Calibri" w:cs="Calibri"/>
                <w:sz w:val="14"/>
                <w:szCs w:val="14"/>
              </w:rPr>
            </w:pPr>
            <w:ins w:id="26775" w:author="Weber" w:date="2014-10-29T03:09:00Z">
              <w:r>
                <w:rPr>
                  <w:rFonts w:ascii="Calibri" w:eastAsia="Calibri" w:hAnsi="Calibri" w:cs="Calibri"/>
                  <w:w w:val="104"/>
                  <w:sz w:val="14"/>
                  <w:szCs w:val="14"/>
                </w:rPr>
                <w:t>0.05%</w:t>
              </w:r>
            </w:ins>
          </w:p>
        </w:tc>
        <w:tc>
          <w:tcPr>
            <w:tcW w:w="1522" w:type="dxa"/>
            <w:tcBorders>
              <w:top w:val="single" w:sz="5" w:space="0" w:color="D0D7E5"/>
              <w:left w:val="single" w:sz="5" w:space="0" w:color="D0D7E5"/>
              <w:bottom w:val="single" w:sz="5" w:space="0" w:color="D0D7E5"/>
              <w:right w:val="single" w:sz="5" w:space="0" w:color="D0D7E5"/>
            </w:tcBorders>
          </w:tcPr>
          <w:p w14:paraId="335BB87E" w14:textId="77777777" w:rsidR="009449E2" w:rsidRDefault="009449E2" w:rsidP="009449E2">
            <w:pPr>
              <w:spacing w:line="169" w:lineRule="exact"/>
              <w:ind w:left="421" w:right="-20"/>
              <w:rPr>
                <w:ins w:id="26776" w:author="Weber" w:date="2014-10-29T03:09:00Z"/>
                <w:rFonts w:ascii="Calibri" w:eastAsia="Calibri" w:hAnsi="Calibri" w:cs="Calibri"/>
                <w:sz w:val="14"/>
                <w:szCs w:val="14"/>
              </w:rPr>
            </w:pPr>
            <w:ins w:id="26777" w:author="Weber" w:date="2014-10-29T03:09:00Z">
              <w:r>
                <w:rPr>
                  <w:rFonts w:ascii="Calibri" w:eastAsia="Calibri" w:hAnsi="Calibri" w:cs="Calibri"/>
                  <w:w w:val="104"/>
                  <w:sz w:val="14"/>
                  <w:szCs w:val="14"/>
                </w:rPr>
                <w:t>13,684,603</w:t>
              </w:r>
            </w:ins>
          </w:p>
        </w:tc>
        <w:tc>
          <w:tcPr>
            <w:tcW w:w="581" w:type="dxa"/>
            <w:tcBorders>
              <w:top w:val="single" w:sz="5" w:space="0" w:color="D0D7E5"/>
              <w:left w:val="single" w:sz="5" w:space="0" w:color="D0D7E5"/>
              <w:bottom w:val="single" w:sz="5" w:space="0" w:color="D0D7E5"/>
              <w:right w:val="single" w:sz="5" w:space="0" w:color="D0D7E5"/>
            </w:tcBorders>
          </w:tcPr>
          <w:p w14:paraId="60C17CAF" w14:textId="77777777" w:rsidR="009449E2" w:rsidRDefault="009449E2" w:rsidP="009449E2">
            <w:pPr>
              <w:spacing w:line="169" w:lineRule="exact"/>
              <w:ind w:left="102" w:right="-20"/>
              <w:rPr>
                <w:ins w:id="26778" w:author="Weber" w:date="2014-10-29T03:09:00Z"/>
                <w:rFonts w:ascii="Calibri" w:eastAsia="Calibri" w:hAnsi="Calibri" w:cs="Calibri"/>
                <w:sz w:val="14"/>
                <w:szCs w:val="14"/>
              </w:rPr>
            </w:pPr>
            <w:ins w:id="26779" w:author="Weber" w:date="2014-10-29T03:09:00Z">
              <w:r>
                <w:rPr>
                  <w:rFonts w:ascii="Calibri" w:eastAsia="Calibri" w:hAnsi="Calibri" w:cs="Calibri"/>
                  <w:w w:val="104"/>
                  <w:sz w:val="14"/>
                  <w:szCs w:val="14"/>
                </w:rPr>
                <w:t>0.04%</w:t>
              </w:r>
            </w:ins>
          </w:p>
        </w:tc>
      </w:tr>
      <w:tr w:rsidR="009449E2" w14:paraId="75AB0275" w14:textId="77777777" w:rsidTr="009449E2">
        <w:trPr>
          <w:trHeight w:hRule="exact" w:val="190"/>
          <w:ins w:id="2678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1AC4C99A" w14:textId="77777777" w:rsidR="009449E2" w:rsidRDefault="009449E2" w:rsidP="009449E2">
            <w:pPr>
              <w:spacing w:line="169" w:lineRule="exact"/>
              <w:ind w:left="133" w:right="-20"/>
              <w:rPr>
                <w:ins w:id="26781" w:author="Weber" w:date="2014-10-29T03:09:00Z"/>
                <w:rFonts w:ascii="Calibri" w:eastAsia="Calibri" w:hAnsi="Calibri" w:cs="Calibri"/>
                <w:sz w:val="14"/>
                <w:szCs w:val="14"/>
              </w:rPr>
            </w:pPr>
            <w:ins w:id="26782" w:author="Weber" w:date="2014-10-29T03:09:00Z">
              <w:r>
                <w:rPr>
                  <w:rFonts w:ascii="Calibri" w:eastAsia="Calibri" w:hAnsi="Calibri" w:cs="Calibri"/>
                  <w:w w:val="104"/>
                  <w:sz w:val="14"/>
                  <w:szCs w:val="14"/>
                </w:rPr>
                <w:t>32692</w:t>
              </w:r>
            </w:ins>
          </w:p>
        </w:tc>
        <w:tc>
          <w:tcPr>
            <w:tcW w:w="2102" w:type="dxa"/>
            <w:gridSpan w:val="2"/>
            <w:vMerge/>
            <w:tcBorders>
              <w:left w:val="single" w:sz="5" w:space="0" w:color="D0D7E5"/>
              <w:right w:val="single" w:sz="5" w:space="0" w:color="D0D7E5"/>
            </w:tcBorders>
          </w:tcPr>
          <w:p w14:paraId="0A76E7B3" w14:textId="77777777" w:rsidR="009449E2" w:rsidRDefault="009449E2" w:rsidP="009449E2">
            <w:pPr>
              <w:rPr>
                <w:ins w:id="2678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0EA36DD6" w14:textId="77777777" w:rsidR="009449E2" w:rsidRDefault="009449E2" w:rsidP="009449E2">
            <w:pPr>
              <w:spacing w:line="169" w:lineRule="exact"/>
              <w:ind w:left="484" w:right="460"/>
              <w:jc w:val="center"/>
              <w:rPr>
                <w:ins w:id="26784" w:author="Weber" w:date="2014-10-29T03:09:00Z"/>
                <w:rFonts w:ascii="Calibri" w:eastAsia="Calibri" w:hAnsi="Calibri" w:cs="Calibri"/>
                <w:sz w:val="14"/>
                <w:szCs w:val="14"/>
              </w:rPr>
            </w:pPr>
            <w:ins w:id="26785" w:author="Weber" w:date="2014-10-29T03:09:00Z">
              <w:r>
                <w:rPr>
                  <w:rFonts w:ascii="Calibri" w:eastAsia="Calibri" w:hAnsi="Calibri" w:cs="Calibri"/>
                  <w:w w:val="104"/>
                  <w:sz w:val="14"/>
                  <w:szCs w:val="14"/>
                </w:rPr>
                <w:t>781,217</w:t>
              </w:r>
            </w:ins>
          </w:p>
        </w:tc>
        <w:tc>
          <w:tcPr>
            <w:tcW w:w="581" w:type="dxa"/>
            <w:tcBorders>
              <w:top w:val="single" w:sz="5" w:space="0" w:color="D0D7E5"/>
              <w:left w:val="single" w:sz="5" w:space="0" w:color="D0D7E5"/>
              <w:bottom w:val="single" w:sz="5" w:space="0" w:color="D0D7E5"/>
              <w:right w:val="single" w:sz="5" w:space="0" w:color="D0D7E5"/>
            </w:tcBorders>
          </w:tcPr>
          <w:p w14:paraId="2EB959E0" w14:textId="77777777" w:rsidR="009449E2" w:rsidRDefault="009449E2" w:rsidP="009449E2">
            <w:pPr>
              <w:spacing w:line="169" w:lineRule="exact"/>
              <w:ind w:left="102" w:right="-20"/>
              <w:rPr>
                <w:ins w:id="26786" w:author="Weber" w:date="2014-10-29T03:09:00Z"/>
                <w:rFonts w:ascii="Calibri" w:eastAsia="Calibri" w:hAnsi="Calibri" w:cs="Calibri"/>
                <w:sz w:val="14"/>
                <w:szCs w:val="14"/>
              </w:rPr>
            </w:pPr>
            <w:ins w:id="26787" w:author="Weber" w:date="2014-10-29T03:09:00Z">
              <w:r>
                <w:rPr>
                  <w:rFonts w:ascii="Calibri" w:eastAsia="Calibri" w:hAnsi="Calibri" w:cs="Calibri"/>
                  <w:w w:val="104"/>
                  <w:sz w:val="14"/>
                  <w:szCs w:val="14"/>
                </w:rPr>
                <w:t>0.01%</w:t>
              </w:r>
            </w:ins>
          </w:p>
        </w:tc>
        <w:tc>
          <w:tcPr>
            <w:tcW w:w="1522" w:type="dxa"/>
            <w:tcBorders>
              <w:top w:val="single" w:sz="5" w:space="0" w:color="D0D7E5"/>
              <w:left w:val="single" w:sz="5" w:space="0" w:color="D0D7E5"/>
              <w:bottom w:val="single" w:sz="5" w:space="0" w:color="D0D7E5"/>
              <w:right w:val="single" w:sz="5" w:space="0" w:color="D0D7E5"/>
            </w:tcBorders>
          </w:tcPr>
          <w:p w14:paraId="17B9A385" w14:textId="77777777" w:rsidR="009449E2" w:rsidRDefault="009449E2" w:rsidP="009449E2">
            <w:pPr>
              <w:spacing w:line="169" w:lineRule="exact"/>
              <w:ind w:left="688" w:right="663"/>
              <w:jc w:val="center"/>
              <w:rPr>
                <w:ins w:id="26788" w:author="Weber" w:date="2014-10-29T03:09:00Z"/>
                <w:rFonts w:ascii="Calibri" w:eastAsia="Calibri" w:hAnsi="Calibri" w:cs="Calibri"/>
                <w:sz w:val="14"/>
                <w:szCs w:val="14"/>
              </w:rPr>
            </w:pPr>
            <w:ins w:id="2678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47C2E12F" w14:textId="77777777" w:rsidR="009449E2" w:rsidRDefault="009449E2" w:rsidP="009449E2">
            <w:pPr>
              <w:spacing w:line="169" w:lineRule="exact"/>
              <w:ind w:left="102" w:right="-20"/>
              <w:rPr>
                <w:ins w:id="26790" w:author="Weber" w:date="2014-10-29T03:09:00Z"/>
                <w:rFonts w:ascii="Calibri" w:eastAsia="Calibri" w:hAnsi="Calibri" w:cs="Calibri"/>
                <w:sz w:val="14"/>
                <w:szCs w:val="14"/>
              </w:rPr>
            </w:pPr>
            <w:ins w:id="2679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A45A6F0" w14:textId="77777777" w:rsidR="009449E2" w:rsidRDefault="009449E2" w:rsidP="009449E2">
            <w:pPr>
              <w:spacing w:line="169" w:lineRule="exact"/>
              <w:ind w:left="688" w:right="663"/>
              <w:jc w:val="center"/>
              <w:rPr>
                <w:ins w:id="26792" w:author="Weber" w:date="2014-10-29T03:09:00Z"/>
                <w:rFonts w:ascii="Calibri" w:eastAsia="Calibri" w:hAnsi="Calibri" w:cs="Calibri"/>
                <w:sz w:val="14"/>
                <w:szCs w:val="14"/>
              </w:rPr>
            </w:pPr>
            <w:ins w:id="2679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7D21F703" w14:textId="77777777" w:rsidR="009449E2" w:rsidRDefault="009449E2" w:rsidP="009449E2">
            <w:pPr>
              <w:spacing w:line="169" w:lineRule="exact"/>
              <w:ind w:left="102" w:right="-20"/>
              <w:rPr>
                <w:ins w:id="26794" w:author="Weber" w:date="2014-10-29T03:09:00Z"/>
                <w:rFonts w:ascii="Calibri" w:eastAsia="Calibri" w:hAnsi="Calibri" w:cs="Calibri"/>
                <w:sz w:val="14"/>
                <w:szCs w:val="14"/>
              </w:rPr>
            </w:pPr>
            <w:ins w:id="2679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B0E2647" w14:textId="77777777" w:rsidR="009449E2" w:rsidRDefault="009449E2" w:rsidP="009449E2">
            <w:pPr>
              <w:spacing w:line="169" w:lineRule="exact"/>
              <w:ind w:left="484" w:right="460"/>
              <w:jc w:val="center"/>
              <w:rPr>
                <w:ins w:id="26796" w:author="Weber" w:date="2014-10-29T03:09:00Z"/>
                <w:rFonts w:ascii="Calibri" w:eastAsia="Calibri" w:hAnsi="Calibri" w:cs="Calibri"/>
                <w:sz w:val="14"/>
                <w:szCs w:val="14"/>
              </w:rPr>
            </w:pPr>
            <w:ins w:id="26797" w:author="Weber" w:date="2014-10-29T03:09:00Z">
              <w:r>
                <w:rPr>
                  <w:rFonts w:ascii="Calibri" w:eastAsia="Calibri" w:hAnsi="Calibri" w:cs="Calibri"/>
                  <w:w w:val="104"/>
                  <w:sz w:val="14"/>
                  <w:szCs w:val="14"/>
                </w:rPr>
                <w:t>781,217</w:t>
              </w:r>
            </w:ins>
          </w:p>
        </w:tc>
        <w:tc>
          <w:tcPr>
            <w:tcW w:w="581" w:type="dxa"/>
            <w:tcBorders>
              <w:top w:val="single" w:sz="5" w:space="0" w:color="D0D7E5"/>
              <w:left w:val="single" w:sz="5" w:space="0" w:color="D0D7E5"/>
              <w:bottom w:val="single" w:sz="5" w:space="0" w:color="D0D7E5"/>
              <w:right w:val="single" w:sz="5" w:space="0" w:color="D0D7E5"/>
            </w:tcBorders>
          </w:tcPr>
          <w:p w14:paraId="08DF32C2" w14:textId="77777777" w:rsidR="009449E2" w:rsidRDefault="009449E2" w:rsidP="009449E2">
            <w:pPr>
              <w:spacing w:line="169" w:lineRule="exact"/>
              <w:ind w:left="102" w:right="-20"/>
              <w:rPr>
                <w:ins w:id="26798" w:author="Weber" w:date="2014-10-29T03:09:00Z"/>
                <w:rFonts w:ascii="Calibri" w:eastAsia="Calibri" w:hAnsi="Calibri" w:cs="Calibri"/>
                <w:sz w:val="14"/>
                <w:szCs w:val="14"/>
              </w:rPr>
            </w:pPr>
            <w:ins w:id="26799" w:author="Weber" w:date="2014-10-29T03:09:00Z">
              <w:r>
                <w:rPr>
                  <w:rFonts w:ascii="Calibri" w:eastAsia="Calibri" w:hAnsi="Calibri" w:cs="Calibri"/>
                  <w:w w:val="104"/>
                  <w:sz w:val="14"/>
                  <w:szCs w:val="14"/>
                </w:rPr>
                <w:t>0.00%</w:t>
              </w:r>
            </w:ins>
          </w:p>
        </w:tc>
      </w:tr>
      <w:tr w:rsidR="009449E2" w14:paraId="4F4A5F75" w14:textId="77777777" w:rsidTr="009449E2">
        <w:trPr>
          <w:trHeight w:hRule="exact" w:val="190"/>
          <w:ins w:id="2680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3C8A355F" w14:textId="77777777" w:rsidR="009449E2" w:rsidRDefault="009449E2" w:rsidP="009449E2">
            <w:pPr>
              <w:spacing w:line="169" w:lineRule="exact"/>
              <w:ind w:left="133" w:right="-20"/>
              <w:rPr>
                <w:ins w:id="26801" w:author="Weber" w:date="2014-10-29T03:09:00Z"/>
                <w:rFonts w:ascii="Calibri" w:eastAsia="Calibri" w:hAnsi="Calibri" w:cs="Calibri"/>
                <w:sz w:val="14"/>
                <w:szCs w:val="14"/>
              </w:rPr>
            </w:pPr>
            <w:ins w:id="26802" w:author="Weber" w:date="2014-10-29T03:09:00Z">
              <w:r>
                <w:rPr>
                  <w:rFonts w:ascii="Calibri" w:eastAsia="Calibri" w:hAnsi="Calibri" w:cs="Calibri"/>
                  <w:w w:val="104"/>
                  <w:sz w:val="14"/>
                  <w:szCs w:val="14"/>
                </w:rPr>
                <w:t>33541</w:t>
              </w:r>
            </w:ins>
          </w:p>
        </w:tc>
        <w:tc>
          <w:tcPr>
            <w:tcW w:w="2102" w:type="dxa"/>
            <w:gridSpan w:val="2"/>
            <w:vMerge/>
            <w:tcBorders>
              <w:left w:val="single" w:sz="5" w:space="0" w:color="D0D7E5"/>
              <w:right w:val="single" w:sz="5" w:space="0" w:color="D0D7E5"/>
            </w:tcBorders>
          </w:tcPr>
          <w:p w14:paraId="1D2E4286" w14:textId="77777777" w:rsidR="009449E2" w:rsidRDefault="009449E2" w:rsidP="009449E2">
            <w:pPr>
              <w:rPr>
                <w:ins w:id="2680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12BACD53" w14:textId="77777777" w:rsidR="009449E2" w:rsidRDefault="009449E2" w:rsidP="009449E2">
            <w:pPr>
              <w:spacing w:line="169" w:lineRule="exact"/>
              <w:ind w:left="421" w:right="-20"/>
              <w:rPr>
                <w:ins w:id="26804" w:author="Weber" w:date="2014-10-29T03:09:00Z"/>
                <w:rFonts w:ascii="Calibri" w:eastAsia="Calibri" w:hAnsi="Calibri" w:cs="Calibri"/>
                <w:sz w:val="14"/>
                <w:szCs w:val="14"/>
              </w:rPr>
            </w:pPr>
            <w:ins w:id="26805" w:author="Weber" w:date="2014-10-29T03:09:00Z">
              <w:r>
                <w:rPr>
                  <w:rFonts w:ascii="Calibri" w:eastAsia="Calibri" w:hAnsi="Calibri" w:cs="Calibri"/>
                  <w:w w:val="104"/>
                  <w:sz w:val="14"/>
                  <w:szCs w:val="14"/>
                </w:rPr>
                <w:t>10,284,593</w:t>
              </w:r>
            </w:ins>
          </w:p>
        </w:tc>
        <w:tc>
          <w:tcPr>
            <w:tcW w:w="581" w:type="dxa"/>
            <w:tcBorders>
              <w:top w:val="single" w:sz="5" w:space="0" w:color="D0D7E5"/>
              <w:left w:val="single" w:sz="5" w:space="0" w:color="D0D7E5"/>
              <w:bottom w:val="single" w:sz="5" w:space="0" w:color="D0D7E5"/>
              <w:right w:val="single" w:sz="5" w:space="0" w:color="D0D7E5"/>
            </w:tcBorders>
          </w:tcPr>
          <w:p w14:paraId="236396F0" w14:textId="77777777" w:rsidR="009449E2" w:rsidRDefault="009449E2" w:rsidP="009449E2">
            <w:pPr>
              <w:spacing w:line="169" w:lineRule="exact"/>
              <w:ind w:left="102" w:right="-20"/>
              <w:rPr>
                <w:ins w:id="26806" w:author="Weber" w:date="2014-10-29T03:09:00Z"/>
                <w:rFonts w:ascii="Calibri" w:eastAsia="Calibri" w:hAnsi="Calibri" w:cs="Calibri"/>
                <w:sz w:val="14"/>
                <w:szCs w:val="14"/>
              </w:rPr>
            </w:pPr>
            <w:ins w:id="26807" w:author="Weber" w:date="2014-10-29T03:09:00Z">
              <w:r>
                <w:rPr>
                  <w:rFonts w:ascii="Calibri" w:eastAsia="Calibri" w:hAnsi="Calibri" w:cs="Calibri"/>
                  <w:w w:val="104"/>
                  <w:sz w:val="14"/>
                  <w:szCs w:val="14"/>
                </w:rPr>
                <w:t>0.08%</w:t>
              </w:r>
            </w:ins>
          </w:p>
        </w:tc>
        <w:tc>
          <w:tcPr>
            <w:tcW w:w="1522" w:type="dxa"/>
            <w:tcBorders>
              <w:top w:val="single" w:sz="5" w:space="0" w:color="D0D7E5"/>
              <w:left w:val="single" w:sz="5" w:space="0" w:color="D0D7E5"/>
              <w:bottom w:val="single" w:sz="5" w:space="0" w:color="D0D7E5"/>
              <w:right w:val="single" w:sz="5" w:space="0" w:color="D0D7E5"/>
            </w:tcBorders>
          </w:tcPr>
          <w:p w14:paraId="3EA227FD" w14:textId="77777777" w:rsidR="009449E2" w:rsidRDefault="009449E2" w:rsidP="009449E2">
            <w:pPr>
              <w:spacing w:line="169" w:lineRule="exact"/>
              <w:ind w:left="688" w:right="663"/>
              <w:jc w:val="center"/>
              <w:rPr>
                <w:ins w:id="26808" w:author="Weber" w:date="2014-10-29T03:09:00Z"/>
                <w:rFonts w:ascii="Calibri" w:eastAsia="Calibri" w:hAnsi="Calibri" w:cs="Calibri"/>
                <w:sz w:val="14"/>
                <w:szCs w:val="14"/>
              </w:rPr>
            </w:pPr>
            <w:ins w:id="2680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DE4F497" w14:textId="77777777" w:rsidR="009449E2" w:rsidRDefault="009449E2" w:rsidP="009449E2">
            <w:pPr>
              <w:spacing w:line="169" w:lineRule="exact"/>
              <w:ind w:left="102" w:right="-20"/>
              <w:rPr>
                <w:ins w:id="26810" w:author="Weber" w:date="2014-10-29T03:09:00Z"/>
                <w:rFonts w:ascii="Calibri" w:eastAsia="Calibri" w:hAnsi="Calibri" w:cs="Calibri"/>
                <w:sz w:val="14"/>
                <w:szCs w:val="14"/>
              </w:rPr>
            </w:pPr>
            <w:ins w:id="2681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3884357" w14:textId="77777777" w:rsidR="009449E2" w:rsidRDefault="009449E2" w:rsidP="009449E2">
            <w:pPr>
              <w:spacing w:line="169" w:lineRule="exact"/>
              <w:ind w:left="421" w:right="-20"/>
              <w:rPr>
                <w:ins w:id="26812" w:author="Weber" w:date="2014-10-29T03:09:00Z"/>
                <w:rFonts w:ascii="Calibri" w:eastAsia="Calibri" w:hAnsi="Calibri" w:cs="Calibri"/>
                <w:sz w:val="14"/>
                <w:szCs w:val="14"/>
              </w:rPr>
            </w:pPr>
            <w:ins w:id="26813" w:author="Weber" w:date="2014-10-29T03:09:00Z">
              <w:r>
                <w:rPr>
                  <w:rFonts w:ascii="Calibri" w:eastAsia="Calibri" w:hAnsi="Calibri" w:cs="Calibri"/>
                  <w:w w:val="104"/>
                  <w:sz w:val="14"/>
                  <w:szCs w:val="14"/>
                </w:rPr>
                <w:t>16,801,253</w:t>
              </w:r>
            </w:ins>
          </w:p>
        </w:tc>
        <w:tc>
          <w:tcPr>
            <w:tcW w:w="581" w:type="dxa"/>
            <w:tcBorders>
              <w:top w:val="single" w:sz="5" w:space="0" w:color="D0D7E5"/>
              <w:left w:val="single" w:sz="5" w:space="0" w:color="D0D7E5"/>
              <w:bottom w:val="single" w:sz="5" w:space="0" w:color="D0D7E5"/>
              <w:right w:val="single" w:sz="5" w:space="0" w:color="D0D7E5"/>
            </w:tcBorders>
          </w:tcPr>
          <w:p w14:paraId="1D8C0519" w14:textId="77777777" w:rsidR="009449E2" w:rsidRDefault="009449E2" w:rsidP="009449E2">
            <w:pPr>
              <w:spacing w:line="169" w:lineRule="exact"/>
              <w:ind w:left="102" w:right="-20"/>
              <w:rPr>
                <w:ins w:id="26814" w:author="Weber" w:date="2014-10-29T03:09:00Z"/>
                <w:rFonts w:ascii="Calibri" w:eastAsia="Calibri" w:hAnsi="Calibri" w:cs="Calibri"/>
                <w:sz w:val="14"/>
                <w:szCs w:val="14"/>
              </w:rPr>
            </w:pPr>
            <w:ins w:id="26815" w:author="Weber" w:date="2014-10-29T03:09:00Z">
              <w:r>
                <w:rPr>
                  <w:rFonts w:ascii="Calibri" w:eastAsia="Calibri" w:hAnsi="Calibri" w:cs="Calibri"/>
                  <w:w w:val="104"/>
                  <w:sz w:val="14"/>
                  <w:szCs w:val="14"/>
                </w:rPr>
                <w:t>0.12%</w:t>
              </w:r>
            </w:ins>
          </w:p>
        </w:tc>
        <w:tc>
          <w:tcPr>
            <w:tcW w:w="1522" w:type="dxa"/>
            <w:tcBorders>
              <w:top w:val="single" w:sz="5" w:space="0" w:color="D0D7E5"/>
              <w:left w:val="single" w:sz="5" w:space="0" w:color="D0D7E5"/>
              <w:bottom w:val="single" w:sz="5" w:space="0" w:color="D0D7E5"/>
              <w:right w:val="single" w:sz="5" w:space="0" w:color="D0D7E5"/>
            </w:tcBorders>
          </w:tcPr>
          <w:p w14:paraId="1FAC552B" w14:textId="77777777" w:rsidR="009449E2" w:rsidRDefault="009449E2" w:rsidP="009449E2">
            <w:pPr>
              <w:spacing w:line="169" w:lineRule="exact"/>
              <w:ind w:left="421" w:right="-20"/>
              <w:rPr>
                <w:ins w:id="26816" w:author="Weber" w:date="2014-10-29T03:09:00Z"/>
                <w:rFonts w:ascii="Calibri" w:eastAsia="Calibri" w:hAnsi="Calibri" w:cs="Calibri"/>
                <w:sz w:val="14"/>
                <w:szCs w:val="14"/>
              </w:rPr>
            </w:pPr>
            <w:ins w:id="26817" w:author="Weber" w:date="2014-10-29T03:09:00Z">
              <w:r>
                <w:rPr>
                  <w:rFonts w:ascii="Calibri" w:eastAsia="Calibri" w:hAnsi="Calibri" w:cs="Calibri"/>
                  <w:w w:val="104"/>
                  <w:sz w:val="14"/>
                  <w:szCs w:val="14"/>
                </w:rPr>
                <w:t>27,085,848</w:t>
              </w:r>
            </w:ins>
          </w:p>
        </w:tc>
        <w:tc>
          <w:tcPr>
            <w:tcW w:w="581" w:type="dxa"/>
            <w:tcBorders>
              <w:top w:val="single" w:sz="5" w:space="0" w:color="D0D7E5"/>
              <w:left w:val="single" w:sz="5" w:space="0" w:color="D0D7E5"/>
              <w:bottom w:val="single" w:sz="5" w:space="0" w:color="D0D7E5"/>
              <w:right w:val="single" w:sz="5" w:space="0" w:color="D0D7E5"/>
            </w:tcBorders>
          </w:tcPr>
          <w:p w14:paraId="314C183B" w14:textId="77777777" w:rsidR="009449E2" w:rsidRDefault="009449E2" w:rsidP="009449E2">
            <w:pPr>
              <w:spacing w:line="169" w:lineRule="exact"/>
              <w:ind w:left="102" w:right="-20"/>
              <w:rPr>
                <w:ins w:id="26818" w:author="Weber" w:date="2014-10-29T03:09:00Z"/>
                <w:rFonts w:ascii="Calibri" w:eastAsia="Calibri" w:hAnsi="Calibri" w:cs="Calibri"/>
                <w:sz w:val="14"/>
                <w:szCs w:val="14"/>
              </w:rPr>
            </w:pPr>
            <w:ins w:id="26819" w:author="Weber" w:date="2014-10-29T03:09:00Z">
              <w:r>
                <w:rPr>
                  <w:rFonts w:ascii="Calibri" w:eastAsia="Calibri" w:hAnsi="Calibri" w:cs="Calibri"/>
                  <w:w w:val="104"/>
                  <w:sz w:val="14"/>
                  <w:szCs w:val="14"/>
                </w:rPr>
                <w:t>0.08%</w:t>
              </w:r>
            </w:ins>
          </w:p>
        </w:tc>
      </w:tr>
      <w:tr w:rsidR="009449E2" w14:paraId="305EBAEC" w14:textId="77777777" w:rsidTr="009449E2">
        <w:trPr>
          <w:trHeight w:hRule="exact" w:val="190"/>
          <w:ins w:id="2682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733CE50A" w14:textId="77777777" w:rsidR="009449E2" w:rsidRDefault="009449E2" w:rsidP="009449E2">
            <w:pPr>
              <w:spacing w:line="169" w:lineRule="exact"/>
              <w:ind w:left="133" w:right="-20"/>
              <w:rPr>
                <w:ins w:id="26821" w:author="Weber" w:date="2014-10-29T03:09:00Z"/>
                <w:rFonts w:ascii="Calibri" w:eastAsia="Calibri" w:hAnsi="Calibri" w:cs="Calibri"/>
                <w:sz w:val="14"/>
                <w:szCs w:val="14"/>
              </w:rPr>
            </w:pPr>
            <w:ins w:id="26822" w:author="Weber" w:date="2014-10-29T03:09:00Z">
              <w:r>
                <w:rPr>
                  <w:rFonts w:ascii="Calibri" w:eastAsia="Calibri" w:hAnsi="Calibri" w:cs="Calibri"/>
                  <w:w w:val="104"/>
                  <w:sz w:val="14"/>
                  <w:szCs w:val="14"/>
                </w:rPr>
                <w:t>33966</w:t>
              </w:r>
            </w:ins>
          </w:p>
        </w:tc>
        <w:tc>
          <w:tcPr>
            <w:tcW w:w="2102" w:type="dxa"/>
            <w:gridSpan w:val="2"/>
            <w:vMerge/>
            <w:tcBorders>
              <w:left w:val="single" w:sz="5" w:space="0" w:color="D0D7E5"/>
              <w:right w:val="single" w:sz="5" w:space="0" w:color="D0D7E5"/>
            </w:tcBorders>
          </w:tcPr>
          <w:p w14:paraId="022BB329" w14:textId="77777777" w:rsidR="009449E2" w:rsidRDefault="009449E2" w:rsidP="009449E2">
            <w:pPr>
              <w:rPr>
                <w:ins w:id="2682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6184EF8E" w14:textId="77777777" w:rsidR="009449E2" w:rsidRDefault="009449E2" w:rsidP="009449E2">
            <w:pPr>
              <w:spacing w:line="169" w:lineRule="exact"/>
              <w:ind w:left="688" w:right="663"/>
              <w:jc w:val="center"/>
              <w:rPr>
                <w:ins w:id="26824" w:author="Weber" w:date="2014-10-29T03:09:00Z"/>
                <w:rFonts w:ascii="Calibri" w:eastAsia="Calibri" w:hAnsi="Calibri" w:cs="Calibri"/>
                <w:sz w:val="14"/>
                <w:szCs w:val="14"/>
              </w:rPr>
            </w:pPr>
            <w:ins w:id="2682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43E6F540" w14:textId="77777777" w:rsidR="009449E2" w:rsidRDefault="009449E2" w:rsidP="009449E2">
            <w:pPr>
              <w:spacing w:line="169" w:lineRule="exact"/>
              <w:ind w:left="102" w:right="-20"/>
              <w:rPr>
                <w:ins w:id="26826" w:author="Weber" w:date="2014-10-29T03:09:00Z"/>
                <w:rFonts w:ascii="Calibri" w:eastAsia="Calibri" w:hAnsi="Calibri" w:cs="Calibri"/>
                <w:sz w:val="14"/>
                <w:szCs w:val="14"/>
              </w:rPr>
            </w:pPr>
            <w:ins w:id="2682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E5B80DA" w14:textId="77777777" w:rsidR="009449E2" w:rsidRDefault="009449E2" w:rsidP="009449E2">
            <w:pPr>
              <w:spacing w:line="169" w:lineRule="exact"/>
              <w:ind w:left="688" w:right="663"/>
              <w:jc w:val="center"/>
              <w:rPr>
                <w:ins w:id="26828" w:author="Weber" w:date="2014-10-29T03:09:00Z"/>
                <w:rFonts w:ascii="Calibri" w:eastAsia="Calibri" w:hAnsi="Calibri" w:cs="Calibri"/>
                <w:sz w:val="14"/>
                <w:szCs w:val="14"/>
              </w:rPr>
            </w:pPr>
            <w:ins w:id="2682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76AF48C" w14:textId="77777777" w:rsidR="009449E2" w:rsidRDefault="009449E2" w:rsidP="009449E2">
            <w:pPr>
              <w:spacing w:line="169" w:lineRule="exact"/>
              <w:ind w:left="102" w:right="-20"/>
              <w:rPr>
                <w:ins w:id="26830" w:author="Weber" w:date="2014-10-29T03:09:00Z"/>
                <w:rFonts w:ascii="Calibri" w:eastAsia="Calibri" w:hAnsi="Calibri" w:cs="Calibri"/>
                <w:sz w:val="14"/>
                <w:szCs w:val="14"/>
              </w:rPr>
            </w:pPr>
            <w:ins w:id="2683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D349866" w14:textId="77777777" w:rsidR="009449E2" w:rsidRDefault="009449E2" w:rsidP="009449E2">
            <w:pPr>
              <w:spacing w:line="169" w:lineRule="exact"/>
              <w:ind w:left="688" w:right="663"/>
              <w:jc w:val="center"/>
              <w:rPr>
                <w:ins w:id="26832" w:author="Weber" w:date="2014-10-29T03:09:00Z"/>
                <w:rFonts w:ascii="Calibri" w:eastAsia="Calibri" w:hAnsi="Calibri" w:cs="Calibri"/>
                <w:sz w:val="14"/>
                <w:szCs w:val="14"/>
              </w:rPr>
            </w:pPr>
            <w:ins w:id="2683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35C725FF" w14:textId="77777777" w:rsidR="009449E2" w:rsidRDefault="009449E2" w:rsidP="009449E2">
            <w:pPr>
              <w:spacing w:line="169" w:lineRule="exact"/>
              <w:ind w:left="102" w:right="-20"/>
              <w:rPr>
                <w:ins w:id="26834" w:author="Weber" w:date="2014-10-29T03:09:00Z"/>
                <w:rFonts w:ascii="Calibri" w:eastAsia="Calibri" w:hAnsi="Calibri" w:cs="Calibri"/>
                <w:sz w:val="14"/>
                <w:szCs w:val="14"/>
              </w:rPr>
            </w:pPr>
            <w:ins w:id="2683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3409702B" w14:textId="77777777" w:rsidR="009449E2" w:rsidRDefault="009449E2" w:rsidP="009449E2">
            <w:pPr>
              <w:spacing w:line="169" w:lineRule="exact"/>
              <w:ind w:left="421" w:right="-20"/>
              <w:rPr>
                <w:ins w:id="26836" w:author="Weber" w:date="2014-10-29T03:09:00Z"/>
                <w:rFonts w:ascii="Calibri" w:eastAsia="Calibri" w:hAnsi="Calibri" w:cs="Calibri"/>
                <w:sz w:val="14"/>
                <w:szCs w:val="14"/>
              </w:rPr>
            </w:pPr>
            <w:ins w:id="26837" w:author="Weber" w:date="2014-10-29T03:09:00Z">
              <w:r>
                <w:rPr>
                  <w:rFonts w:ascii="Calibri" w:eastAsia="Calibri" w:hAnsi="Calibri" w:cs="Calibri"/>
                  <w:w w:val="104"/>
                  <w:sz w:val="14"/>
                  <w:szCs w:val="14"/>
                </w:rPr>
                <w:t>10,696,704</w:t>
              </w:r>
            </w:ins>
          </w:p>
        </w:tc>
        <w:tc>
          <w:tcPr>
            <w:tcW w:w="581" w:type="dxa"/>
            <w:tcBorders>
              <w:top w:val="single" w:sz="5" w:space="0" w:color="D0D7E5"/>
              <w:left w:val="single" w:sz="5" w:space="0" w:color="D0D7E5"/>
              <w:bottom w:val="single" w:sz="5" w:space="0" w:color="D0D7E5"/>
              <w:right w:val="single" w:sz="5" w:space="0" w:color="D0D7E5"/>
            </w:tcBorders>
          </w:tcPr>
          <w:p w14:paraId="6920F4DD" w14:textId="77777777" w:rsidR="009449E2" w:rsidRDefault="009449E2" w:rsidP="009449E2">
            <w:pPr>
              <w:spacing w:line="169" w:lineRule="exact"/>
              <w:ind w:left="102" w:right="-20"/>
              <w:rPr>
                <w:ins w:id="26838" w:author="Weber" w:date="2014-10-29T03:09:00Z"/>
                <w:rFonts w:ascii="Calibri" w:eastAsia="Calibri" w:hAnsi="Calibri" w:cs="Calibri"/>
                <w:sz w:val="14"/>
                <w:szCs w:val="14"/>
              </w:rPr>
            </w:pPr>
            <w:ins w:id="26839" w:author="Weber" w:date="2014-10-29T03:09:00Z">
              <w:r>
                <w:rPr>
                  <w:rFonts w:ascii="Calibri" w:eastAsia="Calibri" w:hAnsi="Calibri" w:cs="Calibri"/>
                  <w:w w:val="104"/>
                  <w:sz w:val="14"/>
                  <w:szCs w:val="14"/>
                </w:rPr>
                <w:t>0.03%</w:t>
              </w:r>
            </w:ins>
          </w:p>
        </w:tc>
      </w:tr>
      <w:tr w:rsidR="009449E2" w14:paraId="02462165" w14:textId="77777777" w:rsidTr="009449E2">
        <w:trPr>
          <w:trHeight w:hRule="exact" w:val="190"/>
          <w:ins w:id="2684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3D35B425" w14:textId="77777777" w:rsidR="009449E2" w:rsidRDefault="009449E2" w:rsidP="009449E2">
            <w:pPr>
              <w:spacing w:line="169" w:lineRule="exact"/>
              <w:ind w:left="133" w:right="-20"/>
              <w:rPr>
                <w:ins w:id="26841" w:author="Weber" w:date="2014-10-29T03:09:00Z"/>
                <w:rFonts w:ascii="Calibri" w:eastAsia="Calibri" w:hAnsi="Calibri" w:cs="Calibri"/>
                <w:sz w:val="14"/>
                <w:szCs w:val="14"/>
              </w:rPr>
            </w:pPr>
            <w:ins w:id="26842" w:author="Weber" w:date="2014-10-29T03:09:00Z">
              <w:r>
                <w:rPr>
                  <w:rFonts w:ascii="Calibri" w:eastAsia="Calibri" w:hAnsi="Calibri" w:cs="Calibri"/>
                  <w:w w:val="104"/>
                  <w:sz w:val="14"/>
                  <w:szCs w:val="14"/>
                </w:rPr>
                <w:t>34108</w:t>
              </w:r>
            </w:ins>
          </w:p>
        </w:tc>
        <w:tc>
          <w:tcPr>
            <w:tcW w:w="2102" w:type="dxa"/>
            <w:gridSpan w:val="2"/>
            <w:vMerge/>
            <w:tcBorders>
              <w:left w:val="single" w:sz="5" w:space="0" w:color="D0D7E5"/>
              <w:right w:val="single" w:sz="5" w:space="0" w:color="D0D7E5"/>
            </w:tcBorders>
          </w:tcPr>
          <w:p w14:paraId="504CC310" w14:textId="77777777" w:rsidR="009449E2" w:rsidRDefault="009449E2" w:rsidP="009449E2">
            <w:pPr>
              <w:rPr>
                <w:ins w:id="2684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2BE40B90" w14:textId="77777777" w:rsidR="009449E2" w:rsidRDefault="009449E2" w:rsidP="009449E2">
            <w:pPr>
              <w:spacing w:line="169" w:lineRule="exact"/>
              <w:ind w:left="421" w:right="-20"/>
              <w:rPr>
                <w:ins w:id="26844" w:author="Weber" w:date="2014-10-29T03:09:00Z"/>
                <w:rFonts w:ascii="Calibri" w:eastAsia="Calibri" w:hAnsi="Calibri" w:cs="Calibri"/>
                <w:sz w:val="14"/>
                <w:szCs w:val="14"/>
              </w:rPr>
            </w:pPr>
            <w:ins w:id="26845" w:author="Weber" w:date="2014-10-29T03:09:00Z">
              <w:r>
                <w:rPr>
                  <w:rFonts w:ascii="Calibri" w:eastAsia="Calibri" w:hAnsi="Calibri" w:cs="Calibri"/>
                  <w:w w:val="104"/>
                  <w:sz w:val="14"/>
                  <w:szCs w:val="14"/>
                </w:rPr>
                <w:t>58,231,937</w:t>
              </w:r>
            </w:ins>
          </w:p>
        </w:tc>
        <w:tc>
          <w:tcPr>
            <w:tcW w:w="581" w:type="dxa"/>
            <w:tcBorders>
              <w:top w:val="single" w:sz="5" w:space="0" w:color="D0D7E5"/>
              <w:left w:val="single" w:sz="5" w:space="0" w:color="D0D7E5"/>
              <w:bottom w:val="single" w:sz="5" w:space="0" w:color="D0D7E5"/>
              <w:right w:val="single" w:sz="5" w:space="0" w:color="D0D7E5"/>
            </w:tcBorders>
          </w:tcPr>
          <w:p w14:paraId="669C697A" w14:textId="77777777" w:rsidR="009449E2" w:rsidRDefault="009449E2" w:rsidP="009449E2">
            <w:pPr>
              <w:spacing w:line="169" w:lineRule="exact"/>
              <w:ind w:left="102" w:right="-20"/>
              <w:rPr>
                <w:ins w:id="26846" w:author="Weber" w:date="2014-10-29T03:09:00Z"/>
                <w:rFonts w:ascii="Calibri" w:eastAsia="Calibri" w:hAnsi="Calibri" w:cs="Calibri"/>
                <w:sz w:val="14"/>
                <w:szCs w:val="14"/>
              </w:rPr>
            </w:pPr>
            <w:ins w:id="26847" w:author="Weber" w:date="2014-10-29T03:09:00Z">
              <w:r>
                <w:rPr>
                  <w:rFonts w:ascii="Calibri" w:eastAsia="Calibri" w:hAnsi="Calibri" w:cs="Calibri"/>
                  <w:w w:val="104"/>
                  <w:sz w:val="14"/>
                  <w:szCs w:val="14"/>
                </w:rPr>
                <w:t>0.48%</w:t>
              </w:r>
            </w:ins>
          </w:p>
        </w:tc>
        <w:tc>
          <w:tcPr>
            <w:tcW w:w="1522" w:type="dxa"/>
            <w:tcBorders>
              <w:top w:val="single" w:sz="5" w:space="0" w:color="D0D7E5"/>
              <w:left w:val="single" w:sz="5" w:space="0" w:color="D0D7E5"/>
              <w:bottom w:val="single" w:sz="5" w:space="0" w:color="D0D7E5"/>
              <w:right w:val="single" w:sz="5" w:space="0" w:color="D0D7E5"/>
            </w:tcBorders>
          </w:tcPr>
          <w:p w14:paraId="1987692E" w14:textId="77777777" w:rsidR="009449E2" w:rsidRDefault="009449E2" w:rsidP="009449E2">
            <w:pPr>
              <w:spacing w:line="169" w:lineRule="exact"/>
              <w:ind w:left="688" w:right="663"/>
              <w:jc w:val="center"/>
              <w:rPr>
                <w:ins w:id="26848" w:author="Weber" w:date="2014-10-29T03:09:00Z"/>
                <w:rFonts w:ascii="Calibri" w:eastAsia="Calibri" w:hAnsi="Calibri" w:cs="Calibri"/>
                <w:sz w:val="14"/>
                <w:szCs w:val="14"/>
              </w:rPr>
            </w:pPr>
            <w:ins w:id="2684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7ADAC6D9" w14:textId="77777777" w:rsidR="009449E2" w:rsidRDefault="009449E2" w:rsidP="009449E2">
            <w:pPr>
              <w:spacing w:line="169" w:lineRule="exact"/>
              <w:ind w:left="102" w:right="-20"/>
              <w:rPr>
                <w:ins w:id="26850" w:author="Weber" w:date="2014-10-29T03:09:00Z"/>
                <w:rFonts w:ascii="Calibri" w:eastAsia="Calibri" w:hAnsi="Calibri" w:cs="Calibri"/>
                <w:sz w:val="14"/>
                <w:szCs w:val="14"/>
              </w:rPr>
            </w:pPr>
            <w:ins w:id="2685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360B7B6D" w14:textId="77777777" w:rsidR="009449E2" w:rsidRDefault="009449E2" w:rsidP="009449E2">
            <w:pPr>
              <w:spacing w:line="169" w:lineRule="exact"/>
              <w:ind w:left="688" w:right="663"/>
              <w:jc w:val="center"/>
              <w:rPr>
                <w:ins w:id="26852" w:author="Weber" w:date="2014-10-29T03:09:00Z"/>
                <w:rFonts w:ascii="Calibri" w:eastAsia="Calibri" w:hAnsi="Calibri" w:cs="Calibri"/>
                <w:sz w:val="14"/>
                <w:szCs w:val="14"/>
              </w:rPr>
            </w:pPr>
            <w:ins w:id="2685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718AE387" w14:textId="77777777" w:rsidR="009449E2" w:rsidRDefault="009449E2" w:rsidP="009449E2">
            <w:pPr>
              <w:spacing w:line="169" w:lineRule="exact"/>
              <w:ind w:left="102" w:right="-20"/>
              <w:rPr>
                <w:ins w:id="26854" w:author="Weber" w:date="2014-10-29T03:09:00Z"/>
                <w:rFonts w:ascii="Calibri" w:eastAsia="Calibri" w:hAnsi="Calibri" w:cs="Calibri"/>
                <w:sz w:val="14"/>
                <w:szCs w:val="14"/>
              </w:rPr>
            </w:pPr>
            <w:ins w:id="2685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7847B790" w14:textId="77777777" w:rsidR="009449E2" w:rsidRDefault="009449E2" w:rsidP="009449E2">
            <w:pPr>
              <w:spacing w:line="169" w:lineRule="exact"/>
              <w:ind w:left="421" w:right="-20"/>
              <w:rPr>
                <w:ins w:id="26856" w:author="Weber" w:date="2014-10-29T03:09:00Z"/>
                <w:rFonts w:ascii="Calibri" w:eastAsia="Calibri" w:hAnsi="Calibri" w:cs="Calibri"/>
                <w:sz w:val="14"/>
                <w:szCs w:val="14"/>
              </w:rPr>
            </w:pPr>
            <w:ins w:id="26857" w:author="Weber" w:date="2014-10-29T03:09:00Z">
              <w:r>
                <w:rPr>
                  <w:rFonts w:ascii="Calibri" w:eastAsia="Calibri" w:hAnsi="Calibri" w:cs="Calibri"/>
                  <w:w w:val="104"/>
                  <w:sz w:val="14"/>
                  <w:szCs w:val="14"/>
                </w:rPr>
                <w:t>80,167,375</w:t>
              </w:r>
            </w:ins>
          </w:p>
        </w:tc>
        <w:tc>
          <w:tcPr>
            <w:tcW w:w="581" w:type="dxa"/>
            <w:tcBorders>
              <w:top w:val="single" w:sz="5" w:space="0" w:color="D0D7E5"/>
              <w:left w:val="single" w:sz="5" w:space="0" w:color="D0D7E5"/>
              <w:bottom w:val="single" w:sz="5" w:space="0" w:color="D0D7E5"/>
              <w:right w:val="single" w:sz="5" w:space="0" w:color="D0D7E5"/>
            </w:tcBorders>
          </w:tcPr>
          <w:p w14:paraId="725A0386" w14:textId="77777777" w:rsidR="009449E2" w:rsidRDefault="009449E2" w:rsidP="009449E2">
            <w:pPr>
              <w:spacing w:line="169" w:lineRule="exact"/>
              <w:ind w:left="102" w:right="-20"/>
              <w:rPr>
                <w:ins w:id="26858" w:author="Weber" w:date="2014-10-29T03:09:00Z"/>
                <w:rFonts w:ascii="Calibri" w:eastAsia="Calibri" w:hAnsi="Calibri" w:cs="Calibri"/>
                <w:sz w:val="14"/>
                <w:szCs w:val="14"/>
              </w:rPr>
            </w:pPr>
            <w:ins w:id="26859" w:author="Weber" w:date="2014-10-29T03:09:00Z">
              <w:r>
                <w:rPr>
                  <w:rFonts w:ascii="Calibri" w:eastAsia="Calibri" w:hAnsi="Calibri" w:cs="Calibri"/>
                  <w:w w:val="104"/>
                  <w:sz w:val="14"/>
                  <w:szCs w:val="14"/>
                </w:rPr>
                <w:t>0.23%</w:t>
              </w:r>
            </w:ins>
          </w:p>
        </w:tc>
      </w:tr>
      <w:tr w:rsidR="009449E2" w14:paraId="4ABC0547" w14:textId="77777777" w:rsidTr="009449E2">
        <w:trPr>
          <w:trHeight w:hRule="exact" w:val="190"/>
          <w:ins w:id="2686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577BE0F4" w14:textId="77777777" w:rsidR="009449E2" w:rsidRDefault="009449E2" w:rsidP="009449E2">
            <w:pPr>
              <w:spacing w:line="169" w:lineRule="exact"/>
              <w:ind w:left="133" w:right="-20"/>
              <w:rPr>
                <w:ins w:id="26861" w:author="Weber" w:date="2014-10-29T03:09:00Z"/>
                <w:rFonts w:ascii="Calibri" w:eastAsia="Calibri" w:hAnsi="Calibri" w:cs="Calibri"/>
                <w:sz w:val="14"/>
                <w:szCs w:val="14"/>
              </w:rPr>
            </w:pPr>
            <w:ins w:id="26862" w:author="Weber" w:date="2014-10-29T03:09:00Z">
              <w:r>
                <w:rPr>
                  <w:rFonts w:ascii="Calibri" w:eastAsia="Calibri" w:hAnsi="Calibri" w:cs="Calibri"/>
                  <w:w w:val="104"/>
                  <w:sz w:val="14"/>
                  <w:szCs w:val="14"/>
                </w:rPr>
                <w:t>34957</w:t>
              </w:r>
            </w:ins>
          </w:p>
        </w:tc>
        <w:tc>
          <w:tcPr>
            <w:tcW w:w="2102" w:type="dxa"/>
            <w:gridSpan w:val="2"/>
            <w:vMerge/>
            <w:tcBorders>
              <w:left w:val="single" w:sz="5" w:space="0" w:color="D0D7E5"/>
              <w:right w:val="single" w:sz="5" w:space="0" w:color="D0D7E5"/>
            </w:tcBorders>
          </w:tcPr>
          <w:p w14:paraId="4671D280" w14:textId="77777777" w:rsidR="009449E2" w:rsidRDefault="009449E2" w:rsidP="009449E2">
            <w:pPr>
              <w:rPr>
                <w:ins w:id="2686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17A54B86" w14:textId="77777777" w:rsidR="009449E2" w:rsidRDefault="009449E2" w:rsidP="009449E2">
            <w:pPr>
              <w:spacing w:line="169" w:lineRule="exact"/>
              <w:ind w:left="421" w:right="-20"/>
              <w:rPr>
                <w:ins w:id="26864" w:author="Weber" w:date="2014-10-29T03:09:00Z"/>
                <w:rFonts w:ascii="Calibri" w:eastAsia="Calibri" w:hAnsi="Calibri" w:cs="Calibri"/>
                <w:sz w:val="14"/>
                <w:szCs w:val="14"/>
              </w:rPr>
            </w:pPr>
            <w:ins w:id="26865" w:author="Weber" w:date="2014-10-29T03:09:00Z">
              <w:r>
                <w:rPr>
                  <w:rFonts w:ascii="Calibri" w:eastAsia="Calibri" w:hAnsi="Calibri" w:cs="Calibri"/>
                  <w:w w:val="104"/>
                  <w:sz w:val="14"/>
                  <w:szCs w:val="14"/>
                </w:rPr>
                <w:t>59,036,288</w:t>
              </w:r>
            </w:ins>
          </w:p>
        </w:tc>
        <w:tc>
          <w:tcPr>
            <w:tcW w:w="581" w:type="dxa"/>
            <w:tcBorders>
              <w:top w:val="single" w:sz="5" w:space="0" w:color="D0D7E5"/>
              <w:left w:val="single" w:sz="5" w:space="0" w:color="D0D7E5"/>
              <w:bottom w:val="single" w:sz="5" w:space="0" w:color="D0D7E5"/>
              <w:right w:val="single" w:sz="5" w:space="0" w:color="D0D7E5"/>
            </w:tcBorders>
          </w:tcPr>
          <w:p w14:paraId="3B4F110C" w14:textId="77777777" w:rsidR="009449E2" w:rsidRDefault="009449E2" w:rsidP="009449E2">
            <w:pPr>
              <w:spacing w:line="169" w:lineRule="exact"/>
              <w:ind w:left="102" w:right="-20"/>
              <w:rPr>
                <w:ins w:id="26866" w:author="Weber" w:date="2014-10-29T03:09:00Z"/>
                <w:rFonts w:ascii="Calibri" w:eastAsia="Calibri" w:hAnsi="Calibri" w:cs="Calibri"/>
                <w:sz w:val="14"/>
                <w:szCs w:val="14"/>
              </w:rPr>
            </w:pPr>
            <w:ins w:id="26867" w:author="Weber" w:date="2014-10-29T03:09:00Z">
              <w:r>
                <w:rPr>
                  <w:rFonts w:ascii="Calibri" w:eastAsia="Calibri" w:hAnsi="Calibri" w:cs="Calibri"/>
                  <w:w w:val="104"/>
                  <w:sz w:val="14"/>
                  <w:szCs w:val="14"/>
                </w:rPr>
                <w:t>0.48%</w:t>
              </w:r>
            </w:ins>
          </w:p>
        </w:tc>
        <w:tc>
          <w:tcPr>
            <w:tcW w:w="1522" w:type="dxa"/>
            <w:tcBorders>
              <w:top w:val="single" w:sz="5" w:space="0" w:color="D0D7E5"/>
              <w:left w:val="single" w:sz="5" w:space="0" w:color="D0D7E5"/>
              <w:bottom w:val="single" w:sz="5" w:space="0" w:color="D0D7E5"/>
              <w:right w:val="single" w:sz="5" w:space="0" w:color="D0D7E5"/>
            </w:tcBorders>
          </w:tcPr>
          <w:p w14:paraId="634DCA21" w14:textId="77777777" w:rsidR="009449E2" w:rsidRDefault="009449E2" w:rsidP="009449E2">
            <w:pPr>
              <w:spacing w:line="169" w:lineRule="exact"/>
              <w:ind w:left="688" w:right="663"/>
              <w:jc w:val="center"/>
              <w:rPr>
                <w:ins w:id="26868" w:author="Weber" w:date="2014-10-29T03:09:00Z"/>
                <w:rFonts w:ascii="Calibri" w:eastAsia="Calibri" w:hAnsi="Calibri" w:cs="Calibri"/>
                <w:sz w:val="14"/>
                <w:szCs w:val="14"/>
              </w:rPr>
            </w:pPr>
            <w:ins w:id="2686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3A504CD9" w14:textId="77777777" w:rsidR="009449E2" w:rsidRDefault="009449E2" w:rsidP="009449E2">
            <w:pPr>
              <w:spacing w:line="169" w:lineRule="exact"/>
              <w:ind w:left="102" w:right="-20"/>
              <w:rPr>
                <w:ins w:id="26870" w:author="Weber" w:date="2014-10-29T03:09:00Z"/>
                <w:rFonts w:ascii="Calibri" w:eastAsia="Calibri" w:hAnsi="Calibri" w:cs="Calibri"/>
                <w:sz w:val="14"/>
                <w:szCs w:val="14"/>
              </w:rPr>
            </w:pPr>
            <w:ins w:id="2687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35A0FA26" w14:textId="77777777" w:rsidR="009449E2" w:rsidRDefault="009449E2" w:rsidP="009449E2">
            <w:pPr>
              <w:spacing w:line="169" w:lineRule="exact"/>
              <w:ind w:left="421" w:right="-20"/>
              <w:rPr>
                <w:ins w:id="26872" w:author="Weber" w:date="2014-10-29T03:09:00Z"/>
                <w:rFonts w:ascii="Calibri" w:eastAsia="Calibri" w:hAnsi="Calibri" w:cs="Calibri"/>
                <w:sz w:val="14"/>
                <w:szCs w:val="14"/>
              </w:rPr>
            </w:pPr>
            <w:ins w:id="26873" w:author="Weber" w:date="2014-10-29T03:09:00Z">
              <w:r>
                <w:rPr>
                  <w:rFonts w:ascii="Calibri" w:eastAsia="Calibri" w:hAnsi="Calibri" w:cs="Calibri"/>
                  <w:w w:val="104"/>
                  <w:sz w:val="14"/>
                  <w:szCs w:val="14"/>
                </w:rPr>
                <w:t>59,205,209</w:t>
              </w:r>
            </w:ins>
          </w:p>
        </w:tc>
        <w:tc>
          <w:tcPr>
            <w:tcW w:w="581" w:type="dxa"/>
            <w:tcBorders>
              <w:top w:val="single" w:sz="5" w:space="0" w:color="D0D7E5"/>
              <w:left w:val="single" w:sz="5" w:space="0" w:color="D0D7E5"/>
              <w:bottom w:val="single" w:sz="5" w:space="0" w:color="D0D7E5"/>
              <w:right w:val="single" w:sz="5" w:space="0" w:color="D0D7E5"/>
            </w:tcBorders>
          </w:tcPr>
          <w:p w14:paraId="7BA94B0F" w14:textId="77777777" w:rsidR="009449E2" w:rsidRDefault="009449E2" w:rsidP="009449E2">
            <w:pPr>
              <w:spacing w:line="169" w:lineRule="exact"/>
              <w:ind w:left="102" w:right="-20"/>
              <w:rPr>
                <w:ins w:id="26874" w:author="Weber" w:date="2014-10-29T03:09:00Z"/>
                <w:rFonts w:ascii="Calibri" w:eastAsia="Calibri" w:hAnsi="Calibri" w:cs="Calibri"/>
                <w:sz w:val="14"/>
                <w:szCs w:val="14"/>
              </w:rPr>
            </w:pPr>
            <w:ins w:id="26875" w:author="Weber" w:date="2014-10-29T03:09:00Z">
              <w:r>
                <w:rPr>
                  <w:rFonts w:ascii="Calibri" w:eastAsia="Calibri" w:hAnsi="Calibri" w:cs="Calibri"/>
                  <w:w w:val="104"/>
                  <w:sz w:val="14"/>
                  <w:szCs w:val="14"/>
                </w:rPr>
                <w:t>0.42%</w:t>
              </w:r>
            </w:ins>
          </w:p>
        </w:tc>
        <w:tc>
          <w:tcPr>
            <w:tcW w:w="1522" w:type="dxa"/>
            <w:tcBorders>
              <w:top w:val="single" w:sz="5" w:space="0" w:color="D0D7E5"/>
              <w:left w:val="single" w:sz="5" w:space="0" w:color="D0D7E5"/>
              <w:bottom w:val="single" w:sz="5" w:space="0" w:color="D0D7E5"/>
              <w:right w:val="single" w:sz="5" w:space="0" w:color="D0D7E5"/>
            </w:tcBorders>
          </w:tcPr>
          <w:p w14:paraId="28B174B0" w14:textId="77777777" w:rsidR="009449E2" w:rsidRDefault="009449E2" w:rsidP="009449E2">
            <w:pPr>
              <w:spacing w:line="169" w:lineRule="exact"/>
              <w:ind w:left="385" w:right="-20"/>
              <w:rPr>
                <w:ins w:id="26876" w:author="Weber" w:date="2014-10-29T03:09:00Z"/>
                <w:rFonts w:ascii="Calibri" w:eastAsia="Calibri" w:hAnsi="Calibri" w:cs="Calibri"/>
                <w:sz w:val="14"/>
                <w:szCs w:val="14"/>
              </w:rPr>
            </w:pPr>
            <w:ins w:id="26877" w:author="Weber" w:date="2014-10-29T03:09:00Z">
              <w:r>
                <w:rPr>
                  <w:rFonts w:ascii="Calibri" w:eastAsia="Calibri" w:hAnsi="Calibri" w:cs="Calibri"/>
                  <w:w w:val="104"/>
                  <w:sz w:val="14"/>
                  <w:szCs w:val="14"/>
                </w:rPr>
                <w:t>118,241,572</w:t>
              </w:r>
            </w:ins>
          </w:p>
        </w:tc>
        <w:tc>
          <w:tcPr>
            <w:tcW w:w="581" w:type="dxa"/>
            <w:tcBorders>
              <w:top w:val="single" w:sz="5" w:space="0" w:color="D0D7E5"/>
              <w:left w:val="single" w:sz="5" w:space="0" w:color="D0D7E5"/>
              <w:bottom w:val="single" w:sz="5" w:space="0" w:color="D0D7E5"/>
              <w:right w:val="single" w:sz="5" w:space="0" w:color="D0D7E5"/>
            </w:tcBorders>
          </w:tcPr>
          <w:p w14:paraId="3AD64FB1" w14:textId="77777777" w:rsidR="009449E2" w:rsidRDefault="009449E2" w:rsidP="009449E2">
            <w:pPr>
              <w:spacing w:line="169" w:lineRule="exact"/>
              <w:ind w:left="102" w:right="-20"/>
              <w:rPr>
                <w:ins w:id="26878" w:author="Weber" w:date="2014-10-29T03:09:00Z"/>
                <w:rFonts w:ascii="Calibri" w:eastAsia="Calibri" w:hAnsi="Calibri" w:cs="Calibri"/>
                <w:sz w:val="14"/>
                <w:szCs w:val="14"/>
              </w:rPr>
            </w:pPr>
            <w:ins w:id="26879" w:author="Weber" w:date="2014-10-29T03:09:00Z">
              <w:r>
                <w:rPr>
                  <w:rFonts w:ascii="Calibri" w:eastAsia="Calibri" w:hAnsi="Calibri" w:cs="Calibri"/>
                  <w:w w:val="104"/>
                  <w:sz w:val="14"/>
                  <w:szCs w:val="14"/>
                </w:rPr>
                <w:t>0.34%</w:t>
              </w:r>
            </w:ins>
          </w:p>
        </w:tc>
      </w:tr>
      <w:tr w:rsidR="009449E2" w14:paraId="675A54F7" w14:textId="77777777" w:rsidTr="009449E2">
        <w:trPr>
          <w:trHeight w:hRule="exact" w:val="190"/>
          <w:ins w:id="2688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2A2355AD" w14:textId="77777777" w:rsidR="009449E2" w:rsidRDefault="009449E2" w:rsidP="009449E2">
            <w:pPr>
              <w:spacing w:line="169" w:lineRule="exact"/>
              <w:ind w:left="133" w:right="-20"/>
              <w:rPr>
                <w:ins w:id="26881" w:author="Weber" w:date="2014-10-29T03:09:00Z"/>
                <w:rFonts w:ascii="Calibri" w:eastAsia="Calibri" w:hAnsi="Calibri" w:cs="Calibri"/>
                <w:sz w:val="14"/>
                <w:szCs w:val="14"/>
              </w:rPr>
            </w:pPr>
            <w:ins w:id="26882" w:author="Weber" w:date="2014-10-29T03:09:00Z">
              <w:r>
                <w:rPr>
                  <w:rFonts w:ascii="Calibri" w:eastAsia="Calibri" w:hAnsi="Calibri" w:cs="Calibri"/>
                  <w:w w:val="104"/>
                  <w:sz w:val="14"/>
                  <w:szCs w:val="14"/>
                </w:rPr>
                <w:t>32127</w:t>
              </w:r>
            </w:ins>
          </w:p>
        </w:tc>
        <w:tc>
          <w:tcPr>
            <w:tcW w:w="2102" w:type="dxa"/>
            <w:gridSpan w:val="2"/>
            <w:vMerge/>
            <w:tcBorders>
              <w:left w:val="single" w:sz="5" w:space="0" w:color="D0D7E5"/>
              <w:right w:val="single" w:sz="5" w:space="0" w:color="D0D7E5"/>
            </w:tcBorders>
          </w:tcPr>
          <w:p w14:paraId="289AA25E" w14:textId="77777777" w:rsidR="009449E2" w:rsidRDefault="009449E2" w:rsidP="009449E2">
            <w:pPr>
              <w:rPr>
                <w:ins w:id="2688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4F53C5CA" w14:textId="77777777" w:rsidR="009449E2" w:rsidRDefault="009449E2" w:rsidP="009449E2">
            <w:pPr>
              <w:spacing w:line="169" w:lineRule="exact"/>
              <w:ind w:left="421" w:right="-20"/>
              <w:rPr>
                <w:ins w:id="26884" w:author="Weber" w:date="2014-10-29T03:09:00Z"/>
                <w:rFonts w:ascii="Calibri" w:eastAsia="Calibri" w:hAnsi="Calibri" w:cs="Calibri"/>
                <w:sz w:val="14"/>
                <w:szCs w:val="14"/>
              </w:rPr>
            </w:pPr>
            <w:ins w:id="26885" w:author="Weber" w:date="2014-10-29T03:09:00Z">
              <w:r>
                <w:rPr>
                  <w:rFonts w:ascii="Calibri" w:eastAsia="Calibri" w:hAnsi="Calibri" w:cs="Calibri"/>
                  <w:w w:val="104"/>
                  <w:sz w:val="14"/>
                  <w:szCs w:val="14"/>
                </w:rPr>
                <w:t>72,155,513</w:t>
              </w:r>
            </w:ins>
          </w:p>
        </w:tc>
        <w:tc>
          <w:tcPr>
            <w:tcW w:w="581" w:type="dxa"/>
            <w:tcBorders>
              <w:top w:val="single" w:sz="5" w:space="0" w:color="D0D7E5"/>
              <w:left w:val="single" w:sz="5" w:space="0" w:color="D0D7E5"/>
              <w:bottom w:val="single" w:sz="5" w:space="0" w:color="D0D7E5"/>
              <w:right w:val="single" w:sz="5" w:space="0" w:color="D0D7E5"/>
            </w:tcBorders>
          </w:tcPr>
          <w:p w14:paraId="5BD7C7D3" w14:textId="77777777" w:rsidR="009449E2" w:rsidRDefault="009449E2" w:rsidP="009449E2">
            <w:pPr>
              <w:spacing w:line="169" w:lineRule="exact"/>
              <w:ind w:left="102" w:right="-20"/>
              <w:rPr>
                <w:ins w:id="26886" w:author="Weber" w:date="2014-10-29T03:09:00Z"/>
                <w:rFonts w:ascii="Calibri" w:eastAsia="Calibri" w:hAnsi="Calibri" w:cs="Calibri"/>
                <w:sz w:val="14"/>
                <w:szCs w:val="14"/>
              </w:rPr>
            </w:pPr>
            <w:ins w:id="26887" w:author="Weber" w:date="2014-10-29T03:09:00Z">
              <w:r>
                <w:rPr>
                  <w:rFonts w:ascii="Calibri" w:eastAsia="Calibri" w:hAnsi="Calibri" w:cs="Calibri"/>
                  <w:w w:val="104"/>
                  <w:sz w:val="14"/>
                  <w:szCs w:val="14"/>
                </w:rPr>
                <w:t>0.59%</w:t>
              </w:r>
            </w:ins>
          </w:p>
        </w:tc>
        <w:tc>
          <w:tcPr>
            <w:tcW w:w="1522" w:type="dxa"/>
            <w:tcBorders>
              <w:top w:val="single" w:sz="5" w:space="0" w:color="D0D7E5"/>
              <w:left w:val="single" w:sz="5" w:space="0" w:color="D0D7E5"/>
              <w:bottom w:val="single" w:sz="5" w:space="0" w:color="D0D7E5"/>
              <w:right w:val="single" w:sz="5" w:space="0" w:color="D0D7E5"/>
            </w:tcBorders>
          </w:tcPr>
          <w:p w14:paraId="0019C3A5" w14:textId="77777777" w:rsidR="009449E2" w:rsidRDefault="009449E2" w:rsidP="009449E2">
            <w:pPr>
              <w:spacing w:line="169" w:lineRule="exact"/>
              <w:ind w:left="688" w:right="663"/>
              <w:jc w:val="center"/>
              <w:rPr>
                <w:ins w:id="26888" w:author="Weber" w:date="2014-10-29T03:09:00Z"/>
                <w:rFonts w:ascii="Calibri" w:eastAsia="Calibri" w:hAnsi="Calibri" w:cs="Calibri"/>
                <w:sz w:val="14"/>
                <w:szCs w:val="14"/>
              </w:rPr>
            </w:pPr>
            <w:ins w:id="2688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77734A2F" w14:textId="77777777" w:rsidR="009449E2" w:rsidRDefault="009449E2" w:rsidP="009449E2">
            <w:pPr>
              <w:spacing w:line="169" w:lineRule="exact"/>
              <w:ind w:left="102" w:right="-20"/>
              <w:rPr>
                <w:ins w:id="26890" w:author="Weber" w:date="2014-10-29T03:09:00Z"/>
                <w:rFonts w:ascii="Calibri" w:eastAsia="Calibri" w:hAnsi="Calibri" w:cs="Calibri"/>
                <w:sz w:val="14"/>
                <w:szCs w:val="14"/>
              </w:rPr>
            </w:pPr>
            <w:ins w:id="2689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CF1E497" w14:textId="77777777" w:rsidR="009449E2" w:rsidRDefault="009449E2" w:rsidP="009449E2">
            <w:pPr>
              <w:spacing w:line="169" w:lineRule="exact"/>
              <w:ind w:left="421" w:right="-20"/>
              <w:rPr>
                <w:ins w:id="26892" w:author="Weber" w:date="2014-10-29T03:09:00Z"/>
                <w:rFonts w:ascii="Calibri" w:eastAsia="Calibri" w:hAnsi="Calibri" w:cs="Calibri"/>
                <w:sz w:val="14"/>
                <w:szCs w:val="14"/>
              </w:rPr>
            </w:pPr>
            <w:ins w:id="26893" w:author="Weber" w:date="2014-10-29T03:09:00Z">
              <w:r>
                <w:rPr>
                  <w:rFonts w:ascii="Calibri" w:eastAsia="Calibri" w:hAnsi="Calibri" w:cs="Calibri"/>
                  <w:w w:val="104"/>
                  <w:sz w:val="14"/>
                  <w:szCs w:val="14"/>
                </w:rPr>
                <w:t>87,922,006</w:t>
              </w:r>
            </w:ins>
          </w:p>
        </w:tc>
        <w:tc>
          <w:tcPr>
            <w:tcW w:w="581" w:type="dxa"/>
            <w:tcBorders>
              <w:top w:val="single" w:sz="5" w:space="0" w:color="D0D7E5"/>
              <w:left w:val="single" w:sz="5" w:space="0" w:color="D0D7E5"/>
              <w:bottom w:val="single" w:sz="5" w:space="0" w:color="D0D7E5"/>
              <w:right w:val="single" w:sz="5" w:space="0" w:color="D0D7E5"/>
            </w:tcBorders>
          </w:tcPr>
          <w:p w14:paraId="06DB2B2F" w14:textId="77777777" w:rsidR="009449E2" w:rsidRDefault="009449E2" w:rsidP="009449E2">
            <w:pPr>
              <w:spacing w:line="169" w:lineRule="exact"/>
              <w:ind w:left="102" w:right="-20"/>
              <w:rPr>
                <w:ins w:id="26894" w:author="Weber" w:date="2014-10-29T03:09:00Z"/>
                <w:rFonts w:ascii="Calibri" w:eastAsia="Calibri" w:hAnsi="Calibri" w:cs="Calibri"/>
                <w:sz w:val="14"/>
                <w:szCs w:val="14"/>
              </w:rPr>
            </w:pPr>
            <w:ins w:id="26895" w:author="Weber" w:date="2014-10-29T03:09:00Z">
              <w:r>
                <w:rPr>
                  <w:rFonts w:ascii="Calibri" w:eastAsia="Calibri" w:hAnsi="Calibri" w:cs="Calibri"/>
                  <w:w w:val="104"/>
                  <w:sz w:val="14"/>
                  <w:szCs w:val="14"/>
                </w:rPr>
                <w:t>0.62%</w:t>
              </w:r>
            </w:ins>
          </w:p>
        </w:tc>
        <w:tc>
          <w:tcPr>
            <w:tcW w:w="1522" w:type="dxa"/>
            <w:tcBorders>
              <w:top w:val="single" w:sz="5" w:space="0" w:color="D0D7E5"/>
              <w:left w:val="single" w:sz="5" w:space="0" w:color="D0D7E5"/>
              <w:bottom w:val="single" w:sz="5" w:space="0" w:color="D0D7E5"/>
              <w:right w:val="single" w:sz="5" w:space="0" w:color="D0D7E5"/>
            </w:tcBorders>
          </w:tcPr>
          <w:p w14:paraId="211451A3" w14:textId="77777777" w:rsidR="009449E2" w:rsidRDefault="009449E2" w:rsidP="009449E2">
            <w:pPr>
              <w:spacing w:line="169" w:lineRule="exact"/>
              <w:ind w:left="385" w:right="-20"/>
              <w:rPr>
                <w:ins w:id="26896" w:author="Weber" w:date="2014-10-29T03:09:00Z"/>
                <w:rFonts w:ascii="Calibri" w:eastAsia="Calibri" w:hAnsi="Calibri" w:cs="Calibri"/>
                <w:sz w:val="14"/>
                <w:szCs w:val="14"/>
              </w:rPr>
            </w:pPr>
            <w:ins w:id="26897" w:author="Weber" w:date="2014-10-29T03:09:00Z">
              <w:r>
                <w:rPr>
                  <w:rFonts w:ascii="Calibri" w:eastAsia="Calibri" w:hAnsi="Calibri" w:cs="Calibri"/>
                  <w:w w:val="104"/>
                  <w:sz w:val="14"/>
                  <w:szCs w:val="14"/>
                </w:rPr>
                <w:t>231,821,515</w:t>
              </w:r>
            </w:ins>
          </w:p>
        </w:tc>
        <w:tc>
          <w:tcPr>
            <w:tcW w:w="581" w:type="dxa"/>
            <w:tcBorders>
              <w:top w:val="single" w:sz="5" w:space="0" w:color="D0D7E5"/>
              <w:left w:val="single" w:sz="5" w:space="0" w:color="D0D7E5"/>
              <w:bottom w:val="single" w:sz="5" w:space="0" w:color="D0D7E5"/>
              <w:right w:val="single" w:sz="5" w:space="0" w:color="D0D7E5"/>
            </w:tcBorders>
          </w:tcPr>
          <w:p w14:paraId="238CB076" w14:textId="77777777" w:rsidR="009449E2" w:rsidRDefault="009449E2" w:rsidP="009449E2">
            <w:pPr>
              <w:spacing w:line="169" w:lineRule="exact"/>
              <w:ind w:left="102" w:right="-20"/>
              <w:rPr>
                <w:ins w:id="26898" w:author="Weber" w:date="2014-10-29T03:09:00Z"/>
                <w:rFonts w:ascii="Calibri" w:eastAsia="Calibri" w:hAnsi="Calibri" w:cs="Calibri"/>
                <w:sz w:val="14"/>
                <w:szCs w:val="14"/>
              </w:rPr>
            </w:pPr>
            <w:ins w:id="26899" w:author="Weber" w:date="2014-10-29T03:09:00Z">
              <w:r>
                <w:rPr>
                  <w:rFonts w:ascii="Calibri" w:eastAsia="Calibri" w:hAnsi="Calibri" w:cs="Calibri"/>
                  <w:w w:val="104"/>
                  <w:sz w:val="14"/>
                  <w:szCs w:val="14"/>
                </w:rPr>
                <w:t>0.66%</w:t>
              </w:r>
            </w:ins>
          </w:p>
        </w:tc>
      </w:tr>
      <w:tr w:rsidR="009449E2" w14:paraId="4A60E314" w14:textId="77777777" w:rsidTr="009449E2">
        <w:trPr>
          <w:trHeight w:hRule="exact" w:val="190"/>
          <w:ins w:id="2690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0F7A671E" w14:textId="77777777" w:rsidR="009449E2" w:rsidRDefault="009449E2" w:rsidP="009449E2">
            <w:pPr>
              <w:spacing w:line="169" w:lineRule="exact"/>
              <w:ind w:left="133" w:right="-20"/>
              <w:rPr>
                <w:ins w:id="26901" w:author="Weber" w:date="2014-10-29T03:09:00Z"/>
                <w:rFonts w:ascii="Calibri" w:eastAsia="Calibri" w:hAnsi="Calibri" w:cs="Calibri"/>
                <w:sz w:val="14"/>
                <w:szCs w:val="14"/>
              </w:rPr>
            </w:pPr>
            <w:ins w:id="26902" w:author="Weber" w:date="2014-10-29T03:09:00Z">
              <w:r>
                <w:rPr>
                  <w:rFonts w:ascii="Calibri" w:eastAsia="Calibri" w:hAnsi="Calibri" w:cs="Calibri"/>
                  <w:w w:val="104"/>
                  <w:sz w:val="14"/>
                  <w:szCs w:val="14"/>
                </w:rPr>
                <w:t>32976</w:t>
              </w:r>
            </w:ins>
          </w:p>
        </w:tc>
        <w:tc>
          <w:tcPr>
            <w:tcW w:w="2102" w:type="dxa"/>
            <w:gridSpan w:val="2"/>
            <w:vMerge/>
            <w:tcBorders>
              <w:left w:val="single" w:sz="5" w:space="0" w:color="D0D7E5"/>
              <w:bottom w:val="nil"/>
              <w:right w:val="single" w:sz="5" w:space="0" w:color="D0D7E5"/>
            </w:tcBorders>
          </w:tcPr>
          <w:p w14:paraId="65D2A624" w14:textId="77777777" w:rsidR="009449E2" w:rsidRDefault="009449E2" w:rsidP="009449E2">
            <w:pPr>
              <w:rPr>
                <w:ins w:id="2690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5D3C8E6A" w14:textId="77777777" w:rsidR="009449E2" w:rsidRDefault="009449E2" w:rsidP="009449E2">
            <w:pPr>
              <w:spacing w:line="169" w:lineRule="exact"/>
              <w:ind w:left="421" w:right="-20"/>
              <w:rPr>
                <w:ins w:id="26904" w:author="Weber" w:date="2014-10-29T03:09:00Z"/>
                <w:rFonts w:ascii="Calibri" w:eastAsia="Calibri" w:hAnsi="Calibri" w:cs="Calibri"/>
                <w:sz w:val="14"/>
                <w:szCs w:val="14"/>
              </w:rPr>
            </w:pPr>
            <w:ins w:id="26905" w:author="Weber" w:date="2014-10-29T03:09:00Z">
              <w:r>
                <w:rPr>
                  <w:rFonts w:ascii="Calibri" w:eastAsia="Calibri" w:hAnsi="Calibri" w:cs="Calibri"/>
                  <w:w w:val="104"/>
                  <w:sz w:val="14"/>
                  <w:szCs w:val="14"/>
                </w:rPr>
                <w:t>30,697,591</w:t>
              </w:r>
            </w:ins>
          </w:p>
        </w:tc>
        <w:tc>
          <w:tcPr>
            <w:tcW w:w="581" w:type="dxa"/>
            <w:tcBorders>
              <w:top w:val="single" w:sz="5" w:space="0" w:color="D0D7E5"/>
              <w:left w:val="single" w:sz="5" w:space="0" w:color="D0D7E5"/>
              <w:bottom w:val="single" w:sz="5" w:space="0" w:color="D0D7E5"/>
              <w:right w:val="single" w:sz="5" w:space="0" w:color="D0D7E5"/>
            </w:tcBorders>
          </w:tcPr>
          <w:p w14:paraId="77306274" w14:textId="77777777" w:rsidR="009449E2" w:rsidRDefault="009449E2" w:rsidP="009449E2">
            <w:pPr>
              <w:spacing w:line="169" w:lineRule="exact"/>
              <w:ind w:left="102" w:right="-20"/>
              <w:rPr>
                <w:ins w:id="26906" w:author="Weber" w:date="2014-10-29T03:09:00Z"/>
                <w:rFonts w:ascii="Calibri" w:eastAsia="Calibri" w:hAnsi="Calibri" w:cs="Calibri"/>
                <w:sz w:val="14"/>
                <w:szCs w:val="14"/>
              </w:rPr>
            </w:pPr>
            <w:ins w:id="26907" w:author="Weber" w:date="2014-10-29T03:09:00Z">
              <w:r>
                <w:rPr>
                  <w:rFonts w:ascii="Calibri" w:eastAsia="Calibri" w:hAnsi="Calibri" w:cs="Calibri"/>
                  <w:w w:val="104"/>
                  <w:sz w:val="14"/>
                  <w:szCs w:val="14"/>
                </w:rPr>
                <w:t>0.25%</w:t>
              </w:r>
            </w:ins>
          </w:p>
        </w:tc>
        <w:tc>
          <w:tcPr>
            <w:tcW w:w="1522" w:type="dxa"/>
            <w:tcBorders>
              <w:top w:val="single" w:sz="5" w:space="0" w:color="D0D7E5"/>
              <w:left w:val="single" w:sz="5" w:space="0" w:color="D0D7E5"/>
              <w:bottom w:val="single" w:sz="5" w:space="0" w:color="D0D7E5"/>
              <w:right w:val="single" w:sz="5" w:space="0" w:color="D0D7E5"/>
            </w:tcBorders>
          </w:tcPr>
          <w:p w14:paraId="163DF634" w14:textId="77777777" w:rsidR="009449E2" w:rsidRDefault="009449E2" w:rsidP="009449E2">
            <w:pPr>
              <w:spacing w:line="169" w:lineRule="exact"/>
              <w:ind w:left="688" w:right="663"/>
              <w:jc w:val="center"/>
              <w:rPr>
                <w:ins w:id="26908" w:author="Weber" w:date="2014-10-29T03:09:00Z"/>
                <w:rFonts w:ascii="Calibri" w:eastAsia="Calibri" w:hAnsi="Calibri" w:cs="Calibri"/>
                <w:sz w:val="14"/>
                <w:szCs w:val="14"/>
              </w:rPr>
            </w:pPr>
            <w:ins w:id="2690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21AD852" w14:textId="77777777" w:rsidR="009449E2" w:rsidRDefault="009449E2" w:rsidP="009449E2">
            <w:pPr>
              <w:spacing w:line="169" w:lineRule="exact"/>
              <w:ind w:left="102" w:right="-20"/>
              <w:rPr>
                <w:ins w:id="26910" w:author="Weber" w:date="2014-10-29T03:09:00Z"/>
                <w:rFonts w:ascii="Calibri" w:eastAsia="Calibri" w:hAnsi="Calibri" w:cs="Calibri"/>
                <w:sz w:val="14"/>
                <w:szCs w:val="14"/>
              </w:rPr>
            </w:pPr>
            <w:ins w:id="2691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3AE99ACE" w14:textId="77777777" w:rsidR="009449E2" w:rsidRDefault="009449E2" w:rsidP="009449E2">
            <w:pPr>
              <w:spacing w:line="169" w:lineRule="exact"/>
              <w:ind w:left="421" w:right="-20"/>
              <w:rPr>
                <w:ins w:id="26912" w:author="Weber" w:date="2014-10-29T03:09:00Z"/>
                <w:rFonts w:ascii="Calibri" w:eastAsia="Calibri" w:hAnsi="Calibri" w:cs="Calibri"/>
                <w:sz w:val="14"/>
                <w:szCs w:val="14"/>
              </w:rPr>
            </w:pPr>
            <w:ins w:id="26913" w:author="Weber" w:date="2014-10-29T03:09:00Z">
              <w:r>
                <w:rPr>
                  <w:rFonts w:ascii="Calibri" w:eastAsia="Calibri" w:hAnsi="Calibri" w:cs="Calibri"/>
                  <w:w w:val="104"/>
                  <w:sz w:val="14"/>
                  <w:szCs w:val="14"/>
                </w:rPr>
                <w:t>95,378,176</w:t>
              </w:r>
            </w:ins>
          </w:p>
        </w:tc>
        <w:tc>
          <w:tcPr>
            <w:tcW w:w="581" w:type="dxa"/>
            <w:tcBorders>
              <w:top w:val="single" w:sz="5" w:space="0" w:color="D0D7E5"/>
              <w:left w:val="single" w:sz="5" w:space="0" w:color="D0D7E5"/>
              <w:bottom w:val="single" w:sz="5" w:space="0" w:color="D0D7E5"/>
              <w:right w:val="single" w:sz="5" w:space="0" w:color="D0D7E5"/>
            </w:tcBorders>
          </w:tcPr>
          <w:p w14:paraId="2EE4A296" w14:textId="77777777" w:rsidR="009449E2" w:rsidRDefault="009449E2" w:rsidP="009449E2">
            <w:pPr>
              <w:spacing w:line="169" w:lineRule="exact"/>
              <w:ind w:left="102" w:right="-20"/>
              <w:rPr>
                <w:ins w:id="26914" w:author="Weber" w:date="2014-10-29T03:09:00Z"/>
                <w:rFonts w:ascii="Calibri" w:eastAsia="Calibri" w:hAnsi="Calibri" w:cs="Calibri"/>
                <w:sz w:val="14"/>
                <w:szCs w:val="14"/>
              </w:rPr>
            </w:pPr>
            <w:ins w:id="26915" w:author="Weber" w:date="2014-10-29T03:09:00Z">
              <w:r>
                <w:rPr>
                  <w:rFonts w:ascii="Calibri" w:eastAsia="Calibri" w:hAnsi="Calibri" w:cs="Calibri"/>
                  <w:w w:val="104"/>
                  <w:sz w:val="14"/>
                  <w:szCs w:val="14"/>
                </w:rPr>
                <w:t>0.68%</w:t>
              </w:r>
            </w:ins>
          </w:p>
        </w:tc>
        <w:tc>
          <w:tcPr>
            <w:tcW w:w="1522" w:type="dxa"/>
            <w:tcBorders>
              <w:top w:val="single" w:sz="5" w:space="0" w:color="D0D7E5"/>
              <w:left w:val="single" w:sz="5" w:space="0" w:color="D0D7E5"/>
              <w:bottom w:val="single" w:sz="5" w:space="0" w:color="D0D7E5"/>
              <w:right w:val="single" w:sz="5" w:space="0" w:color="D0D7E5"/>
            </w:tcBorders>
          </w:tcPr>
          <w:p w14:paraId="143E0E7D" w14:textId="77777777" w:rsidR="009449E2" w:rsidRDefault="009449E2" w:rsidP="009449E2">
            <w:pPr>
              <w:spacing w:line="169" w:lineRule="exact"/>
              <w:ind w:left="385" w:right="-20"/>
              <w:rPr>
                <w:ins w:id="26916" w:author="Weber" w:date="2014-10-29T03:09:00Z"/>
                <w:rFonts w:ascii="Calibri" w:eastAsia="Calibri" w:hAnsi="Calibri" w:cs="Calibri"/>
                <w:sz w:val="14"/>
                <w:szCs w:val="14"/>
              </w:rPr>
            </w:pPr>
            <w:ins w:id="26917" w:author="Weber" w:date="2014-10-29T03:09:00Z">
              <w:r>
                <w:rPr>
                  <w:rFonts w:ascii="Calibri" w:eastAsia="Calibri" w:hAnsi="Calibri" w:cs="Calibri"/>
                  <w:w w:val="104"/>
                  <w:sz w:val="14"/>
                  <w:szCs w:val="14"/>
                </w:rPr>
                <w:t>126,075,776</w:t>
              </w:r>
            </w:ins>
          </w:p>
        </w:tc>
        <w:tc>
          <w:tcPr>
            <w:tcW w:w="581" w:type="dxa"/>
            <w:tcBorders>
              <w:top w:val="single" w:sz="5" w:space="0" w:color="D0D7E5"/>
              <w:left w:val="single" w:sz="5" w:space="0" w:color="D0D7E5"/>
              <w:bottom w:val="single" w:sz="5" w:space="0" w:color="D0D7E5"/>
              <w:right w:val="single" w:sz="5" w:space="0" w:color="D0D7E5"/>
            </w:tcBorders>
          </w:tcPr>
          <w:p w14:paraId="2BBE9B84" w14:textId="77777777" w:rsidR="009449E2" w:rsidRDefault="009449E2" w:rsidP="009449E2">
            <w:pPr>
              <w:spacing w:line="169" w:lineRule="exact"/>
              <w:ind w:left="102" w:right="-20"/>
              <w:rPr>
                <w:ins w:id="26918" w:author="Weber" w:date="2014-10-29T03:09:00Z"/>
                <w:rFonts w:ascii="Calibri" w:eastAsia="Calibri" w:hAnsi="Calibri" w:cs="Calibri"/>
                <w:sz w:val="14"/>
                <w:szCs w:val="14"/>
              </w:rPr>
            </w:pPr>
            <w:ins w:id="26919" w:author="Weber" w:date="2014-10-29T03:09:00Z">
              <w:r>
                <w:rPr>
                  <w:rFonts w:ascii="Calibri" w:eastAsia="Calibri" w:hAnsi="Calibri" w:cs="Calibri"/>
                  <w:w w:val="104"/>
                  <w:sz w:val="14"/>
                  <w:szCs w:val="14"/>
                </w:rPr>
                <w:t>0.36%</w:t>
              </w:r>
            </w:ins>
          </w:p>
        </w:tc>
      </w:tr>
    </w:tbl>
    <w:p w14:paraId="01F46517" w14:textId="77777777" w:rsidR="009449E2" w:rsidRDefault="009449E2" w:rsidP="0076149E">
      <w:pPr>
        <w:suppressAutoHyphens w:val="0"/>
        <w:rPr>
          <w:ins w:id="26920" w:author="Weber" w:date="2014-10-29T03:09:00Z"/>
          <w:b/>
          <w:sz w:val="28"/>
          <w:szCs w:val="28"/>
        </w:rPr>
      </w:pPr>
      <w:ins w:id="26921" w:author="Weber" w:date="2014-10-29T03:09:00Z">
        <w:r>
          <w:rPr>
            <w:b/>
            <w:sz w:val="28"/>
            <w:szCs w:val="28"/>
          </w:rPr>
          <w:br w:type="page"/>
        </w:r>
      </w:ins>
    </w:p>
    <w:p w14:paraId="17D6C946" w14:textId="77777777" w:rsidR="009449E2" w:rsidRDefault="009449E2" w:rsidP="009449E2">
      <w:pPr>
        <w:spacing w:line="207" w:lineRule="exact"/>
        <w:ind w:left="20" w:right="-48"/>
        <w:rPr>
          <w:ins w:id="26922" w:author="Weber" w:date="2014-10-29T03:09:00Z"/>
          <w:rFonts w:ascii="Calibri" w:eastAsia="Calibri" w:hAnsi="Calibri" w:cs="Calibri"/>
          <w:sz w:val="18"/>
          <w:szCs w:val="18"/>
        </w:rPr>
      </w:pPr>
      <w:ins w:id="26923" w:author="Weber" w:date="2014-10-29T03:09:00Z">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ins>
    </w:p>
    <w:p w14:paraId="25F43277" w14:textId="77777777" w:rsidR="009449E2" w:rsidRDefault="009449E2" w:rsidP="009449E2">
      <w:pPr>
        <w:spacing w:before="20"/>
        <w:ind w:left="20" w:right="-20"/>
        <w:rPr>
          <w:ins w:id="26924" w:author="Weber" w:date="2014-10-29T03:09:00Z"/>
          <w:rFonts w:ascii="Calibri" w:eastAsia="Calibri" w:hAnsi="Calibri" w:cs="Calibri"/>
          <w:sz w:val="14"/>
          <w:szCs w:val="14"/>
        </w:rPr>
      </w:pPr>
      <w:ins w:id="26925" w:author="Weber" w:date="2014-10-29T03:09:00Z">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International</w:t>
        </w:r>
        <w:r>
          <w:rPr>
            <w:rFonts w:ascii="Calibri" w:eastAsia="Calibri" w:hAnsi="Calibri" w:cs="Calibri"/>
            <w:spacing w:val="31"/>
            <w:sz w:val="14"/>
            <w:szCs w:val="14"/>
          </w:rPr>
          <w:t xml:space="preserve"> </w:t>
        </w:r>
        <w:r>
          <w:rPr>
            <w:rFonts w:ascii="Calibri" w:eastAsia="Calibri" w:hAnsi="Calibri" w:cs="Calibri"/>
            <w:w w:val="104"/>
            <w:sz w:val="14"/>
            <w:szCs w:val="14"/>
          </w:rPr>
          <w:t>University</w:t>
        </w:r>
      </w:ins>
    </w:p>
    <w:p w14:paraId="2440B3E8" w14:textId="77777777" w:rsidR="009449E2" w:rsidRDefault="009449E2" w:rsidP="009449E2">
      <w:pPr>
        <w:spacing w:before="18"/>
        <w:ind w:left="20" w:right="-20"/>
        <w:rPr>
          <w:ins w:id="26926" w:author="Weber" w:date="2014-10-29T03:09:00Z"/>
          <w:rFonts w:ascii="Calibri" w:eastAsia="Calibri" w:hAnsi="Calibri" w:cs="Calibri"/>
          <w:sz w:val="14"/>
          <w:szCs w:val="14"/>
        </w:rPr>
      </w:pPr>
      <w:ins w:id="26927" w:author="Weber" w:date="2014-10-29T03:09:00Z">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ins>
    </w:p>
    <w:p w14:paraId="6142995B" w14:textId="77777777" w:rsidR="009449E2" w:rsidRDefault="009449E2" w:rsidP="009449E2">
      <w:pPr>
        <w:spacing w:before="18"/>
        <w:ind w:left="20" w:right="-20"/>
        <w:rPr>
          <w:ins w:id="26928" w:author="Weber" w:date="2014-10-29T03:09:00Z"/>
          <w:rFonts w:ascii="Calibri" w:eastAsia="Calibri" w:hAnsi="Calibri" w:cs="Calibri"/>
          <w:sz w:val="14"/>
          <w:szCs w:val="14"/>
        </w:rPr>
      </w:pPr>
      <w:ins w:id="26929" w:author="Weber" w:date="2014-10-29T03:09:00Z">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ins>
    </w:p>
    <w:p w14:paraId="53021C3D" w14:textId="77777777" w:rsidR="009449E2" w:rsidRDefault="009449E2" w:rsidP="009449E2">
      <w:pPr>
        <w:suppressAutoHyphens w:val="0"/>
        <w:rPr>
          <w:ins w:id="26930" w:author="Weber" w:date="2014-10-29T03:09:00Z"/>
          <w:b/>
          <w:sz w:val="28"/>
          <w:szCs w:val="28"/>
        </w:rPr>
      </w:pP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9449E2" w14:paraId="73915B64" w14:textId="77777777" w:rsidTr="00194005">
        <w:trPr>
          <w:trHeight w:hRule="exact" w:val="758"/>
          <w:ins w:id="26931" w:author="Weber" w:date="2014-10-29T03:09:00Z"/>
        </w:trPr>
        <w:tc>
          <w:tcPr>
            <w:tcW w:w="650" w:type="dxa"/>
            <w:tcBorders>
              <w:top w:val="single" w:sz="6" w:space="0" w:color="000000"/>
              <w:left w:val="single" w:sz="6" w:space="0" w:color="000000"/>
              <w:bottom w:val="single" w:sz="4" w:space="0" w:color="000000"/>
              <w:right w:val="single" w:sz="6" w:space="0" w:color="000000"/>
            </w:tcBorders>
          </w:tcPr>
          <w:p w14:paraId="13022462" w14:textId="77777777" w:rsidR="009449E2" w:rsidRDefault="009449E2" w:rsidP="009449E2">
            <w:pPr>
              <w:spacing w:before="2" w:line="280" w:lineRule="exact"/>
              <w:rPr>
                <w:ins w:id="26932" w:author="Weber" w:date="2014-10-29T03:09:00Z"/>
                <w:sz w:val="28"/>
                <w:szCs w:val="28"/>
              </w:rPr>
            </w:pPr>
          </w:p>
          <w:p w14:paraId="543A7D5F" w14:textId="77777777" w:rsidR="009449E2" w:rsidRDefault="009449E2" w:rsidP="009449E2">
            <w:pPr>
              <w:ind w:left="59" w:right="-20"/>
              <w:rPr>
                <w:ins w:id="26933" w:author="Weber" w:date="2014-10-29T03:09:00Z"/>
                <w:rFonts w:ascii="Calibri" w:eastAsia="Calibri" w:hAnsi="Calibri" w:cs="Calibri"/>
                <w:sz w:val="14"/>
                <w:szCs w:val="14"/>
              </w:rPr>
            </w:pPr>
            <w:ins w:id="26934" w:author="Weber" w:date="2014-10-29T03:09:00Z">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ins>
          </w:p>
        </w:tc>
        <w:tc>
          <w:tcPr>
            <w:tcW w:w="1522" w:type="dxa"/>
            <w:tcBorders>
              <w:top w:val="single" w:sz="6" w:space="0" w:color="000000"/>
              <w:left w:val="single" w:sz="6" w:space="0" w:color="000000"/>
              <w:bottom w:val="single" w:sz="4" w:space="0" w:color="000000"/>
              <w:right w:val="single" w:sz="6" w:space="0" w:color="000000"/>
            </w:tcBorders>
          </w:tcPr>
          <w:p w14:paraId="62E88113" w14:textId="77777777" w:rsidR="009449E2" w:rsidRDefault="009449E2" w:rsidP="009449E2">
            <w:pPr>
              <w:spacing w:line="160" w:lineRule="exact"/>
              <w:ind w:left="344" w:right="291"/>
              <w:jc w:val="center"/>
              <w:rPr>
                <w:ins w:id="26935" w:author="Weber" w:date="2014-10-29T03:09:00Z"/>
                <w:rFonts w:ascii="Calibri" w:eastAsia="Calibri" w:hAnsi="Calibri" w:cs="Calibri"/>
                <w:sz w:val="14"/>
                <w:szCs w:val="14"/>
              </w:rPr>
            </w:pPr>
            <w:ins w:id="26936" w:author="Weber" w:date="2014-10-29T03:09:00Z">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ins>
          </w:p>
          <w:p w14:paraId="0CAC8E65" w14:textId="77777777" w:rsidR="009449E2" w:rsidRDefault="009449E2" w:rsidP="009449E2">
            <w:pPr>
              <w:spacing w:before="18" w:line="266" w:lineRule="auto"/>
              <w:ind w:left="85" w:right="65" w:hanging="1"/>
              <w:jc w:val="center"/>
              <w:rPr>
                <w:ins w:id="26937" w:author="Weber" w:date="2014-10-29T03:09:00Z"/>
                <w:rFonts w:ascii="Calibri" w:eastAsia="Calibri" w:hAnsi="Calibri" w:cs="Calibri"/>
                <w:sz w:val="14"/>
                <w:szCs w:val="14"/>
              </w:rPr>
            </w:pPr>
            <w:ins w:id="26938" w:author="Weber" w:date="2014-10-29T03:09:00Z">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ins>
          </w:p>
        </w:tc>
        <w:tc>
          <w:tcPr>
            <w:tcW w:w="581" w:type="dxa"/>
            <w:tcBorders>
              <w:top w:val="single" w:sz="6" w:space="0" w:color="000000"/>
              <w:left w:val="single" w:sz="6" w:space="0" w:color="000000"/>
              <w:bottom w:val="single" w:sz="4" w:space="0" w:color="000000"/>
              <w:right w:val="single" w:sz="6" w:space="0" w:color="000000"/>
            </w:tcBorders>
          </w:tcPr>
          <w:p w14:paraId="52DF8006" w14:textId="77777777" w:rsidR="009449E2" w:rsidRDefault="009449E2" w:rsidP="009449E2">
            <w:pPr>
              <w:spacing w:line="160" w:lineRule="exact"/>
              <w:ind w:left="18" w:right="-2"/>
              <w:jc w:val="center"/>
              <w:rPr>
                <w:ins w:id="26939" w:author="Weber" w:date="2014-10-29T03:09:00Z"/>
                <w:rFonts w:ascii="Calibri" w:eastAsia="Calibri" w:hAnsi="Calibri" w:cs="Calibri"/>
                <w:sz w:val="14"/>
                <w:szCs w:val="14"/>
              </w:rPr>
            </w:pPr>
            <w:ins w:id="26940" w:author="Weber" w:date="2014-10-29T03:09:00Z">
              <w:r>
                <w:rPr>
                  <w:rFonts w:ascii="Calibri" w:eastAsia="Calibri" w:hAnsi="Calibri" w:cs="Calibri"/>
                  <w:b/>
                  <w:bCs/>
                  <w:w w:val="104"/>
                  <w:position w:val="1"/>
                  <w:sz w:val="14"/>
                  <w:szCs w:val="14"/>
                </w:rPr>
                <w:t>Percent</w:t>
              </w:r>
            </w:ins>
          </w:p>
          <w:p w14:paraId="633F3D05" w14:textId="77777777" w:rsidR="009449E2" w:rsidRDefault="009449E2" w:rsidP="009449E2">
            <w:pPr>
              <w:spacing w:before="18" w:line="266" w:lineRule="auto"/>
              <w:ind w:left="77" w:right="54" w:hanging="1"/>
              <w:jc w:val="center"/>
              <w:rPr>
                <w:ins w:id="26941" w:author="Weber" w:date="2014-10-29T03:09:00Z"/>
                <w:rFonts w:ascii="Calibri" w:eastAsia="Calibri" w:hAnsi="Calibri" w:cs="Calibri"/>
                <w:sz w:val="14"/>
                <w:szCs w:val="14"/>
              </w:rPr>
            </w:pPr>
            <w:ins w:id="26942" w:author="Weber" w:date="2014-10-29T03:09:00Z">
              <w:r>
                <w:rPr>
                  <w:rFonts w:ascii="Calibri" w:eastAsia="Calibri" w:hAnsi="Calibri" w:cs="Calibri"/>
                  <w:b/>
                  <w:bCs/>
                  <w:w w:val="104"/>
                  <w:sz w:val="14"/>
                  <w:szCs w:val="14"/>
                </w:rPr>
                <w:t>of Losses (%)</w:t>
              </w:r>
            </w:ins>
          </w:p>
        </w:tc>
        <w:tc>
          <w:tcPr>
            <w:tcW w:w="1522" w:type="dxa"/>
            <w:tcBorders>
              <w:top w:val="single" w:sz="6" w:space="0" w:color="000000"/>
              <w:left w:val="single" w:sz="6" w:space="0" w:color="000000"/>
              <w:bottom w:val="single" w:sz="4" w:space="0" w:color="000000"/>
              <w:right w:val="single" w:sz="6" w:space="0" w:color="000000"/>
            </w:tcBorders>
          </w:tcPr>
          <w:p w14:paraId="0C14D6AA" w14:textId="77777777" w:rsidR="009449E2" w:rsidRDefault="009449E2" w:rsidP="009449E2">
            <w:pPr>
              <w:spacing w:line="160" w:lineRule="exact"/>
              <w:ind w:left="344" w:right="291"/>
              <w:jc w:val="center"/>
              <w:rPr>
                <w:ins w:id="26943" w:author="Weber" w:date="2014-10-29T03:09:00Z"/>
                <w:rFonts w:ascii="Calibri" w:eastAsia="Calibri" w:hAnsi="Calibri" w:cs="Calibri"/>
                <w:sz w:val="14"/>
                <w:szCs w:val="14"/>
              </w:rPr>
            </w:pPr>
            <w:ins w:id="26944" w:author="Weber" w:date="2014-10-29T03:09:00Z">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ins>
          </w:p>
          <w:p w14:paraId="167BF62D" w14:textId="77777777" w:rsidR="009449E2" w:rsidRDefault="009449E2" w:rsidP="009449E2">
            <w:pPr>
              <w:spacing w:before="18" w:line="266" w:lineRule="auto"/>
              <w:ind w:left="85" w:right="65" w:hanging="1"/>
              <w:jc w:val="center"/>
              <w:rPr>
                <w:ins w:id="26945" w:author="Weber" w:date="2014-10-29T03:09:00Z"/>
                <w:rFonts w:ascii="Calibri" w:eastAsia="Calibri" w:hAnsi="Calibri" w:cs="Calibri"/>
                <w:sz w:val="14"/>
                <w:szCs w:val="14"/>
              </w:rPr>
            </w:pPr>
            <w:ins w:id="26946" w:author="Weber" w:date="2014-10-29T03:09:00Z">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ins>
          </w:p>
        </w:tc>
        <w:tc>
          <w:tcPr>
            <w:tcW w:w="581" w:type="dxa"/>
            <w:tcBorders>
              <w:top w:val="single" w:sz="6" w:space="0" w:color="000000"/>
              <w:left w:val="single" w:sz="6" w:space="0" w:color="000000"/>
              <w:bottom w:val="single" w:sz="4" w:space="0" w:color="000000"/>
              <w:right w:val="single" w:sz="6" w:space="0" w:color="000000"/>
            </w:tcBorders>
          </w:tcPr>
          <w:p w14:paraId="2C9FDB97" w14:textId="77777777" w:rsidR="009449E2" w:rsidRDefault="009449E2" w:rsidP="009449E2">
            <w:pPr>
              <w:spacing w:line="160" w:lineRule="exact"/>
              <w:ind w:left="18" w:right="-2"/>
              <w:jc w:val="center"/>
              <w:rPr>
                <w:ins w:id="26947" w:author="Weber" w:date="2014-10-29T03:09:00Z"/>
                <w:rFonts w:ascii="Calibri" w:eastAsia="Calibri" w:hAnsi="Calibri" w:cs="Calibri"/>
                <w:sz w:val="14"/>
                <w:szCs w:val="14"/>
              </w:rPr>
            </w:pPr>
            <w:ins w:id="26948" w:author="Weber" w:date="2014-10-29T03:09:00Z">
              <w:r>
                <w:rPr>
                  <w:rFonts w:ascii="Calibri" w:eastAsia="Calibri" w:hAnsi="Calibri" w:cs="Calibri"/>
                  <w:b/>
                  <w:bCs/>
                  <w:w w:val="104"/>
                  <w:position w:val="1"/>
                  <w:sz w:val="14"/>
                  <w:szCs w:val="14"/>
                </w:rPr>
                <w:t>Percent</w:t>
              </w:r>
            </w:ins>
          </w:p>
          <w:p w14:paraId="0BB7EF06" w14:textId="77777777" w:rsidR="009449E2" w:rsidRDefault="009449E2" w:rsidP="009449E2">
            <w:pPr>
              <w:spacing w:before="18" w:line="266" w:lineRule="auto"/>
              <w:ind w:left="77" w:right="54" w:hanging="1"/>
              <w:jc w:val="center"/>
              <w:rPr>
                <w:ins w:id="26949" w:author="Weber" w:date="2014-10-29T03:09:00Z"/>
                <w:rFonts w:ascii="Calibri" w:eastAsia="Calibri" w:hAnsi="Calibri" w:cs="Calibri"/>
                <w:sz w:val="14"/>
                <w:szCs w:val="14"/>
              </w:rPr>
            </w:pPr>
            <w:ins w:id="26950" w:author="Weber" w:date="2014-10-29T03:09:00Z">
              <w:r>
                <w:rPr>
                  <w:rFonts w:ascii="Calibri" w:eastAsia="Calibri" w:hAnsi="Calibri" w:cs="Calibri"/>
                  <w:b/>
                  <w:bCs/>
                  <w:w w:val="104"/>
                  <w:sz w:val="14"/>
                  <w:szCs w:val="14"/>
                </w:rPr>
                <w:t>of Losses (%)</w:t>
              </w:r>
            </w:ins>
          </w:p>
        </w:tc>
        <w:tc>
          <w:tcPr>
            <w:tcW w:w="1522" w:type="dxa"/>
            <w:tcBorders>
              <w:top w:val="single" w:sz="6" w:space="0" w:color="000000"/>
              <w:left w:val="single" w:sz="6" w:space="0" w:color="000000"/>
              <w:bottom w:val="single" w:sz="4" w:space="0" w:color="000000"/>
              <w:right w:val="single" w:sz="6" w:space="0" w:color="000000"/>
            </w:tcBorders>
          </w:tcPr>
          <w:p w14:paraId="2A597161" w14:textId="77777777" w:rsidR="009449E2" w:rsidRDefault="009449E2" w:rsidP="009449E2">
            <w:pPr>
              <w:spacing w:line="160" w:lineRule="exact"/>
              <w:ind w:left="344" w:right="291"/>
              <w:jc w:val="center"/>
              <w:rPr>
                <w:ins w:id="26951" w:author="Weber" w:date="2014-10-29T03:09:00Z"/>
                <w:rFonts w:ascii="Calibri" w:eastAsia="Calibri" w:hAnsi="Calibri" w:cs="Calibri"/>
                <w:sz w:val="14"/>
                <w:szCs w:val="14"/>
              </w:rPr>
            </w:pPr>
            <w:ins w:id="26952" w:author="Weber" w:date="2014-10-29T03:09:00Z">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ins>
          </w:p>
          <w:p w14:paraId="445F528E" w14:textId="77777777" w:rsidR="009449E2" w:rsidRDefault="009449E2" w:rsidP="009449E2">
            <w:pPr>
              <w:spacing w:before="18" w:line="266" w:lineRule="auto"/>
              <w:ind w:left="85" w:right="65" w:hanging="1"/>
              <w:jc w:val="center"/>
              <w:rPr>
                <w:ins w:id="26953" w:author="Weber" w:date="2014-10-29T03:09:00Z"/>
                <w:rFonts w:ascii="Calibri" w:eastAsia="Calibri" w:hAnsi="Calibri" w:cs="Calibri"/>
                <w:sz w:val="14"/>
                <w:szCs w:val="14"/>
              </w:rPr>
            </w:pPr>
            <w:ins w:id="26954" w:author="Weber" w:date="2014-10-29T03:09:00Z">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ins>
          </w:p>
        </w:tc>
        <w:tc>
          <w:tcPr>
            <w:tcW w:w="581" w:type="dxa"/>
            <w:tcBorders>
              <w:top w:val="single" w:sz="6" w:space="0" w:color="000000"/>
              <w:left w:val="single" w:sz="6" w:space="0" w:color="000000"/>
              <w:bottom w:val="single" w:sz="4" w:space="0" w:color="000000"/>
              <w:right w:val="single" w:sz="6" w:space="0" w:color="000000"/>
            </w:tcBorders>
          </w:tcPr>
          <w:p w14:paraId="17EEF3E5" w14:textId="77777777" w:rsidR="009449E2" w:rsidRDefault="009449E2" w:rsidP="009449E2">
            <w:pPr>
              <w:spacing w:line="160" w:lineRule="exact"/>
              <w:ind w:left="18" w:right="-2"/>
              <w:jc w:val="center"/>
              <w:rPr>
                <w:ins w:id="26955" w:author="Weber" w:date="2014-10-29T03:09:00Z"/>
                <w:rFonts w:ascii="Calibri" w:eastAsia="Calibri" w:hAnsi="Calibri" w:cs="Calibri"/>
                <w:sz w:val="14"/>
                <w:szCs w:val="14"/>
              </w:rPr>
            </w:pPr>
            <w:ins w:id="26956" w:author="Weber" w:date="2014-10-29T03:09:00Z">
              <w:r>
                <w:rPr>
                  <w:rFonts w:ascii="Calibri" w:eastAsia="Calibri" w:hAnsi="Calibri" w:cs="Calibri"/>
                  <w:b/>
                  <w:bCs/>
                  <w:w w:val="104"/>
                  <w:position w:val="1"/>
                  <w:sz w:val="14"/>
                  <w:szCs w:val="14"/>
                </w:rPr>
                <w:t>Percent</w:t>
              </w:r>
            </w:ins>
          </w:p>
          <w:p w14:paraId="450F57A8" w14:textId="77777777" w:rsidR="009449E2" w:rsidRDefault="009449E2" w:rsidP="009449E2">
            <w:pPr>
              <w:spacing w:before="18" w:line="266" w:lineRule="auto"/>
              <w:ind w:left="77" w:right="54" w:hanging="1"/>
              <w:jc w:val="center"/>
              <w:rPr>
                <w:ins w:id="26957" w:author="Weber" w:date="2014-10-29T03:09:00Z"/>
                <w:rFonts w:ascii="Calibri" w:eastAsia="Calibri" w:hAnsi="Calibri" w:cs="Calibri"/>
                <w:sz w:val="14"/>
                <w:szCs w:val="14"/>
              </w:rPr>
            </w:pPr>
            <w:ins w:id="26958" w:author="Weber" w:date="2014-10-29T03:09:00Z">
              <w:r>
                <w:rPr>
                  <w:rFonts w:ascii="Calibri" w:eastAsia="Calibri" w:hAnsi="Calibri" w:cs="Calibri"/>
                  <w:b/>
                  <w:bCs/>
                  <w:w w:val="104"/>
                  <w:sz w:val="14"/>
                  <w:szCs w:val="14"/>
                </w:rPr>
                <w:t>of Losses (%)</w:t>
              </w:r>
            </w:ins>
          </w:p>
        </w:tc>
        <w:tc>
          <w:tcPr>
            <w:tcW w:w="1522" w:type="dxa"/>
            <w:tcBorders>
              <w:top w:val="single" w:sz="6" w:space="0" w:color="000000"/>
              <w:left w:val="single" w:sz="6" w:space="0" w:color="000000"/>
              <w:bottom w:val="single" w:sz="4" w:space="0" w:color="000000"/>
              <w:right w:val="single" w:sz="6" w:space="0" w:color="000000"/>
            </w:tcBorders>
          </w:tcPr>
          <w:p w14:paraId="78A29C19" w14:textId="77777777" w:rsidR="009449E2" w:rsidRDefault="009449E2" w:rsidP="009449E2">
            <w:pPr>
              <w:spacing w:line="160" w:lineRule="exact"/>
              <w:ind w:left="344" w:right="291"/>
              <w:jc w:val="center"/>
              <w:rPr>
                <w:ins w:id="26959" w:author="Weber" w:date="2014-10-29T03:09:00Z"/>
                <w:rFonts w:ascii="Calibri" w:eastAsia="Calibri" w:hAnsi="Calibri" w:cs="Calibri"/>
                <w:sz w:val="14"/>
                <w:szCs w:val="14"/>
              </w:rPr>
            </w:pPr>
            <w:ins w:id="26960" w:author="Weber" w:date="2014-10-29T03:09:00Z">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ins>
          </w:p>
          <w:p w14:paraId="114B63A5" w14:textId="77777777" w:rsidR="009449E2" w:rsidRDefault="009449E2" w:rsidP="009449E2">
            <w:pPr>
              <w:spacing w:before="18" w:line="266" w:lineRule="auto"/>
              <w:ind w:left="85" w:right="65" w:hanging="1"/>
              <w:jc w:val="center"/>
              <w:rPr>
                <w:ins w:id="26961" w:author="Weber" w:date="2014-10-29T03:09:00Z"/>
                <w:rFonts w:ascii="Calibri" w:eastAsia="Calibri" w:hAnsi="Calibri" w:cs="Calibri"/>
                <w:sz w:val="14"/>
                <w:szCs w:val="14"/>
              </w:rPr>
            </w:pPr>
            <w:ins w:id="26962" w:author="Weber" w:date="2014-10-29T03:09:00Z">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ins>
          </w:p>
        </w:tc>
        <w:tc>
          <w:tcPr>
            <w:tcW w:w="581" w:type="dxa"/>
            <w:tcBorders>
              <w:top w:val="single" w:sz="6" w:space="0" w:color="000000"/>
              <w:left w:val="single" w:sz="6" w:space="0" w:color="000000"/>
              <w:bottom w:val="single" w:sz="4" w:space="0" w:color="000000"/>
              <w:right w:val="single" w:sz="6" w:space="0" w:color="000000"/>
            </w:tcBorders>
          </w:tcPr>
          <w:p w14:paraId="143A6E76" w14:textId="77777777" w:rsidR="009449E2" w:rsidRDefault="009449E2" w:rsidP="009449E2">
            <w:pPr>
              <w:spacing w:line="160" w:lineRule="exact"/>
              <w:ind w:left="18" w:right="-2"/>
              <w:jc w:val="center"/>
              <w:rPr>
                <w:ins w:id="26963" w:author="Weber" w:date="2014-10-29T03:09:00Z"/>
                <w:rFonts w:ascii="Calibri" w:eastAsia="Calibri" w:hAnsi="Calibri" w:cs="Calibri"/>
                <w:sz w:val="14"/>
                <w:szCs w:val="14"/>
              </w:rPr>
            </w:pPr>
            <w:ins w:id="26964" w:author="Weber" w:date="2014-10-29T03:09:00Z">
              <w:r>
                <w:rPr>
                  <w:rFonts w:ascii="Calibri" w:eastAsia="Calibri" w:hAnsi="Calibri" w:cs="Calibri"/>
                  <w:b/>
                  <w:bCs/>
                  <w:w w:val="104"/>
                  <w:position w:val="1"/>
                  <w:sz w:val="14"/>
                  <w:szCs w:val="14"/>
                </w:rPr>
                <w:t>Percent</w:t>
              </w:r>
            </w:ins>
          </w:p>
          <w:p w14:paraId="20AC5D37" w14:textId="77777777" w:rsidR="009449E2" w:rsidRDefault="009449E2" w:rsidP="009449E2">
            <w:pPr>
              <w:spacing w:before="18" w:line="266" w:lineRule="auto"/>
              <w:ind w:left="77" w:right="54" w:hanging="1"/>
              <w:jc w:val="center"/>
              <w:rPr>
                <w:ins w:id="26965" w:author="Weber" w:date="2014-10-29T03:09:00Z"/>
                <w:rFonts w:ascii="Calibri" w:eastAsia="Calibri" w:hAnsi="Calibri" w:cs="Calibri"/>
                <w:sz w:val="14"/>
                <w:szCs w:val="14"/>
              </w:rPr>
            </w:pPr>
            <w:ins w:id="26966" w:author="Weber" w:date="2014-10-29T03:09:00Z">
              <w:r>
                <w:rPr>
                  <w:rFonts w:ascii="Calibri" w:eastAsia="Calibri" w:hAnsi="Calibri" w:cs="Calibri"/>
                  <w:b/>
                  <w:bCs/>
                  <w:w w:val="104"/>
                  <w:sz w:val="14"/>
                  <w:szCs w:val="14"/>
                </w:rPr>
                <w:t>of Losses (%)</w:t>
              </w:r>
            </w:ins>
          </w:p>
        </w:tc>
        <w:tc>
          <w:tcPr>
            <w:tcW w:w="1522" w:type="dxa"/>
            <w:tcBorders>
              <w:top w:val="single" w:sz="6" w:space="0" w:color="000000"/>
              <w:left w:val="single" w:sz="6" w:space="0" w:color="000000"/>
              <w:bottom w:val="single" w:sz="4" w:space="0" w:color="000000"/>
              <w:right w:val="single" w:sz="6" w:space="0" w:color="000000"/>
            </w:tcBorders>
          </w:tcPr>
          <w:p w14:paraId="0F80D13D" w14:textId="77777777" w:rsidR="009449E2" w:rsidRDefault="009449E2" w:rsidP="009449E2">
            <w:pPr>
              <w:spacing w:line="160" w:lineRule="exact"/>
              <w:ind w:left="344" w:right="291"/>
              <w:jc w:val="center"/>
              <w:rPr>
                <w:ins w:id="26967" w:author="Weber" w:date="2014-10-29T03:09:00Z"/>
                <w:rFonts w:ascii="Calibri" w:eastAsia="Calibri" w:hAnsi="Calibri" w:cs="Calibri"/>
                <w:sz w:val="14"/>
                <w:szCs w:val="14"/>
              </w:rPr>
            </w:pPr>
            <w:ins w:id="26968" w:author="Weber" w:date="2014-10-29T03:09:00Z">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ins>
          </w:p>
          <w:p w14:paraId="5BE7C4DC" w14:textId="77777777" w:rsidR="009449E2" w:rsidRDefault="009449E2" w:rsidP="009449E2">
            <w:pPr>
              <w:spacing w:before="18" w:line="266" w:lineRule="auto"/>
              <w:ind w:left="85" w:right="65" w:hanging="1"/>
              <w:jc w:val="center"/>
              <w:rPr>
                <w:ins w:id="26969" w:author="Weber" w:date="2014-10-29T03:09:00Z"/>
                <w:rFonts w:ascii="Calibri" w:eastAsia="Calibri" w:hAnsi="Calibri" w:cs="Calibri"/>
                <w:sz w:val="14"/>
                <w:szCs w:val="14"/>
              </w:rPr>
            </w:pPr>
            <w:ins w:id="26970" w:author="Weber" w:date="2014-10-29T03:09:00Z">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ins>
          </w:p>
        </w:tc>
        <w:tc>
          <w:tcPr>
            <w:tcW w:w="581" w:type="dxa"/>
            <w:tcBorders>
              <w:top w:val="single" w:sz="6" w:space="0" w:color="000000"/>
              <w:left w:val="single" w:sz="6" w:space="0" w:color="000000"/>
              <w:bottom w:val="single" w:sz="4" w:space="0" w:color="000000"/>
              <w:right w:val="single" w:sz="6" w:space="0" w:color="000000"/>
            </w:tcBorders>
          </w:tcPr>
          <w:p w14:paraId="6578127F" w14:textId="77777777" w:rsidR="009449E2" w:rsidRDefault="009449E2" w:rsidP="009449E2">
            <w:pPr>
              <w:spacing w:line="160" w:lineRule="exact"/>
              <w:ind w:left="18" w:right="-2"/>
              <w:jc w:val="center"/>
              <w:rPr>
                <w:ins w:id="26971" w:author="Weber" w:date="2014-10-29T03:09:00Z"/>
                <w:rFonts w:ascii="Calibri" w:eastAsia="Calibri" w:hAnsi="Calibri" w:cs="Calibri"/>
                <w:sz w:val="14"/>
                <w:szCs w:val="14"/>
              </w:rPr>
            </w:pPr>
            <w:ins w:id="26972" w:author="Weber" w:date="2014-10-29T03:09:00Z">
              <w:r>
                <w:rPr>
                  <w:rFonts w:ascii="Calibri" w:eastAsia="Calibri" w:hAnsi="Calibri" w:cs="Calibri"/>
                  <w:b/>
                  <w:bCs/>
                  <w:w w:val="104"/>
                  <w:position w:val="1"/>
                  <w:sz w:val="14"/>
                  <w:szCs w:val="14"/>
                </w:rPr>
                <w:t>Percent</w:t>
              </w:r>
            </w:ins>
          </w:p>
          <w:p w14:paraId="4A6A8587" w14:textId="77777777" w:rsidR="009449E2" w:rsidRDefault="009449E2" w:rsidP="009449E2">
            <w:pPr>
              <w:spacing w:before="18" w:line="266" w:lineRule="auto"/>
              <w:ind w:left="77" w:right="54" w:hanging="1"/>
              <w:jc w:val="center"/>
              <w:rPr>
                <w:ins w:id="26973" w:author="Weber" w:date="2014-10-29T03:09:00Z"/>
                <w:rFonts w:ascii="Calibri" w:eastAsia="Calibri" w:hAnsi="Calibri" w:cs="Calibri"/>
                <w:sz w:val="14"/>
                <w:szCs w:val="14"/>
              </w:rPr>
            </w:pPr>
            <w:ins w:id="26974" w:author="Weber" w:date="2014-10-29T03:09:00Z">
              <w:r>
                <w:rPr>
                  <w:rFonts w:ascii="Calibri" w:eastAsia="Calibri" w:hAnsi="Calibri" w:cs="Calibri"/>
                  <w:b/>
                  <w:bCs/>
                  <w:w w:val="104"/>
                  <w:sz w:val="14"/>
                  <w:szCs w:val="14"/>
                </w:rPr>
                <w:t>of Losses (%)</w:t>
              </w:r>
            </w:ins>
          </w:p>
        </w:tc>
      </w:tr>
      <w:tr w:rsidR="009449E2" w14:paraId="1A5D52A9" w14:textId="77777777" w:rsidTr="00194005">
        <w:trPr>
          <w:trHeight w:hRule="exact" w:val="190"/>
          <w:ins w:id="26975" w:author="Weber" w:date="2014-10-29T03:09:00Z"/>
        </w:trPr>
        <w:tc>
          <w:tcPr>
            <w:tcW w:w="650" w:type="dxa"/>
            <w:tcBorders>
              <w:top w:val="single" w:sz="4" w:space="0" w:color="000000"/>
              <w:left w:val="single" w:sz="5" w:space="0" w:color="D0D7E5"/>
              <w:bottom w:val="single" w:sz="5" w:space="0" w:color="D0D7E5"/>
              <w:right w:val="single" w:sz="5" w:space="0" w:color="D0D7E5"/>
            </w:tcBorders>
          </w:tcPr>
          <w:p w14:paraId="2A6BF2E1" w14:textId="77777777" w:rsidR="009449E2" w:rsidRDefault="009449E2" w:rsidP="009449E2">
            <w:pPr>
              <w:spacing w:line="169" w:lineRule="exact"/>
              <w:ind w:left="133" w:right="-20"/>
              <w:rPr>
                <w:ins w:id="26976" w:author="Weber" w:date="2014-10-29T03:09:00Z"/>
                <w:rFonts w:ascii="Calibri" w:eastAsia="Calibri" w:hAnsi="Calibri" w:cs="Calibri"/>
                <w:sz w:val="14"/>
                <w:szCs w:val="14"/>
              </w:rPr>
            </w:pPr>
            <w:ins w:id="26977" w:author="Weber" w:date="2014-10-29T03:09:00Z">
              <w:r>
                <w:rPr>
                  <w:rFonts w:ascii="Calibri" w:eastAsia="Calibri" w:hAnsi="Calibri" w:cs="Calibri"/>
                  <w:w w:val="104"/>
                  <w:sz w:val="14"/>
                  <w:szCs w:val="14"/>
                </w:rPr>
                <w:t>33825</w:t>
              </w:r>
            </w:ins>
          </w:p>
        </w:tc>
        <w:tc>
          <w:tcPr>
            <w:tcW w:w="2102" w:type="dxa"/>
            <w:gridSpan w:val="2"/>
            <w:vMerge w:val="restart"/>
            <w:tcBorders>
              <w:top w:val="single" w:sz="4" w:space="0" w:color="000000"/>
              <w:left w:val="single" w:sz="5" w:space="0" w:color="D0D7E5"/>
              <w:right w:val="single" w:sz="5" w:space="0" w:color="D0D7E5"/>
            </w:tcBorders>
          </w:tcPr>
          <w:p w14:paraId="0A517CC8" w14:textId="77777777" w:rsidR="009449E2" w:rsidRDefault="009449E2" w:rsidP="009449E2">
            <w:pPr>
              <w:tabs>
                <w:tab w:val="left" w:pos="1620"/>
              </w:tabs>
              <w:spacing w:line="165" w:lineRule="exact"/>
              <w:ind w:left="402" w:right="-20"/>
              <w:rPr>
                <w:ins w:id="26978" w:author="Weber" w:date="2014-10-29T03:09:00Z"/>
                <w:rFonts w:ascii="Calibri" w:eastAsia="Calibri" w:hAnsi="Calibri" w:cs="Calibri"/>
                <w:sz w:val="14"/>
                <w:szCs w:val="14"/>
              </w:rPr>
            </w:pPr>
            <w:ins w:id="26979" w:author="Weber" w:date="2014-10-29T03:09:00Z">
              <w:r>
                <w:rPr>
                  <w:rFonts w:ascii="Calibri" w:eastAsia="Calibri" w:hAnsi="Calibri" w:cs="Calibri"/>
                  <w:sz w:val="14"/>
                  <w:szCs w:val="14"/>
                </w:rPr>
                <w:t>44,180,190</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54%</w:t>
              </w:r>
            </w:ins>
          </w:p>
          <w:p w14:paraId="732CAC5E" w14:textId="77777777" w:rsidR="009449E2" w:rsidRDefault="009449E2" w:rsidP="009449E2">
            <w:pPr>
              <w:tabs>
                <w:tab w:val="left" w:pos="1620"/>
              </w:tabs>
              <w:spacing w:before="18"/>
              <w:ind w:left="700" w:right="-20"/>
              <w:rPr>
                <w:ins w:id="26980" w:author="Weber" w:date="2014-10-29T03:09:00Z"/>
                <w:rFonts w:ascii="Calibri" w:eastAsia="Calibri" w:hAnsi="Calibri" w:cs="Calibri"/>
                <w:sz w:val="14"/>
                <w:szCs w:val="14"/>
              </w:rPr>
            </w:pPr>
            <w:ins w:id="26981"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13DD7655" w14:textId="77777777" w:rsidR="009449E2" w:rsidRDefault="009449E2" w:rsidP="009449E2">
            <w:pPr>
              <w:tabs>
                <w:tab w:val="left" w:pos="1620"/>
              </w:tabs>
              <w:spacing w:before="18"/>
              <w:ind w:left="700" w:right="-20"/>
              <w:rPr>
                <w:ins w:id="26982" w:author="Weber" w:date="2014-10-29T03:09:00Z"/>
                <w:rFonts w:ascii="Calibri" w:eastAsia="Calibri" w:hAnsi="Calibri" w:cs="Calibri"/>
                <w:sz w:val="14"/>
                <w:szCs w:val="14"/>
              </w:rPr>
            </w:pPr>
            <w:ins w:id="26983"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321148D0" w14:textId="77777777" w:rsidR="009449E2" w:rsidRDefault="009449E2" w:rsidP="009449E2">
            <w:pPr>
              <w:tabs>
                <w:tab w:val="left" w:pos="1620"/>
              </w:tabs>
              <w:spacing w:before="18"/>
              <w:ind w:left="700" w:right="-20"/>
              <w:rPr>
                <w:ins w:id="26984" w:author="Weber" w:date="2014-10-29T03:09:00Z"/>
                <w:rFonts w:ascii="Calibri" w:eastAsia="Calibri" w:hAnsi="Calibri" w:cs="Calibri"/>
                <w:sz w:val="14"/>
                <w:szCs w:val="14"/>
              </w:rPr>
            </w:pPr>
            <w:ins w:id="26985"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5C23144D" w14:textId="77777777" w:rsidR="009449E2" w:rsidRDefault="009449E2" w:rsidP="009449E2">
            <w:pPr>
              <w:tabs>
                <w:tab w:val="left" w:pos="1620"/>
              </w:tabs>
              <w:spacing w:before="18"/>
              <w:ind w:left="402" w:right="-20"/>
              <w:rPr>
                <w:ins w:id="26986" w:author="Weber" w:date="2014-10-29T03:09:00Z"/>
                <w:rFonts w:ascii="Calibri" w:eastAsia="Calibri" w:hAnsi="Calibri" w:cs="Calibri"/>
                <w:sz w:val="14"/>
                <w:szCs w:val="14"/>
              </w:rPr>
            </w:pPr>
            <w:ins w:id="26987" w:author="Weber" w:date="2014-10-29T03:09:00Z">
              <w:r>
                <w:rPr>
                  <w:rFonts w:ascii="Calibri" w:eastAsia="Calibri" w:hAnsi="Calibri" w:cs="Calibri"/>
                  <w:sz w:val="14"/>
                  <w:szCs w:val="14"/>
                </w:rPr>
                <w:t>13,290,394</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16%</w:t>
              </w:r>
            </w:ins>
          </w:p>
          <w:p w14:paraId="48CEA56A" w14:textId="77777777" w:rsidR="009449E2" w:rsidRDefault="009449E2" w:rsidP="009449E2">
            <w:pPr>
              <w:tabs>
                <w:tab w:val="left" w:pos="1620"/>
              </w:tabs>
              <w:spacing w:before="18"/>
              <w:ind w:left="402" w:right="-20"/>
              <w:rPr>
                <w:ins w:id="26988" w:author="Weber" w:date="2014-10-29T03:09:00Z"/>
                <w:rFonts w:ascii="Calibri" w:eastAsia="Calibri" w:hAnsi="Calibri" w:cs="Calibri"/>
                <w:sz w:val="14"/>
                <w:szCs w:val="14"/>
              </w:rPr>
            </w:pPr>
            <w:ins w:id="26989" w:author="Weber" w:date="2014-10-29T03:09:00Z">
              <w:r>
                <w:rPr>
                  <w:rFonts w:ascii="Calibri" w:eastAsia="Calibri" w:hAnsi="Calibri" w:cs="Calibri"/>
                  <w:sz w:val="14"/>
                  <w:szCs w:val="14"/>
                </w:rPr>
                <w:t>66,709,719</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81%</w:t>
              </w:r>
            </w:ins>
          </w:p>
          <w:p w14:paraId="3AACAC60" w14:textId="77777777" w:rsidR="009449E2" w:rsidRDefault="009449E2" w:rsidP="009449E2">
            <w:pPr>
              <w:tabs>
                <w:tab w:val="left" w:pos="1620"/>
              </w:tabs>
              <w:spacing w:before="18"/>
              <w:ind w:left="700" w:right="-20"/>
              <w:rPr>
                <w:ins w:id="26990" w:author="Weber" w:date="2014-10-29T03:09:00Z"/>
                <w:rFonts w:ascii="Calibri" w:eastAsia="Calibri" w:hAnsi="Calibri" w:cs="Calibri"/>
                <w:sz w:val="14"/>
                <w:szCs w:val="14"/>
              </w:rPr>
            </w:pPr>
            <w:ins w:id="26991"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0D5DA2B0" w14:textId="77777777" w:rsidR="009449E2" w:rsidRDefault="009449E2" w:rsidP="009449E2">
            <w:pPr>
              <w:tabs>
                <w:tab w:val="left" w:pos="1620"/>
              </w:tabs>
              <w:spacing w:before="18"/>
              <w:ind w:left="402" w:right="-20"/>
              <w:rPr>
                <w:ins w:id="26992" w:author="Weber" w:date="2014-10-29T03:09:00Z"/>
                <w:rFonts w:ascii="Calibri" w:eastAsia="Calibri" w:hAnsi="Calibri" w:cs="Calibri"/>
                <w:sz w:val="14"/>
                <w:szCs w:val="14"/>
              </w:rPr>
            </w:pPr>
            <w:ins w:id="26993" w:author="Weber" w:date="2014-10-29T03:09:00Z">
              <w:r>
                <w:rPr>
                  <w:rFonts w:ascii="Calibri" w:eastAsia="Calibri" w:hAnsi="Calibri" w:cs="Calibri"/>
                  <w:sz w:val="14"/>
                  <w:szCs w:val="14"/>
                </w:rPr>
                <w:t>43,864,705</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53%</w:t>
              </w:r>
            </w:ins>
          </w:p>
          <w:p w14:paraId="5C36FC2C" w14:textId="77777777" w:rsidR="009449E2" w:rsidRDefault="009449E2" w:rsidP="009449E2">
            <w:pPr>
              <w:tabs>
                <w:tab w:val="left" w:pos="1620"/>
              </w:tabs>
              <w:spacing w:before="18"/>
              <w:ind w:left="700" w:right="-20"/>
              <w:rPr>
                <w:ins w:id="26994" w:author="Weber" w:date="2014-10-29T03:09:00Z"/>
                <w:rFonts w:ascii="Calibri" w:eastAsia="Calibri" w:hAnsi="Calibri" w:cs="Calibri"/>
                <w:sz w:val="14"/>
                <w:szCs w:val="14"/>
              </w:rPr>
            </w:pPr>
            <w:ins w:id="26995"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447513B4" w14:textId="77777777" w:rsidR="009449E2" w:rsidRDefault="009449E2" w:rsidP="009449E2">
            <w:pPr>
              <w:tabs>
                <w:tab w:val="left" w:pos="1620"/>
              </w:tabs>
              <w:spacing w:before="18"/>
              <w:ind w:left="700" w:right="-20"/>
              <w:rPr>
                <w:ins w:id="26996" w:author="Weber" w:date="2014-10-29T03:09:00Z"/>
                <w:rFonts w:ascii="Calibri" w:eastAsia="Calibri" w:hAnsi="Calibri" w:cs="Calibri"/>
                <w:sz w:val="14"/>
                <w:szCs w:val="14"/>
              </w:rPr>
            </w:pPr>
            <w:ins w:id="26997"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5A81B38F" w14:textId="77777777" w:rsidR="009449E2" w:rsidRDefault="009449E2" w:rsidP="009449E2">
            <w:pPr>
              <w:tabs>
                <w:tab w:val="left" w:pos="1620"/>
              </w:tabs>
              <w:spacing w:before="18"/>
              <w:ind w:left="700" w:right="-20"/>
              <w:rPr>
                <w:ins w:id="26998" w:author="Weber" w:date="2014-10-29T03:09:00Z"/>
                <w:rFonts w:ascii="Calibri" w:eastAsia="Calibri" w:hAnsi="Calibri" w:cs="Calibri"/>
                <w:sz w:val="14"/>
                <w:szCs w:val="14"/>
              </w:rPr>
            </w:pPr>
            <w:ins w:id="26999"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3CD2669E" w14:textId="77777777" w:rsidR="009449E2" w:rsidRDefault="009449E2" w:rsidP="009449E2">
            <w:pPr>
              <w:tabs>
                <w:tab w:val="left" w:pos="1620"/>
              </w:tabs>
              <w:spacing w:before="18"/>
              <w:ind w:left="402" w:right="-20"/>
              <w:rPr>
                <w:ins w:id="27000" w:author="Weber" w:date="2014-10-29T03:09:00Z"/>
                <w:rFonts w:ascii="Calibri" w:eastAsia="Calibri" w:hAnsi="Calibri" w:cs="Calibri"/>
                <w:sz w:val="14"/>
                <w:szCs w:val="14"/>
              </w:rPr>
            </w:pPr>
            <w:ins w:id="27001" w:author="Weber" w:date="2014-10-29T03:09:00Z">
              <w:r>
                <w:rPr>
                  <w:rFonts w:ascii="Calibri" w:eastAsia="Calibri" w:hAnsi="Calibri" w:cs="Calibri"/>
                  <w:sz w:val="14"/>
                  <w:szCs w:val="14"/>
                </w:rPr>
                <w:t>48,971,137</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60%</w:t>
              </w:r>
            </w:ins>
          </w:p>
          <w:p w14:paraId="6EB783ED" w14:textId="77777777" w:rsidR="009449E2" w:rsidRDefault="009449E2" w:rsidP="009449E2">
            <w:pPr>
              <w:tabs>
                <w:tab w:val="left" w:pos="1620"/>
              </w:tabs>
              <w:spacing w:before="18"/>
              <w:ind w:left="402" w:right="-20"/>
              <w:rPr>
                <w:ins w:id="27002" w:author="Weber" w:date="2014-10-29T03:09:00Z"/>
                <w:rFonts w:ascii="Calibri" w:eastAsia="Calibri" w:hAnsi="Calibri" w:cs="Calibri"/>
                <w:sz w:val="14"/>
                <w:szCs w:val="14"/>
              </w:rPr>
            </w:pPr>
            <w:ins w:id="27003" w:author="Weber" w:date="2014-10-29T03:09:00Z">
              <w:r>
                <w:rPr>
                  <w:rFonts w:ascii="Calibri" w:eastAsia="Calibri" w:hAnsi="Calibri" w:cs="Calibri"/>
                  <w:sz w:val="14"/>
                  <w:szCs w:val="14"/>
                </w:rPr>
                <w:t>13,844,283</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17%</w:t>
              </w:r>
            </w:ins>
          </w:p>
          <w:p w14:paraId="114D14B6" w14:textId="77777777" w:rsidR="009449E2" w:rsidRDefault="009449E2" w:rsidP="009449E2">
            <w:pPr>
              <w:tabs>
                <w:tab w:val="left" w:pos="1620"/>
              </w:tabs>
              <w:spacing w:before="18"/>
              <w:ind w:left="402" w:right="-20"/>
              <w:rPr>
                <w:ins w:id="27004" w:author="Weber" w:date="2014-10-29T03:09:00Z"/>
                <w:rFonts w:ascii="Calibri" w:eastAsia="Calibri" w:hAnsi="Calibri" w:cs="Calibri"/>
                <w:sz w:val="14"/>
                <w:szCs w:val="14"/>
              </w:rPr>
            </w:pPr>
            <w:ins w:id="27005" w:author="Weber" w:date="2014-10-29T03:09:00Z">
              <w:r>
                <w:rPr>
                  <w:rFonts w:ascii="Calibri" w:eastAsia="Calibri" w:hAnsi="Calibri" w:cs="Calibri"/>
                  <w:sz w:val="14"/>
                  <w:szCs w:val="14"/>
                </w:rPr>
                <w:t>35,551,190</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43%</w:t>
              </w:r>
            </w:ins>
          </w:p>
          <w:p w14:paraId="55203619" w14:textId="77777777" w:rsidR="009449E2" w:rsidRDefault="009449E2" w:rsidP="009449E2">
            <w:pPr>
              <w:tabs>
                <w:tab w:val="left" w:pos="1620"/>
              </w:tabs>
              <w:spacing w:before="18"/>
              <w:ind w:left="441" w:right="-20"/>
              <w:rPr>
                <w:ins w:id="27006" w:author="Weber" w:date="2014-10-29T03:09:00Z"/>
                <w:rFonts w:ascii="Calibri" w:eastAsia="Calibri" w:hAnsi="Calibri" w:cs="Calibri"/>
                <w:sz w:val="14"/>
                <w:szCs w:val="14"/>
              </w:rPr>
            </w:pPr>
            <w:ins w:id="27007" w:author="Weber" w:date="2014-10-29T03:09:00Z">
              <w:r>
                <w:rPr>
                  <w:rFonts w:ascii="Calibri" w:eastAsia="Calibri" w:hAnsi="Calibri" w:cs="Calibri"/>
                  <w:sz w:val="14"/>
                  <w:szCs w:val="14"/>
                </w:rPr>
                <w:t>9,508,783</w:t>
              </w:r>
              <w:r>
                <w:rPr>
                  <w:rFonts w:ascii="Calibri" w:eastAsia="Calibri" w:hAnsi="Calibri" w:cs="Calibri"/>
                  <w:spacing w:val="-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12%</w:t>
              </w:r>
            </w:ins>
          </w:p>
          <w:p w14:paraId="4FC84ED3" w14:textId="77777777" w:rsidR="009449E2" w:rsidRDefault="009449E2" w:rsidP="009449E2">
            <w:pPr>
              <w:tabs>
                <w:tab w:val="left" w:pos="1620"/>
              </w:tabs>
              <w:spacing w:before="18"/>
              <w:ind w:left="700" w:right="-20"/>
              <w:rPr>
                <w:ins w:id="27008" w:author="Weber" w:date="2014-10-29T03:09:00Z"/>
                <w:rFonts w:ascii="Calibri" w:eastAsia="Calibri" w:hAnsi="Calibri" w:cs="Calibri"/>
                <w:sz w:val="14"/>
                <w:szCs w:val="14"/>
              </w:rPr>
            </w:pPr>
            <w:ins w:id="27009"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5284C427" w14:textId="77777777" w:rsidR="009449E2" w:rsidRDefault="009449E2" w:rsidP="009449E2">
            <w:pPr>
              <w:tabs>
                <w:tab w:val="left" w:pos="1620"/>
              </w:tabs>
              <w:spacing w:before="18"/>
              <w:ind w:left="700" w:right="-20"/>
              <w:rPr>
                <w:ins w:id="27010" w:author="Weber" w:date="2014-10-29T03:09:00Z"/>
                <w:rFonts w:ascii="Calibri" w:eastAsia="Calibri" w:hAnsi="Calibri" w:cs="Calibri"/>
                <w:sz w:val="14"/>
                <w:szCs w:val="14"/>
              </w:rPr>
            </w:pPr>
            <w:ins w:id="27011"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4A65DB4B" w14:textId="77777777" w:rsidR="009449E2" w:rsidRDefault="009449E2" w:rsidP="009449E2">
            <w:pPr>
              <w:tabs>
                <w:tab w:val="left" w:pos="1620"/>
              </w:tabs>
              <w:spacing w:before="18"/>
              <w:ind w:left="366" w:right="-20"/>
              <w:rPr>
                <w:ins w:id="27012" w:author="Weber" w:date="2014-10-29T03:09:00Z"/>
                <w:rFonts w:ascii="Calibri" w:eastAsia="Calibri" w:hAnsi="Calibri" w:cs="Calibri"/>
                <w:sz w:val="14"/>
                <w:szCs w:val="14"/>
              </w:rPr>
            </w:pPr>
            <w:ins w:id="27013" w:author="Weber" w:date="2014-10-29T03:09:00Z">
              <w:r>
                <w:rPr>
                  <w:rFonts w:ascii="Calibri" w:eastAsia="Calibri" w:hAnsi="Calibri" w:cs="Calibri"/>
                  <w:sz w:val="14"/>
                  <w:szCs w:val="14"/>
                </w:rPr>
                <w:t>109,585,372</w:t>
              </w:r>
              <w:r>
                <w:rPr>
                  <w:rFonts w:ascii="Calibri" w:eastAsia="Calibri" w:hAnsi="Calibri" w:cs="Calibri"/>
                  <w:spacing w:val="-3"/>
                  <w:sz w:val="14"/>
                  <w:szCs w:val="14"/>
                </w:rPr>
                <w:t xml:space="preserve"> </w:t>
              </w:r>
              <w:r>
                <w:rPr>
                  <w:rFonts w:ascii="Calibri" w:eastAsia="Calibri" w:hAnsi="Calibri" w:cs="Calibri"/>
                  <w:sz w:val="14"/>
                  <w:szCs w:val="14"/>
                </w:rPr>
                <w:tab/>
              </w:r>
              <w:r>
                <w:rPr>
                  <w:rFonts w:ascii="Calibri" w:eastAsia="Calibri" w:hAnsi="Calibri" w:cs="Calibri"/>
                  <w:w w:val="104"/>
                  <w:sz w:val="14"/>
                  <w:szCs w:val="14"/>
                </w:rPr>
                <w:t>1.33%</w:t>
              </w:r>
            </w:ins>
          </w:p>
          <w:p w14:paraId="409A9EE4" w14:textId="77777777" w:rsidR="009449E2" w:rsidRDefault="009449E2" w:rsidP="009449E2">
            <w:pPr>
              <w:tabs>
                <w:tab w:val="left" w:pos="1620"/>
              </w:tabs>
              <w:spacing w:before="18"/>
              <w:ind w:left="700" w:right="-20"/>
              <w:rPr>
                <w:ins w:id="27014" w:author="Weber" w:date="2014-10-29T03:09:00Z"/>
                <w:rFonts w:ascii="Calibri" w:eastAsia="Calibri" w:hAnsi="Calibri" w:cs="Calibri"/>
                <w:sz w:val="14"/>
                <w:szCs w:val="14"/>
              </w:rPr>
            </w:pPr>
            <w:ins w:id="27015"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06CE7815" w14:textId="77777777" w:rsidR="009449E2" w:rsidRDefault="009449E2" w:rsidP="009449E2">
            <w:pPr>
              <w:tabs>
                <w:tab w:val="left" w:pos="1620"/>
              </w:tabs>
              <w:spacing w:before="18"/>
              <w:ind w:left="700" w:right="-20"/>
              <w:rPr>
                <w:ins w:id="27016" w:author="Weber" w:date="2014-10-29T03:09:00Z"/>
                <w:rFonts w:ascii="Calibri" w:eastAsia="Calibri" w:hAnsi="Calibri" w:cs="Calibri"/>
                <w:sz w:val="14"/>
                <w:szCs w:val="14"/>
              </w:rPr>
            </w:pPr>
            <w:ins w:id="27017"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39E17CA5" w14:textId="77777777" w:rsidR="009449E2" w:rsidRDefault="009449E2" w:rsidP="009449E2">
            <w:pPr>
              <w:tabs>
                <w:tab w:val="left" w:pos="1620"/>
              </w:tabs>
              <w:spacing w:before="18"/>
              <w:ind w:left="700" w:right="-20"/>
              <w:rPr>
                <w:ins w:id="27018" w:author="Weber" w:date="2014-10-29T03:09:00Z"/>
                <w:rFonts w:ascii="Calibri" w:eastAsia="Calibri" w:hAnsi="Calibri" w:cs="Calibri"/>
                <w:sz w:val="14"/>
                <w:szCs w:val="14"/>
              </w:rPr>
            </w:pPr>
            <w:ins w:id="27019"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1A779691" w14:textId="77777777" w:rsidR="009449E2" w:rsidRDefault="009449E2" w:rsidP="009449E2">
            <w:pPr>
              <w:tabs>
                <w:tab w:val="left" w:pos="1620"/>
              </w:tabs>
              <w:spacing w:before="18"/>
              <w:ind w:left="700" w:right="-20"/>
              <w:rPr>
                <w:ins w:id="27020" w:author="Weber" w:date="2014-10-29T03:09:00Z"/>
                <w:rFonts w:ascii="Calibri" w:eastAsia="Calibri" w:hAnsi="Calibri" w:cs="Calibri"/>
                <w:sz w:val="14"/>
                <w:szCs w:val="14"/>
              </w:rPr>
            </w:pPr>
            <w:ins w:id="27021"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78D7FD3B" w14:textId="77777777" w:rsidR="009449E2" w:rsidRDefault="009449E2" w:rsidP="009449E2">
            <w:pPr>
              <w:tabs>
                <w:tab w:val="left" w:pos="1620"/>
              </w:tabs>
              <w:spacing w:before="18"/>
              <w:ind w:left="700" w:right="-20"/>
              <w:rPr>
                <w:ins w:id="27022" w:author="Weber" w:date="2014-10-29T03:09:00Z"/>
                <w:rFonts w:ascii="Calibri" w:eastAsia="Calibri" w:hAnsi="Calibri" w:cs="Calibri"/>
                <w:sz w:val="14"/>
                <w:szCs w:val="14"/>
              </w:rPr>
            </w:pPr>
            <w:ins w:id="27023"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111AC85B" w14:textId="77777777" w:rsidR="009449E2" w:rsidRDefault="009449E2" w:rsidP="009449E2">
            <w:pPr>
              <w:tabs>
                <w:tab w:val="left" w:pos="1620"/>
              </w:tabs>
              <w:spacing w:before="18"/>
              <w:ind w:left="402" w:right="-20"/>
              <w:rPr>
                <w:ins w:id="27024" w:author="Weber" w:date="2014-10-29T03:09:00Z"/>
                <w:rFonts w:ascii="Calibri" w:eastAsia="Calibri" w:hAnsi="Calibri" w:cs="Calibri"/>
                <w:sz w:val="14"/>
                <w:szCs w:val="14"/>
              </w:rPr>
            </w:pPr>
            <w:ins w:id="27025" w:author="Weber" w:date="2014-10-29T03:09:00Z">
              <w:r>
                <w:rPr>
                  <w:rFonts w:ascii="Calibri" w:eastAsia="Calibri" w:hAnsi="Calibri" w:cs="Calibri"/>
                  <w:sz w:val="14"/>
                  <w:szCs w:val="14"/>
                </w:rPr>
                <w:t>32,326,221</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39%</w:t>
              </w:r>
            </w:ins>
          </w:p>
          <w:p w14:paraId="4B8511B7" w14:textId="77777777" w:rsidR="009449E2" w:rsidRDefault="009449E2" w:rsidP="009449E2">
            <w:pPr>
              <w:tabs>
                <w:tab w:val="left" w:pos="1620"/>
              </w:tabs>
              <w:spacing w:before="18"/>
              <w:ind w:left="402" w:right="-20"/>
              <w:rPr>
                <w:ins w:id="27026" w:author="Weber" w:date="2014-10-29T03:09:00Z"/>
                <w:rFonts w:ascii="Calibri" w:eastAsia="Calibri" w:hAnsi="Calibri" w:cs="Calibri"/>
                <w:sz w:val="14"/>
                <w:szCs w:val="14"/>
              </w:rPr>
            </w:pPr>
            <w:ins w:id="27027" w:author="Weber" w:date="2014-10-29T03:09:00Z">
              <w:r>
                <w:rPr>
                  <w:rFonts w:ascii="Calibri" w:eastAsia="Calibri" w:hAnsi="Calibri" w:cs="Calibri"/>
                  <w:sz w:val="14"/>
                  <w:szCs w:val="14"/>
                </w:rPr>
                <w:t>32,477,540</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40%</w:t>
              </w:r>
            </w:ins>
          </w:p>
          <w:p w14:paraId="4B057E55" w14:textId="77777777" w:rsidR="009449E2" w:rsidRDefault="009449E2" w:rsidP="009449E2">
            <w:pPr>
              <w:tabs>
                <w:tab w:val="left" w:pos="1620"/>
              </w:tabs>
              <w:spacing w:before="18"/>
              <w:ind w:left="700" w:right="-20"/>
              <w:rPr>
                <w:ins w:id="27028" w:author="Weber" w:date="2014-10-29T03:09:00Z"/>
                <w:rFonts w:ascii="Calibri" w:eastAsia="Calibri" w:hAnsi="Calibri" w:cs="Calibri"/>
                <w:sz w:val="14"/>
                <w:szCs w:val="14"/>
              </w:rPr>
            </w:pPr>
            <w:ins w:id="27029"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2CCC6F74" w14:textId="77777777" w:rsidR="009449E2" w:rsidRDefault="009449E2" w:rsidP="009449E2">
            <w:pPr>
              <w:tabs>
                <w:tab w:val="left" w:pos="1620"/>
              </w:tabs>
              <w:spacing w:before="18"/>
              <w:ind w:left="402" w:right="-20"/>
              <w:rPr>
                <w:ins w:id="27030" w:author="Weber" w:date="2014-10-29T03:09:00Z"/>
                <w:rFonts w:ascii="Calibri" w:eastAsia="Calibri" w:hAnsi="Calibri" w:cs="Calibri"/>
                <w:sz w:val="14"/>
                <w:szCs w:val="14"/>
              </w:rPr>
            </w:pPr>
            <w:ins w:id="27031" w:author="Weber" w:date="2014-10-29T03:09:00Z">
              <w:r>
                <w:rPr>
                  <w:rFonts w:ascii="Calibri" w:eastAsia="Calibri" w:hAnsi="Calibri" w:cs="Calibri"/>
                  <w:sz w:val="14"/>
                  <w:szCs w:val="14"/>
                </w:rPr>
                <w:t>14,213,189</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17%</w:t>
              </w:r>
            </w:ins>
          </w:p>
          <w:p w14:paraId="39DC702F" w14:textId="77777777" w:rsidR="009449E2" w:rsidRDefault="009449E2" w:rsidP="009449E2">
            <w:pPr>
              <w:tabs>
                <w:tab w:val="left" w:pos="1620"/>
              </w:tabs>
              <w:spacing w:before="18"/>
              <w:ind w:left="402" w:right="-20"/>
              <w:rPr>
                <w:ins w:id="27032" w:author="Weber" w:date="2014-10-29T03:09:00Z"/>
                <w:rFonts w:ascii="Calibri" w:eastAsia="Calibri" w:hAnsi="Calibri" w:cs="Calibri"/>
                <w:sz w:val="14"/>
                <w:szCs w:val="14"/>
              </w:rPr>
            </w:pPr>
            <w:ins w:id="27033" w:author="Weber" w:date="2014-10-29T03:09:00Z">
              <w:r>
                <w:rPr>
                  <w:rFonts w:ascii="Calibri" w:eastAsia="Calibri" w:hAnsi="Calibri" w:cs="Calibri"/>
                  <w:sz w:val="14"/>
                  <w:szCs w:val="14"/>
                </w:rPr>
                <w:t>21,783,831</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27%</w:t>
              </w:r>
            </w:ins>
          </w:p>
          <w:p w14:paraId="58C89A02" w14:textId="77777777" w:rsidR="009449E2" w:rsidRDefault="009449E2" w:rsidP="009449E2">
            <w:pPr>
              <w:tabs>
                <w:tab w:val="left" w:pos="1620"/>
              </w:tabs>
              <w:spacing w:before="18"/>
              <w:ind w:left="700" w:right="-20"/>
              <w:rPr>
                <w:ins w:id="27034" w:author="Weber" w:date="2014-10-29T03:09:00Z"/>
                <w:rFonts w:ascii="Calibri" w:eastAsia="Calibri" w:hAnsi="Calibri" w:cs="Calibri"/>
                <w:sz w:val="14"/>
                <w:szCs w:val="14"/>
              </w:rPr>
            </w:pPr>
            <w:ins w:id="27035"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22C91DE3" w14:textId="77777777" w:rsidR="009449E2" w:rsidRDefault="009449E2" w:rsidP="009449E2">
            <w:pPr>
              <w:tabs>
                <w:tab w:val="left" w:pos="1620"/>
              </w:tabs>
              <w:spacing w:before="18"/>
              <w:ind w:left="402" w:right="-20"/>
              <w:rPr>
                <w:ins w:id="27036" w:author="Weber" w:date="2014-10-29T03:09:00Z"/>
                <w:rFonts w:ascii="Calibri" w:eastAsia="Calibri" w:hAnsi="Calibri" w:cs="Calibri"/>
                <w:sz w:val="14"/>
                <w:szCs w:val="14"/>
              </w:rPr>
            </w:pPr>
            <w:ins w:id="27037" w:author="Weber" w:date="2014-10-29T03:09:00Z">
              <w:r>
                <w:rPr>
                  <w:rFonts w:ascii="Calibri" w:eastAsia="Calibri" w:hAnsi="Calibri" w:cs="Calibri"/>
                  <w:sz w:val="14"/>
                  <w:szCs w:val="14"/>
                </w:rPr>
                <w:t>11,064,691</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13%</w:t>
              </w:r>
            </w:ins>
          </w:p>
          <w:p w14:paraId="188C5B2B" w14:textId="77777777" w:rsidR="009449E2" w:rsidRDefault="009449E2" w:rsidP="009449E2">
            <w:pPr>
              <w:tabs>
                <w:tab w:val="left" w:pos="1620"/>
              </w:tabs>
              <w:spacing w:before="18"/>
              <w:ind w:left="700" w:right="-20"/>
              <w:rPr>
                <w:ins w:id="27038" w:author="Weber" w:date="2014-10-29T03:09:00Z"/>
                <w:rFonts w:ascii="Calibri" w:eastAsia="Calibri" w:hAnsi="Calibri" w:cs="Calibri"/>
                <w:sz w:val="14"/>
                <w:szCs w:val="14"/>
              </w:rPr>
            </w:pPr>
            <w:ins w:id="27039"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5B9241F5" w14:textId="77777777" w:rsidR="009449E2" w:rsidRDefault="009449E2" w:rsidP="009449E2">
            <w:pPr>
              <w:tabs>
                <w:tab w:val="left" w:pos="1620"/>
              </w:tabs>
              <w:spacing w:before="18"/>
              <w:ind w:left="700" w:right="-20"/>
              <w:rPr>
                <w:ins w:id="27040" w:author="Weber" w:date="2014-10-29T03:09:00Z"/>
                <w:rFonts w:ascii="Calibri" w:eastAsia="Calibri" w:hAnsi="Calibri" w:cs="Calibri"/>
                <w:sz w:val="14"/>
                <w:szCs w:val="14"/>
              </w:rPr>
            </w:pPr>
            <w:ins w:id="27041"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14F93CD5" w14:textId="77777777" w:rsidR="009449E2" w:rsidRDefault="009449E2" w:rsidP="009449E2">
            <w:pPr>
              <w:tabs>
                <w:tab w:val="left" w:pos="1620"/>
              </w:tabs>
              <w:spacing w:before="18"/>
              <w:ind w:left="700" w:right="-20"/>
              <w:rPr>
                <w:ins w:id="27042" w:author="Weber" w:date="2014-10-29T03:09:00Z"/>
                <w:rFonts w:ascii="Calibri" w:eastAsia="Calibri" w:hAnsi="Calibri" w:cs="Calibri"/>
                <w:sz w:val="14"/>
                <w:szCs w:val="14"/>
              </w:rPr>
            </w:pPr>
            <w:ins w:id="27043"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389F6F47" w14:textId="77777777" w:rsidR="009449E2" w:rsidRDefault="009449E2" w:rsidP="009449E2">
            <w:pPr>
              <w:tabs>
                <w:tab w:val="left" w:pos="1620"/>
              </w:tabs>
              <w:spacing w:before="18"/>
              <w:ind w:left="700" w:right="-20"/>
              <w:rPr>
                <w:ins w:id="27044" w:author="Weber" w:date="2014-10-29T03:09:00Z"/>
                <w:rFonts w:ascii="Calibri" w:eastAsia="Calibri" w:hAnsi="Calibri" w:cs="Calibri"/>
                <w:sz w:val="14"/>
                <w:szCs w:val="14"/>
              </w:rPr>
            </w:pPr>
            <w:ins w:id="27045"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577CBD99" w14:textId="77777777" w:rsidR="009449E2" w:rsidRDefault="009449E2" w:rsidP="009449E2">
            <w:pPr>
              <w:tabs>
                <w:tab w:val="left" w:pos="1620"/>
              </w:tabs>
              <w:spacing w:before="18"/>
              <w:ind w:left="700" w:right="-20"/>
              <w:rPr>
                <w:ins w:id="27046" w:author="Weber" w:date="2014-10-29T03:09:00Z"/>
                <w:rFonts w:ascii="Calibri" w:eastAsia="Calibri" w:hAnsi="Calibri" w:cs="Calibri"/>
                <w:sz w:val="14"/>
                <w:szCs w:val="14"/>
              </w:rPr>
            </w:pPr>
            <w:ins w:id="27047"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6782895F" w14:textId="77777777" w:rsidR="009449E2" w:rsidRDefault="009449E2" w:rsidP="009449E2">
            <w:pPr>
              <w:tabs>
                <w:tab w:val="left" w:pos="1620"/>
              </w:tabs>
              <w:spacing w:before="18"/>
              <w:ind w:left="700" w:right="-20"/>
              <w:rPr>
                <w:ins w:id="27048" w:author="Weber" w:date="2014-10-29T03:09:00Z"/>
                <w:rFonts w:ascii="Calibri" w:eastAsia="Calibri" w:hAnsi="Calibri" w:cs="Calibri"/>
                <w:sz w:val="14"/>
                <w:szCs w:val="14"/>
              </w:rPr>
            </w:pPr>
            <w:ins w:id="27049"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15DCE5D8" w14:textId="77777777" w:rsidR="009449E2" w:rsidRDefault="009449E2" w:rsidP="009449E2">
            <w:pPr>
              <w:tabs>
                <w:tab w:val="left" w:pos="1620"/>
              </w:tabs>
              <w:spacing w:before="18"/>
              <w:ind w:left="700" w:right="-20"/>
              <w:rPr>
                <w:ins w:id="27050" w:author="Weber" w:date="2014-10-29T03:09:00Z"/>
                <w:rFonts w:ascii="Calibri" w:eastAsia="Calibri" w:hAnsi="Calibri" w:cs="Calibri"/>
                <w:sz w:val="14"/>
                <w:szCs w:val="14"/>
              </w:rPr>
            </w:pPr>
            <w:ins w:id="27051"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tc>
        <w:tc>
          <w:tcPr>
            <w:tcW w:w="1522" w:type="dxa"/>
            <w:tcBorders>
              <w:top w:val="single" w:sz="4" w:space="0" w:color="000000"/>
              <w:left w:val="single" w:sz="5" w:space="0" w:color="D0D7E5"/>
              <w:bottom w:val="single" w:sz="5" w:space="0" w:color="D0D7E5"/>
              <w:right w:val="single" w:sz="5" w:space="0" w:color="D0D7E5"/>
            </w:tcBorders>
          </w:tcPr>
          <w:p w14:paraId="566A4B43" w14:textId="77777777" w:rsidR="009449E2" w:rsidRDefault="009449E2" w:rsidP="009449E2">
            <w:pPr>
              <w:spacing w:line="169" w:lineRule="exact"/>
              <w:ind w:left="421" w:right="-20"/>
              <w:rPr>
                <w:ins w:id="27052" w:author="Weber" w:date="2014-10-29T03:09:00Z"/>
                <w:rFonts w:ascii="Calibri" w:eastAsia="Calibri" w:hAnsi="Calibri" w:cs="Calibri"/>
                <w:sz w:val="14"/>
                <w:szCs w:val="14"/>
              </w:rPr>
            </w:pPr>
            <w:ins w:id="27053" w:author="Weber" w:date="2014-10-29T03:09:00Z">
              <w:r>
                <w:rPr>
                  <w:rFonts w:ascii="Calibri" w:eastAsia="Calibri" w:hAnsi="Calibri" w:cs="Calibri"/>
                  <w:w w:val="104"/>
                  <w:sz w:val="14"/>
                  <w:szCs w:val="14"/>
                </w:rPr>
                <w:t>13,244,113</w:t>
              </w:r>
            </w:ins>
          </w:p>
        </w:tc>
        <w:tc>
          <w:tcPr>
            <w:tcW w:w="581" w:type="dxa"/>
            <w:tcBorders>
              <w:top w:val="single" w:sz="4" w:space="0" w:color="000000"/>
              <w:left w:val="single" w:sz="5" w:space="0" w:color="D0D7E5"/>
              <w:bottom w:val="single" w:sz="5" w:space="0" w:color="D0D7E5"/>
              <w:right w:val="single" w:sz="5" w:space="0" w:color="D0D7E5"/>
            </w:tcBorders>
          </w:tcPr>
          <w:p w14:paraId="46D6213B" w14:textId="77777777" w:rsidR="009449E2" w:rsidRDefault="009449E2" w:rsidP="009449E2">
            <w:pPr>
              <w:spacing w:line="169" w:lineRule="exact"/>
              <w:ind w:left="102" w:right="-20"/>
              <w:rPr>
                <w:ins w:id="27054" w:author="Weber" w:date="2014-10-29T03:09:00Z"/>
                <w:rFonts w:ascii="Calibri" w:eastAsia="Calibri" w:hAnsi="Calibri" w:cs="Calibri"/>
                <w:sz w:val="14"/>
                <w:szCs w:val="14"/>
              </w:rPr>
            </w:pPr>
            <w:ins w:id="27055" w:author="Weber" w:date="2014-10-29T03:09:00Z">
              <w:r>
                <w:rPr>
                  <w:rFonts w:ascii="Calibri" w:eastAsia="Calibri" w:hAnsi="Calibri" w:cs="Calibri"/>
                  <w:w w:val="104"/>
                  <w:sz w:val="14"/>
                  <w:szCs w:val="14"/>
                </w:rPr>
                <w:t>0.11%</w:t>
              </w:r>
            </w:ins>
          </w:p>
        </w:tc>
        <w:tc>
          <w:tcPr>
            <w:tcW w:w="1522" w:type="dxa"/>
            <w:tcBorders>
              <w:top w:val="single" w:sz="4" w:space="0" w:color="000000"/>
              <w:left w:val="single" w:sz="5" w:space="0" w:color="D0D7E5"/>
              <w:bottom w:val="single" w:sz="5" w:space="0" w:color="D0D7E5"/>
              <w:right w:val="single" w:sz="5" w:space="0" w:color="D0D7E5"/>
            </w:tcBorders>
          </w:tcPr>
          <w:p w14:paraId="1FC5B0BF" w14:textId="77777777" w:rsidR="009449E2" w:rsidRDefault="009449E2" w:rsidP="009449E2">
            <w:pPr>
              <w:spacing w:line="169" w:lineRule="exact"/>
              <w:ind w:left="688" w:right="663"/>
              <w:jc w:val="center"/>
              <w:rPr>
                <w:ins w:id="27056" w:author="Weber" w:date="2014-10-29T03:09:00Z"/>
                <w:rFonts w:ascii="Calibri" w:eastAsia="Calibri" w:hAnsi="Calibri" w:cs="Calibri"/>
                <w:sz w:val="14"/>
                <w:szCs w:val="14"/>
              </w:rPr>
            </w:pPr>
            <w:ins w:id="27057" w:author="Weber" w:date="2014-10-29T03:09:00Z">
              <w:r>
                <w:rPr>
                  <w:rFonts w:ascii="Calibri" w:eastAsia="Calibri" w:hAnsi="Calibri" w:cs="Calibri"/>
                  <w:w w:val="104"/>
                  <w:sz w:val="14"/>
                  <w:szCs w:val="14"/>
                </w:rPr>
                <w:t>0</w:t>
              </w:r>
            </w:ins>
          </w:p>
        </w:tc>
        <w:tc>
          <w:tcPr>
            <w:tcW w:w="581" w:type="dxa"/>
            <w:tcBorders>
              <w:top w:val="single" w:sz="4" w:space="0" w:color="000000"/>
              <w:left w:val="single" w:sz="5" w:space="0" w:color="D0D7E5"/>
              <w:bottom w:val="single" w:sz="5" w:space="0" w:color="D0D7E5"/>
              <w:right w:val="single" w:sz="5" w:space="0" w:color="D0D7E5"/>
            </w:tcBorders>
          </w:tcPr>
          <w:p w14:paraId="7E1A60D5" w14:textId="77777777" w:rsidR="009449E2" w:rsidRDefault="009449E2" w:rsidP="009449E2">
            <w:pPr>
              <w:spacing w:line="169" w:lineRule="exact"/>
              <w:ind w:left="102" w:right="-20"/>
              <w:rPr>
                <w:ins w:id="27058" w:author="Weber" w:date="2014-10-29T03:09:00Z"/>
                <w:rFonts w:ascii="Calibri" w:eastAsia="Calibri" w:hAnsi="Calibri" w:cs="Calibri"/>
                <w:sz w:val="14"/>
                <w:szCs w:val="14"/>
              </w:rPr>
            </w:pPr>
            <w:ins w:id="27059" w:author="Weber" w:date="2014-10-29T03:09:00Z">
              <w:r>
                <w:rPr>
                  <w:rFonts w:ascii="Calibri" w:eastAsia="Calibri" w:hAnsi="Calibri" w:cs="Calibri"/>
                  <w:w w:val="104"/>
                  <w:sz w:val="14"/>
                  <w:szCs w:val="14"/>
                </w:rPr>
                <w:t>0.00%</w:t>
              </w:r>
            </w:ins>
          </w:p>
        </w:tc>
        <w:tc>
          <w:tcPr>
            <w:tcW w:w="1522" w:type="dxa"/>
            <w:tcBorders>
              <w:top w:val="single" w:sz="4" w:space="0" w:color="000000"/>
              <w:left w:val="single" w:sz="5" w:space="0" w:color="D0D7E5"/>
              <w:bottom w:val="single" w:sz="5" w:space="0" w:color="D0D7E5"/>
              <w:right w:val="single" w:sz="5" w:space="0" w:color="D0D7E5"/>
            </w:tcBorders>
          </w:tcPr>
          <w:p w14:paraId="5501B63A" w14:textId="77777777" w:rsidR="009449E2" w:rsidRDefault="009449E2" w:rsidP="009449E2">
            <w:pPr>
              <w:spacing w:line="169" w:lineRule="exact"/>
              <w:ind w:left="421" w:right="-20"/>
              <w:rPr>
                <w:ins w:id="27060" w:author="Weber" w:date="2014-10-29T03:09:00Z"/>
                <w:rFonts w:ascii="Calibri" w:eastAsia="Calibri" w:hAnsi="Calibri" w:cs="Calibri"/>
                <w:sz w:val="14"/>
                <w:szCs w:val="14"/>
              </w:rPr>
            </w:pPr>
            <w:ins w:id="27061" w:author="Weber" w:date="2014-10-29T03:09:00Z">
              <w:r>
                <w:rPr>
                  <w:rFonts w:ascii="Calibri" w:eastAsia="Calibri" w:hAnsi="Calibri" w:cs="Calibri"/>
                  <w:w w:val="104"/>
                  <w:sz w:val="14"/>
                  <w:szCs w:val="14"/>
                </w:rPr>
                <w:t>38,304,860</w:t>
              </w:r>
            </w:ins>
          </w:p>
        </w:tc>
        <w:tc>
          <w:tcPr>
            <w:tcW w:w="581" w:type="dxa"/>
            <w:tcBorders>
              <w:top w:val="single" w:sz="4" w:space="0" w:color="000000"/>
              <w:left w:val="single" w:sz="5" w:space="0" w:color="D0D7E5"/>
              <w:bottom w:val="single" w:sz="5" w:space="0" w:color="D0D7E5"/>
              <w:right w:val="single" w:sz="5" w:space="0" w:color="D0D7E5"/>
            </w:tcBorders>
          </w:tcPr>
          <w:p w14:paraId="3DB8A9CF" w14:textId="77777777" w:rsidR="009449E2" w:rsidRDefault="009449E2" w:rsidP="009449E2">
            <w:pPr>
              <w:spacing w:line="169" w:lineRule="exact"/>
              <w:ind w:left="102" w:right="-20"/>
              <w:rPr>
                <w:ins w:id="27062" w:author="Weber" w:date="2014-10-29T03:09:00Z"/>
                <w:rFonts w:ascii="Calibri" w:eastAsia="Calibri" w:hAnsi="Calibri" w:cs="Calibri"/>
                <w:sz w:val="14"/>
                <w:szCs w:val="14"/>
              </w:rPr>
            </w:pPr>
            <w:ins w:id="27063" w:author="Weber" w:date="2014-10-29T03:09:00Z">
              <w:r>
                <w:rPr>
                  <w:rFonts w:ascii="Calibri" w:eastAsia="Calibri" w:hAnsi="Calibri" w:cs="Calibri"/>
                  <w:w w:val="104"/>
                  <w:sz w:val="14"/>
                  <w:szCs w:val="14"/>
                </w:rPr>
                <w:t>0.27%</w:t>
              </w:r>
            </w:ins>
          </w:p>
        </w:tc>
        <w:tc>
          <w:tcPr>
            <w:tcW w:w="1522" w:type="dxa"/>
            <w:tcBorders>
              <w:top w:val="single" w:sz="4" w:space="0" w:color="000000"/>
              <w:left w:val="single" w:sz="5" w:space="0" w:color="D0D7E5"/>
              <w:bottom w:val="single" w:sz="5" w:space="0" w:color="D0D7E5"/>
              <w:right w:val="single" w:sz="5" w:space="0" w:color="D0D7E5"/>
            </w:tcBorders>
          </w:tcPr>
          <w:p w14:paraId="705742C3" w14:textId="77777777" w:rsidR="009449E2" w:rsidRDefault="009449E2" w:rsidP="009449E2">
            <w:pPr>
              <w:spacing w:line="169" w:lineRule="exact"/>
              <w:ind w:left="421" w:right="-20"/>
              <w:rPr>
                <w:ins w:id="27064" w:author="Weber" w:date="2014-10-29T03:09:00Z"/>
                <w:rFonts w:ascii="Calibri" w:eastAsia="Calibri" w:hAnsi="Calibri" w:cs="Calibri"/>
                <w:sz w:val="14"/>
                <w:szCs w:val="14"/>
              </w:rPr>
            </w:pPr>
            <w:ins w:id="27065" w:author="Weber" w:date="2014-10-29T03:09:00Z">
              <w:r>
                <w:rPr>
                  <w:rFonts w:ascii="Calibri" w:eastAsia="Calibri" w:hAnsi="Calibri" w:cs="Calibri"/>
                  <w:w w:val="104"/>
                  <w:sz w:val="14"/>
                  <w:szCs w:val="14"/>
                </w:rPr>
                <w:t>95,729,163</w:t>
              </w:r>
            </w:ins>
          </w:p>
        </w:tc>
        <w:tc>
          <w:tcPr>
            <w:tcW w:w="581" w:type="dxa"/>
            <w:tcBorders>
              <w:top w:val="single" w:sz="4" w:space="0" w:color="000000"/>
              <w:left w:val="single" w:sz="5" w:space="0" w:color="D0D7E5"/>
              <w:bottom w:val="single" w:sz="5" w:space="0" w:color="D0D7E5"/>
              <w:right w:val="single" w:sz="5" w:space="0" w:color="D0D7E5"/>
            </w:tcBorders>
          </w:tcPr>
          <w:p w14:paraId="5EA92780" w14:textId="77777777" w:rsidR="009449E2" w:rsidRDefault="009449E2" w:rsidP="009449E2">
            <w:pPr>
              <w:spacing w:line="169" w:lineRule="exact"/>
              <w:ind w:left="102" w:right="-20"/>
              <w:rPr>
                <w:ins w:id="27066" w:author="Weber" w:date="2014-10-29T03:09:00Z"/>
                <w:rFonts w:ascii="Calibri" w:eastAsia="Calibri" w:hAnsi="Calibri" w:cs="Calibri"/>
                <w:sz w:val="14"/>
                <w:szCs w:val="14"/>
              </w:rPr>
            </w:pPr>
            <w:ins w:id="27067" w:author="Weber" w:date="2014-10-29T03:09:00Z">
              <w:r>
                <w:rPr>
                  <w:rFonts w:ascii="Calibri" w:eastAsia="Calibri" w:hAnsi="Calibri" w:cs="Calibri"/>
                  <w:w w:val="104"/>
                  <w:sz w:val="14"/>
                  <w:szCs w:val="14"/>
                </w:rPr>
                <w:t>0.27%</w:t>
              </w:r>
            </w:ins>
          </w:p>
        </w:tc>
      </w:tr>
      <w:tr w:rsidR="009449E2" w14:paraId="63339AE6" w14:textId="77777777" w:rsidTr="009449E2">
        <w:trPr>
          <w:trHeight w:hRule="exact" w:val="190"/>
          <w:ins w:id="2706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0938EC39" w14:textId="77777777" w:rsidR="009449E2" w:rsidRDefault="009449E2" w:rsidP="009449E2">
            <w:pPr>
              <w:spacing w:line="169" w:lineRule="exact"/>
              <w:ind w:left="133" w:right="-20"/>
              <w:rPr>
                <w:ins w:id="27069" w:author="Weber" w:date="2014-10-29T03:09:00Z"/>
                <w:rFonts w:ascii="Calibri" w:eastAsia="Calibri" w:hAnsi="Calibri" w:cs="Calibri"/>
                <w:sz w:val="14"/>
                <w:szCs w:val="14"/>
              </w:rPr>
            </w:pPr>
            <w:ins w:id="27070" w:author="Weber" w:date="2014-10-29T03:09:00Z">
              <w:r>
                <w:rPr>
                  <w:rFonts w:ascii="Calibri" w:eastAsia="Calibri" w:hAnsi="Calibri" w:cs="Calibri"/>
                  <w:w w:val="104"/>
                  <w:sz w:val="14"/>
                  <w:szCs w:val="14"/>
                </w:rPr>
                <w:t>32693</w:t>
              </w:r>
            </w:ins>
          </w:p>
        </w:tc>
        <w:tc>
          <w:tcPr>
            <w:tcW w:w="2102" w:type="dxa"/>
            <w:gridSpan w:val="2"/>
            <w:vMerge/>
            <w:tcBorders>
              <w:left w:val="single" w:sz="5" w:space="0" w:color="D0D7E5"/>
              <w:right w:val="single" w:sz="5" w:space="0" w:color="D0D7E5"/>
            </w:tcBorders>
          </w:tcPr>
          <w:p w14:paraId="67CAFD7A" w14:textId="77777777" w:rsidR="009449E2" w:rsidRDefault="009449E2" w:rsidP="009449E2">
            <w:pPr>
              <w:rPr>
                <w:ins w:id="2707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716B290E" w14:textId="77777777" w:rsidR="009449E2" w:rsidRDefault="009449E2" w:rsidP="009449E2">
            <w:pPr>
              <w:spacing w:line="169" w:lineRule="exact"/>
              <w:ind w:left="460" w:right="-20"/>
              <w:rPr>
                <w:ins w:id="27072" w:author="Weber" w:date="2014-10-29T03:09:00Z"/>
                <w:rFonts w:ascii="Calibri" w:eastAsia="Calibri" w:hAnsi="Calibri" w:cs="Calibri"/>
                <w:sz w:val="14"/>
                <w:szCs w:val="14"/>
              </w:rPr>
            </w:pPr>
            <w:ins w:id="27073" w:author="Weber" w:date="2014-10-29T03:09:00Z">
              <w:r>
                <w:rPr>
                  <w:rFonts w:ascii="Calibri" w:eastAsia="Calibri" w:hAnsi="Calibri" w:cs="Calibri"/>
                  <w:w w:val="104"/>
                  <w:sz w:val="14"/>
                  <w:szCs w:val="14"/>
                </w:rPr>
                <w:t>3,414,376</w:t>
              </w:r>
            </w:ins>
          </w:p>
        </w:tc>
        <w:tc>
          <w:tcPr>
            <w:tcW w:w="581" w:type="dxa"/>
            <w:tcBorders>
              <w:top w:val="single" w:sz="5" w:space="0" w:color="D0D7E5"/>
              <w:left w:val="single" w:sz="5" w:space="0" w:color="D0D7E5"/>
              <w:bottom w:val="single" w:sz="5" w:space="0" w:color="D0D7E5"/>
              <w:right w:val="single" w:sz="5" w:space="0" w:color="D0D7E5"/>
            </w:tcBorders>
          </w:tcPr>
          <w:p w14:paraId="3712E1F7" w14:textId="77777777" w:rsidR="009449E2" w:rsidRDefault="009449E2" w:rsidP="009449E2">
            <w:pPr>
              <w:spacing w:line="169" w:lineRule="exact"/>
              <w:ind w:left="102" w:right="-20"/>
              <w:rPr>
                <w:ins w:id="27074" w:author="Weber" w:date="2014-10-29T03:09:00Z"/>
                <w:rFonts w:ascii="Calibri" w:eastAsia="Calibri" w:hAnsi="Calibri" w:cs="Calibri"/>
                <w:sz w:val="14"/>
                <w:szCs w:val="14"/>
              </w:rPr>
            </w:pPr>
            <w:ins w:id="27075" w:author="Weber" w:date="2014-10-29T03:09:00Z">
              <w:r>
                <w:rPr>
                  <w:rFonts w:ascii="Calibri" w:eastAsia="Calibri" w:hAnsi="Calibri" w:cs="Calibri"/>
                  <w:w w:val="104"/>
                  <w:sz w:val="14"/>
                  <w:szCs w:val="14"/>
                </w:rPr>
                <w:t>0.03%</w:t>
              </w:r>
            </w:ins>
          </w:p>
        </w:tc>
        <w:tc>
          <w:tcPr>
            <w:tcW w:w="1522" w:type="dxa"/>
            <w:tcBorders>
              <w:top w:val="single" w:sz="5" w:space="0" w:color="D0D7E5"/>
              <w:left w:val="single" w:sz="5" w:space="0" w:color="D0D7E5"/>
              <w:bottom w:val="single" w:sz="5" w:space="0" w:color="D0D7E5"/>
              <w:right w:val="single" w:sz="5" w:space="0" w:color="D0D7E5"/>
            </w:tcBorders>
          </w:tcPr>
          <w:p w14:paraId="6A739F83" w14:textId="77777777" w:rsidR="009449E2" w:rsidRDefault="009449E2" w:rsidP="009449E2">
            <w:pPr>
              <w:spacing w:line="169" w:lineRule="exact"/>
              <w:ind w:left="688" w:right="663"/>
              <w:jc w:val="center"/>
              <w:rPr>
                <w:ins w:id="27076" w:author="Weber" w:date="2014-10-29T03:09:00Z"/>
                <w:rFonts w:ascii="Calibri" w:eastAsia="Calibri" w:hAnsi="Calibri" w:cs="Calibri"/>
                <w:sz w:val="14"/>
                <w:szCs w:val="14"/>
              </w:rPr>
            </w:pPr>
            <w:ins w:id="2707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70BB5C2C" w14:textId="77777777" w:rsidR="009449E2" w:rsidRDefault="009449E2" w:rsidP="009449E2">
            <w:pPr>
              <w:spacing w:line="169" w:lineRule="exact"/>
              <w:ind w:left="102" w:right="-20"/>
              <w:rPr>
                <w:ins w:id="27078" w:author="Weber" w:date="2014-10-29T03:09:00Z"/>
                <w:rFonts w:ascii="Calibri" w:eastAsia="Calibri" w:hAnsi="Calibri" w:cs="Calibri"/>
                <w:sz w:val="14"/>
                <w:szCs w:val="14"/>
              </w:rPr>
            </w:pPr>
            <w:ins w:id="2707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ECC004A" w14:textId="77777777" w:rsidR="009449E2" w:rsidRDefault="009449E2" w:rsidP="009449E2">
            <w:pPr>
              <w:spacing w:line="169" w:lineRule="exact"/>
              <w:ind w:left="688" w:right="663"/>
              <w:jc w:val="center"/>
              <w:rPr>
                <w:ins w:id="27080" w:author="Weber" w:date="2014-10-29T03:09:00Z"/>
                <w:rFonts w:ascii="Calibri" w:eastAsia="Calibri" w:hAnsi="Calibri" w:cs="Calibri"/>
                <w:sz w:val="14"/>
                <w:szCs w:val="14"/>
              </w:rPr>
            </w:pPr>
            <w:ins w:id="2708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5333FDE9" w14:textId="77777777" w:rsidR="009449E2" w:rsidRDefault="009449E2" w:rsidP="009449E2">
            <w:pPr>
              <w:spacing w:line="169" w:lineRule="exact"/>
              <w:ind w:left="102" w:right="-20"/>
              <w:rPr>
                <w:ins w:id="27082" w:author="Weber" w:date="2014-10-29T03:09:00Z"/>
                <w:rFonts w:ascii="Calibri" w:eastAsia="Calibri" w:hAnsi="Calibri" w:cs="Calibri"/>
                <w:sz w:val="14"/>
                <w:szCs w:val="14"/>
              </w:rPr>
            </w:pPr>
            <w:ins w:id="2708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CA0A41F" w14:textId="77777777" w:rsidR="009449E2" w:rsidRDefault="009449E2" w:rsidP="009449E2">
            <w:pPr>
              <w:spacing w:line="169" w:lineRule="exact"/>
              <w:ind w:left="460" w:right="-20"/>
              <w:rPr>
                <w:ins w:id="27084" w:author="Weber" w:date="2014-10-29T03:09:00Z"/>
                <w:rFonts w:ascii="Calibri" w:eastAsia="Calibri" w:hAnsi="Calibri" w:cs="Calibri"/>
                <w:sz w:val="14"/>
                <w:szCs w:val="14"/>
              </w:rPr>
            </w:pPr>
            <w:ins w:id="27085" w:author="Weber" w:date="2014-10-29T03:09:00Z">
              <w:r>
                <w:rPr>
                  <w:rFonts w:ascii="Calibri" w:eastAsia="Calibri" w:hAnsi="Calibri" w:cs="Calibri"/>
                  <w:w w:val="104"/>
                  <w:sz w:val="14"/>
                  <w:szCs w:val="14"/>
                </w:rPr>
                <w:t>3,474,895</w:t>
              </w:r>
            </w:ins>
          </w:p>
        </w:tc>
        <w:tc>
          <w:tcPr>
            <w:tcW w:w="581" w:type="dxa"/>
            <w:tcBorders>
              <w:top w:val="single" w:sz="5" w:space="0" w:color="D0D7E5"/>
              <w:left w:val="single" w:sz="5" w:space="0" w:color="D0D7E5"/>
              <w:bottom w:val="single" w:sz="5" w:space="0" w:color="D0D7E5"/>
              <w:right w:val="single" w:sz="5" w:space="0" w:color="D0D7E5"/>
            </w:tcBorders>
          </w:tcPr>
          <w:p w14:paraId="09C4EFE3" w14:textId="77777777" w:rsidR="009449E2" w:rsidRDefault="009449E2" w:rsidP="009449E2">
            <w:pPr>
              <w:spacing w:line="169" w:lineRule="exact"/>
              <w:ind w:left="102" w:right="-20"/>
              <w:rPr>
                <w:ins w:id="27086" w:author="Weber" w:date="2014-10-29T03:09:00Z"/>
                <w:rFonts w:ascii="Calibri" w:eastAsia="Calibri" w:hAnsi="Calibri" w:cs="Calibri"/>
                <w:sz w:val="14"/>
                <w:szCs w:val="14"/>
              </w:rPr>
            </w:pPr>
            <w:ins w:id="27087" w:author="Weber" w:date="2014-10-29T03:09:00Z">
              <w:r>
                <w:rPr>
                  <w:rFonts w:ascii="Calibri" w:eastAsia="Calibri" w:hAnsi="Calibri" w:cs="Calibri"/>
                  <w:w w:val="104"/>
                  <w:sz w:val="14"/>
                  <w:szCs w:val="14"/>
                </w:rPr>
                <w:t>0.01%</w:t>
              </w:r>
            </w:ins>
          </w:p>
        </w:tc>
      </w:tr>
      <w:tr w:rsidR="009449E2" w14:paraId="63BC527F" w14:textId="77777777" w:rsidTr="009449E2">
        <w:trPr>
          <w:trHeight w:hRule="exact" w:val="190"/>
          <w:ins w:id="2708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4DCA55AD" w14:textId="77777777" w:rsidR="009449E2" w:rsidRDefault="009449E2" w:rsidP="009449E2">
            <w:pPr>
              <w:spacing w:line="169" w:lineRule="exact"/>
              <w:ind w:left="133" w:right="-20"/>
              <w:rPr>
                <w:ins w:id="27089" w:author="Weber" w:date="2014-10-29T03:09:00Z"/>
                <w:rFonts w:ascii="Calibri" w:eastAsia="Calibri" w:hAnsi="Calibri" w:cs="Calibri"/>
                <w:sz w:val="14"/>
                <w:szCs w:val="14"/>
              </w:rPr>
            </w:pPr>
            <w:ins w:id="27090" w:author="Weber" w:date="2014-10-29T03:09:00Z">
              <w:r>
                <w:rPr>
                  <w:rFonts w:ascii="Calibri" w:eastAsia="Calibri" w:hAnsi="Calibri" w:cs="Calibri"/>
                  <w:w w:val="104"/>
                  <w:sz w:val="14"/>
                  <w:szCs w:val="14"/>
                </w:rPr>
                <w:t>33542</w:t>
              </w:r>
            </w:ins>
          </w:p>
        </w:tc>
        <w:tc>
          <w:tcPr>
            <w:tcW w:w="2102" w:type="dxa"/>
            <w:gridSpan w:val="2"/>
            <w:vMerge/>
            <w:tcBorders>
              <w:left w:val="single" w:sz="5" w:space="0" w:color="D0D7E5"/>
              <w:right w:val="single" w:sz="5" w:space="0" w:color="D0D7E5"/>
            </w:tcBorders>
          </w:tcPr>
          <w:p w14:paraId="6645ABCE" w14:textId="77777777" w:rsidR="009449E2" w:rsidRDefault="009449E2" w:rsidP="009449E2">
            <w:pPr>
              <w:rPr>
                <w:ins w:id="2709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19DCF580" w14:textId="77777777" w:rsidR="009449E2" w:rsidRDefault="009449E2" w:rsidP="009449E2">
            <w:pPr>
              <w:spacing w:line="169" w:lineRule="exact"/>
              <w:ind w:left="460" w:right="-20"/>
              <w:rPr>
                <w:ins w:id="27092" w:author="Weber" w:date="2014-10-29T03:09:00Z"/>
                <w:rFonts w:ascii="Calibri" w:eastAsia="Calibri" w:hAnsi="Calibri" w:cs="Calibri"/>
                <w:sz w:val="14"/>
                <w:szCs w:val="14"/>
              </w:rPr>
            </w:pPr>
            <w:ins w:id="27093" w:author="Weber" w:date="2014-10-29T03:09:00Z">
              <w:r>
                <w:rPr>
                  <w:rFonts w:ascii="Calibri" w:eastAsia="Calibri" w:hAnsi="Calibri" w:cs="Calibri"/>
                  <w:w w:val="104"/>
                  <w:sz w:val="14"/>
                  <w:szCs w:val="14"/>
                </w:rPr>
                <w:t>9,021,880</w:t>
              </w:r>
            </w:ins>
          </w:p>
        </w:tc>
        <w:tc>
          <w:tcPr>
            <w:tcW w:w="581" w:type="dxa"/>
            <w:tcBorders>
              <w:top w:val="single" w:sz="5" w:space="0" w:color="D0D7E5"/>
              <w:left w:val="single" w:sz="5" w:space="0" w:color="D0D7E5"/>
              <w:bottom w:val="single" w:sz="5" w:space="0" w:color="D0D7E5"/>
              <w:right w:val="single" w:sz="5" w:space="0" w:color="D0D7E5"/>
            </w:tcBorders>
          </w:tcPr>
          <w:p w14:paraId="4CC2E60C" w14:textId="77777777" w:rsidR="009449E2" w:rsidRDefault="009449E2" w:rsidP="009449E2">
            <w:pPr>
              <w:spacing w:line="169" w:lineRule="exact"/>
              <w:ind w:left="102" w:right="-20"/>
              <w:rPr>
                <w:ins w:id="27094" w:author="Weber" w:date="2014-10-29T03:09:00Z"/>
                <w:rFonts w:ascii="Calibri" w:eastAsia="Calibri" w:hAnsi="Calibri" w:cs="Calibri"/>
                <w:sz w:val="14"/>
                <w:szCs w:val="14"/>
              </w:rPr>
            </w:pPr>
            <w:ins w:id="27095" w:author="Weber" w:date="2014-10-29T03:09:00Z">
              <w:r>
                <w:rPr>
                  <w:rFonts w:ascii="Calibri" w:eastAsia="Calibri" w:hAnsi="Calibri" w:cs="Calibri"/>
                  <w:w w:val="104"/>
                  <w:sz w:val="14"/>
                  <w:szCs w:val="14"/>
                </w:rPr>
                <w:t>0.07%</w:t>
              </w:r>
            </w:ins>
          </w:p>
        </w:tc>
        <w:tc>
          <w:tcPr>
            <w:tcW w:w="1522" w:type="dxa"/>
            <w:tcBorders>
              <w:top w:val="single" w:sz="5" w:space="0" w:color="D0D7E5"/>
              <w:left w:val="single" w:sz="5" w:space="0" w:color="D0D7E5"/>
              <w:bottom w:val="single" w:sz="5" w:space="0" w:color="D0D7E5"/>
              <w:right w:val="single" w:sz="5" w:space="0" w:color="D0D7E5"/>
            </w:tcBorders>
          </w:tcPr>
          <w:p w14:paraId="6C003D30" w14:textId="77777777" w:rsidR="009449E2" w:rsidRDefault="009449E2" w:rsidP="009449E2">
            <w:pPr>
              <w:spacing w:line="169" w:lineRule="exact"/>
              <w:ind w:left="688" w:right="663"/>
              <w:jc w:val="center"/>
              <w:rPr>
                <w:ins w:id="27096" w:author="Weber" w:date="2014-10-29T03:09:00Z"/>
                <w:rFonts w:ascii="Calibri" w:eastAsia="Calibri" w:hAnsi="Calibri" w:cs="Calibri"/>
                <w:sz w:val="14"/>
                <w:szCs w:val="14"/>
              </w:rPr>
            </w:pPr>
            <w:ins w:id="2709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0384AAE" w14:textId="77777777" w:rsidR="009449E2" w:rsidRDefault="009449E2" w:rsidP="009449E2">
            <w:pPr>
              <w:spacing w:line="169" w:lineRule="exact"/>
              <w:ind w:left="102" w:right="-20"/>
              <w:rPr>
                <w:ins w:id="27098" w:author="Weber" w:date="2014-10-29T03:09:00Z"/>
                <w:rFonts w:ascii="Calibri" w:eastAsia="Calibri" w:hAnsi="Calibri" w:cs="Calibri"/>
                <w:sz w:val="14"/>
                <w:szCs w:val="14"/>
              </w:rPr>
            </w:pPr>
            <w:ins w:id="2709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6A95D2F2" w14:textId="77777777" w:rsidR="009449E2" w:rsidRDefault="009449E2" w:rsidP="009449E2">
            <w:pPr>
              <w:spacing w:line="169" w:lineRule="exact"/>
              <w:ind w:left="421" w:right="-20"/>
              <w:rPr>
                <w:ins w:id="27100" w:author="Weber" w:date="2014-10-29T03:09:00Z"/>
                <w:rFonts w:ascii="Calibri" w:eastAsia="Calibri" w:hAnsi="Calibri" w:cs="Calibri"/>
                <w:sz w:val="14"/>
                <w:szCs w:val="14"/>
              </w:rPr>
            </w:pPr>
            <w:ins w:id="27101" w:author="Weber" w:date="2014-10-29T03:09:00Z">
              <w:r>
                <w:rPr>
                  <w:rFonts w:ascii="Calibri" w:eastAsia="Calibri" w:hAnsi="Calibri" w:cs="Calibri"/>
                  <w:w w:val="104"/>
                  <w:sz w:val="14"/>
                  <w:szCs w:val="14"/>
                </w:rPr>
                <w:t>15,802,067</w:t>
              </w:r>
            </w:ins>
          </w:p>
        </w:tc>
        <w:tc>
          <w:tcPr>
            <w:tcW w:w="581" w:type="dxa"/>
            <w:tcBorders>
              <w:top w:val="single" w:sz="5" w:space="0" w:color="D0D7E5"/>
              <w:left w:val="single" w:sz="5" w:space="0" w:color="D0D7E5"/>
              <w:bottom w:val="single" w:sz="5" w:space="0" w:color="D0D7E5"/>
              <w:right w:val="single" w:sz="5" w:space="0" w:color="D0D7E5"/>
            </w:tcBorders>
          </w:tcPr>
          <w:p w14:paraId="10CA70AC" w14:textId="77777777" w:rsidR="009449E2" w:rsidRDefault="009449E2" w:rsidP="009449E2">
            <w:pPr>
              <w:spacing w:line="169" w:lineRule="exact"/>
              <w:ind w:left="102" w:right="-20"/>
              <w:rPr>
                <w:ins w:id="27102" w:author="Weber" w:date="2014-10-29T03:09:00Z"/>
                <w:rFonts w:ascii="Calibri" w:eastAsia="Calibri" w:hAnsi="Calibri" w:cs="Calibri"/>
                <w:sz w:val="14"/>
                <w:szCs w:val="14"/>
              </w:rPr>
            </w:pPr>
            <w:ins w:id="27103" w:author="Weber" w:date="2014-10-29T03:09:00Z">
              <w:r>
                <w:rPr>
                  <w:rFonts w:ascii="Calibri" w:eastAsia="Calibri" w:hAnsi="Calibri" w:cs="Calibri"/>
                  <w:w w:val="104"/>
                  <w:sz w:val="14"/>
                  <w:szCs w:val="14"/>
                </w:rPr>
                <w:t>0.11%</w:t>
              </w:r>
            </w:ins>
          </w:p>
        </w:tc>
        <w:tc>
          <w:tcPr>
            <w:tcW w:w="1522" w:type="dxa"/>
            <w:tcBorders>
              <w:top w:val="single" w:sz="5" w:space="0" w:color="D0D7E5"/>
              <w:left w:val="single" w:sz="5" w:space="0" w:color="D0D7E5"/>
              <w:bottom w:val="single" w:sz="5" w:space="0" w:color="D0D7E5"/>
              <w:right w:val="single" w:sz="5" w:space="0" w:color="D0D7E5"/>
            </w:tcBorders>
          </w:tcPr>
          <w:p w14:paraId="41513965" w14:textId="77777777" w:rsidR="009449E2" w:rsidRDefault="009449E2" w:rsidP="009449E2">
            <w:pPr>
              <w:spacing w:line="169" w:lineRule="exact"/>
              <w:ind w:left="421" w:right="-20"/>
              <w:rPr>
                <w:ins w:id="27104" w:author="Weber" w:date="2014-10-29T03:09:00Z"/>
                <w:rFonts w:ascii="Calibri" w:eastAsia="Calibri" w:hAnsi="Calibri" w:cs="Calibri"/>
                <w:sz w:val="14"/>
                <w:szCs w:val="14"/>
              </w:rPr>
            </w:pPr>
            <w:ins w:id="27105" w:author="Weber" w:date="2014-10-29T03:09:00Z">
              <w:r>
                <w:rPr>
                  <w:rFonts w:ascii="Calibri" w:eastAsia="Calibri" w:hAnsi="Calibri" w:cs="Calibri"/>
                  <w:w w:val="104"/>
                  <w:sz w:val="14"/>
                  <w:szCs w:val="14"/>
                </w:rPr>
                <w:t>24,823,964</w:t>
              </w:r>
            </w:ins>
          </w:p>
        </w:tc>
        <w:tc>
          <w:tcPr>
            <w:tcW w:w="581" w:type="dxa"/>
            <w:tcBorders>
              <w:top w:val="single" w:sz="5" w:space="0" w:color="D0D7E5"/>
              <w:left w:val="single" w:sz="5" w:space="0" w:color="D0D7E5"/>
              <w:bottom w:val="single" w:sz="5" w:space="0" w:color="D0D7E5"/>
              <w:right w:val="single" w:sz="5" w:space="0" w:color="D0D7E5"/>
            </w:tcBorders>
          </w:tcPr>
          <w:p w14:paraId="6413B965" w14:textId="77777777" w:rsidR="009449E2" w:rsidRDefault="009449E2" w:rsidP="009449E2">
            <w:pPr>
              <w:spacing w:line="169" w:lineRule="exact"/>
              <w:ind w:left="102" w:right="-20"/>
              <w:rPr>
                <w:ins w:id="27106" w:author="Weber" w:date="2014-10-29T03:09:00Z"/>
                <w:rFonts w:ascii="Calibri" w:eastAsia="Calibri" w:hAnsi="Calibri" w:cs="Calibri"/>
                <w:sz w:val="14"/>
                <w:szCs w:val="14"/>
              </w:rPr>
            </w:pPr>
            <w:ins w:id="27107" w:author="Weber" w:date="2014-10-29T03:09:00Z">
              <w:r>
                <w:rPr>
                  <w:rFonts w:ascii="Calibri" w:eastAsia="Calibri" w:hAnsi="Calibri" w:cs="Calibri"/>
                  <w:w w:val="104"/>
                  <w:sz w:val="14"/>
                  <w:szCs w:val="14"/>
                </w:rPr>
                <w:t>0.07%</w:t>
              </w:r>
            </w:ins>
          </w:p>
        </w:tc>
      </w:tr>
      <w:tr w:rsidR="009449E2" w14:paraId="5BA46311" w14:textId="77777777" w:rsidTr="009449E2">
        <w:trPr>
          <w:trHeight w:hRule="exact" w:val="190"/>
          <w:ins w:id="2710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4AB5C72D" w14:textId="77777777" w:rsidR="009449E2" w:rsidRDefault="009449E2" w:rsidP="009449E2">
            <w:pPr>
              <w:spacing w:line="169" w:lineRule="exact"/>
              <w:ind w:left="133" w:right="-20"/>
              <w:rPr>
                <w:ins w:id="27109" w:author="Weber" w:date="2014-10-29T03:09:00Z"/>
                <w:rFonts w:ascii="Calibri" w:eastAsia="Calibri" w:hAnsi="Calibri" w:cs="Calibri"/>
                <w:sz w:val="14"/>
                <w:szCs w:val="14"/>
              </w:rPr>
            </w:pPr>
            <w:ins w:id="27110" w:author="Weber" w:date="2014-10-29T03:09:00Z">
              <w:r>
                <w:rPr>
                  <w:rFonts w:ascii="Calibri" w:eastAsia="Calibri" w:hAnsi="Calibri" w:cs="Calibri"/>
                  <w:w w:val="104"/>
                  <w:sz w:val="14"/>
                  <w:szCs w:val="14"/>
                </w:rPr>
                <w:t>33401</w:t>
              </w:r>
            </w:ins>
          </w:p>
        </w:tc>
        <w:tc>
          <w:tcPr>
            <w:tcW w:w="2102" w:type="dxa"/>
            <w:gridSpan w:val="2"/>
            <w:vMerge/>
            <w:tcBorders>
              <w:left w:val="single" w:sz="5" w:space="0" w:color="D0D7E5"/>
              <w:right w:val="single" w:sz="5" w:space="0" w:color="D0D7E5"/>
            </w:tcBorders>
          </w:tcPr>
          <w:p w14:paraId="3AA6D88C" w14:textId="77777777" w:rsidR="009449E2" w:rsidRDefault="009449E2" w:rsidP="009449E2">
            <w:pPr>
              <w:rPr>
                <w:ins w:id="2711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2DCE4C7A" w14:textId="77777777" w:rsidR="009449E2" w:rsidRDefault="009449E2" w:rsidP="009449E2">
            <w:pPr>
              <w:spacing w:line="169" w:lineRule="exact"/>
              <w:ind w:left="421" w:right="-20"/>
              <w:rPr>
                <w:ins w:id="27112" w:author="Weber" w:date="2014-10-29T03:09:00Z"/>
                <w:rFonts w:ascii="Calibri" w:eastAsia="Calibri" w:hAnsi="Calibri" w:cs="Calibri"/>
                <w:sz w:val="14"/>
                <w:szCs w:val="14"/>
              </w:rPr>
            </w:pPr>
            <w:ins w:id="27113" w:author="Weber" w:date="2014-10-29T03:09:00Z">
              <w:r>
                <w:rPr>
                  <w:rFonts w:ascii="Calibri" w:eastAsia="Calibri" w:hAnsi="Calibri" w:cs="Calibri"/>
                  <w:w w:val="104"/>
                  <w:sz w:val="14"/>
                  <w:szCs w:val="14"/>
                </w:rPr>
                <w:t>55,999,693</w:t>
              </w:r>
            </w:ins>
          </w:p>
        </w:tc>
        <w:tc>
          <w:tcPr>
            <w:tcW w:w="581" w:type="dxa"/>
            <w:tcBorders>
              <w:top w:val="single" w:sz="5" w:space="0" w:color="D0D7E5"/>
              <w:left w:val="single" w:sz="5" w:space="0" w:color="D0D7E5"/>
              <w:bottom w:val="single" w:sz="5" w:space="0" w:color="D0D7E5"/>
              <w:right w:val="single" w:sz="5" w:space="0" w:color="D0D7E5"/>
            </w:tcBorders>
          </w:tcPr>
          <w:p w14:paraId="5E58A116" w14:textId="77777777" w:rsidR="009449E2" w:rsidRDefault="009449E2" w:rsidP="009449E2">
            <w:pPr>
              <w:spacing w:line="169" w:lineRule="exact"/>
              <w:ind w:left="102" w:right="-20"/>
              <w:rPr>
                <w:ins w:id="27114" w:author="Weber" w:date="2014-10-29T03:09:00Z"/>
                <w:rFonts w:ascii="Calibri" w:eastAsia="Calibri" w:hAnsi="Calibri" w:cs="Calibri"/>
                <w:sz w:val="14"/>
                <w:szCs w:val="14"/>
              </w:rPr>
            </w:pPr>
            <w:ins w:id="27115" w:author="Weber" w:date="2014-10-29T03:09:00Z">
              <w:r>
                <w:rPr>
                  <w:rFonts w:ascii="Calibri" w:eastAsia="Calibri" w:hAnsi="Calibri" w:cs="Calibri"/>
                  <w:w w:val="104"/>
                  <w:sz w:val="14"/>
                  <w:szCs w:val="14"/>
                </w:rPr>
                <w:t>0.46%</w:t>
              </w:r>
            </w:ins>
          </w:p>
        </w:tc>
        <w:tc>
          <w:tcPr>
            <w:tcW w:w="1522" w:type="dxa"/>
            <w:tcBorders>
              <w:top w:val="single" w:sz="5" w:space="0" w:color="D0D7E5"/>
              <w:left w:val="single" w:sz="5" w:space="0" w:color="D0D7E5"/>
              <w:bottom w:val="single" w:sz="5" w:space="0" w:color="D0D7E5"/>
              <w:right w:val="single" w:sz="5" w:space="0" w:color="D0D7E5"/>
            </w:tcBorders>
          </w:tcPr>
          <w:p w14:paraId="0928AEC0" w14:textId="77777777" w:rsidR="009449E2" w:rsidRDefault="009449E2" w:rsidP="009449E2">
            <w:pPr>
              <w:spacing w:line="169" w:lineRule="exact"/>
              <w:ind w:left="688" w:right="663"/>
              <w:jc w:val="center"/>
              <w:rPr>
                <w:ins w:id="27116" w:author="Weber" w:date="2014-10-29T03:09:00Z"/>
                <w:rFonts w:ascii="Calibri" w:eastAsia="Calibri" w:hAnsi="Calibri" w:cs="Calibri"/>
                <w:sz w:val="14"/>
                <w:szCs w:val="14"/>
              </w:rPr>
            </w:pPr>
            <w:ins w:id="2711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78C4A27C" w14:textId="77777777" w:rsidR="009449E2" w:rsidRDefault="009449E2" w:rsidP="009449E2">
            <w:pPr>
              <w:spacing w:line="169" w:lineRule="exact"/>
              <w:ind w:left="102" w:right="-20"/>
              <w:rPr>
                <w:ins w:id="27118" w:author="Weber" w:date="2014-10-29T03:09:00Z"/>
                <w:rFonts w:ascii="Calibri" w:eastAsia="Calibri" w:hAnsi="Calibri" w:cs="Calibri"/>
                <w:sz w:val="14"/>
                <w:szCs w:val="14"/>
              </w:rPr>
            </w:pPr>
            <w:ins w:id="2711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2A9A6BBB" w14:textId="77777777" w:rsidR="009449E2" w:rsidRDefault="009449E2" w:rsidP="009449E2">
            <w:pPr>
              <w:spacing w:line="169" w:lineRule="exact"/>
              <w:ind w:left="421" w:right="-20"/>
              <w:rPr>
                <w:ins w:id="27120" w:author="Weber" w:date="2014-10-29T03:09:00Z"/>
                <w:rFonts w:ascii="Calibri" w:eastAsia="Calibri" w:hAnsi="Calibri" w:cs="Calibri"/>
                <w:sz w:val="14"/>
                <w:szCs w:val="14"/>
              </w:rPr>
            </w:pPr>
            <w:ins w:id="27121" w:author="Weber" w:date="2014-10-29T03:09:00Z">
              <w:r>
                <w:rPr>
                  <w:rFonts w:ascii="Calibri" w:eastAsia="Calibri" w:hAnsi="Calibri" w:cs="Calibri"/>
                  <w:w w:val="104"/>
                  <w:sz w:val="14"/>
                  <w:szCs w:val="14"/>
                </w:rPr>
                <w:t>41,934,519</w:t>
              </w:r>
            </w:ins>
          </w:p>
        </w:tc>
        <w:tc>
          <w:tcPr>
            <w:tcW w:w="581" w:type="dxa"/>
            <w:tcBorders>
              <w:top w:val="single" w:sz="5" w:space="0" w:color="D0D7E5"/>
              <w:left w:val="single" w:sz="5" w:space="0" w:color="D0D7E5"/>
              <w:bottom w:val="single" w:sz="5" w:space="0" w:color="D0D7E5"/>
              <w:right w:val="single" w:sz="5" w:space="0" w:color="D0D7E5"/>
            </w:tcBorders>
          </w:tcPr>
          <w:p w14:paraId="0123A201" w14:textId="77777777" w:rsidR="009449E2" w:rsidRDefault="009449E2" w:rsidP="009449E2">
            <w:pPr>
              <w:spacing w:line="169" w:lineRule="exact"/>
              <w:ind w:left="102" w:right="-20"/>
              <w:rPr>
                <w:ins w:id="27122" w:author="Weber" w:date="2014-10-29T03:09:00Z"/>
                <w:rFonts w:ascii="Calibri" w:eastAsia="Calibri" w:hAnsi="Calibri" w:cs="Calibri"/>
                <w:sz w:val="14"/>
                <w:szCs w:val="14"/>
              </w:rPr>
            </w:pPr>
            <w:ins w:id="27123" w:author="Weber" w:date="2014-10-29T03:09:00Z">
              <w:r>
                <w:rPr>
                  <w:rFonts w:ascii="Calibri" w:eastAsia="Calibri" w:hAnsi="Calibri" w:cs="Calibri"/>
                  <w:w w:val="104"/>
                  <w:sz w:val="14"/>
                  <w:szCs w:val="14"/>
                </w:rPr>
                <w:t>0.30%</w:t>
              </w:r>
            </w:ins>
          </w:p>
        </w:tc>
        <w:tc>
          <w:tcPr>
            <w:tcW w:w="1522" w:type="dxa"/>
            <w:tcBorders>
              <w:top w:val="single" w:sz="5" w:space="0" w:color="D0D7E5"/>
              <w:left w:val="single" w:sz="5" w:space="0" w:color="D0D7E5"/>
              <w:bottom w:val="single" w:sz="5" w:space="0" w:color="D0D7E5"/>
              <w:right w:val="single" w:sz="5" w:space="0" w:color="D0D7E5"/>
            </w:tcBorders>
          </w:tcPr>
          <w:p w14:paraId="4F0AB543" w14:textId="77777777" w:rsidR="009449E2" w:rsidRDefault="009449E2" w:rsidP="009449E2">
            <w:pPr>
              <w:spacing w:line="169" w:lineRule="exact"/>
              <w:ind w:left="421" w:right="-20"/>
              <w:rPr>
                <w:ins w:id="27124" w:author="Weber" w:date="2014-10-29T03:09:00Z"/>
                <w:rFonts w:ascii="Calibri" w:eastAsia="Calibri" w:hAnsi="Calibri" w:cs="Calibri"/>
                <w:sz w:val="14"/>
                <w:szCs w:val="14"/>
              </w:rPr>
            </w:pPr>
            <w:ins w:id="27125" w:author="Weber" w:date="2014-10-29T03:09:00Z">
              <w:r>
                <w:rPr>
                  <w:rFonts w:ascii="Calibri" w:eastAsia="Calibri" w:hAnsi="Calibri" w:cs="Calibri"/>
                  <w:w w:val="104"/>
                  <w:sz w:val="14"/>
                  <w:szCs w:val="14"/>
                </w:rPr>
                <w:t>97,934,823</w:t>
              </w:r>
            </w:ins>
          </w:p>
        </w:tc>
        <w:tc>
          <w:tcPr>
            <w:tcW w:w="581" w:type="dxa"/>
            <w:tcBorders>
              <w:top w:val="single" w:sz="5" w:space="0" w:color="D0D7E5"/>
              <w:left w:val="single" w:sz="5" w:space="0" w:color="D0D7E5"/>
              <w:bottom w:val="single" w:sz="5" w:space="0" w:color="D0D7E5"/>
              <w:right w:val="single" w:sz="5" w:space="0" w:color="D0D7E5"/>
            </w:tcBorders>
          </w:tcPr>
          <w:p w14:paraId="68D8AE52" w14:textId="77777777" w:rsidR="009449E2" w:rsidRDefault="009449E2" w:rsidP="009449E2">
            <w:pPr>
              <w:spacing w:line="169" w:lineRule="exact"/>
              <w:ind w:left="102" w:right="-20"/>
              <w:rPr>
                <w:ins w:id="27126" w:author="Weber" w:date="2014-10-29T03:09:00Z"/>
                <w:rFonts w:ascii="Calibri" w:eastAsia="Calibri" w:hAnsi="Calibri" w:cs="Calibri"/>
                <w:sz w:val="14"/>
                <w:szCs w:val="14"/>
              </w:rPr>
            </w:pPr>
            <w:ins w:id="27127" w:author="Weber" w:date="2014-10-29T03:09:00Z">
              <w:r>
                <w:rPr>
                  <w:rFonts w:ascii="Calibri" w:eastAsia="Calibri" w:hAnsi="Calibri" w:cs="Calibri"/>
                  <w:w w:val="104"/>
                  <w:sz w:val="14"/>
                  <w:szCs w:val="14"/>
                </w:rPr>
                <w:t>0.28%</w:t>
              </w:r>
            </w:ins>
          </w:p>
        </w:tc>
      </w:tr>
      <w:tr w:rsidR="009449E2" w14:paraId="05CCB0AA" w14:textId="77777777" w:rsidTr="009449E2">
        <w:trPr>
          <w:trHeight w:hRule="exact" w:val="190"/>
          <w:ins w:id="2712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4C7976DD" w14:textId="77777777" w:rsidR="009449E2" w:rsidRDefault="009449E2" w:rsidP="009449E2">
            <w:pPr>
              <w:spacing w:line="169" w:lineRule="exact"/>
              <w:ind w:left="133" w:right="-20"/>
              <w:rPr>
                <w:ins w:id="27129" w:author="Weber" w:date="2014-10-29T03:09:00Z"/>
                <w:rFonts w:ascii="Calibri" w:eastAsia="Calibri" w:hAnsi="Calibri" w:cs="Calibri"/>
                <w:sz w:val="14"/>
                <w:szCs w:val="14"/>
              </w:rPr>
            </w:pPr>
            <w:ins w:id="27130" w:author="Weber" w:date="2014-10-29T03:09:00Z">
              <w:r>
                <w:rPr>
                  <w:rFonts w:ascii="Calibri" w:eastAsia="Calibri" w:hAnsi="Calibri" w:cs="Calibri"/>
                  <w:w w:val="104"/>
                  <w:sz w:val="14"/>
                  <w:szCs w:val="14"/>
                </w:rPr>
                <w:t>33967</w:t>
              </w:r>
            </w:ins>
          </w:p>
        </w:tc>
        <w:tc>
          <w:tcPr>
            <w:tcW w:w="2102" w:type="dxa"/>
            <w:gridSpan w:val="2"/>
            <w:vMerge/>
            <w:tcBorders>
              <w:left w:val="single" w:sz="5" w:space="0" w:color="D0D7E5"/>
              <w:right w:val="single" w:sz="5" w:space="0" w:color="D0D7E5"/>
            </w:tcBorders>
          </w:tcPr>
          <w:p w14:paraId="6AD1E781" w14:textId="77777777" w:rsidR="009449E2" w:rsidRDefault="009449E2" w:rsidP="009449E2">
            <w:pPr>
              <w:rPr>
                <w:ins w:id="2713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11AB3D4C" w14:textId="77777777" w:rsidR="009449E2" w:rsidRDefault="009449E2" w:rsidP="009449E2">
            <w:pPr>
              <w:spacing w:line="169" w:lineRule="exact"/>
              <w:ind w:left="688" w:right="663"/>
              <w:jc w:val="center"/>
              <w:rPr>
                <w:ins w:id="27132" w:author="Weber" w:date="2014-10-29T03:09:00Z"/>
                <w:rFonts w:ascii="Calibri" w:eastAsia="Calibri" w:hAnsi="Calibri" w:cs="Calibri"/>
                <w:sz w:val="14"/>
                <w:szCs w:val="14"/>
              </w:rPr>
            </w:pPr>
            <w:ins w:id="2713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715B42C8" w14:textId="77777777" w:rsidR="009449E2" w:rsidRDefault="009449E2" w:rsidP="009449E2">
            <w:pPr>
              <w:spacing w:line="169" w:lineRule="exact"/>
              <w:ind w:left="102" w:right="-20"/>
              <w:rPr>
                <w:ins w:id="27134" w:author="Weber" w:date="2014-10-29T03:09:00Z"/>
                <w:rFonts w:ascii="Calibri" w:eastAsia="Calibri" w:hAnsi="Calibri" w:cs="Calibri"/>
                <w:sz w:val="14"/>
                <w:szCs w:val="14"/>
              </w:rPr>
            </w:pPr>
            <w:ins w:id="2713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51DD902" w14:textId="77777777" w:rsidR="009449E2" w:rsidRDefault="009449E2" w:rsidP="009449E2">
            <w:pPr>
              <w:spacing w:line="169" w:lineRule="exact"/>
              <w:ind w:left="688" w:right="663"/>
              <w:jc w:val="center"/>
              <w:rPr>
                <w:ins w:id="27136" w:author="Weber" w:date="2014-10-29T03:09:00Z"/>
                <w:rFonts w:ascii="Calibri" w:eastAsia="Calibri" w:hAnsi="Calibri" w:cs="Calibri"/>
                <w:sz w:val="14"/>
                <w:szCs w:val="14"/>
              </w:rPr>
            </w:pPr>
            <w:ins w:id="2713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751B005C" w14:textId="77777777" w:rsidR="009449E2" w:rsidRDefault="009449E2" w:rsidP="009449E2">
            <w:pPr>
              <w:spacing w:line="169" w:lineRule="exact"/>
              <w:ind w:left="102" w:right="-20"/>
              <w:rPr>
                <w:ins w:id="27138" w:author="Weber" w:date="2014-10-29T03:09:00Z"/>
                <w:rFonts w:ascii="Calibri" w:eastAsia="Calibri" w:hAnsi="Calibri" w:cs="Calibri"/>
                <w:sz w:val="14"/>
                <w:szCs w:val="14"/>
              </w:rPr>
            </w:pPr>
            <w:ins w:id="2713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27E9B313" w14:textId="77777777" w:rsidR="009449E2" w:rsidRDefault="009449E2" w:rsidP="009449E2">
            <w:pPr>
              <w:spacing w:line="169" w:lineRule="exact"/>
              <w:ind w:left="688" w:right="663"/>
              <w:jc w:val="center"/>
              <w:rPr>
                <w:ins w:id="27140" w:author="Weber" w:date="2014-10-29T03:09:00Z"/>
                <w:rFonts w:ascii="Calibri" w:eastAsia="Calibri" w:hAnsi="Calibri" w:cs="Calibri"/>
                <w:sz w:val="14"/>
                <w:szCs w:val="14"/>
              </w:rPr>
            </w:pPr>
            <w:ins w:id="2714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4B8797E0" w14:textId="77777777" w:rsidR="009449E2" w:rsidRDefault="009449E2" w:rsidP="009449E2">
            <w:pPr>
              <w:spacing w:line="169" w:lineRule="exact"/>
              <w:ind w:left="102" w:right="-20"/>
              <w:rPr>
                <w:ins w:id="27142" w:author="Weber" w:date="2014-10-29T03:09:00Z"/>
                <w:rFonts w:ascii="Calibri" w:eastAsia="Calibri" w:hAnsi="Calibri" w:cs="Calibri"/>
                <w:sz w:val="14"/>
                <w:szCs w:val="14"/>
              </w:rPr>
            </w:pPr>
            <w:ins w:id="2714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2BDA3A27" w14:textId="77777777" w:rsidR="009449E2" w:rsidRDefault="009449E2" w:rsidP="009449E2">
            <w:pPr>
              <w:spacing w:line="169" w:lineRule="exact"/>
              <w:ind w:left="421" w:right="-20"/>
              <w:rPr>
                <w:ins w:id="27144" w:author="Weber" w:date="2014-10-29T03:09:00Z"/>
                <w:rFonts w:ascii="Calibri" w:eastAsia="Calibri" w:hAnsi="Calibri" w:cs="Calibri"/>
                <w:sz w:val="14"/>
                <w:szCs w:val="14"/>
              </w:rPr>
            </w:pPr>
            <w:ins w:id="27145" w:author="Weber" w:date="2014-10-29T03:09:00Z">
              <w:r>
                <w:rPr>
                  <w:rFonts w:ascii="Calibri" w:eastAsia="Calibri" w:hAnsi="Calibri" w:cs="Calibri"/>
                  <w:w w:val="104"/>
                  <w:sz w:val="14"/>
                  <w:szCs w:val="14"/>
                </w:rPr>
                <w:t>13,290,394</w:t>
              </w:r>
            </w:ins>
          </w:p>
        </w:tc>
        <w:tc>
          <w:tcPr>
            <w:tcW w:w="581" w:type="dxa"/>
            <w:tcBorders>
              <w:top w:val="single" w:sz="5" w:space="0" w:color="D0D7E5"/>
              <w:left w:val="single" w:sz="5" w:space="0" w:color="D0D7E5"/>
              <w:bottom w:val="single" w:sz="5" w:space="0" w:color="D0D7E5"/>
              <w:right w:val="single" w:sz="5" w:space="0" w:color="D0D7E5"/>
            </w:tcBorders>
          </w:tcPr>
          <w:p w14:paraId="6DF5B279" w14:textId="77777777" w:rsidR="009449E2" w:rsidRDefault="009449E2" w:rsidP="009449E2">
            <w:pPr>
              <w:spacing w:line="169" w:lineRule="exact"/>
              <w:ind w:left="102" w:right="-20"/>
              <w:rPr>
                <w:ins w:id="27146" w:author="Weber" w:date="2014-10-29T03:09:00Z"/>
                <w:rFonts w:ascii="Calibri" w:eastAsia="Calibri" w:hAnsi="Calibri" w:cs="Calibri"/>
                <w:sz w:val="14"/>
                <w:szCs w:val="14"/>
              </w:rPr>
            </w:pPr>
            <w:ins w:id="27147" w:author="Weber" w:date="2014-10-29T03:09:00Z">
              <w:r>
                <w:rPr>
                  <w:rFonts w:ascii="Calibri" w:eastAsia="Calibri" w:hAnsi="Calibri" w:cs="Calibri"/>
                  <w:w w:val="104"/>
                  <w:sz w:val="14"/>
                  <w:szCs w:val="14"/>
                </w:rPr>
                <w:t>0.04%</w:t>
              </w:r>
            </w:ins>
          </w:p>
        </w:tc>
      </w:tr>
      <w:tr w:rsidR="009449E2" w14:paraId="68A3CD0A" w14:textId="77777777" w:rsidTr="009449E2">
        <w:trPr>
          <w:trHeight w:hRule="exact" w:val="190"/>
          <w:ins w:id="2714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18A22208" w14:textId="77777777" w:rsidR="009449E2" w:rsidRDefault="009449E2" w:rsidP="009449E2">
            <w:pPr>
              <w:spacing w:line="169" w:lineRule="exact"/>
              <w:ind w:left="133" w:right="-20"/>
              <w:rPr>
                <w:ins w:id="27149" w:author="Weber" w:date="2014-10-29T03:09:00Z"/>
                <w:rFonts w:ascii="Calibri" w:eastAsia="Calibri" w:hAnsi="Calibri" w:cs="Calibri"/>
                <w:sz w:val="14"/>
                <w:szCs w:val="14"/>
              </w:rPr>
            </w:pPr>
            <w:ins w:id="27150" w:author="Weber" w:date="2014-10-29T03:09:00Z">
              <w:r>
                <w:rPr>
                  <w:rFonts w:ascii="Calibri" w:eastAsia="Calibri" w:hAnsi="Calibri" w:cs="Calibri"/>
                  <w:w w:val="104"/>
                  <w:sz w:val="14"/>
                  <w:szCs w:val="14"/>
                </w:rPr>
                <w:t>32835</w:t>
              </w:r>
            </w:ins>
          </w:p>
        </w:tc>
        <w:tc>
          <w:tcPr>
            <w:tcW w:w="2102" w:type="dxa"/>
            <w:gridSpan w:val="2"/>
            <w:vMerge/>
            <w:tcBorders>
              <w:left w:val="single" w:sz="5" w:space="0" w:color="D0D7E5"/>
              <w:right w:val="single" w:sz="5" w:space="0" w:color="D0D7E5"/>
            </w:tcBorders>
          </w:tcPr>
          <w:p w14:paraId="1F005032" w14:textId="77777777" w:rsidR="009449E2" w:rsidRDefault="009449E2" w:rsidP="009449E2">
            <w:pPr>
              <w:rPr>
                <w:ins w:id="2715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6A1145FC" w14:textId="77777777" w:rsidR="009449E2" w:rsidRDefault="009449E2" w:rsidP="009449E2">
            <w:pPr>
              <w:spacing w:line="169" w:lineRule="exact"/>
              <w:ind w:left="421" w:right="-20"/>
              <w:rPr>
                <w:ins w:id="27152" w:author="Weber" w:date="2014-10-29T03:09:00Z"/>
                <w:rFonts w:ascii="Calibri" w:eastAsia="Calibri" w:hAnsi="Calibri" w:cs="Calibri"/>
                <w:sz w:val="14"/>
                <w:szCs w:val="14"/>
              </w:rPr>
            </w:pPr>
            <w:ins w:id="27153" w:author="Weber" w:date="2014-10-29T03:09:00Z">
              <w:r>
                <w:rPr>
                  <w:rFonts w:ascii="Calibri" w:eastAsia="Calibri" w:hAnsi="Calibri" w:cs="Calibri"/>
                  <w:w w:val="104"/>
                  <w:sz w:val="14"/>
                  <w:szCs w:val="14"/>
                </w:rPr>
                <w:t>31,571,535</w:t>
              </w:r>
            </w:ins>
          </w:p>
        </w:tc>
        <w:tc>
          <w:tcPr>
            <w:tcW w:w="581" w:type="dxa"/>
            <w:tcBorders>
              <w:top w:val="single" w:sz="5" w:space="0" w:color="D0D7E5"/>
              <w:left w:val="single" w:sz="5" w:space="0" w:color="D0D7E5"/>
              <w:bottom w:val="single" w:sz="5" w:space="0" w:color="D0D7E5"/>
              <w:right w:val="single" w:sz="5" w:space="0" w:color="D0D7E5"/>
            </w:tcBorders>
          </w:tcPr>
          <w:p w14:paraId="33B6BAC0" w14:textId="77777777" w:rsidR="009449E2" w:rsidRDefault="009449E2" w:rsidP="009449E2">
            <w:pPr>
              <w:spacing w:line="169" w:lineRule="exact"/>
              <w:ind w:left="102" w:right="-20"/>
              <w:rPr>
                <w:ins w:id="27154" w:author="Weber" w:date="2014-10-29T03:09:00Z"/>
                <w:rFonts w:ascii="Calibri" w:eastAsia="Calibri" w:hAnsi="Calibri" w:cs="Calibri"/>
                <w:sz w:val="14"/>
                <w:szCs w:val="14"/>
              </w:rPr>
            </w:pPr>
            <w:ins w:id="27155" w:author="Weber" w:date="2014-10-29T03:09:00Z">
              <w:r>
                <w:rPr>
                  <w:rFonts w:ascii="Calibri" w:eastAsia="Calibri" w:hAnsi="Calibri" w:cs="Calibri"/>
                  <w:w w:val="104"/>
                  <w:sz w:val="14"/>
                  <w:szCs w:val="14"/>
                </w:rPr>
                <w:t>0.26%</w:t>
              </w:r>
            </w:ins>
          </w:p>
        </w:tc>
        <w:tc>
          <w:tcPr>
            <w:tcW w:w="1522" w:type="dxa"/>
            <w:tcBorders>
              <w:top w:val="single" w:sz="5" w:space="0" w:color="D0D7E5"/>
              <w:left w:val="single" w:sz="5" w:space="0" w:color="D0D7E5"/>
              <w:bottom w:val="single" w:sz="5" w:space="0" w:color="D0D7E5"/>
              <w:right w:val="single" w:sz="5" w:space="0" w:color="D0D7E5"/>
            </w:tcBorders>
          </w:tcPr>
          <w:p w14:paraId="0427284D" w14:textId="77777777" w:rsidR="009449E2" w:rsidRDefault="009449E2" w:rsidP="009449E2">
            <w:pPr>
              <w:spacing w:line="169" w:lineRule="exact"/>
              <w:ind w:left="688" w:right="663"/>
              <w:jc w:val="center"/>
              <w:rPr>
                <w:ins w:id="27156" w:author="Weber" w:date="2014-10-29T03:09:00Z"/>
                <w:rFonts w:ascii="Calibri" w:eastAsia="Calibri" w:hAnsi="Calibri" w:cs="Calibri"/>
                <w:sz w:val="14"/>
                <w:szCs w:val="14"/>
              </w:rPr>
            </w:pPr>
            <w:ins w:id="2715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D41CF90" w14:textId="77777777" w:rsidR="009449E2" w:rsidRDefault="009449E2" w:rsidP="009449E2">
            <w:pPr>
              <w:spacing w:line="169" w:lineRule="exact"/>
              <w:ind w:left="102" w:right="-20"/>
              <w:rPr>
                <w:ins w:id="27158" w:author="Weber" w:date="2014-10-29T03:09:00Z"/>
                <w:rFonts w:ascii="Calibri" w:eastAsia="Calibri" w:hAnsi="Calibri" w:cs="Calibri"/>
                <w:sz w:val="14"/>
                <w:szCs w:val="14"/>
              </w:rPr>
            </w:pPr>
            <w:ins w:id="2715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0C4ACFE" w14:textId="77777777" w:rsidR="009449E2" w:rsidRDefault="009449E2" w:rsidP="009449E2">
            <w:pPr>
              <w:spacing w:line="169" w:lineRule="exact"/>
              <w:ind w:left="421" w:right="-20"/>
              <w:rPr>
                <w:ins w:id="27160" w:author="Weber" w:date="2014-10-29T03:09:00Z"/>
                <w:rFonts w:ascii="Calibri" w:eastAsia="Calibri" w:hAnsi="Calibri" w:cs="Calibri"/>
                <w:sz w:val="14"/>
                <w:szCs w:val="14"/>
              </w:rPr>
            </w:pPr>
            <w:ins w:id="27161" w:author="Weber" w:date="2014-10-29T03:09:00Z">
              <w:r>
                <w:rPr>
                  <w:rFonts w:ascii="Calibri" w:eastAsia="Calibri" w:hAnsi="Calibri" w:cs="Calibri"/>
                  <w:w w:val="104"/>
                  <w:sz w:val="14"/>
                  <w:szCs w:val="14"/>
                </w:rPr>
                <w:t>67,267,447</w:t>
              </w:r>
            </w:ins>
          </w:p>
        </w:tc>
        <w:tc>
          <w:tcPr>
            <w:tcW w:w="581" w:type="dxa"/>
            <w:tcBorders>
              <w:top w:val="single" w:sz="5" w:space="0" w:color="D0D7E5"/>
              <w:left w:val="single" w:sz="5" w:space="0" w:color="D0D7E5"/>
              <w:bottom w:val="single" w:sz="5" w:space="0" w:color="D0D7E5"/>
              <w:right w:val="single" w:sz="5" w:space="0" w:color="D0D7E5"/>
            </w:tcBorders>
          </w:tcPr>
          <w:p w14:paraId="642D527B" w14:textId="77777777" w:rsidR="009449E2" w:rsidRDefault="009449E2" w:rsidP="009449E2">
            <w:pPr>
              <w:spacing w:line="169" w:lineRule="exact"/>
              <w:ind w:left="102" w:right="-20"/>
              <w:rPr>
                <w:ins w:id="27162" w:author="Weber" w:date="2014-10-29T03:09:00Z"/>
                <w:rFonts w:ascii="Calibri" w:eastAsia="Calibri" w:hAnsi="Calibri" w:cs="Calibri"/>
                <w:sz w:val="14"/>
                <w:szCs w:val="14"/>
              </w:rPr>
            </w:pPr>
            <w:ins w:id="27163" w:author="Weber" w:date="2014-10-29T03:09:00Z">
              <w:r>
                <w:rPr>
                  <w:rFonts w:ascii="Calibri" w:eastAsia="Calibri" w:hAnsi="Calibri" w:cs="Calibri"/>
                  <w:w w:val="104"/>
                  <w:sz w:val="14"/>
                  <w:szCs w:val="14"/>
                </w:rPr>
                <w:t>0.48%</w:t>
              </w:r>
            </w:ins>
          </w:p>
        </w:tc>
        <w:tc>
          <w:tcPr>
            <w:tcW w:w="1522" w:type="dxa"/>
            <w:tcBorders>
              <w:top w:val="single" w:sz="5" w:space="0" w:color="D0D7E5"/>
              <w:left w:val="single" w:sz="5" w:space="0" w:color="D0D7E5"/>
              <w:bottom w:val="single" w:sz="5" w:space="0" w:color="D0D7E5"/>
              <w:right w:val="single" w:sz="5" w:space="0" w:color="D0D7E5"/>
            </w:tcBorders>
          </w:tcPr>
          <w:p w14:paraId="39C21A17" w14:textId="77777777" w:rsidR="009449E2" w:rsidRDefault="009449E2" w:rsidP="009449E2">
            <w:pPr>
              <w:spacing w:line="169" w:lineRule="exact"/>
              <w:ind w:left="385" w:right="-20"/>
              <w:rPr>
                <w:ins w:id="27164" w:author="Weber" w:date="2014-10-29T03:09:00Z"/>
                <w:rFonts w:ascii="Calibri" w:eastAsia="Calibri" w:hAnsi="Calibri" w:cs="Calibri"/>
                <w:sz w:val="14"/>
                <w:szCs w:val="14"/>
              </w:rPr>
            </w:pPr>
            <w:ins w:id="27165" w:author="Weber" w:date="2014-10-29T03:09:00Z">
              <w:r>
                <w:rPr>
                  <w:rFonts w:ascii="Calibri" w:eastAsia="Calibri" w:hAnsi="Calibri" w:cs="Calibri"/>
                  <w:w w:val="104"/>
                  <w:sz w:val="14"/>
                  <w:szCs w:val="14"/>
                </w:rPr>
                <w:t>165,548,702</w:t>
              </w:r>
            </w:ins>
          </w:p>
        </w:tc>
        <w:tc>
          <w:tcPr>
            <w:tcW w:w="581" w:type="dxa"/>
            <w:tcBorders>
              <w:top w:val="single" w:sz="5" w:space="0" w:color="D0D7E5"/>
              <w:left w:val="single" w:sz="5" w:space="0" w:color="D0D7E5"/>
              <w:bottom w:val="single" w:sz="5" w:space="0" w:color="D0D7E5"/>
              <w:right w:val="single" w:sz="5" w:space="0" w:color="D0D7E5"/>
            </w:tcBorders>
          </w:tcPr>
          <w:p w14:paraId="666FC34A" w14:textId="77777777" w:rsidR="009449E2" w:rsidRDefault="009449E2" w:rsidP="009449E2">
            <w:pPr>
              <w:spacing w:line="169" w:lineRule="exact"/>
              <w:ind w:left="102" w:right="-20"/>
              <w:rPr>
                <w:ins w:id="27166" w:author="Weber" w:date="2014-10-29T03:09:00Z"/>
                <w:rFonts w:ascii="Calibri" w:eastAsia="Calibri" w:hAnsi="Calibri" w:cs="Calibri"/>
                <w:sz w:val="14"/>
                <w:szCs w:val="14"/>
              </w:rPr>
            </w:pPr>
            <w:ins w:id="27167" w:author="Weber" w:date="2014-10-29T03:09:00Z">
              <w:r>
                <w:rPr>
                  <w:rFonts w:ascii="Calibri" w:eastAsia="Calibri" w:hAnsi="Calibri" w:cs="Calibri"/>
                  <w:w w:val="104"/>
                  <w:sz w:val="14"/>
                  <w:szCs w:val="14"/>
                </w:rPr>
                <w:t>0.47%</w:t>
              </w:r>
            </w:ins>
          </w:p>
        </w:tc>
      </w:tr>
      <w:tr w:rsidR="009449E2" w14:paraId="28FF2C44" w14:textId="77777777" w:rsidTr="009449E2">
        <w:trPr>
          <w:trHeight w:hRule="exact" w:val="190"/>
          <w:ins w:id="2716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6EFDECB2" w14:textId="77777777" w:rsidR="009449E2" w:rsidRDefault="009449E2" w:rsidP="009449E2">
            <w:pPr>
              <w:spacing w:line="169" w:lineRule="exact"/>
              <w:ind w:left="133" w:right="-20"/>
              <w:rPr>
                <w:ins w:id="27169" w:author="Weber" w:date="2014-10-29T03:09:00Z"/>
                <w:rFonts w:ascii="Calibri" w:eastAsia="Calibri" w:hAnsi="Calibri" w:cs="Calibri"/>
                <w:sz w:val="14"/>
                <w:szCs w:val="14"/>
              </w:rPr>
            </w:pPr>
            <w:ins w:id="27170" w:author="Weber" w:date="2014-10-29T03:09:00Z">
              <w:r>
                <w:rPr>
                  <w:rFonts w:ascii="Calibri" w:eastAsia="Calibri" w:hAnsi="Calibri" w:cs="Calibri"/>
                  <w:w w:val="104"/>
                  <w:sz w:val="14"/>
                  <w:szCs w:val="14"/>
                </w:rPr>
                <w:t>34109</w:t>
              </w:r>
            </w:ins>
          </w:p>
        </w:tc>
        <w:tc>
          <w:tcPr>
            <w:tcW w:w="2102" w:type="dxa"/>
            <w:gridSpan w:val="2"/>
            <w:vMerge/>
            <w:tcBorders>
              <w:left w:val="single" w:sz="5" w:space="0" w:color="D0D7E5"/>
              <w:right w:val="single" w:sz="5" w:space="0" w:color="D0D7E5"/>
            </w:tcBorders>
          </w:tcPr>
          <w:p w14:paraId="1E6E505E" w14:textId="77777777" w:rsidR="009449E2" w:rsidRDefault="009449E2" w:rsidP="009449E2">
            <w:pPr>
              <w:rPr>
                <w:ins w:id="2717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090DE89D" w14:textId="77777777" w:rsidR="009449E2" w:rsidRDefault="009449E2" w:rsidP="009449E2">
            <w:pPr>
              <w:spacing w:line="169" w:lineRule="exact"/>
              <w:ind w:left="460" w:right="-20"/>
              <w:rPr>
                <w:ins w:id="27172" w:author="Weber" w:date="2014-10-29T03:09:00Z"/>
                <w:rFonts w:ascii="Calibri" w:eastAsia="Calibri" w:hAnsi="Calibri" w:cs="Calibri"/>
                <w:sz w:val="14"/>
                <w:szCs w:val="14"/>
              </w:rPr>
            </w:pPr>
            <w:ins w:id="27173" w:author="Weber" w:date="2014-10-29T03:09:00Z">
              <w:r>
                <w:rPr>
                  <w:rFonts w:ascii="Calibri" w:eastAsia="Calibri" w:hAnsi="Calibri" w:cs="Calibri"/>
                  <w:w w:val="104"/>
                  <w:sz w:val="14"/>
                  <w:szCs w:val="14"/>
                </w:rPr>
                <w:t>8,999,771</w:t>
              </w:r>
            </w:ins>
          </w:p>
        </w:tc>
        <w:tc>
          <w:tcPr>
            <w:tcW w:w="581" w:type="dxa"/>
            <w:tcBorders>
              <w:top w:val="single" w:sz="5" w:space="0" w:color="D0D7E5"/>
              <w:left w:val="single" w:sz="5" w:space="0" w:color="D0D7E5"/>
              <w:bottom w:val="single" w:sz="5" w:space="0" w:color="D0D7E5"/>
              <w:right w:val="single" w:sz="5" w:space="0" w:color="D0D7E5"/>
            </w:tcBorders>
          </w:tcPr>
          <w:p w14:paraId="75A186EE" w14:textId="77777777" w:rsidR="009449E2" w:rsidRDefault="009449E2" w:rsidP="009449E2">
            <w:pPr>
              <w:spacing w:line="169" w:lineRule="exact"/>
              <w:ind w:left="102" w:right="-20"/>
              <w:rPr>
                <w:ins w:id="27174" w:author="Weber" w:date="2014-10-29T03:09:00Z"/>
                <w:rFonts w:ascii="Calibri" w:eastAsia="Calibri" w:hAnsi="Calibri" w:cs="Calibri"/>
                <w:sz w:val="14"/>
                <w:szCs w:val="14"/>
              </w:rPr>
            </w:pPr>
            <w:ins w:id="27175" w:author="Weber" w:date="2014-10-29T03:09:00Z">
              <w:r>
                <w:rPr>
                  <w:rFonts w:ascii="Calibri" w:eastAsia="Calibri" w:hAnsi="Calibri" w:cs="Calibri"/>
                  <w:w w:val="104"/>
                  <w:sz w:val="14"/>
                  <w:szCs w:val="14"/>
                </w:rPr>
                <w:t>0.07%</w:t>
              </w:r>
            </w:ins>
          </w:p>
        </w:tc>
        <w:tc>
          <w:tcPr>
            <w:tcW w:w="1522" w:type="dxa"/>
            <w:tcBorders>
              <w:top w:val="single" w:sz="5" w:space="0" w:color="D0D7E5"/>
              <w:left w:val="single" w:sz="5" w:space="0" w:color="D0D7E5"/>
              <w:bottom w:val="single" w:sz="5" w:space="0" w:color="D0D7E5"/>
              <w:right w:val="single" w:sz="5" w:space="0" w:color="D0D7E5"/>
            </w:tcBorders>
          </w:tcPr>
          <w:p w14:paraId="50C245A1" w14:textId="77777777" w:rsidR="009449E2" w:rsidRDefault="009449E2" w:rsidP="009449E2">
            <w:pPr>
              <w:spacing w:line="169" w:lineRule="exact"/>
              <w:ind w:left="688" w:right="663"/>
              <w:jc w:val="center"/>
              <w:rPr>
                <w:ins w:id="27176" w:author="Weber" w:date="2014-10-29T03:09:00Z"/>
                <w:rFonts w:ascii="Calibri" w:eastAsia="Calibri" w:hAnsi="Calibri" w:cs="Calibri"/>
                <w:sz w:val="14"/>
                <w:szCs w:val="14"/>
              </w:rPr>
            </w:pPr>
            <w:ins w:id="2717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47F6245A" w14:textId="77777777" w:rsidR="009449E2" w:rsidRDefault="009449E2" w:rsidP="009449E2">
            <w:pPr>
              <w:spacing w:line="169" w:lineRule="exact"/>
              <w:ind w:left="102" w:right="-20"/>
              <w:rPr>
                <w:ins w:id="27178" w:author="Weber" w:date="2014-10-29T03:09:00Z"/>
                <w:rFonts w:ascii="Calibri" w:eastAsia="Calibri" w:hAnsi="Calibri" w:cs="Calibri"/>
                <w:sz w:val="14"/>
                <w:szCs w:val="14"/>
              </w:rPr>
            </w:pPr>
            <w:ins w:id="2717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48DD7BFE" w14:textId="77777777" w:rsidR="009449E2" w:rsidRDefault="009449E2" w:rsidP="009449E2">
            <w:pPr>
              <w:spacing w:line="169" w:lineRule="exact"/>
              <w:ind w:left="688" w:right="663"/>
              <w:jc w:val="center"/>
              <w:rPr>
                <w:ins w:id="27180" w:author="Weber" w:date="2014-10-29T03:09:00Z"/>
                <w:rFonts w:ascii="Calibri" w:eastAsia="Calibri" w:hAnsi="Calibri" w:cs="Calibri"/>
                <w:sz w:val="14"/>
                <w:szCs w:val="14"/>
              </w:rPr>
            </w:pPr>
            <w:ins w:id="2718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73EA9D4E" w14:textId="77777777" w:rsidR="009449E2" w:rsidRDefault="009449E2" w:rsidP="009449E2">
            <w:pPr>
              <w:spacing w:line="169" w:lineRule="exact"/>
              <w:ind w:left="102" w:right="-20"/>
              <w:rPr>
                <w:ins w:id="27182" w:author="Weber" w:date="2014-10-29T03:09:00Z"/>
                <w:rFonts w:ascii="Calibri" w:eastAsia="Calibri" w:hAnsi="Calibri" w:cs="Calibri"/>
                <w:sz w:val="14"/>
                <w:szCs w:val="14"/>
              </w:rPr>
            </w:pPr>
            <w:ins w:id="2718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AA1B7F8" w14:textId="77777777" w:rsidR="009449E2" w:rsidRDefault="009449E2" w:rsidP="009449E2">
            <w:pPr>
              <w:spacing w:line="169" w:lineRule="exact"/>
              <w:ind w:left="460" w:right="-20"/>
              <w:rPr>
                <w:ins w:id="27184" w:author="Weber" w:date="2014-10-29T03:09:00Z"/>
                <w:rFonts w:ascii="Calibri" w:eastAsia="Calibri" w:hAnsi="Calibri" w:cs="Calibri"/>
                <w:sz w:val="14"/>
                <w:szCs w:val="14"/>
              </w:rPr>
            </w:pPr>
            <w:ins w:id="27185" w:author="Weber" w:date="2014-10-29T03:09:00Z">
              <w:r>
                <w:rPr>
                  <w:rFonts w:ascii="Calibri" w:eastAsia="Calibri" w:hAnsi="Calibri" w:cs="Calibri"/>
                  <w:w w:val="104"/>
                  <w:sz w:val="14"/>
                  <w:szCs w:val="14"/>
                </w:rPr>
                <w:t>9,000,078</w:t>
              </w:r>
            </w:ins>
          </w:p>
        </w:tc>
        <w:tc>
          <w:tcPr>
            <w:tcW w:w="581" w:type="dxa"/>
            <w:tcBorders>
              <w:top w:val="single" w:sz="5" w:space="0" w:color="D0D7E5"/>
              <w:left w:val="single" w:sz="5" w:space="0" w:color="D0D7E5"/>
              <w:bottom w:val="single" w:sz="5" w:space="0" w:color="D0D7E5"/>
              <w:right w:val="single" w:sz="5" w:space="0" w:color="D0D7E5"/>
            </w:tcBorders>
          </w:tcPr>
          <w:p w14:paraId="791B57AB" w14:textId="77777777" w:rsidR="009449E2" w:rsidRDefault="009449E2" w:rsidP="009449E2">
            <w:pPr>
              <w:spacing w:line="169" w:lineRule="exact"/>
              <w:ind w:left="102" w:right="-20"/>
              <w:rPr>
                <w:ins w:id="27186" w:author="Weber" w:date="2014-10-29T03:09:00Z"/>
                <w:rFonts w:ascii="Calibri" w:eastAsia="Calibri" w:hAnsi="Calibri" w:cs="Calibri"/>
                <w:sz w:val="14"/>
                <w:szCs w:val="14"/>
              </w:rPr>
            </w:pPr>
            <w:ins w:id="27187" w:author="Weber" w:date="2014-10-29T03:09:00Z">
              <w:r>
                <w:rPr>
                  <w:rFonts w:ascii="Calibri" w:eastAsia="Calibri" w:hAnsi="Calibri" w:cs="Calibri"/>
                  <w:w w:val="104"/>
                  <w:sz w:val="14"/>
                  <w:szCs w:val="14"/>
                </w:rPr>
                <w:t>0.03%</w:t>
              </w:r>
            </w:ins>
          </w:p>
        </w:tc>
      </w:tr>
      <w:tr w:rsidR="009449E2" w14:paraId="5D7B45CA" w14:textId="77777777" w:rsidTr="009449E2">
        <w:trPr>
          <w:trHeight w:hRule="exact" w:val="190"/>
          <w:ins w:id="2718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6051EAF8" w14:textId="77777777" w:rsidR="009449E2" w:rsidRDefault="009449E2" w:rsidP="009449E2">
            <w:pPr>
              <w:spacing w:line="169" w:lineRule="exact"/>
              <w:ind w:left="133" w:right="-20"/>
              <w:rPr>
                <w:ins w:id="27189" w:author="Weber" w:date="2014-10-29T03:09:00Z"/>
                <w:rFonts w:ascii="Calibri" w:eastAsia="Calibri" w:hAnsi="Calibri" w:cs="Calibri"/>
                <w:sz w:val="14"/>
                <w:szCs w:val="14"/>
              </w:rPr>
            </w:pPr>
            <w:ins w:id="27190" w:author="Weber" w:date="2014-10-29T03:09:00Z">
              <w:r>
                <w:rPr>
                  <w:rFonts w:ascii="Calibri" w:eastAsia="Calibri" w:hAnsi="Calibri" w:cs="Calibri"/>
                  <w:w w:val="104"/>
                  <w:sz w:val="14"/>
                  <w:szCs w:val="14"/>
                </w:rPr>
                <w:t>32128</w:t>
              </w:r>
            </w:ins>
          </w:p>
        </w:tc>
        <w:tc>
          <w:tcPr>
            <w:tcW w:w="2102" w:type="dxa"/>
            <w:gridSpan w:val="2"/>
            <w:vMerge/>
            <w:tcBorders>
              <w:left w:val="single" w:sz="5" w:space="0" w:color="D0D7E5"/>
              <w:right w:val="single" w:sz="5" w:space="0" w:color="D0D7E5"/>
            </w:tcBorders>
          </w:tcPr>
          <w:p w14:paraId="41B003C3" w14:textId="77777777" w:rsidR="009449E2" w:rsidRDefault="009449E2" w:rsidP="009449E2">
            <w:pPr>
              <w:rPr>
                <w:ins w:id="2719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188D1740" w14:textId="77777777" w:rsidR="009449E2" w:rsidRDefault="009449E2" w:rsidP="009449E2">
            <w:pPr>
              <w:spacing w:line="169" w:lineRule="exact"/>
              <w:ind w:left="421" w:right="-20"/>
              <w:rPr>
                <w:ins w:id="27192" w:author="Weber" w:date="2014-10-29T03:09:00Z"/>
                <w:rFonts w:ascii="Calibri" w:eastAsia="Calibri" w:hAnsi="Calibri" w:cs="Calibri"/>
                <w:sz w:val="14"/>
                <w:szCs w:val="14"/>
              </w:rPr>
            </w:pPr>
            <w:ins w:id="27193" w:author="Weber" w:date="2014-10-29T03:09:00Z">
              <w:r>
                <w:rPr>
                  <w:rFonts w:ascii="Calibri" w:eastAsia="Calibri" w:hAnsi="Calibri" w:cs="Calibri"/>
                  <w:w w:val="104"/>
                  <w:sz w:val="14"/>
                  <w:szCs w:val="14"/>
                </w:rPr>
                <w:t>18,845,403</w:t>
              </w:r>
            </w:ins>
          </w:p>
        </w:tc>
        <w:tc>
          <w:tcPr>
            <w:tcW w:w="581" w:type="dxa"/>
            <w:tcBorders>
              <w:top w:val="single" w:sz="5" w:space="0" w:color="D0D7E5"/>
              <w:left w:val="single" w:sz="5" w:space="0" w:color="D0D7E5"/>
              <w:bottom w:val="single" w:sz="5" w:space="0" w:color="D0D7E5"/>
              <w:right w:val="single" w:sz="5" w:space="0" w:color="D0D7E5"/>
            </w:tcBorders>
          </w:tcPr>
          <w:p w14:paraId="77C1A9B2" w14:textId="77777777" w:rsidR="009449E2" w:rsidRDefault="009449E2" w:rsidP="009449E2">
            <w:pPr>
              <w:spacing w:line="169" w:lineRule="exact"/>
              <w:ind w:left="102" w:right="-20"/>
              <w:rPr>
                <w:ins w:id="27194" w:author="Weber" w:date="2014-10-29T03:09:00Z"/>
                <w:rFonts w:ascii="Calibri" w:eastAsia="Calibri" w:hAnsi="Calibri" w:cs="Calibri"/>
                <w:sz w:val="14"/>
                <w:szCs w:val="14"/>
              </w:rPr>
            </w:pPr>
            <w:ins w:id="27195" w:author="Weber" w:date="2014-10-29T03:09:00Z">
              <w:r>
                <w:rPr>
                  <w:rFonts w:ascii="Calibri" w:eastAsia="Calibri" w:hAnsi="Calibri" w:cs="Calibri"/>
                  <w:w w:val="104"/>
                  <w:sz w:val="14"/>
                  <w:szCs w:val="14"/>
                </w:rPr>
                <w:t>0.15%</w:t>
              </w:r>
            </w:ins>
          </w:p>
        </w:tc>
        <w:tc>
          <w:tcPr>
            <w:tcW w:w="1522" w:type="dxa"/>
            <w:tcBorders>
              <w:top w:val="single" w:sz="5" w:space="0" w:color="D0D7E5"/>
              <w:left w:val="single" w:sz="5" w:space="0" w:color="D0D7E5"/>
              <w:bottom w:val="single" w:sz="5" w:space="0" w:color="D0D7E5"/>
              <w:right w:val="single" w:sz="5" w:space="0" w:color="D0D7E5"/>
            </w:tcBorders>
          </w:tcPr>
          <w:p w14:paraId="5B97FB63" w14:textId="77777777" w:rsidR="009449E2" w:rsidRDefault="009449E2" w:rsidP="009449E2">
            <w:pPr>
              <w:spacing w:line="169" w:lineRule="exact"/>
              <w:ind w:left="688" w:right="663"/>
              <w:jc w:val="center"/>
              <w:rPr>
                <w:ins w:id="27196" w:author="Weber" w:date="2014-10-29T03:09:00Z"/>
                <w:rFonts w:ascii="Calibri" w:eastAsia="Calibri" w:hAnsi="Calibri" w:cs="Calibri"/>
                <w:sz w:val="14"/>
                <w:szCs w:val="14"/>
              </w:rPr>
            </w:pPr>
            <w:ins w:id="2719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7093EA31" w14:textId="77777777" w:rsidR="009449E2" w:rsidRDefault="009449E2" w:rsidP="009449E2">
            <w:pPr>
              <w:spacing w:line="169" w:lineRule="exact"/>
              <w:ind w:left="102" w:right="-20"/>
              <w:rPr>
                <w:ins w:id="27198" w:author="Weber" w:date="2014-10-29T03:09:00Z"/>
                <w:rFonts w:ascii="Calibri" w:eastAsia="Calibri" w:hAnsi="Calibri" w:cs="Calibri"/>
                <w:sz w:val="14"/>
                <w:szCs w:val="14"/>
              </w:rPr>
            </w:pPr>
            <w:ins w:id="2719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758C42D9" w14:textId="77777777" w:rsidR="009449E2" w:rsidRDefault="009449E2" w:rsidP="009449E2">
            <w:pPr>
              <w:spacing w:line="169" w:lineRule="exact"/>
              <w:ind w:left="421" w:right="-20"/>
              <w:rPr>
                <w:ins w:id="27200" w:author="Weber" w:date="2014-10-29T03:09:00Z"/>
                <w:rFonts w:ascii="Calibri" w:eastAsia="Calibri" w:hAnsi="Calibri" w:cs="Calibri"/>
                <w:sz w:val="14"/>
                <w:szCs w:val="14"/>
              </w:rPr>
            </w:pPr>
            <w:ins w:id="27201" w:author="Weber" w:date="2014-10-29T03:09:00Z">
              <w:r>
                <w:rPr>
                  <w:rFonts w:ascii="Calibri" w:eastAsia="Calibri" w:hAnsi="Calibri" w:cs="Calibri"/>
                  <w:w w:val="104"/>
                  <w:sz w:val="14"/>
                  <w:szCs w:val="14"/>
                </w:rPr>
                <w:t>36,911,762</w:t>
              </w:r>
            </w:ins>
          </w:p>
        </w:tc>
        <w:tc>
          <w:tcPr>
            <w:tcW w:w="581" w:type="dxa"/>
            <w:tcBorders>
              <w:top w:val="single" w:sz="5" w:space="0" w:color="D0D7E5"/>
              <w:left w:val="single" w:sz="5" w:space="0" w:color="D0D7E5"/>
              <w:bottom w:val="single" w:sz="5" w:space="0" w:color="D0D7E5"/>
              <w:right w:val="single" w:sz="5" w:space="0" w:color="D0D7E5"/>
            </w:tcBorders>
          </w:tcPr>
          <w:p w14:paraId="20ED7226" w14:textId="77777777" w:rsidR="009449E2" w:rsidRDefault="009449E2" w:rsidP="009449E2">
            <w:pPr>
              <w:spacing w:line="169" w:lineRule="exact"/>
              <w:ind w:left="102" w:right="-20"/>
              <w:rPr>
                <w:ins w:id="27202" w:author="Weber" w:date="2014-10-29T03:09:00Z"/>
                <w:rFonts w:ascii="Calibri" w:eastAsia="Calibri" w:hAnsi="Calibri" w:cs="Calibri"/>
                <w:sz w:val="14"/>
                <w:szCs w:val="14"/>
              </w:rPr>
            </w:pPr>
            <w:ins w:id="27203" w:author="Weber" w:date="2014-10-29T03:09:00Z">
              <w:r>
                <w:rPr>
                  <w:rFonts w:ascii="Calibri" w:eastAsia="Calibri" w:hAnsi="Calibri" w:cs="Calibri"/>
                  <w:w w:val="104"/>
                  <w:sz w:val="14"/>
                  <w:szCs w:val="14"/>
                </w:rPr>
                <w:t>0.26%</w:t>
              </w:r>
            </w:ins>
          </w:p>
        </w:tc>
        <w:tc>
          <w:tcPr>
            <w:tcW w:w="1522" w:type="dxa"/>
            <w:tcBorders>
              <w:top w:val="single" w:sz="5" w:space="0" w:color="D0D7E5"/>
              <w:left w:val="single" w:sz="5" w:space="0" w:color="D0D7E5"/>
              <w:bottom w:val="single" w:sz="5" w:space="0" w:color="D0D7E5"/>
              <w:right w:val="single" w:sz="5" w:space="0" w:color="D0D7E5"/>
            </w:tcBorders>
          </w:tcPr>
          <w:p w14:paraId="5040E442" w14:textId="77777777" w:rsidR="009449E2" w:rsidRDefault="009449E2" w:rsidP="009449E2">
            <w:pPr>
              <w:spacing w:line="169" w:lineRule="exact"/>
              <w:ind w:left="421" w:right="-20"/>
              <w:rPr>
                <w:ins w:id="27204" w:author="Weber" w:date="2014-10-29T03:09:00Z"/>
                <w:rFonts w:ascii="Calibri" w:eastAsia="Calibri" w:hAnsi="Calibri" w:cs="Calibri"/>
                <w:sz w:val="14"/>
                <w:szCs w:val="14"/>
              </w:rPr>
            </w:pPr>
            <w:ins w:id="27205" w:author="Weber" w:date="2014-10-29T03:09:00Z">
              <w:r>
                <w:rPr>
                  <w:rFonts w:ascii="Calibri" w:eastAsia="Calibri" w:hAnsi="Calibri" w:cs="Calibri"/>
                  <w:w w:val="104"/>
                  <w:sz w:val="14"/>
                  <w:szCs w:val="14"/>
                </w:rPr>
                <w:t>99,621,870</w:t>
              </w:r>
            </w:ins>
          </w:p>
        </w:tc>
        <w:tc>
          <w:tcPr>
            <w:tcW w:w="581" w:type="dxa"/>
            <w:tcBorders>
              <w:top w:val="single" w:sz="5" w:space="0" w:color="D0D7E5"/>
              <w:left w:val="single" w:sz="5" w:space="0" w:color="D0D7E5"/>
              <w:bottom w:val="single" w:sz="5" w:space="0" w:color="D0D7E5"/>
              <w:right w:val="single" w:sz="5" w:space="0" w:color="D0D7E5"/>
            </w:tcBorders>
          </w:tcPr>
          <w:p w14:paraId="6481AA9D" w14:textId="77777777" w:rsidR="009449E2" w:rsidRDefault="009449E2" w:rsidP="009449E2">
            <w:pPr>
              <w:spacing w:line="169" w:lineRule="exact"/>
              <w:ind w:left="102" w:right="-20"/>
              <w:rPr>
                <w:ins w:id="27206" w:author="Weber" w:date="2014-10-29T03:09:00Z"/>
                <w:rFonts w:ascii="Calibri" w:eastAsia="Calibri" w:hAnsi="Calibri" w:cs="Calibri"/>
                <w:sz w:val="14"/>
                <w:szCs w:val="14"/>
              </w:rPr>
            </w:pPr>
            <w:ins w:id="27207" w:author="Weber" w:date="2014-10-29T03:09:00Z">
              <w:r>
                <w:rPr>
                  <w:rFonts w:ascii="Calibri" w:eastAsia="Calibri" w:hAnsi="Calibri" w:cs="Calibri"/>
                  <w:w w:val="104"/>
                  <w:sz w:val="14"/>
                  <w:szCs w:val="14"/>
                </w:rPr>
                <w:t>0.28%</w:t>
              </w:r>
            </w:ins>
          </w:p>
        </w:tc>
      </w:tr>
      <w:tr w:rsidR="009449E2" w14:paraId="3D330002" w14:textId="77777777" w:rsidTr="009449E2">
        <w:trPr>
          <w:trHeight w:hRule="exact" w:val="190"/>
          <w:ins w:id="2720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5D3140C8" w14:textId="77777777" w:rsidR="009449E2" w:rsidRDefault="009449E2" w:rsidP="009449E2">
            <w:pPr>
              <w:spacing w:line="169" w:lineRule="exact"/>
              <w:ind w:left="133" w:right="-20"/>
              <w:rPr>
                <w:ins w:id="27209" w:author="Weber" w:date="2014-10-29T03:09:00Z"/>
                <w:rFonts w:ascii="Calibri" w:eastAsia="Calibri" w:hAnsi="Calibri" w:cs="Calibri"/>
                <w:sz w:val="14"/>
                <w:szCs w:val="14"/>
              </w:rPr>
            </w:pPr>
            <w:ins w:id="27210" w:author="Weber" w:date="2014-10-29T03:09:00Z">
              <w:r>
                <w:rPr>
                  <w:rFonts w:ascii="Calibri" w:eastAsia="Calibri" w:hAnsi="Calibri" w:cs="Calibri"/>
                  <w:w w:val="104"/>
                  <w:sz w:val="14"/>
                  <w:szCs w:val="14"/>
                </w:rPr>
                <w:t>32694</w:t>
              </w:r>
            </w:ins>
          </w:p>
        </w:tc>
        <w:tc>
          <w:tcPr>
            <w:tcW w:w="2102" w:type="dxa"/>
            <w:gridSpan w:val="2"/>
            <w:vMerge/>
            <w:tcBorders>
              <w:left w:val="single" w:sz="5" w:space="0" w:color="D0D7E5"/>
              <w:right w:val="single" w:sz="5" w:space="0" w:color="D0D7E5"/>
            </w:tcBorders>
          </w:tcPr>
          <w:p w14:paraId="458F0FCC" w14:textId="77777777" w:rsidR="009449E2" w:rsidRDefault="009449E2" w:rsidP="009449E2">
            <w:pPr>
              <w:rPr>
                <w:ins w:id="2721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1C5DE877" w14:textId="77777777" w:rsidR="009449E2" w:rsidRDefault="009449E2" w:rsidP="009449E2">
            <w:pPr>
              <w:spacing w:line="169" w:lineRule="exact"/>
              <w:ind w:left="688" w:right="663"/>
              <w:jc w:val="center"/>
              <w:rPr>
                <w:ins w:id="27212" w:author="Weber" w:date="2014-10-29T03:09:00Z"/>
                <w:rFonts w:ascii="Calibri" w:eastAsia="Calibri" w:hAnsi="Calibri" w:cs="Calibri"/>
                <w:sz w:val="14"/>
                <w:szCs w:val="14"/>
              </w:rPr>
            </w:pPr>
            <w:ins w:id="2721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59ABF186" w14:textId="77777777" w:rsidR="009449E2" w:rsidRDefault="009449E2" w:rsidP="009449E2">
            <w:pPr>
              <w:spacing w:line="169" w:lineRule="exact"/>
              <w:ind w:left="102" w:right="-20"/>
              <w:rPr>
                <w:ins w:id="27214" w:author="Weber" w:date="2014-10-29T03:09:00Z"/>
                <w:rFonts w:ascii="Calibri" w:eastAsia="Calibri" w:hAnsi="Calibri" w:cs="Calibri"/>
                <w:sz w:val="14"/>
                <w:szCs w:val="14"/>
              </w:rPr>
            </w:pPr>
            <w:ins w:id="2721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345D88C8" w14:textId="77777777" w:rsidR="009449E2" w:rsidRDefault="009449E2" w:rsidP="009449E2">
            <w:pPr>
              <w:spacing w:line="169" w:lineRule="exact"/>
              <w:ind w:left="688" w:right="663"/>
              <w:jc w:val="center"/>
              <w:rPr>
                <w:ins w:id="27216" w:author="Weber" w:date="2014-10-29T03:09:00Z"/>
                <w:rFonts w:ascii="Calibri" w:eastAsia="Calibri" w:hAnsi="Calibri" w:cs="Calibri"/>
                <w:sz w:val="14"/>
                <w:szCs w:val="14"/>
              </w:rPr>
            </w:pPr>
            <w:ins w:id="2721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355381A" w14:textId="77777777" w:rsidR="009449E2" w:rsidRDefault="009449E2" w:rsidP="009449E2">
            <w:pPr>
              <w:spacing w:line="169" w:lineRule="exact"/>
              <w:ind w:left="102" w:right="-20"/>
              <w:rPr>
                <w:ins w:id="27218" w:author="Weber" w:date="2014-10-29T03:09:00Z"/>
                <w:rFonts w:ascii="Calibri" w:eastAsia="Calibri" w:hAnsi="Calibri" w:cs="Calibri"/>
                <w:sz w:val="14"/>
                <w:szCs w:val="14"/>
              </w:rPr>
            </w:pPr>
            <w:ins w:id="2721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7755EFF2" w14:textId="77777777" w:rsidR="009449E2" w:rsidRDefault="009449E2" w:rsidP="009449E2">
            <w:pPr>
              <w:spacing w:line="169" w:lineRule="exact"/>
              <w:ind w:left="484" w:right="460"/>
              <w:jc w:val="center"/>
              <w:rPr>
                <w:ins w:id="27220" w:author="Weber" w:date="2014-10-29T03:09:00Z"/>
                <w:rFonts w:ascii="Calibri" w:eastAsia="Calibri" w:hAnsi="Calibri" w:cs="Calibri"/>
                <w:sz w:val="14"/>
                <w:szCs w:val="14"/>
              </w:rPr>
            </w:pPr>
            <w:ins w:id="27221" w:author="Weber" w:date="2014-10-29T03:09:00Z">
              <w:r>
                <w:rPr>
                  <w:rFonts w:ascii="Calibri" w:eastAsia="Calibri" w:hAnsi="Calibri" w:cs="Calibri"/>
                  <w:w w:val="104"/>
                  <w:sz w:val="14"/>
                  <w:szCs w:val="14"/>
                </w:rPr>
                <w:t>702,284</w:t>
              </w:r>
            </w:ins>
          </w:p>
        </w:tc>
        <w:tc>
          <w:tcPr>
            <w:tcW w:w="581" w:type="dxa"/>
            <w:tcBorders>
              <w:top w:val="single" w:sz="5" w:space="0" w:color="D0D7E5"/>
              <w:left w:val="single" w:sz="5" w:space="0" w:color="D0D7E5"/>
              <w:bottom w:val="single" w:sz="5" w:space="0" w:color="D0D7E5"/>
              <w:right w:val="single" w:sz="5" w:space="0" w:color="D0D7E5"/>
            </w:tcBorders>
          </w:tcPr>
          <w:p w14:paraId="36E30117" w14:textId="77777777" w:rsidR="009449E2" w:rsidRDefault="009449E2" w:rsidP="009449E2">
            <w:pPr>
              <w:spacing w:line="169" w:lineRule="exact"/>
              <w:ind w:left="102" w:right="-20"/>
              <w:rPr>
                <w:ins w:id="27222" w:author="Weber" w:date="2014-10-29T03:09:00Z"/>
                <w:rFonts w:ascii="Calibri" w:eastAsia="Calibri" w:hAnsi="Calibri" w:cs="Calibri"/>
                <w:sz w:val="14"/>
                <w:szCs w:val="14"/>
              </w:rPr>
            </w:pPr>
            <w:ins w:id="27223" w:author="Weber" w:date="2014-10-29T03:09:00Z">
              <w:r>
                <w:rPr>
                  <w:rFonts w:ascii="Calibri" w:eastAsia="Calibri" w:hAnsi="Calibri" w:cs="Calibri"/>
                  <w:w w:val="104"/>
                  <w:sz w:val="14"/>
                  <w:szCs w:val="14"/>
                </w:rPr>
                <w:t>0.01%</w:t>
              </w:r>
            </w:ins>
          </w:p>
        </w:tc>
        <w:tc>
          <w:tcPr>
            <w:tcW w:w="1522" w:type="dxa"/>
            <w:tcBorders>
              <w:top w:val="single" w:sz="5" w:space="0" w:color="D0D7E5"/>
              <w:left w:val="single" w:sz="5" w:space="0" w:color="D0D7E5"/>
              <w:bottom w:val="single" w:sz="5" w:space="0" w:color="D0D7E5"/>
              <w:right w:val="single" w:sz="5" w:space="0" w:color="D0D7E5"/>
            </w:tcBorders>
          </w:tcPr>
          <w:p w14:paraId="3DADA898" w14:textId="77777777" w:rsidR="009449E2" w:rsidRDefault="009449E2" w:rsidP="009449E2">
            <w:pPr>
              <w:spacing w:line="169" w:lineRule="exact"/>
              <w:ind w:left="484" w:right="460"/>
              <w:jc w:val="center"/>
              <w:rPr>
                <w:ins w:id="27224" w:author="Weber" w:date="2014-10-29T03:09:00Z"/>
                <w:rFonts w:ascii="Calibri" w:eastAsia="Calibri" w:hAnsi="Calibri" w:cs="Calibri"/>
                <w:sz w:val="14"/>
                <w:szCs w:val="14"/>
              </w:rPr>
            </w:pPr>
            <w:ins w:id="27225" w:author="Weber" w:date="2014-10-29T03:09:00Z">
              <w:r>
                <w:rPr>
                  <w:rFonts w:ascii="Calibri" w:eastAsia="Calibri" w:hAnsi="Calibri" w:cs="Calibri"/>
                  <w:w w:val="104"/>
                  <w:sz w:val="14"/>
                  <w:szCs w:val="14"/>
                </w:rPr>
                <w:t>702,284</w:t>
              </w:r>
            </w:ins>
          </w:p>
        </w:tc>
        <w:tc>
          <w:tcPr>
            <w:tcW w:w="581" w:type="dxa"/>
            <w:tcBorders>
              <w:top w:val="single" w:sz="5" w:space="0" w:color="D0D7E5"/>
              <w:left w:val="single" w:sz="5" w:space="0" w:color="D0D7E5"/>
              <w:bottom w:val="single" w:sz="5" w:space="0" w:color="D0D7E5"/>
              <w:right w:val="single" w:sz="5" w:space="0" w:color="D0D7E5"/>
            </w:tcBorders>
          </w:tcPr>
          <w:p w14:paraId="4A29B5DF" w14:textId="77777777" w:rsidR="009449E2" w:rsidRDefault="009449E2" w:rsidP="009449E2">
            <w:pPr>
              <w:spacing w:line="169" w:lineRule="exact"/>
              <w:ind w:left="102" w:right="-20"/>
              <w:rPr>
                <w:ins w:id="27226" w:author="Weber" w:date="2014-10-29T03:09:00Z"/>
                <w:rFonts w:ascii="Calibri" w:eastAsia="Calibri" w:hAnsi="Calibri" w:cs="Calibri"/>
                <w:sz w:val="14"/>
                <w:szCs w:val="14"/>
              </w:rPr>
            </w:pPr>
            <w:ins w:id="27227" w:author="Weber" w:date="2014-10-29T03:09:00Z">
              <w:r>
                <w:rPr>
                  <w:rFonts w:ascii="Calibri" w:eastAsia="Calibri" w:hAnsi="Calibri" w:cs="Calibri"/>
                  <w:w w:val="104"/>
                  <w:sz w:val="14"/>
                  <w:szCs w:val="14"/>
                </w:rPr>
                <w:t>0.00%</w:t>
              </w:r>
            </w:ins>
          </w:p>
        </w:tc>
      </w:tr>
      <w:tr w:rsidR="009449E2" w14:paraId="0E159324" w14:textId="77777777" w:rsidTr="009449E2">
        <w:trPr>
          <w:trHeight w:hRule="exact" w:val="190"/>
          <w:ins w:id="2722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689417F4" w14:textId="77777777" w:rsidR="009449E2" w:rsidRDefault="009449E2" w:rsidP="009449E2">
            <w:pPr>
              <w:spacing w:line="169" w:lineRule="exact"/>
              <w:ind w:left="133" w:right="-20"/>
              <w:rPr>
                <w:ins w:id="27229" w:author="Weber" w:date="2014-10-29T03:09:00Z"/>
                <w:rFonts w:ascii="Calibri" w:eastAsia="Calibri" w:hAnsi="Calibri" w:cs="Calibri"/>
                <w:sz w:val="14"/>
                <w:szCs w:val="14"/>
              </w:rPr>
            </w:pPr>
            <w:ins w:id="27230" w:author="Weber" w:date="2014-10-29T03:09:00Z">
              <w:r>
                <w:rPr>
                  <w:rFonts w:ascii="Calibri" w:eastAsia="Calibri" w:hAnsi="Calibri" w:cs="Calibri"/>
                  <w:w w:val="104"/>
                  <w:sz w:val="14"/>
                  <w:szCs w:val="14"/>
                </w:rPr>
                <w:t>33543</w:t>
              </w:r>
            </w:ins>
          </w:p>
        </w:tc>
        <w:tc>
          <w:tcPr>
            <w:tcW w:w="2102" w:type="dxa"/>
            <w:gridSpan w:val="2"/>
            <w:vMerge/>
            <w:tcBorders>
              <w:left w:val="single" w:sz="5" w:space="0" w:color="D0D7E5"/>
              <w:right w:val="single" w:sz="5" w:space="0" w:color="D0D7E5"/>
            </w:tcBorders>
          </w:tcPr>
          <w:p w14:paraId="1467D392" w14:textId="77777777" w:rsidR="009449E2" w:rsidRDefault="009449E2" w:rsidP="009449E2">
            <w:pPr>
              <w:rPr>
                <w:ins w:id="2723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6E2C390A" w14:textId="77777777" w:rsidR="009449E2" w:rsidRDefault="009449E2" w:rsidP="009449E2">
            <w:pPr>
              <w:spacing w:line="169" w:lineRule="exact"/>
              <w:ind w:left="421" w:right="-20"/>
              <w:rPr>
                <w:ins w:id="27232" w:author="Weber" w:date="2014-10-29T03:09:00Z"/>
                <w:rFonts w:ascii="Calibri" w:eastAsia="Calibri" w:hAnsi="Calibri" w:cs="Calibri"/>
                <w:sz w:val="14"/>
                <w:szCs w:val="14"/>
              </w:rPr>
            </w:pPr>
            <w:ins w:id="27233" w:author="Weber" w:date="2014-10-29T03:09:00Z">
              <w:r>
                <w:rPr>
                  <w:rFonts w:ascii="Calibri" w:eastAsia="Calibri" w:hAnsi="Calibri" w:cs="Calibri"/>
                  <w:w w:val="104"/>
                  <w:sz w:val="14"/>
                  <w:szCs w:val="14"/>
                </w:rPr>
                <w:t>26,343,040</w:t>
              </w:r>
            </w:ins>
          </w:p>
        </w:tc>
        <w:tc>
          <w:tcPr>
            <w:tcW w:w="581" w:type="dxa"/>
            <w:tcBorders>
              <w:top w:val="single" w:sz="5" w:space="0" w:color="D0D7E5"/>
              <w:left w:val="single" w:sz="5" w:space="0" w:color="D0D7E5"/>
              <w:bottom w:val="single" w:sz="5" w:space="0" w:color="D0D7E5"/>
              <w:right w:val="single" w:sz="5" w:space="0" w:color="D0D7E5"/>
            </w:tcBorders>
          </w:tcPr>
          <w:p w14:paraId="31952CE5" w14:textId="77777777" w:rsidR="009449E2" w:rsidRDefault="009449E2" w:rsidP="009449E2">
            <w:pPr>
              <w:spacing w:line="169" w:lineRule="exact"/>
              <w:ind w:left="102" w:right="-20"/>
              <w:rPr>
                <w:ins w:id="27234" w:author="Weber" w:date="2014-10-29T03:09:00Z"/>
                <w:rFonts w:ascii="Calibri" w:eastAsia="Calibri" w:hAnsi="Calibri" w:cs="Calibri"/>
                <w:sz w:val="14"/>
                <w:szCs w:val="14"/>
              </w:rPr>
            </w:pPr>
            <w:ins w:id="27235" w:author="Weber" w:date="2014-10-29T03:09:00Z">
              <w:r>
                <w:rPr>
                  <w:rFonts w:ascii="Calibri" w:eastAsia="Calibri" w:hAnsi="Calibri" w:cs="Calibri"/>
                  <w:w w:val="104"/>
                  <w:sz w:val="14"/>
                  <w:szCs w:val="14"/>
                </w:rPr>
                <w:t>0.22%</w:t>
              </w:r>
            </w:ins>
          </w:p>
        </w:tc>
        <w:tc>
          <w:tcPr>
            <w:tcW w:w="1522" w:type="dxa"/>
            <w:tcBorders>
              <w:top w:val="single" w:sz="5" w:space="0" w:color="D0D7E5"/>
              <w:left w:val="single" w:sz="5" w:space="0" w:color="D0D7E5"/>
              <w:bottom w:val="single" w:sz="5" w:space="0" w:color="D0D7E5"/>
              <w:right w:val="single" w:sz="5" w:space="0" w:color="D0D7E5"/>
            </w:tcBorders>
          </w:tcPr>
          <w:p w14:paraId="42E81533" w14:textId="77777777" w:rsidR="009449E2" w:rsidRDefault="009449E2" w:rsidP="009449E2">
            <w:pPr>
              <w:spacing w:line="169" w:lineRule="exact"/>
              <w:ind w:left="688" w:right="663"/>
              <w:jc w:val="center"/>
              <w:rPr>
                <w:ins w:id="27236" w:author="Weber" w:date="2014-10-29T03:09:00Z"/>
                <w:rFonts w:ascii="Calibri" w:eastAsia="Calibri" w:hAnsi="Calibri" w:cs="Calibri"/>
                <w:sz w:val="14"/>
                <w:szCs w:val="14"/>
              </w:rPr>
            </w:pPr>
            <w:ins w:id="2723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5C820E5B" w14:textId="77777777" w:rsidR="009449E2" w:rsidRDefault="009449E2" w:rsidP="009449E2">
            <w:pPr>
              <w:spacing w:line="169" w:lineRule="exact"/>
              <w:ind w:left="102" w:right="-20"/>
              <w:rPr>
                <w:ins w:id="27238" w:author="Weber" w:date="2014-10-29T03:09:00Z"/>
                <w:rFonts w:ascii="Calibri" w:eastAsia="Calibri" w:hAnsi="Calibri" w:cs="Calibri"/>
                <w:sz w:val="14"/>
                <w:szCs w:val="14"/>
              </w:rPr>
            </w:pPr>
            <w:ins w:id="2723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46DA82E" w14:textId="77777777" w:rsidR="009449E2" w:rsidRDefault="009449E2" w:rsidP="009449E2">
            <w:pPr>
              <w:spacing w:line="169" w:lineRule="exact"/>
              <w:ind w:left="421" w:right="-20"/>
              <w:rPr>
                <w:ins w:id="27240" w:author="Weber" w:date="2014-10-29T03:09:00Z"/>
                <w:rFonts w:ascii="Calibri" w:eastAsia="Calibri" w:hAnsi="Calibri" w:cs="Calibri"/>
                <w:sz w:val="14"/>
                <w:szCs w:val="14"/>
              </w:rPr>
            </w:pPr>
            <w:ins w:id="27241" w:author="Weber" w:date="2014-10-29T03:09:00Z">
              <w:r>
                <w:rPr>
                  <w:rFonts w:ascii="Calibri" w:eastAsia="Calibri" w:hAnsi="Calibri" w:cs="Calibri"/>
                  <w:w w:val="104"/>
                  <w:sz w:val="14"/>
                  <w:szCs w:val="14"/>
                </w:rPr>
                <w:t>35,769,456</w:t>
              </w:r>
            </w:ins>
          </w:p>
        </w:tc>
        <w:tc>
          <w:tcPr>
            <w:tcW w:w="581" w:type="dxa"/>
            <w:tcBorders>
              <w:top w:val="single" w:sz="5" w:space="0" w:color="D0D7E5"/>
              <w:left w:val="single" w:sz="5" w:space="0" w:color="D0D7E5"/>
              <w:bottom w:val="single" w:sz="5" w:space="0" w:color="D0D7E5"/>
              <w:right w:val="single" w:sz="5" w:space="0" w:color="D0D7E5"/>
            </w:tcBorders>
          </w:tcPr>
          <w:p w14:paraId="7DD9AE7F" w14:textId="77777777" w:rsidR="009449E2" w:rsidRDefault="009449E2" w:rsidP="009449E2">
            <w:pPr>
              <w:spacing w:line="169" w:lineRule="exact"/>
              <w:ind w:left="102" w:right="-20"/>
              <w:rPr>
                <w:ins w:id="27242" w:author="Weber" w:date="2014-10-29T03:09:00Z"/>
                <w:rFonts w:ascii="Calibri" w:eastAsia="Calibri" w:hAnsi="Calibri" w:cs="Calibri"/>
                <w:sz w:val="14"/>
                <w:szCs w:val="14"/>
              </w:rPr>
            </w:pPr>
            <w:ins w:id="27243" w:author="Weber" w:date="2014-10-29T03:09:00Z">
              <w:r>
                <w:rPr>
                  <w:rFonts w:ascii="Calibri" w:eastAsia="Calibri" w:hAnsi="Calibri" w:cs="Calibri"/>
                  <w:w w:val="104"/>
                  <w:sz w:val="14"/>
                  <w:szCs w:val="14"/>
                </w:rPr>
                <w:t>0.25%</w:t>
              </w:r>
            </w:ins>
          </w:p>
        </w:tc>
        <w:tc>
          <w:tcPr>
            <w:tcW w:w="1522" w:type="dxa"/>
            <w:tcBorders>
              <w:top w:val="single" w:sz="5" w:space="0" w:color="D0D7E5"/>
              <w:left w:val="single" w:sz="5" w:space="0" w:color="D0D7E5"/>
              <w:bottom w:val="single" w:sz="5" w:space="0" w:color="D0D7E5"/>
              <w:right w:val="single" w:sz="5" w:space="0" w:color="D0D7E5"/>
            </w:tcBorders>
          </w:tcPr>
          <w:p w14:paraId="23082A69" w14:textId="77777777" w:rsidR="009449E2" w:rsidRDefault="009449E2" w:rsidP="009449E2">
            <w:pPr>
              <w:spacing w:line="169" w:lineRule="exact"/>
              <w:ind w:left="421" w:right="-20"/>
              <w:rPr>
                <w:ins w:id="27244" w:author="Weber" w:date="2014-10-29T03:09:00Z"/>
                <w:rFonts w:ascii="Calibri" w:eastAsia="Calibri" w:hAnsi="Calibri" w:cs="Calibri"/>
                <w:sz w:val="14"/>
                <w:szCs w:val="14"/>
              </w:rPr>
            </w:pPr>
            <w:ins w:id="27245" w:author="Weber" w:date="2014-10-29T03:09:00Z">
              <w:r>
                <w:rPr>
                  <w:rFonts w:ascii="Calibri" w:eastAsia="Calibri" w:hAnsi="Calibri" w:cs="Calibri"/>
                  <w:w w:val="104"/>
                  <w:sz w:val="14"/>
                  <w:szCs w:val="14"/>
                </w:rPr>
                <w:t>62,112,503</w:t>
              </w:r>
            </w:ins>
          </w:p>
        </w:tc>
        <w:tc>
          <w:tcPr>
            <w:tcW w:w="581" w:type="dxa"/>
            <w:tcBorders>
              <w:top w:val="single" w:sz="5" w:space="0" w:color="D0D7E5"/>
              <w:left w:val="single" w:sz="5" w:space="0" w:color="D0D7E5"/>
              <w:bottom w:val="single" w:sz="5" w:space="0" w:color="D0D7E5"/>
              <w:right w:val="single" w:sz="5" w:space="0" w:color="D0D7E5"/>
            </w:tcBorders>
          </w:tcPr>
          <w:p w14:paraId="0B4FC3C2" w14:textId="77777777" w:rsidR="009449E2" w:rsidRDefault="009449E2" w:rsidP="009449E2">
            <w:pPr>
              <w:spacing w:line="169" w:lineRule="exact"/>
              <w:ind w:left="102" w:right="-20"/>
              <w:rPr>
                <w:ins w:id="27246" w:author="Weber" w:date="2014-10-29T03:09:00Z"/>
                <w:rFonts w:ascii="Calibri" w:eastAsia="Calibri" w:hAnsi="Calibri" w:cs="Calibri"/>
                <w:sz w:val="14"/>
                <w:szCs w:val="14"/>
              </w:rPr>
            </w:pPr>
            <w:ins w:id="27247" w:author="Weber" w:date="2014-10-29T03:09:00Z">
              <w:r>
                <w:rPr>
                  <w:rFonts w:ascii="Calibri" w:eastAsia="Calibri" w:hAnsi="Calibri" w:cs="Calibri"/>
                  <w:w w:val="104"/>
                  <w:sz w:val="14"/>
                  <w:szCs w:val="14"/>
                </w:rPr>
                <w:t>0.18%</w:t>
              </w:r>
            </w:ins>
          </w:p>
        </w:tc>
      </w:tr>
      <w:tr w:rsidR="009449E2" w14:paraId="4E71CDA6" w14:textId="77777777" w:rsidTr="009449E2">
        <w:trPr>
          <w:trHeight w:hRule="exact" w:val="190"/>
          <w:ins w:id="2724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6CBA7F40" w14:textId="77777777" w:rsidR="009449E2" w:rsidRDefault="009449E2" w:rsidP="009449E2">
            <w:pPr>
              <w:spacing w:line="169" w:lineRule="exact"/>
              <w:ind w:left="133" w:right="-20"/>
              <w:rPr>
                <w:ins w:id="27249" w:author="Weber" w:date="2014-10-29T03:09:00Z"/>
                <w:rFonts w:ascii="Calibri" w:eastAsia="Calibri" w:hAnsi="Calibri" w:cs="Calibri"/>
                <w:sz w:val="14"/>
                <w:szCs w:val="14"/>
              </w:rPr>
            </w:pPr>
            <w:ins w:id="27250" w:author="Weber" w:date="2014-10-29T03:09:00Z">
              <w:r>
                <w:rPr>
                  <w:rFonts w:ascii="Calibri" w:eastAsia="Calibri" w:hAnsi="Calibri" w:cs="Calibri"/>
                  <w:w w:val="104"/>
                  <w:sz w:val="14"/>
                  <w:szCs w:val="14"/>
                </w:rPr>
                <w:t>34251</w:t>
              </w:r>
            </w:ins>
          </w:p>
        </w:tc>
        <w:tc>
          <w:tcPr>
            <w:tcW w:w="2102" w:type="dxa"/>
            <w:gridSpan w:val="2"/>
            <w:vMerge/>
            <w:tcBorders>
              <w:left w:val="single" w:sz="5" w:space="0" w:color="D0D7E5"/>
              <w:right w:val="single" w:sz="5" w:space="0" w:color="D0D7E5"/>
            </w:tcBorders>
          </w:tcPr>
          <w:p w14:paraId="49B0BCC6" w14:textId="77777777" w:rsidR="009449E2" w:rsidRDefault="009449E2" w:rsidP="009449E2">
            <w:pPr>
              <w:rPr>
                <w:ins w:id="2725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1C46E1F5" w14:textId="77777777" w:rsidR="009449E2" w:rsidRDefault="009449E2" w:rsidP="009449E2">
            <w:pPr>
              <w:spacing w:line="169" w:lineRule="exact"/>
              <w:ind w:left="688" w:right="663"/>
              <w:jc w:val="center"/>
              <w:rPr>
                <w:ins w:id="27252" w:author="Weber" w:date="2014-10-29T03:09:00Z"/>
                <w:rFonts w:ascii="Calibri" w:eastAsia="Calibri" w:hAnsi="Calibri" w:cs="Calibri"/>
                <w:sz w:val="14"/>
                <w:szCs w:val="14"/>
              </w:rPr>
            </w:pPr>
            <w:ins w:id="2725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657284D" w14:textId="77777777" w:rsidR="009449E2" w:rsidRDefault="009449E2" w:rsidP="009449E2">
            <w:pPr>
              <w:spacing w:line="169" w:lineRule="exact"/>
              <w:ind w:left="102" w:right="-20"/>
              <w:rPr>
                <w:ins w:id="27254" w:author="Weber" w:date="2014-10-29T03:09:00Z"/>
                <w:rFonts w:ascii="Calibri" w:eastAsia="Calibri" w:hAnsi="Calibri" w:cs="Calibri"/>
                <w:sz w:val="14"/>
                <w:szCs w:val="14"/>
              </w:rPr>
            </w:pPr>
            <w:ins w:id="2725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38B209EF" w14:textId="77777777" w:rsidR="009449E2" w:rsidRDefault="009449E2" w:rsidP="009449E2">
            <w:pPr>
              <w:spacing w:line="169" w:lineRule="exact"/>
              <w:ind w:left="688" w:right="663"/>
              <w:jc w:val="center"/>
              <w:rPr>
                <w:ins w:id="27256" w:author="Weber" w:date="2014-10-29T03:09:00Z"/>
                <w:rFonts w:ascii="Calibri" w:eastAsia="Calibri" w:hAnsi="Calibri" w:cs="Calibri"/>
                <w:sz w:val="14"/>
                <w:szCs w:val="14"/>
              </w:rPr>
            </w:pPr>
            <w:ins w:id="2725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2133E83F" w14:textId="77777777" w:rsidR="009449E2" w:rsidRDefault="009449E2" w:rsidP="009449E2">
            <w:pPr>
              <w:spacing w:line="169" w:lineRule="exact"/>
              <w:ind w:left="102" w:right="-20"/>
              <w:rPr>
                <w:ins w:id="27258" w:author="Weber" w:date="2014-10-29T03:09:00Z"/>
                <w:rFonts w:ascii="Calibri" w:eastAsia="Calibri" w:hAnsi="Calibri" w:cs="Calibri"/>
                <w:sz w:val="14"/>
                <w:szCs w:val="14"/>
              </w:rPr>
            </w:pPr>
            <w:ins w:id="2725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F618B3B" w14:textId="77777777" w:rsidR="009449E2" w:rsidRDefault="009449E2" w:rsidP="009449E2">
            <w:pPr>
              <w:spacing w:line="169" w:lineRule="exact"/>
              <w:ind w:left="460" w:right="-20"/>
              <w:rPr>
                <w:ins w:id="27260" w:author="Weber" w:date="2014-10-29T03:09:00Z"/>
                <w:rFonts w:ascii="Calibri" w:eastAsia="Calibri" w:hAnsi="Calibri" w:cs="Calibri"/>
                <w:sz w:val="14"/>
                <w:szCs w:val="14"/>
              </w:rPr>
            </w:pPr>
            <w:ins w:id="27261" w:author="Weber" w:date="2014-10-29T03:09:00Z">
              <w:r>
                <w:rPr>
                  <w:rFonts w:ascii="Calibri" w:eastAsia="Calibri" w:hAnsi="Calibri" w:cs="Calibri"/>
                  <w:w w:val="104"/>
                  <w:sz w:val="14"/>
                  <w:szCs w:val="14"/>
                </w:rPr>
                <w:t>4,954,577</w:t>
              </w:r>
            </w:ins>
          </w:p>
        </w:tc>
        <w:tc>
          <w:tcPr>
            <w:tcW w:w="581" w:type="dxa"/>
            <w:tcBorders>
              <w:top w:val="single" w:sz="5" w:space="0" w:color="D0D7E5"/>
              <w:left w:val="single" w:sz="5" w:space="0" w:color="D0D7E5"/>
              <w:bottom w:val="single" w:sz="5" w:space="0" w:color="D0D7E5"/>
              <w:right w:val="single" w:sz="5" w:space="0" w:color="D0D7E5"/>
            </w:tcBorders>
          </w:tcPr>
          <w:p w14:paraId="3C27482D" w14:textId="77777777" w:rsidR="009449E2" w:rsidRDefault="009449E2" w:rsidP="009449E2">
            <w:pPr>
              <w:spacing w:line="169" w:lineRule="exact"/>
              <w:ind w:left="102" w:right="-20"/>
              <w:rPr>
                <w:ins w:id="27262" w:author="Weber" w:date="2014-10-29T03:09:00Z"/>
                <w:rFonts w:ascii="Calibri" w:eastAsia="Calibri" w:hAnsi="Calibri" w:cs="Calibri"/>
                <w:sz w:val="14"/>
                <w:szCs w:val="14"/>
              </w:rPr>
            </w:pPr>
            <w:ins w:id="27263" w:author="Weber" w:date="2014-10-29T03:09:00Z">
              <w:r>
                <w:rPr>
                  <w:rFonts w:ascii="Calibri" w:eastAsia="Calibri" w:hAnsi="Calibri" w:cs="Calibri"/>
                  <w:w w:val="104"/>
                  <w:sz w:val="14"/>
                  <w:szCs w:val="14"/>
                </w:rPr>
                <w:t>0.04%</w:t>
              </w:r>
            </w:ins>
          </w:p>
        </w:tc>
        <w:tc>
          <w:tcPr>
            <w:tcW w:w="1522" w:type="dxa"/>
            <w:tcBorders>
              <w:top w:val="single" w:sz="5" w:space="0" w:color="D0D7E5"/>
              <w:left w:val="single" w:sz="5" w:space="0" w:color="D0D7E5"/>
              <w:bottom w:val="single" w:sz="5" w:space="0" w:color="D0D7E5"/>
              <w:right w:val="single" w:sz="5" w:space="0" w:color="D0D7E5"/>
            </w:tcBorders>
          </w:tcPr>
          <w:p w14:paraId="4A08B5D9" w14:textId="77777777" w:rsidR="009449E2" w:rsidRDefault="009449E2" w:rsidP="009449E2">
            <w:pPr>
              <w:spacing w:line="169" w:lineRule="exact"/>
              <w:ind w:left="460" w:right="-20"/>
              <w:rPr>
                <w:ins w:id="27264" w:author="Weber" w:date="2014-10-29T03:09:00Z"/>
                <w:rFonts w:ascii="Calibri" w:eastAsia="Calibri" w:hAnsi="Calibri" w:cs="Calibri"/>
                <w:sz w:val="14"/>
                <w:szCs w:val="14"/>
              </w:rPr>
            </w:pPr>
            <w:ins w:id="27265" w:author="Weber" w:date="2014-10-29T03:09:00Z">
              <w:r>
                <w:rPr>
                  <w:rFonts w:ascii="Calibri" w:eastAsia="Calibri" w:hAnsi="Calibri" w:cs="Calibri"/>
                  <w:w w:val="104"/>
                  <w:sz w:val="14"/>
                  <w:szCs w:val="14"/>
                </w:rPr>
                <w:t>4,954,577</w:t>
              </w:r>
            </w:ins>
          </w:p>
        </w:tc>
        <w:tc>
          <w:tcPr>
            <w:tcW w:w="581" w:type="dxa"/>
            <w:tcBorders>
              <w:top w:val="single" w:sz="5" w:space="0" w:color="D0D7E5"/>
              <w:left w:val="single" w:sz="5" w:space="0" w:color="D0D7E5"/>
              <w:bottom w:val="single" w:sz="5" w:space="0" w:color="D0D7E5"/>
              <w:right w:val="single" w:sz="5" w:space="0" w:color="D0D7E5"/>
            </w:tcBorders>
          </w:tcPr>
          <w:p w14:paraId="4B3514F5" w14:textId="77777777" w:rsidR="009449E2" w:rsidRDefault="009449E2" w:rsidP="009449E2">
            <w:pPr>
              <w:spacing w:line="169" w:lineRule="exact"/>
              <w:ind w:left="102" w:right="-20"/>
              <w:rPr>
                <w:ins w:id="27266" w:author="Weber" w:date="2014-10-29T03:09:00Z"/>
                <w:rFonts w:ascii="Calibri" w:eastAsia="Calibri" w:hAnsi="Calibri" w:cs="Calibri"/>
                <w:sz w:val="14"/>
                <w:szCs w:val="14"/>
              </w:rPr>
            </w:pPr>
            <w:ins w:id="27267" w:author="Weber" w:date="2014-10-29T03:09:00Z">
              <w:r>
                <w:rPr>
                  <w:rFonts w:ascii="Calibri" w:eastAsia="Calibri" w:hAnsi="Calibri" w:cs="Calibri"/>
                  <w:w w:val="104"/>
                  <w:sz w:val="14"/>
                  <w:szCs w:val="14"/>
                </w:rPr>
                <w:t>0.01%</w:t>
              </w:r>
            </w:ins>
          </w:p>
        </w:tc>
      </w:tr>
      <w:tr w:rsidR="009449E2" w14:paraId="7EE3860E" w14:textId="77777777" w:rsidTr="009449E2">
        <w:trPr>
          <w:trHeight w:hRule="exact" w:val="190"/>
          <w:ins w:id="2726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7EEB408D" w14:textId="77777777" w:rsidR="009449E2" w:rsidRDefault="009449E2" w:rsidP="009449E2">
            <w:pPr>
              <w:spacing w:line="169" w:lineRule="exact"/>
              <w:ind w:left="133" w:right="-20"/>
              <w:rPr>
                <w:ins w:id="27269" w:author="Weber" w:date="2014-10-29T03:09:00Z"/>
                <w:rFonts w:ascii="Calibri" w:eastAsia="Calibri" w:hAnsi="Calibri" w:cs="Calibri"/>
                <w:sz w:val="14"/>
                <w:szCs w:val="14"/>
              </w:rPr>
            </w:pPr>
            <w:ins w:id="27270" w:author="Weber" w:date="2014-10-29T03:09:00Z">
              <w:r>
                <w:rPr>
                  <w:rFonts w:ascii="Calibri" w:eastAsia="Calibri" w:hAnsi="Calibri" w:cs="Calibri"/>
                  <w:w w:val="104"/>
                  <w:sz w:val="14"/>
                  <w:szCs w:val="14"/>
                </w:rPr>
                <w:t>32836</w:t>
              </w:r>
            </w:ins>
          </w:p>
        </w:tc>
        <w:tc>
          <w:tcPr>
            <w:tcW w:w="2102" w:type="dxa"/>
            <w:gridSpan w:val="2"/>
            <w:vMerge/>
            <w:tcBorders>
              <w:left w:val="single" w:sz="5" w:space="0" w:color="D0D7E5"/>
              <w:right w:val="single" w:sz="5" w:space="0" w:color="D0D7E5"/>
            </w:tcBorders>
          </w:tcPr>
          <w:p w14:paraId="22186CF7" w14:textId="77777777" w:rsidR="009449E2" w:rsidRDefault="009449E2" w:rsidP="009449E2">
            <w:pPr>
              <w:rPr>
                <w:ins w:id="2727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1E19106E" w14:textId="77777777" w:rsidR="009449E2" w:rsidRDefault="009449E2" w:rsidP="009449E2">
            <w:pPr>
              <w:spacing w:line="169" w:lineRule="exact"/>
              <w:ind w:left="421" w:right="-20"/>
              <w:rPr>
                <w:ins w:id="27272" w:author="Weber" w:date="2014-10-29T03:09:00Z"/>
                <w:rFonts w:ascii="Calibri" w:eastAsia="Calibri" w:hAnsi="Calibri" w:cs="Calibri"/>
                <w:sz w:val="14"/>
                <w:szCs w:val="14"/>
              </w:rPr>
            </w:pPr>
            <w:ins w:id="27273" w:author="Weber" w:date="2014-10-29T03:09:00Z">
              <w:r>
                <w:rPr>
                  <w:rFonts w:ascii="Calibri" w:eastAsia="Calibri" w:hAnsi="Calibri" w:cs="Calibri"/>
                  <w:w w:val="104"/>
                  <w:sz w:val="14"/>
                  <w:szCs w:val="14"/>
                </w:rPr>
                <w:t>24,296,704</w:t>
              </w:r>
            </w:ins>
          </w:p>
        </w:tc>
        <w:tc>
          <w:tcPr>
            <w:tcW w:w="581" w:type="dxa"/>
            <w:tcBorders>
              <w:top w:val="single" w:sz="5" w:space="0" w:color="D0D7E5"/>
              <w:left w:val="single" w:sz="5" w:space="0" w:color="D0D7E5"/>
              <w:bottom w:val="single" w:sz="5" w:space="0" w:color="D0D7E5"/>
              <w:right w:val="single" w:sz="5" w:space="0" w:color="D0D7E5"/>
            </w:tcBorders>
          </w:tcPr>
          <w:p w14:paraId="4298177D" w14:textId="77777777" w:rsidR="009449E2" w:rsidRDefault="009449E2" w:rsidP="009449E2">
            <w:pPr>
              <w:spacing w:line="169" w:lineRule="exact"/>
              <w:ind w:left="102" w:right="-20"/>
              <w:rPr>
                <w:ins w:id="27274" w:author="Weber" w:date="2014-10-29T03:09:00Z"/>
                <w:rFonts w:ascii="Calibri" w:eastAsia="Calibri" w:hAnsi="Calibri" w:cs="Calibri"/>
                <w:sz w:val="14"/>
                <w:szCs w:val="14"/>
              </w:rPr>
            </w:pPr>
            <w:ins w:id="27275" w:author="Weber" w:date="2014-10-29T03:09:00Z">
              <w:r>
                <w:rPr>
                  <w:rFonts w:ascii="Calibri" w:eastAsia="Calibri" w:hAnsi="Calibri" w:cs="Calibri"/>
                  <w:w w:val="104"/>
                  <w:sz w:val="14"/>
                  <w:szCs w:val="14"/>
                </w:rPr>
                <w:t>0.20%</w:t>
              </w:r>
            </w:ins>
          </w:p>
        </w:tc>
        <w:tc>
          <w:tcPr>
            <w:tcW w:w="1522" w:type="dxa"/>
            <w:tcBorders>
              <w:top w:val="single" w:sz="5" w:space="0" w:color="D0D7E5"/>
              <w:left w:val="single" w:sz="5" w:space="0" w:color="D0D7E5"/>
              <w:bottom w:val="single" w:sz="5" w:space="0" w:color="D0D7E5"/>
              <w:right w:val="single" w:sz="5" w:space="0" w:color="D0D7E5"/>
            </w:tcBorders>
          </w:tcPr>
          <w:p w14:paraId="5FC9F3D8" w14:textId="77777777" w:rsidR="009449E2" w:rsidRDefault="009449E2" w:rsidP="009449E2">
            <w:pPr>
              <w:spacing w:line="169" w:lineRule="exact"/>
              <w:ind w:left="688" w:right="663"/>
              <w:jc w:val="center"/>
              <w:rPr>
                <w:ins w:id="27276" w:author="Weber" w:date="2014-10-29T03:09:00Z"/>
                <w:rFonts w:ascii="Calibri" w:eastAsia="Calibri" w:hAnsi="Calibri" w:cs="Calibri"/>
                <w:sz w:val="14"/>
                <w:szCs w:val="14"/>
              </w:rPr>
            </w:pPr>
            <w:ins w:id="2727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19C92B6" w14:textId="77777777" w:rsidR="009449E2" w:rsidRDefault="009449E2" w:rsidP="009449E2">
            <w:pPr>
              <w:spacing w:line="169" w:lineRule="exact"/>
              <w:ind w:left="102" w:right="-20"/>
              <w:rPr>
                <w:ins w:id="27278" w:author="Weber" w:date="2014-10-29T03:09:00Z"/>
                <w:rFonts w:ascii="Calibri" w:eastAsia="Calibri" w:hAnsi="Calibri" w:cs="Calibri"/>
                <w:sz w:val="14"/>
                <w:szCs w:val="14"/>
              </w:rPr>
            </w:pPr>
            <w:ins w:id="2727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4EB549E0" w14:textId="77777777" w:rsidR="009449E2" w:rsidRDefault="009449E2" w:rsidP="009449E2">
            <w:pPr>
              <w:spacing w:line="169" w:lineRule="exact"/>
              <w:ind w:left="421" w:right="-20"/>
              <w:rPr>
                <w:ins w:id="27280" w:author="Weber" w:date="2014-10-29T03:09:00Z"/>
                <w:rFonts w:ascii="Calibri" w:eastAsia="Calibri" w:hAnsi="Calibri" w:cs="Calibri"/>
                <w:sz w:val="14"/>
                <w:szCs w:val="14"/>
              </w:rPr>
            </w:pPr>
            <w:ins w:id="27281" w:author="Weber" w:date="2014-10-29T03:09:00Z">
              <w:r>
                <w:rPr>
                  <w:rFonts w:ascii="Calibri" w:eastAsia="Calibri" w:hAnsi="Calibri" w:cs="Calibri"/>
                  <w:w w:val="104"/>
                  <w:sz w:val="14"/>
                  <w:szCs w:val="14"/>
                </w:rPr>
                <w:t>59,628,318</w:t>
              </w:r>
            </w:ins>
          </w:p>
        </w:tc>
        <w:tc>
          <w:tcPr>
            <w:tcW w:w="581" w:type="dxa"/>
            <w:tcBorders>
              <w:top w:val="single" w:sz="5" w:space="0" w:color="D0D7E5"/>
              <w:left w:val="single" w:sz="5" w:space="0" w:color="D0D7E5"/>
              <w:bottom w:val="single" w:sz="5" w:space="0" w:color="D0D7E5"/>
              <w:right w:val="single" w:sz="5" w:space="0" w:color="D0D7E5"/>
            </w:tcBorders>
          </w:tcPr>
          <w:p w14:paraId="1BDFF696" w14:textId="77777777" w:rsidR="009449E2" w:rsidRDefault="009449E2" w:rsidP="009449E2">
            <w:pPr>
              <w:spacing w:line="169" w:lineRule="exact"/>
              <w:ind w:left="102" w:right="-20"/>
              <w:rPr>
                <w:ins w:id="27282" w:author="Weber" w:date="2014-10-29T03:09:00Z"/>
                <w:rFonts w:ascii="Calibri" w:eastAsia="Calibri" w:hAnsi="Calibri" w:cs="Calibri"/>
                <w:sz w:val="14"/>
                <w:szCs w:val="14"/>
              </w:rPr>
            </w:pPr>
            <w:ins w:id="27283" w:author="Weber" w:date="2014-10-29T03:09:00Z">
              <w:r>
                <w:rPr>
                  <w:rFonts w:ascii="Calibri" w:eastAsia="Calibri" w:hAnsi="Calibri" w:cs="Calibri"/>
                  <w:w w:val="104"/>
                  <w:sz w:val="14"/>
                  <w:szCs w:val="14"/>
                </w:rPr>
                <w:t>0.42%</w:t>
              </w:r>
            </w:ins>
          </w:p>
        </w:tc>
        <w:tc>
          <w:tcPr>
            <w:tcW w:w="1522" w:type="dxa"/>
            <w:tcBorders>
              <w:top w:val="single" w:sz="5" w:space="0" w:color="D0D7E5"/>
              <w:left w:val="single" w:sz="5" w:space="0" w:color="D0D7E5"/>
              <w:bottom w:val="single" w:sz="5" w:space="0" w:color="D0D7E5"/>
              <w:right w:val="single" w:sz="5" w:space="0" w:color="D0D7E5"/>
            </w:tcBorders>
          </w:tcPr>
          <w:p w14:paraId="7A0394A8" w14:textId="77777777" w:rsidR="009449E2" w:rsidRDefault="009449E2" w:rsidP="009449E2">
            <w:pPr>
              <w:spacing w:line="169" w:lineRule="exact"/>
              <w:ind w:left="385" w:right="-20"/>
              <w:rPr>
                <w:ins w:id="27284" w:author="Weber" w:date="2014-10-29T03:09:00Z"/>
                <w:rFonts w:ascii="Calibri" w:eastAsia="Calibri" w:hAnsi="Calibri" w:cs="Calibri"/>
                <w:sz w:val="14"/>
                <w:szCs w:val="14"/>
              </w:rPr>
            </w:pPr>
            <w:ins w:id="27285" w:author="Weber" w:date="2014-10-29T03:09:00Z">
              <w:r>
                <w:rPr>
                  <w:rFonts w:ascii="Calibri" w:eastAsia="Calibri" w:hAnsi="Calibri" w:cs="Calibri"/>
                  <w:w w:val="104"/>
                  <w:sz w:val="14"/>
                  <w:szCs w:val="14"/>
                </w:rPr>
                <w:t>132,896,159</w:t>
              </w:r>
            </w:ins>
          </w:p>
        </w:tc>
        <w:tc>
          <w:tcPr>
            <w:tcW w:w="581" w:type="dxa"/>
            <w:tcBorders>
              <w:top w:val="single" w:sz="5" w:space="0" w:color="D0D7E5"/>
              <w:left w:val="single" w:sz="5" w:space="0" w:color="D0D7E5"/>
              <w:bottom w:val="single" w:sz="5" w:space="0" w:color="D0D7E5"/>
              <w:right w:val="single" w:sz="5" w:space="0" w:color="D0D7E5"/>
            </w:tcBorders>
          </w:tcPr>
          <w:p w14:paraId="766AEBC3" w14:textId="77777777" w:rsidR="009449E2" w:rsidRDefault="009449E2" w:rsidP="009449E2">
            <w:pPr>
              <w:spacing w:line="169" w:lineRule="exact"/>
              <w:ind w:left="102" w:right="-20"/>
              <w:rPr>
                <w:ins w:id="27286" w:author="Weber" w:date="2014-10-29T03:09:00Z"/>
                <w:rFonts w:ascii="Calibri" w:eastAsia="Calibri" w:hAnsi="Calibri" w:cs="Calibri"/>
                <w:sz w:val="14"/>
                <w:szCs w:val="14"/>
              </w:rPr>
            </w:pPr>
            <w:ins w:id="27287" w:author="Weber" w:date="2014-10-29T03:09:00Z">
              <w:r>
                <w:rPr>
                  <w:rFonts w:ascii="Calibri" w:eastAsia="Calibri" w:hAnsi="Calibri" w:cs="Calibri"/>
                  <w:w w:val="104"/>
                  <w:sz w:val="14"/>
                  <w:szCs w:val="14"/>
                </w:rPr>
                <w:t>0.38%</w:t>
              </w:r>
            </w:ins>
          </w:p>
        </w:tc>
      </w:tr>
      <w:tr w:rsidR="009449E2" w14:paraId="6E81BD13" w14:textId="77777777" w:rsidTr="009449E2">
        <w:trPr>
          <w:trHeight w:hRule="exact" w:val="190"/>
          <w:ins w:id="2728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799ACEC7" w14:textId="77777777" w:rsidR="009449E2" w:rsidRDefault="009449E2" w:rsidP="009449E2">
            <w:pPr>
              <w:spacing w:line="169" w:lineRule="exact"/>
              <w:ind w:left="133" w:right="-20"/>
              <w:rPr>
                <w:ins w:id="27289" w:author="Weber" w:date="2014-10-29T03:09:00Z"/>
                <w:rFonts w:ascii="Calibri" w:eastAsia="Calibri" w:hAnsi="Calibri" w:cs="Calibri"/>
                <w:sz w:val="14"/>
                <w:szCs w:val="14"/>
              </w:rPr>
            </w:pPr>
            <w:ins w:id="27290" w:author="Weber" w:date="2014-10-29T03:09:00Z">
              <w:r>
                <w:rPr>
                  <w:rFonts w:ascii="Calibri" w:eastAsia="Calibri" w:hAnsi="Calibri" w:cs="Calibri"/>
                  <w:w w:val="104"/>
                  <w:sz w:val="14"/>
                  <w:szCs w:val="14"/>
                </w:rPr>
                <w:t>34110</w:t>
              </w:r>
            </w:ins>
          </w:p>
        </w:tc>
        <w:tc>
          <w:tcPr>
            <w:tcW w:w="2102" w:type="dxa"/>
            <w:gridSpan w:val="2"/>
            <w:vMerge/>
            <w:tcBorders>
              <w:left w:val="single" w:sz="5" w:space="0" w:color="D0D7E5"/>
              <w:right w:val="single" w:sz="5" w:space="0" w:color="D0D7E5"/>
            </w:tcBorders>
          </w:tcPr>
          <w:p w14:paraId="42FBA6B2" w14:textId="77777777" w:rsidR="009449E2" w:rsidRDefault="009449E2" w:rsidP="009449E2">
            <w:pPr>
              <w:rPr>
                <w:ins w:id="2729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4B36E4FD" w14:textId="77777777" w:rsidR="009449E2" w:rsidRDefault="009449E2" w:rsidP="009449E2">
            <w:pPr>
              <w:spacing w:line="169" w:lineRule="exact"/>
              <w:ind w:left="421" w:right="-20"/>
              <w:rPr>
                <w:ins w:id="27292" w:author="Weber" w:date="2014-10-29T03:09:00Z"/>
                <w:rFonts w:ascii="Calibri" w:eastAsia="Calibri" w:hAnsi="Calibri" w:cs="Calibri"/>
                <w:sz w:val="14"/>
                <w:szCs w:val="14"/>
              </w:rPr>
            </w:pPr>
            <w:ins w:id="27293" w:author="Weber" w:date="2014-10-29T03:09:00Z">
              <w:r>
                <w:rPr>
                  <w:rFonts w:ascii="Calibri" w:eastAsia="Calibri" w:hAnsi="Calibri" w:cs="Calibri"/>
                  <w:w w:val="104"/>
                  <w:sz w:val="14"/>
                  <w:szCs w:val="14"/>
                </w:rPr>
                <w:t>13,923,648</w:t>
              </w:r>
            </w:ins>
          </w:p>
        </w:tc>
        <w:tc>
          <w:tcPr>
            <w:tcW w:w="581" w:type="dxa"/>
            <w:tcBorders>
              <w:top w:val="single" w:sz="5" w:space="0" w:color="D0D7E5"/>
              <w:left w:val="single" w:sz="5" w:space="0" w:color="D0D7E5"/>
              <w:bottom w:val="single" w:sz="5" w:space="0" w:color="D0D7E5"/>
              <w:right w:val="single" w:sz="5" w:space="0" w:color="D0D7E5"/>
            </w:tcBorders>
          </w:tcPr>
          <w:p w14:paraId="13FB8E16" w14:textId="77777777" w:rsidR="009449E2" w:rsidRDefault="009449E2" w:rsidP="009449E2">
            <w:pPr>
              <w:spacing w:line="169" w:lineRule="exact"/>
              <w:ind w:left="102" w:right="-20"/>
              <w:rPr>
                <w:ins w:id="27294" w:author="Weber" w:date="2014-10-29T03:09:00Z"/>
                <w:rFonts w:ascii="Calibri" w:eastAsia="Calibri" w:hAnsi="Calibri" w:cs="Calibri"/>
                <w:sz w:val="14"/>
                <w:szCs w:val="14"/>
              </w:rPr>
            </w:pPr>
            <w:ins w:id="27295" w:author="Weber" w:date="2014-10-29T03:09:00Z">
              <w:r>
                <w:rPr>
                  <w:rFonts w:ascii="Calibri" w:eastAsia="Calibri" w:hAnsi="Calibri" w:cs="Calibri"/>
                  <w:w w:val="104"/>
                  <w:sz w:val="14"/>
                  <w:szCs w:val="14"/>
                </w:rPr>
                <w:t>0.11%</w:t>
              </w:r>
            </w:ins>
          </w:p>
        </w:tc>
        <w:tc>
          <w:tcPr>
            <w:tcW w:w="1522" w:type="dxa"/>
            <w:tcBorders>
              <w:top w:val="single" w:sz="5" w:space="0" w:color="D0D7E5"/>
              <w:left w:val="single" w:sz="5" w:space="0" w:color="D0D7E5"/>
              <w:bottom w:val="single" w:sz="5" w:space="0" w:color="D0D7E5"/>
              <w:right w:val="single" w:sz="5" w:space="0" w:color="D0D7E5"/>
            </w:tcBorders>
          </w:tcPr>
          <w:p w14:paraId="3486A31B" w14:textId="77777777" w:rsidR="009449E2" w:rsidRDefault="009449E2" w:rsidP="009449E2">
            <w:pPr>
              <w:spacing w:line="169" w:lineRule="exact"/>
              <w:ind w:left="688" w:right="663"/>
              <w:jc w:val="center"/>
              <w:rPr>
                <w:ins w:id="27296" w:author="Weber" w:date="2014-10-29T03:09:00Z"/>
                <w:rFonts w:ascii="Calibri" w:eastAsia="Calibri" w:hAnsi="Calibri" w:cs="Calibri"/>
                <w:sz w:val="14"/>
                <w:szCs w:val="14"/>
              </w:rPr>
            </w:pPr>
            <w:ins w:id="2729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2C2C16BB" w14:textId="77777777" w:rsidR="009449E2" w:rsidRDefault="009449E2" w:rsidP="009449E2">
            <w:pPr>
              <w:spacing w:line="169" w:lineRule="exact"/>
              <w:ind w:left="102" w:right="-20"/>
              <w:rPr>
                <w:ins w:id="27298" w:author="Weber" w:date="2014-10-29T03:09:00Z"/>
                <w:rFonts w:ascii="Calibri" w:eastAsia="Calibri" w:hAnsi="Calibri" w:cs="Calibri"/>
                <w:sz w:val="14"/>
                <w:szCs w:val="14"/>
              </w:rPr>
            </w:pPr>
            <w:ins w:id="2729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3270C832" w14:textId="77777777" w:rsidR="009449E2" w:rsidRDefault="009449E2" w:rsidP="009449E2">
            <w:pPr>
              <w:spacing w:line="169" w:lineRule="exact"/>
              <w:ind w:left="688" w:right="663"/>
              <w:jc w:val="center"/>
              <w:rPr>
                <w:ins w:id="27300" w:author="Weber" w:date="2014-10-29T03:09:00Z"/>
                <w:rFonts w:ascii="Calibri" w:eastAsia="Calibri" w:hAnsi="Calibri" w:cs="Calibri"/>
                <w:sz w:val="14"/>
                <w:szCs w:val="14"/>
              </w:rPr>
            </w:pPr>
            <w:ins w:id="2730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2BBCEBD9" w14:textId="77777777" w:rsidR="009449E2" w:rsidRDefault="009449E2" w:rsidP="009449E2">
            <w:pPr>
              <w:spacing w:line="169" w:lineRule="exact"/>
              <w:ind w:left="102" w:right="-20"/>
              <w:rPr>
                <w:ins w:id="27302" w:author="Weber" w:date="2014-10-29T03:09:00Z"/>
                <w:rFonts w:ascii="Calibri" w:eastAsia="Calibri" w:hAnsi="Calibri" w:cs="Calibri"/>
                <w:sz w:val="14"/>
                <w:szCs w:val="14"/>
              </w:rPr>
            </w:pPr>
            <w:ins w:id="2730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9B0BAD4" w14:textId="77777777" w:rsidR="009449E2" w:rsidRDefault="009449E2" w:rsidP="009449E2">
            <w:pPr>
              <w:spacing w:line="169" w:lineRule="exact"/>
              <w:ind w:left="421" w:right="-20"/>
              <w:rPr>
                <w:ins w:id="27304" w:author="Weber" w:date="2014-10-29T03:09:00Z"/>
                <w:rFonts w:ascii="Calibri" w:eastAsia="Calibri" w:hAnsi="Calibri" w:cs="Calibri"/>
                <w:sz w:val="14"/>
                <w:szCs w:val="14"/>
              </w:rPr>
            </w:pPr>
            <w:ins w:id="27305" w:author="Weber" w:date="2014-10-29T03:09:00Z">
              <w:r>
                <w:rPr>
                  <w:rFonts w:ascii="Calibri" w:eastAsia="Calibri" w:hAnsi="Calibri" w:cs="Calibri"/>
                  <w:w w:val="104"/>
                  <w:sz w:val="14"/>
                  <w:szCs w:val="14"/>
                </w:rPr>
                <w:t>27,768,349</w:t>
              </w:r>
            </w:ins>
          </w:p>
        </w:tc>
        <w:tc>
          <w:tcPr>
            <w:tcW w:w="581" w:type="dxa"/>
            <w:tcBorders>
              <w:top w:val="single" w:sz="5" w:space="0" w:color="D0D7E5"/>
              <w:left w:val="single" w:sz="5" w:space="0" w:color="D0D7E5"/>
              <w:bottom w:val="single" w:sz="5" w:space="0" w:color="D0D7E5"/>
              <w:right w:val="single" w:sz="5" w:space="0" w:color="D0D7E5"/>
            </w:tcBorders>
          </w:tcPr>
          <w:p w14:paraId="5BFC0612" w14:textId="77777777" w:rsidR="009449E2" w:rsidRDefault="009449E2" w:rsidP="009449E2">
            <w:pPr>
              <w:spacing w:line="169" w:lineRule="exact"/>
              <w:ind w:left="102" w:right="-20"/>
              <w:rPr>
                <w:ins w:id="27306" w:author="Weber" w:date="2014-10-29T03:09:00Z"/>
                <w:rFonts w:ascii="Calibri" w:eastAsia="Calibri" w:hAnsi="Calibri" w:cs="Calibri"/>
                <w:sz w:val="14"/>
                <w:szCs w:val="14"/>
              </w:rPr>
            </w:pPr>
            <w:ins w:id="27307" w:author="Weber" w:date="2014-10-29T03:09:00Z">
              <w:r>
                <w:rPr>
                  <w:rFonts w:ascii="Calibri" w:eastAsia="Calibri" w:hAnsi="Calibri" w:cs="Calibri"/>
                  <w:w w:val="104"/>
                  <w:sz w:val="14"/>
                  <w:szCs w:val="14"/>
                </w:rPr>
                <w:t>0.08%</w:t>
              </w:r>
            </w:ins>
          </w:p>
        </w:tc>
      </w:tr>
      <w:tr w:rsidR="009449E2" w14:paraId="22C9FCE0" w14:textId="77777777" w:rsidTr="009449E2">
        <w:trPr>
          <w:trHeight w:hRule="exact" w:val="190"/>
          <w:ins w:id="2730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023F6842" w14:textId="77777777" w:rsidR="009449E2" w:rsidRDefault="009449E2" w:rsidP="009449E2">
            <w:pPr>
              <w:spacing w:line="169" w:lineRule="exact"/>
              <w:ind w:left="133" w:right="-20"/>
              <w:rPr>
                <w:ins w:id="27309" w:author="Weber" w:date="2014-10-29T03:09:00Z"/>
                <w:rFonts w:ascii="Calibri" w:eastAsia="Calibri" w:hAnsi="Calibri" w:cs="Calibri"/>
                <w:sz w:val="14"/>
                <w:szCs w:val="14"/>
              </w:rPr>
            </w:pPr>
            <w:ins w:id="27310" w:author="Weber" w:date="2014-10-29T03:09:00Z">
              <w:r>
                <w:rPr>
                  <w:rFonts w:ascii="Calibri" w:eastAsia="Calibri" w:hAnsi="Calibri" w:cs="Calibri"/>
                  <w:w w:val="104"/>
                  <w:sz w:val="14"/>
                  <w:szCs w:val="14"/>
                </w:rPr>
                <w:t>32129</w:t>
              </w:r>
            </w:ins>
          </w:p>
        </w:tc>
        <w:tc>
          <w:tcPr>
            <w:tcW w:w="2102" w:type="dxa"/>
            <w:gridSpan w:val="2"/>
            <w:vMerge/>
            <w:tcBorders>
              <w:left w:val="single" w:sz="5" w:space="0" w:color="D0D7E5"/>
              <w:right w:val="single" w:sz="5" w:space="0" w:color="D0D7E5"/>
            </w:tcBorders>
          </w:tcPr>
          <w:p w14:paraId="558F643F" w14:textId="77777777" w:rsidR="009449E2" w:rsidRDefault="009449E2" w:rsidP="009449E2">
            <w:pPr>
              <w:rPr>
                <w:ins w:id="2731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7905AE89" w14:textId="77777777" w:rsidR="009449E2" w:rsidRDefault="009449E2" w:rsidP="009449E2">
            <w:pPr>
              <w:spacing w:line="169" w:lineRule="exact"/>
              <w:ind w:left="421" w:right="-20"/>
              <w:rPr>
                <w:ins w:id="27312" w:author="Weber" w:date="2014-10-29T03:09:00Z"/>
                <w:rFonts w:ascii="Calibri" w:eastAsia="Calibri" w:hAnsi="Calibri" w:cs="Calibri"/>
                <w:sz w:val="14"/>
                <w:szCs w:val="14"/>
              </w:rPr>
            </w:pPr>
            <w:ins w:id="27313" w:author="Weber" w:date="2014-10-29T03:09:00Z">
              <w:r>
                <w:rPr>
                  <w:rFonts w:ascii="Calibri" w:eastAsia="Calibri" w:hAnsi="Calibri" w:cs="Calibri"/>
                  <w:w w:val="104"/>
                  <w:sz w:val="14"/>
                  <w:szCs w:val="14"/>
                </w:rPr>
                <w:t>21,457,674</w:t>
              </w:r>
            </w:ins>
          </w:p>
        </w:tc>
        <w:tc>
          <w:tcPr>
            <w:tcW w:w="581" w:type="dxa"/>
            <w:tcBorders>
              <w:top w:val="single" w:sz="5" w:space="0" w:color="D0D7E5"/>
              <w:left w:val="single" w:sz="5" w:space="0" w:color="D0D7E5"/>
              <w:bottom w:val="single" w:sz="5" w:space="0" w:color="D0D7E5"/>
              <w:right w:val="single" w:sz="5" w:space="0" w:color="D0D7E5"/>
            </w:tcBorders>
          </w:tcPr>
          <w:p w14:paraId="6A05B2F5" w14:textId="77777777" w:rsidR="009449E2" w:rsidRDefault="009449E2" w:rsidP="009449E2">
            <w:pPr>
              <w:spacing w:line="169" w:lineRule="exact"/>
              <w:ind w:left="102" w:right="-20"/>
              <w:rPr>
                <w:ins w:id="27314" w:author="Weber" w:date="2014-10-29T03:09:00Z"/>
                <w:rFonts w:ascii="Calibri" w:eastAsia="Calibri" w:hAnsi="Calibri" w:cs="Calibri"/>
                <w:sz w:val="14"/>
                <w:szCs w:val="14"/>
              </w:rPr>
            </w:pPr>
            <w:ins w:id="27315" w:author="Weber" w:date="2014-10-29T03:09:00Z">
              <w:r>
                <w:rPr>
                  <w:rFonts w:ascii="Calibri" w:eastAsia="Calibri" w:hAnsi="Calibri" w:cs="Calibri"/>
                  <w:w w:val="104"/>
                  <w:sz w:val="14"/>
                  <w:szCs w:val="14"/>
                </w:rPr>
                <w:t>0.18%</w:t>
              </w:r>
            </w:ins>
          </w:p>
        </w:tc>
        <w:tc>
          <w:tcPr>
            <w:tcW w:w="1522" w:type="dxa"/>
            <w:tcBorders>
              <w:top w:val="single" w:sz="5" w:space="0" w:color="D0D7E5"/>
              <w:left w:val="single" w:sz="5" w:space="0" w:color="D0D7E5"/>
              <w:bottom w:val="single" w:sz="5" w:space="0" w:color="D0D7E5"/>
              <w:right w:val="single" w:sz="5" w:space="0" w:color="D0D7E5"/>
            </w:tcBorders>
          </w:tcPr>
          <w:p w14:paraId="77AF3E23" w14:textId="77777777" w:rsidR="009449E2" w:rsidRDefault="009449E2" w:rsidP="009449E2">
            <w:pPr>
              <w:spacing w:line="169" w:lineRule="exact"/>
              <w:ind w:left="688" w:right="663"/>
              <w:jc w:val="center"/>
              <w:rPr>
                <w:ins w:id="27316" w:author="Weber" w:date="2014-10-29T03:09:00Z"/>
                <w:rFonts w:ascii="Calibri" w:eastAsia="Calibri" w:hAnsi="Calibri" w:cs="Calibri"/>
                <w:sz w:val="14"/>
                <w:szCs w:val="14"/>
              </w:rPr>
            </w:pPr>
            <w:ins w:id="2731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18EFBC74" w14:textId="77777777" w:rsidR="009449E2" w:rsidRDefault="009449E2" w:rsidP="009449E2">
            <w:pPr>
              <w:spacing w:line="169" w:lineRule="exact"/>
              <w:ind w:left="102" w:right="-20"/>
              <w:rPr>
                <w:ins w:id="27318" w:author="Weber" w:date="2014-10-29T03:09:00Z"/>
                <w:rFonts w:ascii="Calibri" w:eastAsia="Calibri" w:hAnsi="Calibri" w:cs="Calibri"/>
                <w:sz w:val="14"/>
                <w:szCs w:val="14"/>
              </w:rPr>
            </w:pPr>
            <w:ins w:id="2731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401D6BCF" w14:textId="77777777" w:rsidR="009449E2" w:rsidRDefault="009449E2" w:rsidP="009449E2">
            <w:pPr>
              <w:spacing w:line="169" w:lineRule="exact"/>
              <w:ind w:left="421" w:right="-20"/>
              <w:rPr>
                <w:ins w:id="27320" w:author="Weber" w:date="2014-10-29T03:09:00Z"/>
                <w:rFonts w:ascii="Calibri" w:eastAsia="Calibri" w:hAnsi="Calibri" w:cs="Calibri"/>
                <w:sz w:val="14"/>
                <w:szCs w:val="14"/>
              </w:rPr>
            </w:pPr>
            <w:ins w:id="27321" w:author="Weber" w:date="2014-10-29T03:09:00Z">
              <w:r>
                <w:rPr>
                  <w:rFonts w:ascii="Calibri" w:eastAsia="Calibri" w:hAnsi="Calibri" w:cs="Calibri"/>
                  <w:w w:val="104"/>
                  <w:sz w:val="14"/>
                  <w:szCs w:val="14"/>
                </w:rPr>
                <w:t>29,366,636</w:t>
              </w:r>
            </w:ins>
          </w:p>
        </w:tc>
        <w:tc>
          <w:tcPr>
            <w:tcW w:w="581" w:type="dxa"/>
            <w:tcBorders>
              <w:top w:val="single" w:sz="5" w:space="0" w:color="D0D7E5"/>
              <w:left w:val="single" w:sz="5" w:space="0" w:color="D0D7E5"/>
              <w:bottom w:val="single" w:sz="5" w:space="0" w:color="D0D7E5"/>
              <w:right w:val="single" w:sz="5" w:space="0" w:color="D0D7E5"/>
            </w:tcBorders>
          </w:tcPr>
          <w:p w14:paraId="43BDAA7B" w14:textId="77777777" w:rsidR="009449E2" w:rsidRDefault="009449E2" w:rsidP="009449E2">
            <w:pPr>
              <w:spacing w:line="169" w:lineRule="exact"/>
              <w:ind w:left="102" w:right="-20"/>
              <w:rPr>
                <w:ins w:id="27322" w:author="Weber" w:date="2014-10-29T03:09:00Z"/>
                <w:rFonts w:ascii="Calibri" w:eastAsia="Calibri" w:hAnsi="Calibri" w:cs="Calibri"/>
                <w:sz w:val="14"/>
                <w:szCs w:val="14"/>
              </w:rPr>
            </w:pPr>
            <w:ins w:id="27323" w:author="Weber" w:date="2014-10-29T03:09:00Z">
              <w:r>
                <w:rPr>
                  <w:rFonts w:ascii="Calibri" w:eastAsia="Calibri" w:hAnsi="Calibri" w:cs="Calibri"/>
                  <w:w w:val="104"/>
                  <w:sz w:val="14"/>
                  <w:szCs w:val="14"/>
                </w:rPr>
                <w:t>0.21%</w:t>
              </w:r>
            </w:ins>
          </w:p>
        </w:tc>
        <w:tc>
          <w:tcPr>
            <w:tcW w:w="1522" w:type="dxa"/>
            <w:tcBorders>
              <w:top w:val="single" w:sz="5" w:space="0" w:color="D0D7E5"/>
              <w:left w:val="single" w:sz="5" w:space="0" w:color="D0D7E5"/>
              <w:bottom w:val="single" w:sz="5" w:space="0" w:color="D0D7E5"/>
              <w:right w:val="single" w:sz="5" w:space="0" w:color="D0D7E5"/>
            </w:tcBorders>
          </w:tcPr>
          <w:p w14:paraId="5E42190F" w14:textId="77777777" w:rsidR="009449E2" w:rsidRDefault="009449E2" w:rsidP="009449E2">
            <w:pPr>
              <w:spacing w:line="169" w:lineRule="exact"/>
              <w:ind w:left="421" w:right="-20"/>
              <w:rPr>
                <w:ins w:id="27324" w:author="Weber" w:date="2014-10-29T03:09:00Z"/>
                <w:rFonts w:ascii="Calibri" w:eastAsia="Calibri" w:hAnsi="Calibri" w:cs="Calibri"/>
                <w:sz w:val="14"/>
                <w:szCs w:val="14"/>
              </w:rPr>
            </w:pPr>
            <w:ins w:id="27325" w:author="Weber" w:date="2014-10-29T03:09:00Z">
              <w:r>
                <w:rPr>
                  <w:rFonts w:ascii="Calibri" w:eastAsia="Calibri" w:hAnsi="Calibri" w:cs="Calibri"/>
                  <w:w w:val="104"/>
                  <w:sz w:val="14"/>
                  <w:szCs w:val="14"/>
                </w:rPr>
                <w:t>86,375,500</w:t>
              </w:r>
            </w:ins>
          </w:p>
        </w:tc>
        <w:tc>
          <w:tcPr>
            <w:tcW w:w="581" w:type="dxa"/>
            <w:tcBorders>
              <w:top w:val="single" w:sz="5" w:space="0" w:color="D0D7E5"/>
              <w:left w:val="single" w:sz="5" w:space="0" w:color="D0D7E5"/>
              <w:bottom w:val="single" w:sz="5" w:space="0" w:color="D0D7E5"/>
              <w:right w:val="single" w:sz="5" w:space="0" w:color="D0D7E5"/>
            </w:tcBorders>
          </w:tcPr>
          <w:p w14:paraId="28C82F44" w14:textId="77777777" w:rsidR="009449E2" w:rsidRDefault="009449E2" w:rsidP="009449E2">
            <w:pPr>
              <w:spacing w:line="169" w:lineRule="exact"/>
              <w:ind w:left="102" w:right="-20"/>
              <w:rPr>
                <w:ins w:id="27326" w:author="Weber" w:date="2014-10-29T03:09:00Z"/>
                <w:rFonts w:ascii="Calibri" w:eastAsia="Calibri" w:hAnsi="Calibri" w:cs="Calibri"/>
                <w:sz w:val="14"/>
                <w:szCs w:val="14"/>
              </w:rPr>
            </w:pPr>
            <w:ins w:id="27327" w:author="Weber" w:date="2014-10-29T03:09:00Z">
              <w:r>
                <w:rPr>
                  <w:rFonts w:ascii="Calibri" w:eastAsia="Calibri" w:hAnsi="Calibri" w:cs="Calibri"/>
                  <w:w w:val="104"/>
                  <w:sz w:val="14"/>
                  <w:szCs w:val="14"/>
                </w:rPr>
                <w:t>0.25%</w:t>
              </w:r>
            </w:ins>
          </w:p>
        </w:tc>
      </w:tr>
      <w:tr w:rsidR="009449E2" w14:paraId="2859FAEE" w14:textId="77777777" w:rsidTr="009449E2">
        <w:trPr>
          <w:trHeight w:hRule="exact" w:val="190"/>
          <w:ins w:id="2732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39F6E78E" w14:textId="77777777" w:rsidR="009449E2" w:rsidRDefault="009449E2" w:rsidP="009449E2">
            <w:pPr>
              <w:spacing w:line="169" w:lineRule="exact"/>
              <w:ind w:left="133" w:right="-20"/>
              <w:rPr>
                <w:ins w:id="27329" w:author="Weber" w:date="2014-10-29T03:09:00Z"/>
                <w:rFonts w:ascii="Calibri" w:eastAsia="Calibri" w:hAnsi="Calibri" w:cs="Calibri"/>
                <w:sz w:val="14"/>
                <w:szCs w:val="14"/>
              </w:rPr>
            </w:pPr>
            <w:ins w:id="27330" w:author="Weber" w:date="2014-10-29T03:09:00Z">
              <w:r>
                <w:rPr>
                  <w:rFonts w:ascii="Calibri" w:eastAsia="Calibri" w:hAnsi="Calibri" w:cs="Calibri"/>
                  <w:w w:val="104"/>
                  <w:sz w:val="14"/>
                  <w:szCs w:val="14"/>
                </w:rPr>
                <w:t>33827</w:t>
              </w:r>
            </w:ins>
          </w:p>
        </w:tc>
        <w:tc>
          <w:tcPr>
            <w:tcW w:w="2102" w:type="dxa"/>
            <w:gridSpan w:val="2"/>
            <w:vMerge/>
            <w:tcBorders>
              <w:left w:val="single" w:sz="5" w:space="0" w:color="D0D7E5"/>
              <w:right w:val="single" w:sz="5" w:space="0" w:color="D0D7E5"/>
            </w:tcBorders>
          </w:tcPr>
          <w:p w14:paraId="501E05AE" w14:textId="77777777" w:rsidR="009449E2" w:rsidRDefault="009449E2" w:rsidP="009449E2">
            <w:pPr>
              <w:rPr>
                <w:ins w:id="2733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2ACCCEE9" w14:textId="77777777" w:rsidR="009449E2" w:rsidRDefault="009449E2" w:rsidP="009449E2">
            <w:pPr>
              <w:spacing w:line="169" w:lineRule="exact"/>
              <w:ind w:left="460" w:right="-20"/>
              <w:rPr>
                <w:ins w:id="27332" w:author="Weber" w:date="2014-10-29T03:09:00Z"/>
                <w:rFonts w:ascii="Calibri" w:eastAsia="Calibri" w:hAnsi="Calibri" w:cs="Calibri"/>
                <w:sz w:val="14"/>
                <w:szCs w:val="14"/>
              </w:rPr>
            </w:pPr>
            <w:ins w:id="27333" w:author="Weber" w:date="2014-10-29T03:09:00Z">
              <w:r>
                <w:rPr>
                  <w:rFonts w:ascii="Calibri" w:eastAsia="Calibri" w:hAnsi="Calibri" w:cs="Calibri"/>
                  <w:w w:val="104"/>
                  <w:sz w:val="14"/>
                  <w:szCs w:val="14"/>
                </w:rPr>
                <w:t>3,940,728</w:t>
              </w:r>
            </w:ins>
          </w:p>
        </w:tc>
        <w:tc>
          <w:tcPr>
            <w:tcW w:w="581" w:type="dxa"/>
            <w:tcBorders>
              <w:top w:val="single" w:sz="5" w:space="0" w:color="D0D7E5"/>
              <w:left w:val="single" w:sz="5" w:space="0" w:color="D0D7E5"/>
              <w:bottom w:val="single" w:sz="5" w:space="0" w:color="D0D7E5"/>
              <w:right w:val="single" w:sz="5" w:space="0" w:color="D0D7E5"/>
            </w:tcBorders>
          </w:tcPr>
          <w:p w14:paraId="0E2A8D4D" w14:textId="77777777" w:rsidR="009449E2" w:rsidRDefault="009449E2" w:rsidP="009449E2">
            <w:pPr>
              <w:spacing w:line="169" w:lineRule="exact"/>
              <w:ind w:left="102" w:right="-20"/>
              <w:rPr>
                <w:ins w:id="27334" w:author="Weber" w:date="2014-10-29T03:09:00Z"/>
                <w:rFonts w:ascii="Calibri" w:eastAsia="Calibri" w:hAnsi="Calibri" w:cs="Calibri"/>
                <w:sz w:val="14"/>
                <w:szCs w:val="14"/>
              </w:rPr>
            </w:pPr>
            <w:ins w:id="27335" w:author="Weber" w:date="2014-10-29T03:09:00Z">
              <w:r>
                <w:rPr>
                  <w:rFonts w:ascii="Calibri" w:eastAsia="Calibri" w:hAnsi="Calibri" w:cs="Calibri"/>
                  <w:w w:val="104"/>
                  <w:sz w:val="14"/>
                  <w:szCs w:val="14"/>
                </w:rPr>
                <w:t>0.03%</w:t>
              </w:r>
            </w:ins>
          </w:p>
        </w:tc>
        <w:tc>
          <w:tcPr>
            <w:tcW w:w="1522" w:type="dxa"/>
            <w:tcBorders>
              <w:top w:val="single" w:sz="5" w:space="0" w:color="D0D7E5"/>
              <w:left w:val="single" w:sz="5" w:space="0" w:color="D0D7E5"/>
              <w:bottom w:val="single" w:sz="5" w:space="0" w:color="D0D7E5"/>
              <w:right w:val="single" w:sz="5" w:space="0" w:color="D0D7E5"/>
            </w:tcBorders>
          </w:tcPr>
          <w:p w14:paraId="117B6F7C" w14:textId="77777777" w:rsidR="009449E2" w:rsidRDefault="009449E2" w:rsidP="009449E2">
            <w:pPr>
              <w:spacing w:line="169" w:lineRule="exact"/>
              <w:ind w:left="688" w:right="663"/>
              <w:jc w:val="center"/>
              <w:rPr>
                <w:ins w:id="27336" w:author="Weber" w:date="2014-10-29T03:09:00Z"/>
                <w:rFonts w:ascii="Calibri" w:eastAsia="Calibri" w:hAnsi="Calibri" w:cs="Calibri"/>
                <w:sz w:val="14"/>
                <w:szCs w:val="14"/>
              </w:rPr>
            </w:pPr>
            <w:ins w:id="2733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4770977A" w14:textId="77777777" w:rsidR="009449E2" w:rsidRDefault="009449E2" w:rsidP="009449E2">
            <w:pPr>
              <w:spacing w:line="169" w:lineRule="exact"/>
              <w:ind w:left="102" w:right="-20"/>
              <w:rPr>
                <w:ins w:id="27338" w:author="Weber" w:date="2014-10-29T03:09:00Z"/>
                <w:rFonts w:ascii="Calibri" w:eastAsia="Calibri" w:hAnsi="Calibri" w:cs="Calibri"/>
                <w:sz w:val="14"/>
                <w:szCs w:val="14"/>
              </w:rPr>
            </w:pPr>
            <w:ins w:id="2733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456FFC56" w14:textId="77777777" w:rsidR="009449E2" w:rsidRDefault="009449E2" w:rsidP="009449E2">
            <w:pPr>
              <w:spacing w:line="169" w:lineRule="exact"/>
              <w:ind w:left="460" w:right="-20"/>
              <w:rPr>
                <w:ins w:id="27340" w:author="Weber" w:date="2014-10-29T03:09:00Z"/>
                <w:rFonts w:ascii="Calibri" w:eastAsia="Calibri" w:hAnsi="Calibri" w:cs="Calibri"/>
                <w:sz w:val="14"/>
                <w:szCs w:val="14"/>
              </w:rPr>
            </w:pPr>
            <w:ins w:id="27341" w:author="Weber" w:date="2014-10-29T03:09:00Z">
              <w:r>
                <w:rPr>
                  <w:rFonts w:ascii="Calibri" w:eastAsia="Calibri" w:hAnsi="Calibri" w:cs="Calibri"/>
                  <w:w w:val="104"/>
                  <w:sz w:val="14"/>
                  <w:szCs w:val="14"/>
                </w:rPr>
                <w:t>6,568,919</w:t>
              </w:r>
            </w:ins>
          </w:p>
        </w:tc>
        <w:tc>
          <w:tcPr>
            <w:tcW w:w="581" w:type="dxa"/>
            <w:tcBorders>
              <w:top w:val="single" w:sz="5" w:space="0" w:color="D0D7E5"/>
              <w:left w:val="single" w:sz="5" w:space="0" w:color="D0D7E5"/>
              <w:bottom w:val="single" w:sz="5" w:space="0" w:color="D0D7E5"/>
              <w:right w:val="single" w:sz="5" w:space="0" w:color="D0D7E5"/>
            </w:tcBorders>
          </w:tcPr>
          <w:p w14:paraId="743040FC" w14:textId="77777777" w:rsidR="009449E2" w:rsidRDefault="009449E2" w:rsidP="009449E2">
            <w:pPr>
              <w:spacing w:line="169" w:lineRule="exact"/>
              <w:ind w:left="102" w:right="-20"/>
              <w:rPr>
                <w:ins w:id="27342" w:author="Weber" w:date="2014-10-29T03:09:00Z"/>
                <w:rFonts w:ascii="Calibri" w:eastAsia="Calibri" w:hAnsi="Calibri" w:cs="Calibri"/>
                <w:sz w:val="14"/>
                <w:szCs w:val="14"/>
              </w:rPr>
            </w:pPr>
            <w:ins w:id="27343" w:author="Weber" w:date="2014-10-29T03:09:00Z">
              <w:r>
                <w:rPr>
                  <w:rFonts w:ascii="Calibri" w:eastAsia="Calibri" w:hAnsi="Calibri" w:cs="Calibri"/>
                  <w:w w:val="104"/>
                  <w:sz w:val="14"/>
                  <w:szCs w:val="14"/>
                </w:rPr>
                <w:t>0.05%</w:t>
              </w:r>
            </w:ins>
          </w:p>
        </w:tc>
        <w:tc>
          <w:tcPr>
            <w:tcW w:w="1522" w:type="dxa"/>
            <w:tcBorders>
              <w:top w:val="single" w:sz="5" w:space="0" w:color="D0D7E5"/>
              <w:left w:val="single" w:sz="5" w:space="0" w:color="D0D7E5"/>
              <w:bottom w:val="single" w:sz="5" w:space="0" w:color="D0D7E5"/>
              <w:right w:val="single" w:sz="5" w:space="0" w:color="D0D7E5"/>
            </w:tcBorders>
          </w:tcPr>
          <w:p w14:paraId="7A3A0A44" w14:textId="77777777" w:rsidR="009449E2" w:rsidRDefault="009449E2" w:rsidP="009449E2">
            <w:pPr>
              <w:spacing w:line="169" w:lineRule="exact"/>
              <w:ind w:left="421" w:right="-20"/>
              <w:rPr>
                <w:ins w:id="27344" w:author="Weber" w:date="2014-10-29T03:09:00Z"/>
                <w:rFonts w:ascii="Calibri" w:eastAsia="Calibri" w:hAnsi="Calibri" w:cs="Calibri"/>
                <w:sz w:val="14"/>
                <w:szCs w:val="14"/>
              </w:rPr>
            </w:pPr>
            <w:ins w:id="27345" w:author="Weber" w:date="2014-10-29T03:09:00Z">
              <w:r>
                <w:rPr>
                  <w:rFonts w:ascii="Calibri" w:eastAsia="Calibri" w:hAnsi="Calibri" w:cs="Calibri"/>
                  <w:w w:val="104"/>
                  <w:sz w:val="14"/>
                  <w:szCs w:val="14"/>
                </w:rPr>
                <w:t>20,018,430</w:t>
              </w:r>
            </w:ins>
          </w:p>
        </w:tc>
        <w:tc>
          <w:tcPr>
            <w:tcW w:w="581" w:type="dxa"/>
            <w:tcBorders>
              <w:top w:val="single" w:sz="5" w:space="0" w:color="D0D7E5"/>
              <w:left w:val="single" w:sz="5" w:space="0" w:color="D0D7E5"/>
              <w:bottom w:val="single" w:sz="5" w:space="0" w:color="D0D7E5"/>
              <w:right w:val="single" w:sz="5" w:space="0" w:color="D0D7E5"/>
            </w:tcBorders>
          </w:tcPr>
          <w:p w14:paraId="1FA8C353" w14:textId="77777777" w:rsidR="009449E2" w:rsidRDefault="009449E2" w:rsidP="009449E2">
            <w:pPr>
              <w:spacing w:line="169" w:lineRule="exact"/>
              <w:ind w:left="102" w:right="-20"/>
              <w:rPr>
                <w:ins w:id="27346" w:author="Weber" w:date="2014-10-29T03:09:00Z"/>
                <w:rFonts w:ascii="Calibri" w:eastAsia="Calibri" w:hAnsi="Calibri" w:cs="Calibri"/>
                <w:sz w:val="14"/>
                <w:szCs w:val="14"/>
              </w:rPr>
            </w:pPr>
            <w:ins w:id="27347" w:author="Weber" w:date="2014-10-29T03:09:00Z">
              <w:r>
                <w:rPr>
                  <w:rFonts w:ascii="Calibri" w:eastAsia="Calibri" w:hAnsi="Calibri" w:cs="Calibri"/>
                  <w:w w:val="104"/>
                  <w:sz w:val="14"/>
                  <w:szCs w:val="14"/>
                </w:rPr>
                <w:t>0.06%</w:t>
              </w:r>
            </w:ins>
          </w:p>
        </w:tc>
      </w:tr>
      <w:tr w:rsidR="009449E2" w14:paraId="3FD434F7" w14:textId="77777777" w:rsidTr="009449E2">
        <w:trPr>
          <w:trHeight w:hRule="exact" w:val="190"/>
          <w:ins w:id="2734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1EFC43A5" w14:textId="77777777" w:rsidR="009449E2" w:rsidRDefault="009449E2" w:rsidP="009449E2">
            <w:pPr>
              <w:spacing w:line="169" w:lineRule="exact"/>
              <w:ind w:left="133" w:right="-20"/>
              <w:rPr>
                <w:ins w:id="27349" w:author="Weber" w:date="2014-10-29T03:09:00Z"/>
                <w:rFonts w:ascii="Calibri" w:eastAsia="Calibri" w:hAnsi="Calibri" w:cs="Calibri"/>
                <w:sz w:val="14"/>
                <w:szCs w:val="14"/>
              </w:rPr>
            </w:pPr>
            <w:ins w:id="27350" w:author="Weber" w:date="2014-10-29T03:09:00Z">
              <w:r>
                <w:rPr>
                  <w:rFonts w:ascii="Calibri" w:eastAsia="Calibri" w:hAnsi="Calibri" w:cs="Calibri"/>
                  <w:w w:val="104"/>
                  <w:sz w:val="14"/>
                  <w:szCs w:val="14"/>
                </w:rPr>
                <w:t>33544</w:t>
              </w:r>
            </w:ins>
          </w:p>
        </w:tc>
        <w:tc>
          <w:tcPr>
            <w:tcW w:w="2102" w:type="dxa"/>
            <w:gridSpan w:val="2"/>
            <w:vMerge/>
            <w:tcBorders>
              <w:left w:val="single" w:sz="5" w:space="0" w:color="D0D7E5"/>
              <w:right w:val="single" w:sz="5" w:space="0" w:color="D0D7E5"/>
            </w:tcBorders>
          </w:tcPr>
          <w:p w14:paraId="4EBBD9D9" w14:textId="77777777" w:rsidR="009449E2" w:rsidRDefault="009449E2" w:rsidP="009449E2">
            <w:pPr>
              <w:rPr>
                <w:ins w:id="2735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17A1298F" w14:textId="77777777" w:rsidR="009449E2" w:rsidRDefault="009449E2" w:rsidP="009449E2">
            <w:pPr>
              <w:spacing w:line="169" w:lineRule="exact"/>
              <w:ind w:left="421" w:right="-20"/>
              <w:rPr>
                <w:ins w:id="27352" w:author="Weber" w:date="2014-10-29T03:09:00Z"/>
                <w:rFonts w:ascii="Calibri" w:eastAsia="Calibri" w:hAnsi="Calibri" w:cs="Calibri"/>
                <w:sz w:val="14"/>
                <w:szCs w:val="14"/>
              </w:rPr>
            </w:pPr>
            <w:ins w:id="27353" w:author="Weber" w:date="2014-10-29T03:09:00Z">
              <w:r>
                <w:rPr>
                  <w:rFonts w:ascii="Calibri" w:eastAsia="Calibri" w:hAnsi="Calibri" w:cs="Calibri"/>
                  <w:w w:val="104"/>
                  <w:sz w:val="14"/>
                  <w:szCs w:val="14"/>
                </w:rPr>
                <w:t>18,205,793</w:t>
              </w:r>
            </w:ins>
          </w:p>
        </w:tc>
        <w:tc>
          <w:tcPr>
            <w:tcW w:w="581" w:type="dxa"/>
            <w:tcBorders>
              <w:top w:val="single" w:sz="5" w:space="0" w:color="D0D7E5"/>
              <w:left w:val="single" w:sz="5" w:space="0" w:color="D0D7E5"/>
              <w:bottom w:val="single" w:sz="5" w:space="0" w:color="D0D7E5"/>
              <w:right w:val="single" w:sz="5" w:space="0" w:color="D0D7E5"/>
            </w:tcBorders>
          </w:tcPr>
          <w:p w14:paraId="1CC4109E" w14:textId="77777777" w:rsidR="009449E2" w:rsidRDefault="009449E2" w:rsidP="009449E2">
            <w:pPr>
              <w:spacing w:line="169" w:lineRule="exact"/>
              <w:ind w:left="102" w:right="-20"/>
              <w:rPr>
                <w:ins w:id="27354" w:author="Weber" w:date="2014-10-29T03:09:00Z"/>
                <w:rFonts w:ascii="Calibri" w:eastAsia="Calibri" w:hAnsi="Calibri" w:cs="Calibri"/>
                <w:sz w:val="14"/>
                <w:szCs w:val="14"/>
              </w:rPr>
            </w:pPr>
            <w:ins w:id="27355" w:author="Weber" w:date="2014-10-29T03:09:00Z">
              <w:r>
                <w:rPr>
                  <w:rFonts w:ascii="Calibri" w:eastAsia="Calibri" w:hAnsi="Calibri" w:cs="Calibri"/>
                  <w:w w:val="104"/>
                  <w:sz w:val="14"/>
                  <w:szCs w:val="14"/>
                </w:rPr>
                <w:t>0.15%</w:t>
              </w:r>
            </w:ins>
          </w:p>
        </w:tc>
        <w:tc>
          <w:tcPr>
            <w:tcW w:w="1522" w:type="dxa"/>
            <w:tcBorders>
              <w:top w:val="single" w:sz="5" w:space="0" w:color="D0D7E5"/>
              <w:left w:val="single" w:sz="5" w:space="0" w:color="D0D7E5"/>
              <w:bottom w:val="single" w:sz="5" w:space="0" w:color="D0D7E5"/>
              <w:right w:val="single" w:sz="5" w:space="0" w:color="D0D7E5"/>
            </w:tcBorders>
          </w:tcPr>
          <w:p w14:paraId="28BE43AF" w14:textId="77777777" w:rsidR="009449E2" w:rsidRDefault="009449E2" w:rsidP="009449E2">
            <w:pPr>
              <w:spacing w:line="169" w:lineRule="exact"/>
              <w:ind w:left="688" w:right="663"/>
              <w:jc w:val="center"/>
              <w:rPr>
                <w:ins w:id="27356" w:author="Weber" w:date="2014-10-29T03:09:00Z"/>
                <w:rFonts w:ascii="Calibri" w:eastAsia="Calibri" w:hAnsi="Calibri" w:cs="Calibri"/>
                <w:sz w:val="14"/>
                <w:szCs w:val="14"/>
              </w:rPr>
            </w:pPr>
            <w:ins w:id="2735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26375297" w14:textId="77777777" w:rsidR="009449E2" w:rsidRDefault="009449E2" w:rsidP="009449E2">
            <w:pPr>
              <w:spacing w:line="169" w:lineRule="exact"/>
              <w:ind w:left="102" w:right="-20"/>
              <w:rPr>
                <w:ins w:id="27358" w:author="Weber" w:date="2014-10-29T03:09:00Z"/>
                <w:rFonts w:ascii="Calibri" w:eastAsia="Calibri" w:hAnsi="Calibri" w:cs="Calibri"/>
                <w:sz w:val="14"/>
                <w:szCs w:val="14"/>
              </w:rPr>
            </w:pPr>
            <w:ins w:id="2735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33681F4E" w14:textId="77777777" w:rsidR="009449E2" w:rsidRDefault="009449E2" w:rsidP="009449E2">
            <w:pPr>
              <w:spacing w:line="169" w:lineRule="exact"/>
              <w:ind w:left="421" w:right="-20"/>
              <w:rPr>
                <w:ins w:id="27360" w:author="Weber" w:date="2014-10-29T03:09:00Z"/>
                <w:rFonts w:ascii="Calibri" w:eastAsia="Calibri" w:hAnsi="Calibri" w:cs="Calibri"/>
                <w:sz w:val="14"/>
                <w:szCs w:val="14"/>
              </w:rPr>
            </w:pPr>
            <w:ins w:id="27361" w:author="Weber" w:date="2014-10-29T03:09:00Z">
              <w:r>
                <w:rPr>
                  <w:rFonts w:ascii="Calibri" w:eastAsia="Calibri" w:hAnsi="Calibri" w:cs="Calibri"/>
                  <w:w w:val="104"/>
                  <w:sz w:val="14"/>
                  <w:szCs w:val="14"/>
                </w:rPr>
                <w:t>24,402,034</w:t>
              </w:r>
            </w:ins>
          </w:p>
        </w:tc>
        <w:tc>
          <w:tcPr>
            <w:tcW w:w="581" w:type="dxa"/>
            <w:tcBorders>
              <w:top w:val="single" w:sz="5" w:space="0" w:color="D0D7E5"/>
              <w:left w:val="single" w:sz="5" w:space="0" w:color="D0D7E5"/>
              <w:bottom w:val="single" w:sz="5" w:space="0" w:color="D0D7E5"/>
              <w:right w:val="single" w:sz="5" w:space="0" w:color="D0D7E5"/>
            </w:tcBorders>
          </w:tcPr>
          <w:p w14:paraId="3C85D2DF" w14:textId="77777777" w:rsidR="009449E2" w:rsidRDefault="009449E2" w:rsidP="009449E2">
            <w:pPr>
              <w:spacing w:line="169" w:lineRule="exact"/>
              <w:ind w:left="102" w:right="-20"/>
              <w:rPr>
                <w:ins w:id="27362" w:author="Weber" w:date="2014-10-29T03:09:00Z"/>
                <w:rFonts w:ascii="Calibri" w:eastAsia="Calibri" w:hAnsi="Calibri" w:cs="Calibri"/>
                <w:sz w:val="14"/>
                <w:szCs w:val="14"/>
              </w:rPr>
            </w:pPr>
            <w:ins w:id="27363" w:author="Weber" w:date="2014-10-29T03:09:00Z">
              <w:r>
                <w:rPr>
                  <w:rFonts w:ascii="Calibri" w:eastAsia="Calibri" w:hAnsi="Calibri" w:cs="Calibri"/>
                  <w:w w:val="104"/>
                  <w:sz w:val="14"/>
                  <w:szCs w:val="14"/>
                </w:rPr>
                <w:t>0.17%</w:t>
              </w:r>
            </w:ins>
          </w:p>
        </w:tc>
        <w:tc>
          <w:tcPr>
            <w:tcW w:w="1522" w:type="dxa"/>
            <w:tcBorders>
              <w:top w:val="single" w:sz="5" w:space="0" w:color="D0D7E5"/>
              <w:left w:val="single" w:sz="5" w:space="0" w:color="D0D7E5"/>
              <w:bottom w:val="single" w:sz="5" w:space="0" w:color="D0D7E5"/>
              <w:right w:val="single" w:sz="5" w:space="0" w:color="D0D7E5"/>
            </w:tcBorders>
          </w:tcPr>
          <w:p w14:paraId="74F77F30" w14:textId="77777777" w:rsidR="009449E2" w:rsidRDefault="009449E2" w:rsidP="009449E2">
            <w:pPr>
              <w:spacing w:line="169" w:lineRule="exact"/>
              <w:ind w:left="421" w:right="-20"/>
              <w:rPr>
                <w:ins w:id="27364" w:author="Weber" w:date="2014-10-29T03:09:00Z"/>
                <w:rFonts w:ascii="Calibri" w:eastAsia="Calibri" w:hAnsi="Calibri" w:cs="Calibri"/>
                <w:sz w:val="14"/>
                <w:szCs w:val="14"/>
              </w:rPr>
            </w:pPr>
            <w:ins w:id="27365" w:author="Weber" w:date="2014-10-29T03:09:00Z">
              <w:r>
                <w:rPr>
                  <w:rFonts w:ascii="Calibri" w:eastAsia="Calibri" w:hAnsi="Calibri" w:cs="Calibri"/>
                  <w:w w:val="104"/>
                  <w:sz w:val="14"/>
                  <w:szCs w:val="14"/>
                </w:rPr>
                <w:t>42,607,827</w:t>
              </w:r>
            </w:ins>
          </w:p>
        </w:tc>
        <w:tc>
          <w:tcPr>
            <w:tcW w:w="581" w:type="dxa"/>
            <w:tcBorders>
              <w:top w:val="single" w:sz="5" w:space="0" w:color="D0D7E5"/>
              <w:left w:val="single" w:sz="5" w:space="0" w:color="D0D7E5"/>
              <w:bottom w:val="single" w:sz="5" w:space="0" w:color="D0D7E5"/>
              <w:right w:val="single" w:sz="5" w:space="0" w:color="D0D7E5"/>
            </w:tcBorders>
          </w:tcPr>
          <w:p w14:paraId="55D74DE5" w14:textId="77777777" w:rsidR="009449E2" w:rsidRDefault="009449E2" w:rsidP="009449E2">
            <w:pPr>
              <w:spacing w:line="169" w:lineRule="exact"/>
              <w:ind w:left="102" w:right="-20"/>
              <w:rPr>
                <w:ins w:id="27366" w:author="Weber" w:date="2014-10-29T03:09:00Z"/>
                <w:rFonts w:ascii="Calibri" w:eastAsia="Calibri" w:hAnsi="Calibri" w:cs="Calibri"/>
                <w:sz w:val="14"/>
                <w:szCs w:val="14"/>
              </w:rPr>
            </w:pPr>
            <w:ins w:id="27367" w:author="Weber" w:date="2014-10-29T03:09:00Z">
              <w:r>
                <w:rPr>
                  <w:rFonts w:ascii="Calibri" w:eastAsia="Calibri" w:hAnsi="Calibri" w:cs="Calibri"/>
                  <w:w w:val="104"/>
                  <w:sz w:val="14"/>
                  <w:szCs w:val="14"/>
                </w:rPr>
                <w:t>0.12%</w:t>
              </w:r>
            </w:ins>
          </w:p>
        </w:tc>
      </w:tr>
      <w:tr w:rsidR="009449E2" w14:paraId="04D9C40F" w14:textId="77777777" w:rsidTr="009449E2">
        <w:trPr>
          <w:trHeight w:hRule="exact" w:val="190"/>
          <w:ins w:id="2736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4B00BB5A" w14:textId="77777777" w:rsidR="009449E2" w:rsidRDefault="009449E2" w:rsidP="009449E2">
            <w:pPr>
              <w:spacing w:line="169" w:lineRule="exact"/>
              <w:ind w:left="133" w:right="-20"/>
              <w:rPr>
                <w:ins w:id="27369" w:author="Weber" w:date="2014-10-29T03:09:00Z"/>
                <w:rFonts w:ascii="Calibri" w:eastAsia="Calibri" w:hAnsi="Calibri" w:cs="Calibri"/>
                <w:sz w:val="14"/>
                <w:szCs w:val="14"/>
              </w:rPr>
            </w:pPr>
            <w:ins w:id="27370" w:author="Weber" w:date="2014-10-29T03:09:00Z">
              <w:r>
                <w:rPr>
                  <w:rFonts w:ascii="Calibri" w:eastAsia="Calibri" w:hAnsi="Calibri" w:cs="Calibri"/>
                  <w:w w:val="104"/>
                  <w:sz w:val="14"/>
                  <w:szCs w:val="14"/>
                </w:rPr>
                <w:t>33403</w:t>
              </w:r>
            </w:ins>
          </w:p>
        </w:tc>
        <w:tc>
          <w:tcPr>
            <w:tcW w:w="2102" w:type="dxa"/>
            <w:gridSpan w:val="2"/>
            <w:vMerge/>
            <w:tcBorders>
              <w:left w:val="single" w:sz="5" w:space="0" w:color="D0D7E5"/>
              <w:right w:val="single" w:sz="5" w:space="0" w:color="D0D7E5"/>
            </w:tcBorders>
          </w:tcPr>
          <w:p w14:paraId="76203A71" w14:textId="77777777" w:rsidR="009449E2" w:rsidRDefault="009449E2" w:rsidP="009449E2">
            <w:pPr>
              <w:rPr>
                <w:ins w:id="2737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4D6EFD95" w14:textId="77777777" w:rsidR="009449E2" w:rsidRDefault="009449E2" w:rsidP="009449E2">
            <w:pPr>
              <w:spacing w:line="169" w:lineRule="exact"/>
              <w:ind w:left="421" w:right="-20"/>
              <w:rPr>
                <w:ins w:id="27372" w:author="Weber" w:date="2014-10-29T03:09:00Z"/>
                <w:rFonts w:ascii="Calibri" w:eastAsia="Calibri" w:hAnsi="Calibri" w:cs="Calibri"/>
                <w:sz w:val="14"/>
                <w:szCs w:val="14"/>
              </w:rPr>
            </w:pPr>
            <w:ins w:id="27373" w:author="Weber" w:date="2014-10-29T03:09:00Z">
              <w:r>
                <w:rPr>
                  <w:rFonts w:ascii="Calibri" w:eastAsia="Calibri" w:hAnsi="Calibri" w:cs="Calibri"/>
                  <w:w w:val="104"/>
                  <w:sz w:val="14"/>
                  <w:szCs w:val="14"/>
                </w:rPr>
                <w:t>18,417,024</w:t>
              </w:r>
            </w:ins>
          </w:p>
        </w:tc>
        <w:tc>
          <w:tcPr>
            <w:tcW w:w="581" w:type="dxa"/>
            <w:tcBorders>
              <w:top w:val="single" w:sz="5" w:space="0" w:color="D0D7E5"/>
              <w:left w:val="single" w:sz="5" w:space="0" w:color="D0D7E5"/>
              <w:bottom w:val="single" w:sz="5" w:space="0" w:color="D0D7E5"/>
              <w:right w:val="single" w:sz="5" w:space="0" w:color="D0D7E5"/>
            </w:tcBorders>
          </w:tcPr>
          <w:p w14:paraId="360312C6" w14:textId="77777777" w:rsidR="009449E2" w:rsidRDefault="009449E2" w:rsidP="009449E2">
            <w:pPr>
              <w:spacing w:line="169" w:lineRule="exact"/>
              <w:ind w:left="102" w:right="-20"/>
              <w:rPr>
                <w:ins w:id="27374" w:author="Weber" w:date="2014-10-29T03:09:00Z"/>
                <w:rFonts w:ascii="Calibri" w:eastAsia="Calibri" w:hAnsi="Calibri" w:cs="Calibri"/>
                <w:sz w:val="14"/>
                <w:szCs w:val="14"/>
              </w:rPr>
            </w:pPr>
            <w:ins w:id="27375" w:author="Weber" w:date="2014-10-29T03:09:00Z">
              <w:r>
                <w:rPr>
                  <w:rFonts w:ascii="Calibri" w:eastAsia="Calibri" w:hAnsi="Calibri" w:cs="Calibri"/>
                  <w:w w:val="104"/>
                  <w:sz w:val="14"/>
                  <w:szCs w:val="14"/>
                </w:rPr>
                <w:t>0.15%</w:t>
              </w:r>
            </w:ins>
          </w:p>
        </w:tc>
        <w:tc>
          <w:tcPr>
            <w:tcW w:w="1522" w:type="dxa"/>
            <w:tcBorders>
              <w:top w:val="single" w:sz="5" w:space="0" w:color="D0D7E5"/>
              <w:left w:val="single" w:sz="5" w:space="0" w:color="D0D7E5"/>
              <w:bottom w:val="single" w:sz="5" w:space="0" w:color="D0D7E5"/>
              <w:right w:val="single" w:sz="5" w:space="0" w:color="D0D7E5"/>
            </w:tcBorders>
          </w:tcPr>
          <w:p w14:paraId="2EF40102" w14:textId="77777777" w:rsidR="009449E2" w:rsidRDefault="009449E2" w:rsidP="009449E2">
            <w:pPr>
              <w:spacing w:line="169" w:lineRule="exact"/>
              <w:ind w:left="688" w:right="663"/>
              <w:jc w:val="center"/>
              <w:rPr>
                <w:ins w:id="27376" w:author="Weber" w:date="2014-10-29T03:09:00Z"/>
                <w:rFonts w:ascii="Calibri" w:eastAsia="Calibri" w:hAnsi="Calibri" w:cs="Calibri"/>
                <w:sz w:val="14"/>
                <w:szCs w:val="14"/>
              </w:rPr>
            </w:pPr>
            <w:ins w:id="2737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1D783B7" w14:textId="77777777" w:rsidR="009449E2" w:rsidRDefault="009449E2" w:rsidP="009449E2">
            <w:pPr>
              <w:spacing w:line="169" w:lineRule="exact"/>
              <w:ind w:left="102" w:right="-20"/>
              <w:rPr>
                <w:ins w:id="27378" w:author="Weber" w:date="2014-10-29T03:09:00Z"/>
                <w:rFonts w:ascii="Calibri" w:eastAsia="Calibri" w:hAnsi="Calibri" w:cs="Calibri"/>
                <w:sz w:val="14"/>
                <w:szCs w:val="14"/>
              </w:rPr>
            </w:pPr>
            <w:ins w:id="2737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23E4E317" w14:textId="77777777" w:rsidR="009449E2" w:rsidRDefault="009449E2" w:rsidP="009449E2">
            <w:pPr>
              <w:spacing w:line="169" w:lineRule="exact"/>
              <w:ind w:left="421" w:right="-20"/>
              <w:rPr>
                <w:ins w:id="27380" w:author="Weber" w:date="2014-10-29T03:09:00Z"/>
                <w:rFonts w:ascii="Calibri" w:eastAsia="Calibri" w:hAnsi="Calibri" w:cs="Calibri"/>
                <w:sz w:val="14"/>
                <w:szCs w:val="14"/>
              </w:rPr>
            </w:pPr>
            <w:ins w:id="27381" w:author="Weber" w:date="2014-10-29T03:09:00Z">
              <w:r>
                <w:rPr>
                  <w:rFonts w:ascii="Calibri" w:eastAsia="Calibri" w:hAnsi="Calibri" w:cs="Calibri"/>
                  <w:w w:val="104"/>
                  <w:sz w:val="14"/>
                  <w:szCs w:val="14"/>
                </w:rPr>
                <w:t>13,416,711</w:t>
              </w:r>
            </w:ins>
          </w:p>
        </w:tc>
        <w:tc>
          <w:tcPr>
            <w:tcW w:w="581" w:type="dxa"/>
            <w:tcBorders>
              <w:top w:val="single" w:sz="5" w:space="0" w:color="D0D7E5"/>
              <w:left w:val="single" w:sz="5" w:space="0" w:color="D0D7E5"/>
              <w:bottom w:val="single" w:sz="5" w:space="0" w:color="D0D7E5"/>
              <w:right w:val="single" w:sz="5" w:space="0" w:color="D0D7E5"/>
            </w:tcBorders>
          </w:tcPr>
          <w:p w14:paraId="1EE8BA81" w14:textId="77777777" w:rsidR="009449E2" w:rsidRDefault="009449E2" w:rsidP="009449E2">
            <w:pPr>
              <w:spacing w:line="169" w:lineRule="exact"/>
              <w:ind w:left="102" w:right="-20"/>
              <w:rPr>
                <w:ins w:id="27382" w:author="Weber" w:date="2014-10-29T03:09:00Z"/>
                <w:rFonts w:ascii="Calibri" w:eastAsia="Calibri" w:hAnsi="Calibri" w:cs="Calibri"/>
                <w:sz w:val="14"/>
                <w:szCs w:val="14"/>
              </w:rPr>
            </w:pPr>
            <w:ins w:id="27383" w:author="Weber" w:date="2014-10-29T03:09:00Z">
              <w:r>
                <w:rPr>
                  <w:rFonts w:ascii="Calibri" w:eastAsia="Calibri" w:hAnsi="Calibri" w:cs="Calibri"/>
                  <w:w w:val="104"/>
                  <w:sz w:val="14"/>
                  <w:szCs w:val="14"/>
                </w:rPr>
                <w:t>0.10%</w:t>
              </w:r>
            </w:ins>
          </w:p>
        </w:tc>
        <w:tc>
          <w:tcPr>
            <w:tcW w:w="1522" w:type="dxa"/>
            <w:tcBorders>
              <w:top w:val="single" w:sz="5" w:space="0" w:color="D0D7E5"/>
              <w:left w:val="single" w:sz="5" w:space="0" w:color="D0D7E5"/>
              <w:bottom w:val="single" w:sz="5" w:space="0" w:color="D0D7E5"/>
              <w:right w:val="single" w:sz="5" w:space="0" w:color="D0D7E5"/>
            </w:tcBorders>
          </w:tcPr>
          <w:p w14:paraId="6147B5D6" w14:textId="77777777" w:rsidR="009449E2" w:rsidRDefault="009449E2" w:rsidP="009449E2">
            <w:pPr>
              <w:spacing w:line="169" w:lineRule="exact"/>
              <w:ind w:left="421" w:right="-20"/>
              <w:rPr>
                <w:ins w:id="27384" w:author="Weber" w:date="2014-10-29T03:09:00Z"/>
                <w:rFonts w:ascii="Calibri" w:eastAsia="Calibri" w:hAnsi="Calibri" w:cs="Calibri"/>
                <w:sz w:val="14"/>
                <w:szCs w:val="14"/>
              </w:rPr>
            </w:pPr>
            <w:ins w:id="27385" w:author="Weber" w:date="2014-10-29T03:09:00Z">
              <w:r>
                <w:rPr>
                  <w:rFonts w:ascii="Calibri" w:eastAsia="Calibri" w:hAnsi="Calibri" w:cs="Calibri"/>
                  <w:w w:val="104"/>
                  <w:sz w:val="14"/>
                  <w:szCs w:val="14"/>
                </w:rPr>
                <w:t>31,833,791</w:t>
              </w:r>
            </w:ins>
          </w:p>
        </w:tc>
        <w:tc>
          <w:tcPr>
            <w:tcW w:w="581" w:type="dxa"/>
            <w:tcBorders>
              <w:top w:val="single" w:sz="5" w:space="0" w:color="D0D7E5"/>
              <w:left w:val="single" w:sz="5" w:space="0" w:color="D0D7E5"/>
              <w:bottom w:val="single" w:sz="5" w:space="0" w:color="D0D7E5"/>
              <w:right w:val="single" w:sz="5" w:space="0" w:color="D0D7E5"/>
            </w:tcBorders>
          </w:tcPr>
          <w:p w14:paraId="1717BDD1" w14:textId="77777777" w:rsidR="009449E2" w:rsidRDefault="009449E2" w:rsidP="009449E2">
            <w:pPr>
              <w:spacing w:line="169" w:lineRule="exact"/>
              <w:ind w:left="102" w:right="-20"/>
              <w:rPr>
                <w:ins w:id="27386" w:author="Weber" w:date="2014-10-29T03:09:00Z"/>
                <w:rFonts w:ascii="Calibri" w:eastAsia="Calibri" w:hAnsi="Calibri" w:cs="Calibri"/>
                <w:sz w:val="14"/>
                <w:szCs w:val="14"/>
              </w:rPr>
            </w:pPr>
            <w:ins w:id="27387" w:author="Weber" w:date="2014-10-29T03:09:00Z">
              <w:r>
                <w:rPr>
                  <w:rFonts w:ascii="Calibri" w:eastAsia="Calibri" w:hAnsi="Calibri" w:cs="Calibri"/>
                  <w:w w:val="104"/>
                  <w:sz w:val="14"/>
                  <w:szCs w:val="14"/>
                </w:rPr>
                <w:t>0.09%</w:t>
              </w:r>
            </w:ins>
          </w:p>
        </w:tc>
      </w:tr>
      <w:tr w:rsidR="009449E2" w14:paraId="2ECAF6DA" w14:textId="77777777" w:rsidTr="009449E2">
        <w:trPr>
          <w:trHeight w:hRule="exact" w:val="190"/>
          <w:ins w:id="2738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314331B7" w14:textId="77777777" w:rsidR="009449E2" w:rsidRDefault="009449E2" w:rsidP="009449E2">
            <w:pPr>
              <w:spacing w:line="169" w:lineRule="exact"/>
              <w:ind w:left="133" w:right="-20"/>
              <w:rPr>
                <w:ins w:id="27389" w:author="Weber" w:date="2014-10-29T03:09:00Z"/>
                <w:rFonts w:ascii="Calibri" w:eastAsia="Calibri" w:hAnsi="Calibri" w:cs="Calibri"/>
                <w:sz w:val="14"/>
                <w:szCs w:val="14"/>
              </w:rPr>
            </w:pPr>
            <w:ins w:id="27390" w:author="Weber" w:date="2014-10-29T03:09:00Z">
              <w:r>
                <w:rPr>
                  <w:rFonts w:ascii="Calibri" w:eastAsia="Calibri" w:hAnsi="Calibri" w:cs="Calibri"/>
                  <w:w w:val="104"/>
                  <w:sz w:val="14"/>
                  <w:szCs w:val="14"/>
                </w:rPr>
                <w:t>32837</w:t>
              </w:r>
            </w:ins>
          </w:p>
        </w:tc>
        <w:tc>
          <w:tcPr>
            <w:tcW w:w="2102" w:type="dxa"/>
            <w:gridSpan w:val="2"/>
            <w:vMerge/>
            <w:tcBorders>
              <w:left w:val="single" w:sz="5" w:space="0" w:color="D0D7E5"/>
              <w:right w:val="single" w:sz="5" w:space="0" w:color="D0D7E5"/>
            </w:tcBorders>
          </w:tcPr>
          <w:p w14:paraId="79D71125" w14:textId="77777777" w:rsidR="009449E2" w:rsidRDefault="009449E2" w:rsidP="009449E2">
            <w:pPr>
              <w:rPr>
                <w:ins w:id="2739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4AB9A636" w14:textId="77777777" w:rsidR="009449E2" w:rsidRDefault="009449E2" w:rsidP="009449E2">
            <w:pPr>
              <w:spacing w:line="169" w:lineRule="exact"/>
              <w:ind w:left="421" w:right="-20"/>
              <w:rPr>
                <w:ins w:id="27392" w:author="Weber" w:date="2014-10-29T03:09:00Z"/>
                <w:rFonts w:ascii="Calibri" w:eastAsia="Calibri" w:hAnsi="Calibri" w:cs="Calibri"/>
                <w:sz w:val="14"/>
                <w:szCs w:val="14"/>
              </w:rPr>
            </w:pPr>
            <w:ins w:id="27393" w:author="Weber" w:date="2014-10-29T03:09:00Z">
              <w:r>
                <w:rPr>
                  <w:rFonts w:ascii="Calibri" w:eastAsia="Calibri" w:hAnsi="Calibri" w:cs="Calibri"/>
                  <w:w w:val="104"/>
                  <w:sz w:val="14"/>
                  <w:szCs w:val="14"/>
                </w:rPr>
                <w:t>35,635,982</w:t>
              </w:r>
            </w:ins>
          </w:p>
        </w:tc>
        <w:tc>
          <w:tcPr>
            <w:tcW w:w="581" w:type="dxa"/>
            <w:tcBorders>
              <w:top w:val="single" w:sz="5" w:space="0" w:color="D0D7E5"/>
              <w:left w:val="single" w:sz="5" w:space="0" w:color="D0D7E5"/>
              <w:bottom w:val="single" w:sz="5" w:space="0" w:color="D0D7E5"/>
              <w:right w:val="single" w:sz="5" w:space="0" w:color="D0D7E5"/>
            </w:tcBorders>
          </w:tcPr>
          <w:p w14:paraId="4F2A4380" w14:textId="77777777" w:rsidR="009449E2" w:rsidRDefault="009449E2" w:rsidP="009449E2">
            <w:pPr>
              <w:spacing w:line="169" w:lineRule="exact"/>
              <w:ind w:left="102" w:right="-20"/>
              <w:rPr>
                <w:ins w:id="27394" w:author="Weber" w:date="2014-10-29T03:09:00Z"/>
                <w:rFonts w:ascii="Calibri" w:eastAsia="Calibri" w:hAnsi="Calibri" w:cs="Calibri"/>
                <w:sz w:val="14"/>
                <w:szCs w:val="14"/>
              </w:rPr>
            </w:pPr>
            <w:ins w:id="27395" w:author="Weber" w:date="2014-10-29T03:09:00Z">
              <w:r>
                <w:rPr>
                  <w:rFonts w:ascii="Calibri" w:eastAsia="Calibri" w:hAnsi="Calibri" w:cs="Calibri"/>
                  <w:w w:val="104"/>
                  <w:sz w:val="14"/>
                  <w:szCs w:val="14"/>
                </w:rPr>
                <w:t>0.29%</w:t>
              </w:r>
            </w:ins>
          </w:p>
        </w:tc>
        <w:tc>
          <w:tcPr>
            <w:tcW w:w="1522" w:type="dxa"/>
            <w:tcBorders>
              <w:top w:val="single" w:sz="5" w:space="0" w:color="D0D7E5"/>
              <w:left w:val="single" w:sz="5" w:space="0" w:color="D0D7E5"/>
              <w:bottom w:val="single" w:sz="5" w:space="0" w:color="D0D7E5"/>
              <w:right w:val="single" w:sz="5" w:space="0" w:color="D0D7E5"/>
            </w:tcBorders>
          </w:tcPr>
          <w:p w14:paraId="236C7632" w14:textId="77777777" w:rsidR="009449E2" w:rsidRDefault="009449E2" w:rsidP="009449E2">
            <w:pPr>
              <w:spacing w:line="169" w:lineRule="exact"/>
              <w:ind w:left="688" w:right="663"/>
              <w:jc w:val="center"/>
              <w:rPr>
                <w:ins w:id="27396" w:author="Weber" w:date="2014-10-29T03:09:00Z"/>
                <w:rFonts w:ascii="Calibri" w:eastAsia="Calibri" w:hAnsi="Calibri" w:cs="Calibri"/>
                <w:sz w:val="14"/>
                <w:szCs w:val="14"/>
              </w:rPr>
            </w:pPr>
            <w:ins w:id="2739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12FF16D6" w14:textId="77777777" w:rsidR="009449E2" w:rsidRDefault="009449E2" w:rsidP="009449E2">
            <w:pPr>
              <w:spacing w:line="169" w:lineRule="exact"/>
              <w:ind w:left="102" w:right="-20"/>
              <w:rPr>
                <w:ins w:id="27398" w:author="Weber" w:date="2014-10-29T03:09:00Z"/>
                <w:rFonts w:ascii="Calibri" w:eastAsia="Calibri" w:hAnsi="Calibri" w:cs="Calibri"/>
                <w:sz w:val="14"/>
                <w:szCs w:val="14"/>
              </w:rPr>
            </w:pPr>
            <w:ins w:id="2739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F1BCBD5" w14:textId="77777777" w:rsidR="009449E2" w:rsidRDefault="009449E2" w:rsidP="009449E2">
            <w:pPr>
              <w:spacing w:line="169" w:lineRule="exact"/>
              <w:ind w:left="421" w:right="-20"/>
              <w:rPr>
                <w:ins w:id="27400" w:author="Weber" w:date="2014-10-29T03:09:00Z"/>
                <w:rFonts w:ascii="Calibri" w:eastAsia="Calibri" w:hAnsi="Calibri" w:cs="Calibri"/>
                <w:sz w:val="14"/>
                <w:szCs w:val="14"/>
              </w:rPr>
            </w:pPr>
            <w:ins w:id="27401" w:author="Weber" w:date="2014-10-29T03:09:00Z">
              <w:r>
                <w:rPr>
                  <w:rFonts w:ascii="Calibri" w:eastAsia="Calibri" w:hAnsi="Calibri" w:cs="Calibri"/>
                  <w:w w:val="104"/>
                  <w:sz w:val="14"/>
                  <w:szCs w:val="14"/>
                </w:rPr>
                <w:t>80,016,714</w:t>
              </w:r>
            </w:ins>
          </w:p>
        </w:tc>
        <w:tc>
          <w:tcPr>
            <w:tcW w:w="581" w:type="dxa"/>
            <w:tcBorders>
              <w:top w:val="single" w:sz="5" w:space="0" w:color="D0D7E5"/>
              <w:left w:val="single" w:sz="5" w:space="0" w:color="D0D7E5"/>
              <w:bottom w:val="single" w:sz="5" w:space="0" w:color="D0D7E5"/>
              <w:right w:val="single" w:sz="5" w:space="0" w:color="D0D7E5"/>
            </w:tcBorders>
          </w:tcPr>
          <w:p w14:paraId="48679E25" w14:textId="77777777" w:rsidR="009449E2" w:rsidRDefault="009449E2" w:rsidP="009449E2">
            <w:pPr>
              <w:spacing w:line="169" w:lineRule="exact"/>
              <w:ind w:left="102" w:right="-20"/>
              <w:rPr>
                <w:ins w:id="27402" w:author="Weber" w:date="2014-10-29T03:09:00Z"/>
                <w:rFonts w:ascii="Calibri" w:eastAsia="Calibri" w:hAnsi="Calibri" w:cs="Calibri"/>
                <w:sz w:val="14"/>
                <w:szCs w:val="14"/>
              </w:rPr>
            </w:pPr>
            <w:ins w:id="27403" w:author="Weber" w:date="2014-10-29T03:09:00Z">
              <w:r>
                <w:rPr>
                  <w:rFonts w:ascii="Calibri" w:eastAsia="Calibri" w:hAnsi="Calibri" w:cs="Calibri"/>
                  <w:w w:val="104"/>
                  <w:sz w:val="14"/>
                  <w:szCs w:val="14"/>
                </w:rPr>
                <w:t>0.57%</w:t>
              </w:r>
            </w:ins>
          </w:p>
        </w:tc>
        <w:tc>
          <w:tcPr>
            <w:tcW w:w="1522" w:type="dxa"/>
            <w:tcBorders>
              <w:top w:val="single" w:sz="5" w:space="0" w:color="D0D7E5"/>
              <w:left w:val="single" w:sz="5" w:space="0" w:color="D0D7E5"/>
              <w:bottom w:val="single" w:sz="5" w:space="0" w:color="D0D7E5"/>
              <w:right w:val="single" w:sz="5" w:space="0" w:color="D0D7E5"/>
            </w:tcBorders>
          </w:tcPr>
          <w:p w14:paraId="4A2ABD45" w14:textId="77777777" w:rsidR="009449E2" w:rsidRDefault="009449E2" w:rsidP="009449E2">
            <w:pPr>
              <w:spacing w:line="169" w:lineRule="exact"/>
              <w:ind w:left="385" w:right="-20"/>
              <w:rPr>
                <w:ins w:id="27404" w:author="Weber" w:date="2014-10-29T03:09:00Z"/>
                <w:rFonts w:ascii="Calibri" w:eastAsia="Calibri" w:hAnsi="Calibri" w:cs="Calibri"/>
                <w:sz w:val="14"/>
                <w:szCs w:val="14"/>
              </w:rPr>
            </w:pPr>
            <w:ins w:id="27405" w:author="Weber" w:date="2014-10-29T03:09:00Z">
              <w:r>
                <w:rPr>
                  <w:rFonts w:ascii="Calibri" w:eastAsia="Calibri" w:hAnsi="Calibri" w:cs="Calibri"/>
                  <w:w w:val="104"/>
                  <w:sz w:val="14"/>
                  <w:szCs w:val="14"/>
                </w:rPr>
                <w:t>225,238,068</w:t>
              </w:r>
            </w:ins>
          </w:p>
        </w:tc>
        <w:tc>
          <w:tcPr>
            <w:tcW w:w="581" w:type="dxa"/>
            <w:tcBorders>
              <w:top w:val="single" w:sz="5" w:space="0" w:color="D0D7E5"/>
              <w:left w:val="single" w:sz="5" w:space="0" w:color="D0D7E5"/>
              <w:bottom w:val="single" w:sz="5" w:space="0" w:color="D0D7E5"/>
              <w:right w:val="single" w:sz="5" w:space="0" w:color="D0D7E5"/>
            </w:tcBorders>
          </w:tcPr>
          <w:p w14:paraId="64ABD303" w14:textId="77777777" w:rsidR="009449E2" w:rsidRDefault="009449E2" w:rsidP="009449E2">
            <w:pPr>
              <w:spacing w:line="169" w:lineRule="exact"/>
              <w:ind w:left="102" w:right="-20"/>
              <w:rPr>
                <w:ins w:id="27406" w:author="Weber" w:date="2014-10-29T03:09:00Z"/>
                <w:rFonts w:ascii="Calibri" w:eastAsia="Calibri" w:hAnsi="Calibri" w:cs="Calibri"/>
                <w:sz w:val="14"/>
                <w:szCs w:val="14"/>
              </w:rPr>
            </w:pPr>
            <w:ins w:id="27407" w:author="Weber" w:date="2014-10-29T03:09:00Z">
              <w:r>
                <w:rPr>
                  <w:rFonts w:ascii="Calibri" w:eastAsia="Calibri" w:hAnsi="Calibri" w:cs="Calibri"/>
                  <w:w w:val="104"/>
                  <w:sz w:val="14"/>
                  <w:szCs w:val="14"/>
                </w:rPr>
                <w:t>0.64%</w:t>
              </w:r>
            </w:ins>
          </w:p>
        </w:tc>
      </w:tr>
      <w:tr w:rsidR="009449E2" w14:paraId="38EBE1FE" w14:textId="77777777" w:rsidTr="009449E2">
        <w:trPr>
          <w:trHeight w:hRule="exact" w:val="190"/>
          <w:ins w:id="2740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3B6CDE17" w14:textId="77777777" w:rsidR="009449E2" w:rsidRDefault="009449E2" w:rsidP="009449E2">
            <w:pPr>
              <w:spacing w:line="169" w:lineRule="exact"/>
              <w:ind w:left="133" w:right="-20"/>
              <w:rPr>
                <w:ins w:id="27409" w:author="Weber" w:date="2014-10-29T03:09:00Z"/>
                <w:rFonts w:ascii="Calibri" w:eastAsia="Calibri" w:hAnsi="Calibri" w:cs="Calibri"/>
                <w:sz w:val="14"/>
                <w:szCs w:val="14"/>
              </w:rPr>
            </w:pPr>
            <w:ins w:id="27410" w:author="Weber" w:date="2014-10-29T03:09:00Z">
              <w:r>
                <w:rPr>
                  <w:rFonts w:ascii="Calibri" w:eastAsia="Calibri" w:hAnsi="Calibri" w:cs="Calibri"/>
                  <w:w w:val="104"/>
                  <w:sz w:val="14"/>
                  <w:szCs w:val="14"/>
                </w:rPr>
                <w:t>32413</w:t>
              </w:r>
            </w:ins>
          </w:p>
        </w:tc>
        <w:tc>
          <w:tcPr>
            <w:tcW w:w="2102" w:type="dxa"/>
            <w:gridSpan w:val="2"/>
            <w:vMerge/>
            <w:tcBorders>
              <w:left w:val="single" w:sz="5" w:space="0" w:color="D0D7E5"/>
              <w:right w:val="single" w:sz="5" w:space="0" w:color="D0D7E5"/>
            </w:tcBorders>
          </w:tcPr>
          <w:p w14:paraId="5A90EA7A" w14:textId="77777777" w:rsidR="009449E2" w:rsidRDefault="009449E2" w:rsidP="009449E2">
            <w:pPr>
              <w:rPr>
                <w:ins w:id="2741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04802729" w14:textId="77777777" w:rsidR="009449E2" w:rsidRDefault="009449E2" w:rsidP="009449E2">
            <w:pPr>
              <w:spacing w:line="169" w:lineRule="exact"/>
              <w:ind w:left="688" w:right="663"/>
              <w:jc w:val="center"/>
              <w:rPr>
                <w:ins w:id="27412" w:author="Weber" w:date="2014-10-29T03:09:00Z"/>
                <w:rFonts w:ascii="Calibri" w:eastAsia="Calibri" w:hAnsi="Calibri" w:cs="Calibri"/>
                <w:sz w:val="14"/>
                <w:szCs w:val="14"/>
              </w:rPr>
            </w:pPr>
            <w:ins w:id="2741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436B0565" w14:textId="77777777" w:rsidR="009449E2" w:rsidRDefault="009449E2" w:rsidP="009449E2">
            <w:pPr>
              <w:spacing w:line="169" w:lineRule="exact"/>
              <w:ind w:left="102" w:right="-20"/>
              <w:rPr>
                <w:ins w:id="27414" w:author="Weber" w:date="2014-10-29T03:09:00Z"/>
                <w:rFonts w:ascii="Calibri" w:eastAsia="Calibri" w:hAnsi="Calibri" w:cs="Calibri"/>
                <w:sz w:val="14"/>
                <w:szCs w:val="14"/>
              </w:rPr>
            </w:pPr>
            <w:ins w:id="2741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7BBAC1B0" w14:textId="77777777" w:rsidR="009449E2" w:rsidRDefault="009449E2" w:rsidP="009449E2">
            <w:pPr>
              <w:spacing w:line="169" w:lineRule="exact"/>
              <w:ind w:left="421" w:right="-20"/>
              <w:rPr>
                <w:ins w:id="27416" w:author="Weber" w:date="2014-10-29T03:09:00Z"/>
                <w:rFonts w:ascii="Calibri" w:eastAsia="Calibri" w:hAnsi="Calibri" w:cs="Calibri"/>
                <w:sz w:val="14"/>
                <w:szCs w:val="14"/>
              </w:rPr>
            </w:pPr>
            <w:ins w:id="27417" w:author="Weber" w:date="2014-10-29T03:09:00Z">
              <w:r>
                <w:rPr>
                  <w:rFonts w:ascii="Calibri" w:eastAsia="Calibri" w:hAnsi="Calibri" w:cs="Calibri"/>
                  <w:w w:val="104"/>
                  <w:sz w:val="14"/>
                  <w:szCs w:val="14"/>
                </w:rPr>
                <w:t>29,901,353</w:t>
              </w:r>
            </w:ins>
          </w:p>
        </w:tc>
        <w:tc>
          <w:tcPr>
            <w:tcW w:w="581" w:type="dxa"/>
            <w:tcBorders>
              <w:top w:val="single" w:sz="5" w:space="0" w:color="D0D7E5"/>
              <w:left w:val="single" w:sz="5" w:space="0" w:color="D0D7E5"/>
              <w:bottom w:val="single" w:sz="5" w:space="0" w:color="D0D7E5"/>
              <w:right w:val="single" w:sz="5" w:space="0" w:color="D0D7E5"/>
            </w:tcBorders>
          </w:tcPr>
          <w:p w14:paraId="46A58083" w14:textId="77777777" w:rsidR="009449E2" w:rsidRDefault="009449E2" w:rsidP="009449E2">
            <w:pPr>
              <w:spacing w:line="169" w:lineRule="exact"/>
              <w:ind w:left="102" w:right="-20"/>
              <w:rPr>
                <w:ins w:id="27418" w:author="Weber" w:date="2014-10-29T03:09:00Z"/>
                <w:rFonts w:ascii="Calibri" w:eastAsia="Calibri" w:hAnsi="Calibri" w:cs="Calibri"/>
                <w:sz w:val="14"/>
                <w:szCs w:val="14"/>
              </w:rPr>
            </w:pPr>
            <w:ins w:id="27419" w:author="Weber" w:date="2014-10-29T03:09:00Z">
              <w:r>
                <w:rPr>
                  <w:rFonts w:ascii="Calibri" w:eastAsia="Calibri" w:hAnsi="Calibri" w:cs="Calibri"/>
                  <w:w w:val="104"/>
                  <w:sz w:val="14"/>
                  <w:szCs w:val="14"/>
                </w:rPr>
                <w:t>4.19%</w:t>
              </w:r>
            </w:ins>
          </w:p>
        </w:tc>
        <w:tc>
          <w:tcPr>
            <w:tcW w:w="1522" w:type="dxa"/>
            <w:tcBorders>
              <w:top w:val="single" w:sz="5" w:space="0" w:color="D0D7E5"/>
              <w:left w:val="single" w:sz="5" w:space="0" w:color="D0D7E5"/>
              <w:bottom w:val="single" w:sz="5" w:space="0" w:color="D0D7E5"/>
              <w:right w:val="single" w:sz="5" w:space="0" w:color="D0D7E5"/>
            </w:tcBorders>
          </w:tcPr>
          <w:p w14:paraId="563FF9EE" w14:textId="77777777" w:rsidR="009449E2" w:rsidRDefault="009449E2" w:rsidP="009449E2">
            <w:pPr>
              <w:spacing w:line="169" w:lineRule="exact"/>
              <w:ind w:left="688" w:right="663"/>
              <w:jc w:val="center"/>
              <w:rPr>
                <w:ins w:id="27420" w:author="Weber" w:date="2014-10-29T03:09:00Z"/>
                <w:rFonts w:ascii="Calibri" w:eastAsia="Calibri" w:hAnsi="Calibri" w:cs="Calibri"/>
                <w:sz w:val="14"/>
                <w:szCs w:val="14"/>
              </w:rPr>
            </w:pPr>
            <w:ins w:id="2742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F63FF37" w14:textId="77777777" w:rsidR="009449E2" w:rsidRDefault="009449E2" w:rsidP="009449E2">
            <w:pPr>
              <w:spacing w:line="169" w:lineRule="exact"/>
              <w:ind w:left="102" w:right="-20"/>
              <w:rPr>
                <w:ins w:id="27422" w:author="Weber" w:date="2014-10-29T03:09:00Z"/>
                <w:rFonts w:ascii="Calibri" w:eastAsia="Calibri" w:hAnsi="Calibri" w:cs="Calibri"/>
                <w:sz w:val="14"/>
                <w:szCs w:val="14"/>
              </w:rPr>
            </w:pPr>
            <w:ins w:id="2742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6A42E66D" w14:textId="77777777" w:rsidR="009449E2" w:rsidRDefault="009449E2" w:rsidP="009449E2">
            <w:pPr>
              <w:spacing w:line="169" w:lineRule="exact"/>
              <w:ind w:left="421" w:right="-20"/>
              <w:rPr>
                <w:ins w:id="27424" w:author="Weber" w:date="2014-10-29T03:09:00Z"/>
                <w:rFonts w:ascii="Calibri" w:eastAsia="Calibri" w:hAnsi="Calibri" w:cs="Calibri"/>
                <w:sz w:val="14"/>
                <w:szCs w:val="14"/>
              </w:rPr>
            </w:pPr>
            <w:ins w:id="27425" w:author="Weber" w:date="2014-10-29T03:09:00Z">
              <w:r>
                <w:rPr>
                  <w:rFonts w:ascii="Calibri" w:eastAsia="Calibri" w:hAnsi="Calibri" w:cs="Calibri"/>
                  <w:w w:val="104"/>
                  <w:sz w:val="14"/>
                  <w:szCs w:val="14"/>
                </w:rPr>
                <w:t>29,901,883</w:t>
              </w:r>
            </w:ins>
          </w:p>
        </w:tc>
        <w:tc>
          <w:tcPr>
            <w:tcW w:w="581" w:type="dxa"/>
            <w:tcBorders>
              <w:top w:val="single" w:sz="5" w:space="0" w:color="D0D7E5"/>
              <w:left w:val="single" w:sz="5" w:space="0" w:color="D0D7E5"/>
              <w:bottom w:val="single" w:sz="5" w:space="0" w:color="D0D7E5"/>
              <w:right w:val="single" w:sz="5" w:space="0" w:color="D0D7E5"/>
            </w:tcBorders>
          </w:tcPr>
          <w:p w14:paraId="238ED0C5" w14:textId="77777777" w:rsidR="009449E2" w:rsidRDefault="009449E2" w:rsidP="009449E2">
            <w:pPr>
              <w:spacing w:line="169" w:lineRule="exact"/>
              <w:ind w:left="102" w:right="-20"/>
              <w:rPr>
                <w:ins w:id="27426" w:author="Weber" w:date="2014-10-29T03:09:00Z"/>
                <w:rFonts w:ascii="Calibri" w:eastAsia="Calibri" w:hAnsi="Calibri" w:cs="Calibri"/>
                <w:sz w:val="14"/>
                <w:szCs w:val="14"/>
              </w:rPr>
            </w:pPr>
            <w:ins w:id="27427" w:author="Weber" w:date="2014-10-29T03:09:00Z">
              <w:r>
                <w:rPr>
                  <w:rFonts w:ascii="Calibri" w:eastAsia="Calibri" w:hAnsi="Calibri" w:cs="Calibri"/>
                  <w:w w:val="104"/>
                  <w:sz w:val="14"/>
                  <w:szCs w:val="14"/>
                </w:rPr>
                <w:t>0.08%</w:t>
              </w:r>
            </w:ins>
          </w:p>
        </w:tc>
      </w:tr>
      <w:tr w:rsidR="009449E2" w14:paraId="74C609BD" w14:textId="77777777" w:rsidTr="009449E2">
        <w:trPr>
          <w:trHeight w:hRule="exact" w:val="190"/>
          <w:ins w:id="2742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4C49B19A" w14:textId="77777777" w:rsidR="009449E2" w:rsidRDefault="009449E2" w:rsidP="009449E2">
            <w:pPr>
              <w:spacing w:line="169" w:lineRule="exact"/>
              <w:ind w:left="133" w:right="-20"/>
              <w:rPr>
                <w:ins w:id="27429" w:author="Weber" w:date="2014-10-29T03:09:00Z"/>
                <w:rFonts w:ascii="Calibri" w:eastAsia="Calibri" w:hAnsi="Calibri" w:cs="Calibri"/>
                <w:sz w:val="14"/>
                <w:szCs w:val="14"/>
              </w:rPr>
            </w:pPr>
            <w:ins w:id="27430" w:author="Weber" w:date="2014-10-29T03:09:00Z">
              <w:r>
                <w:rPr>
                  <w:rFonts w:ascii="Calibri" w:eastAsia="Calibri" w:hAnsi="Calibri" w:cs="Calibri"/>
                  <w:w w:val="104"/>
                  <w:sz w:val="14"/>
                  <w:szCs w:val="14"/>
                </w:rPr>
                <w:t>32130</w:t>
              </w:r>
            </w:ins>
          </w:p>
        </w:tc>
        <w:tc>
          <w:tcPr>
            <w:tcW w:w="2102" w:type="dxa"/>
            <w:gridSpan w:val="2"/>
            <w:vMerge/>
            <w:tcBorders>
              <w:left w:val="single" w:sz="5" w:space="0" w:color="D0D7E5"/>
              <w:right w:val="single" w:sz="5" w:space="0" w:color="D0D7E5"/>
            </w:tcBorders>
          </w:tcPr>
          <w:p w14:paraId="422F431A" w14:textId="77777777" w:rsidR="009449E2" w:rsidRDefault="009449E2" w:rsidP="009449E2">
            <w:pPr>
              <w:rPr>
                <w:ins w:id="2743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2A2E1456" w14:textId="77777777" w:rsidR="009449E2" w:rsidRDefault="009449E2" w:rsidP="009449E2">
            <w:pPr>
              <w:spacing w:line="169" w:lineRule="exact"/>
              <w:ind w:left="688" w:right="663"/>
              <w:jc w:val="center"/>
              <w:rPr>
                <w:ins w:id="27432" w:author="Weber" w:date="2014-10-29T03:09:00Z"/>
                <w:rFonts w:ascii="Calibri" w:eastAsia="Calibri" w:hAnsi="Calibri" w:cs="Calibri"/>
                <w:sz w:val="14"/>
                <w:szCs w:val="14"/>
              </w:rPr>
            </w:pPr>
            <w:ins w:id="2743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44CF038E" w14:textId="77777777" w:rsidR="009449E2" w:rsidRDefault="009449E2" w:rsidP="009449E2">
            <w:pPr>
              <w:spacing w:line="169" w:lineRule="exact"/>
              <w:ind w:left="102" w:right="-20"/>
              <w:rPr>
                <w:ins w:id="27434" w:author="Weber" w:date="2014-10-29T03:09:00Z"/>
                <w:rFonts w:ascii="Calibri" w:eastAsia="Calibri" w:hAnsi="Calibri" w:cs="Calibri"/>
                <w:sz w:val="14"/>
                <w:szCs w:val="14"/>
              </w:rPr>
            </w:pPr>
            <w:ins w:id="2743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4C83008" w14:textId="77777777" w:rsidR="009449E2" w:rsidRDefault="009449E2" w:rsidP="009449E2">
            <w:pPr>
              <w:spacing w:line="169" w:lineRule="exact"/>
              <w:ind w:left="688" w:right="663"/>
              <w:jc w:val="center"/>
              <w:rPr>
                <w:ins w:id="27436" w:author="Weber" w:date="2014-10-29T03:09:00Z"/>
                <w:rFonts w:ascii="Calibri" w:eastAsia="Calibri" w:hAnsi="Calibri" w:cs="Calibri"/>
                <w:sz w:val="14"/>
                <w:szCs w:val="14"/>
              </w:rPr>
            </w:pPr>
            <w:ins w:id="2743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1EE78DC2" w14:textId="77777777" w:rsidR="009449E2" w:rsidRDefault="009449E2" w:rsidP="009449E2">
            <w:pPr>
              <w:spacing w:line="169" w:lineRule="exact"/>
              <w:ind w:left="102" w:right="-20"/>
              <w:rPr>
                <w:ins w:id="27438" w:author="Weber" w:date="2014-10-29T03:09:00Z"/>
                <w:rFonts w:ascii="Calibri" w:eastAsia="Calibri" w:hAnsi="Calibri" w:cs="Calibri"/>
                <w:sz w:val="14"/>
                <w:szCs w:val="14"/>
              </w:rPr>
            </w:pPr>
            <w:ins w:id="2743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3435FFB4" w14:textId="77777777" w:rsidR="009449E2" w:rsidRDefault="009449E2" w:rsidP="009449E2">
            <w:pPr>
              <w:spacing w:line="169" w:lineRule="exact"/>
              <w:ind w:left="460" w:right="-20"/>
              <w:rPr>
                <w:ins w:id="27440" w:author="Weber" w:date="2014-10-29T03:09:00Z"/>
                <w:rFonts w:ascii="Calibri" w:eastAsia="Calibri" w:hAnsi="Calibri" w:cs="Calibri"/>
                <w:sz w:val="14"/>
                <w:szCs w:val="14"/>
              </w:rPr>
            </w:pPr>
            <w:ins w:id="27441" w:author="Weber" w:date="2014-10-29T03:09:00Z">
              <w:r>
                <w:rPr>
                  <w:rFonts w:ascii="Calibri" w:eastAsia="Calibri" w:hAnsi="Calibri" w:cs="Calibri"/>
                  <w:w w:val="104"/>
                  <w:sz w:val="14"/>
                  <w:szCs w:val="14"/>
                </w:rPr>
                <w:t>3,197,792</w:t>
              </w:r>
            </w:ins>
          </w:p>
        </w:tc>
        <w:tc>
          <w:tcPr>
            <w:tcW w:w="581" w:type="dxa"/>
            <w:tcBorders>
              <w:top w:val="single" w:sz="5" w:space="0" w:color="D0D7E5"/>
              <w:left w:val="single" w:sz="5" w:space="0" w:color="D0D7E5"/>
              <w:bottom w:val="single" w:sz="5" w:space="0" w:color="D0D7E5"/>
              <w:right w:val="single" w:sz="5" w:space="0" w:color="D0D7E5"/>
            </w:tcBorders>
          </w:tcPr>
          <w:p w14:paraId="169F6706" w14:textId="77777777" w:rsidR="009449E2" w:rsidRDefault="009449E2" w:rsidP="009449E2">
            <w:pPr>
              <w:spacing w:line="169" w:lineRule="exact"/>
              <w:ind w:left="102" w:right="-20"/>
              <w:rPr>
                <w:ins w:id="27442" w:author="Weber" w:date="2014-10-29T03:09:00Z"/>
                <w:rFonts w:ascii="Calibri" w:eastAsia="Calibri" w:hAnsi="Calibri" w:cs="Calibri"/>
                <w:sz w:val="14"/>
                <w:szCs w:val="14"/>
              </w:rPr>
            </w:pPr>
            <w:ins w:id="27443" w:author="Weber" w:date="2014-10-29T03:09:00Z">
              <w:r>
                <w:rPr>
                  <w:rFonts w:ascii="Calibri" w:eastAsia="Calibri" w:hAnsi="Calibri" w:cs="Calibri"/>
                  <w:w w:val="104"/>
                  <w:sz w:val="14"/>
                  <w:szCs w:val="14"/>
                </w:rPr>
                <w:t>0.02%</w:t>
              </w:r>
            </w:ins>
          </w:p>
        </w:tc>
        <w:tc>
          <w:tcPr>
            <w:tcW w:w="1522" w:type="dxa"/>
            <w:tcBorders>
              <w:top w:val="single" w:sz="5" w:space="0" w:color="D0D7E5"/>
              <w:left w:val="single" w:sz="5" w:space="0" w:color="D0D7E5"/>
              <w:bottom w:val="single" w:sz="5" w:space="0" w:color="D0D7E5"/>
              <w:right w:val="single" w:sz="5" w:space="0" w:color="D0D7E5"/>
            </w:tcBorders>
          </w:tcPr>
          <w:p w14:paraId="7C40015B" w14:textId="77777777" w:rsidR="009449E2" w:rsidRDefault="009449E2" w:rsidP="009449E2">
            <w:pPr>
              <w:spacing w:line="169" w:lineRule="exact"/>
              <w:ind w:left="460" w:right="-20"/>
              <w:rPr>
                <w:ins w:id="27444" w:author="Weber" w:date="2014-10-29T03:09:00Z"/>
                <w:rFonts w:ascii="Calibri" w:eastAsia="Calibri" w:hAnsi="Calibri" w:cs="Calibri"/>
                <w:sz w:val="14"/>
                <w:szCs w:val="14"/>
              </w:rPr>
            </w:pPr>
            <w:ins w:id="27445" w:author="Weber" w:date="2014-10-29T03:09:00Z">
              <w:r>
                <w:rPr>
                  <w:rFonts w:ascii="Calibri" w:eastAsia="Calibri" w:hAnsi="Calibri" w:cs="Calibri"/>
                  <w:w w:val="104"/>
                  <w:sz w:val="14"/>
                  <w:szCs w:val="14"/>
                </w:rPr>
                <w:t>3,253,570</w:t>
              </w:r>
            </w:ins>
          </w:p>
        </w:tc>
        <w:tc>
          <w:tcPr>
            <w:tcW w:w="581" w:type="dxa"/>
            <w:tcBorders>
              <w:top w:val="single" w:sz="5" w:space="0" w:color="D0D7E5"/>
              <w:left w:val="single" w:sz="5" w:space="0" w:color="D0D7E5"/>
              <w:bottom w:val="single" w:sz="5" w:space="0" w:color="D0D7E5"/>
              <w:right w:val="single" w:sz="5" w:space="0" w:color="D0D7E5"/>
            </w:tcBorders>
          </w:tcPr>
          <w:p w14:paraId="3E80F865" w14:textId="77777777" w:rsidR="009449E2" w:rsidRDefault="009449E2" w:rsidP="009449E2">
            <w:pPr>
              <w:spacing w:line="169" w:lineRule="exact"/>
              <w:ind w:left="102" w:right="-20"/>
              <w:rPr>
                <w:ins w:id="27446" w:author="Weber" w:date="2014-10-29T03:09:00Z"/>
                <w:rFonts w:ascii="Calibri" w:eastAsia="Calibri" w:hAnsi="Calibri" w:cs="Calibri"/>
                <w:sz w:val="14"/>
                <w:szCs w:val="14"/>
              </w:rPr>
            </w:pPr>
            <w:ins w:id="27447" w:author="Weber" w:date="2014-10-29T03:09:00Z">
              <w:r>
                <w:rPr>
                  <w:rFonts w:ascii="Calibri" w:eastAsia="Calibri" w:hAnsi="Calibri" w:cs="Calibri"/>
                  <w:w w:val="104"/>
                  <w:sz w:val="14"/>
                  <w:szCs w:val="14"/>
                </w:rPr>
                <w:t>0.01%</w:t>
              </w:r>
            </w:ins>
          </w:p>
        </w:tc>
      </w:tr>
      <w:tr w:rsidR="009449E2" w14:paraId="28E8F7DA" w14:textId="77777777" w:rsidTr="009449E2">
        <w:trPr>
          <w:trHeight w:hRule="exact" w:val="190"/>
          <w:ins w:id="2744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6C7089B3" w14:textId="77777777" w:rsidR="009449E2" w:rsidRDefault="009449E2" w:rsidP="009449E2">
            <w:pPr>
              <w:spacing w:line="169" w:lineRule="exact"/>
              <w:ind w:left="133" w:right="-20"/>
              <w:rPr>
                <w:ins w:id="27449" w:author="Weber" w:date="2014-10-29T03:09:00Z"/>
                <w:rFonts w:ascii="Calibri" w:eastAsia="Calibri" w:hAnsi="Calibri" w:cs="Calibri"/>
                <w:sz w:val="14"/>
                <w:szCs w:val="14"/>
              </w:rPr>
            </w:pPr>
            <w:ins w:id="27450" w:author="Weber" w:date="2014-10-29T03:09:00Z">
              <w:r>
                <w:rPr>
                  <w:rFonts w:ascii="Calibri" w:eastAsia="Calibri" w:hAnsi="Calibri" w:cs="Calibri"/>
                  <w:w w:val="104"/>
                  <w:sz w:val="14"/>
                  <w:szCs w:val="14"/>
                </w:rPr>
                <w:t>34677</w:t>
              </w:r>
            </w:ins>
          </w:p>
        </w:tc>
        <w:tc>
          <w:tcPr>
            <w:tcW w:w="2102" w:type="dxa"/>
            <w:gridSpan w:val="2"/>
            <w:vMerge/>
            <w:tcBorders>
              <w:left w:val="single" w:sz="5" w:space="0" w:color="D0D7E5"/>
              <w:right w:val="single" w:sz="5" w:space="0" w:color="D0D7E5"/>
            </w:tcBorders>
          </w:tcPr>
          <w:p w14:paraId="345F838D" w14:textId="77777777" w:rsidR="009449E2" w:rsidRDefault="009449E2" w:rsidP="009449E2">
            <w:pPr>
              <w:rPr>
                <w:ins w:id="2745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4F4684E0" w14:textId="77777777" w:rsidR="009449E2" w:rsidRDefault="009449E2" w:rsidP="009449E2">
            <w:pPr>
              <w:spacing w:line="169" w:lineRule="exact"/>
              <w:ind w:left="421" w:right="-20"/>
              <w:rPr>
                <w:ins w:id="27452" w:author="Weber" w:date="2014-10-29T03:09:00Z"/>
                <w:rFonts w:ascii="Calibri" w:eastAsia="Calibri" w:hAnsi="Calibri" w:cs="Calibri"/>
                <w:sz w:val="14"/>
                <w:szCs w:val="14"/>
              </w:rPr>
            </w:pPr>
            <w:ins w:id="27453" w:author="Weber" w:date="2014-10-29T03:09:00Z">
              <w:r>
                <w:rPr>
                  <w:rFonts w:ascii="Calibri" w:eastAsia="Calibri" w:hAnsi="Calibri" w:cs="Calibri"/>
                  <w:w w:val="104"/>
                  <w:sz w:val="14"/>
                  <w:szCs w:val="14"/>
                </w:rPr>
                <w:t>21,461,602</w:t>
              </w:r>
            </w:ins>
          </w:p>
        </w:tc>
        <w:tc>
          <w:tcPr>
            <w:tcW w:w="581" w:type="dxa"/>
            <w:tcBorders>
              <w:top w:val="single" w:sz="5" w:space="0" w:color="D0D7E5"/>
              <w:left w:val="single" w:sz="5" w:space="0" w:color="D0D7E5"/>
              <w:bottom w:val="single" w:sz="5" w:space="0" w:color="D0D7E5"/>
              <w:right w:val="single" w:sz="5" w:space="0" w:color="D0D7E5"/>
            </w:tcBorders>
          </w:tcPr>
          <w:p w14:paraId="5F64583E" w14:textId="77777777" w:rsidR="009449E2" w:rsidRDefault="009449E2" w:rsidP="009449E2">
            <w:pPr>
              <w:spacing w:line="169" w:lineRule="exact"/>
              <w:ind w:left="102" w:right="-20"/>
              <w:rPr>
                <w:ins w:id="27454" w:author="Weber" w:date="2014-10-29T03:09:00Z"/>
                <w:rFonts w:ascii="Calibri" w:eastAsia="Calibri" w:hAnsi="Calibri" w:cs="Calibri"/>
                <w:sz w:val="14"/>
                <w:szCs w:val="14"/>
              </w:rPr>
            </w:pPr>
            <w:ins w:id="27455" w:author="Weber" w:date="2014-10-29T03:09:00Z">
              <w:r>
                <w:rPr>
                  <w:rFonts w:ascii="Calibri" w:eastAsia="Calibri" w:hAnsi="Calibri" w:cs="Calibri"/>
                  <w:w w:val="104"/>
                  <w:sz w:val="14"/>
                  <w:szCs w:val="14"/>
                </w:rPr>
                <w:t>0.18%</w:t>
              </w:r>
            </w:ins>
          </w:p>
        </w:tc>
        <w:tc>
          <w:tcPr>
            <w:tcW w:w="1522" w:type="dxa"/>
            <w:tcBorders>
              <w:top w:val="single" w:sz="5" w:space="0" w:color="D0D7E5"/>
              <w:left w:val="single" w:sz="5" w:space="0" w:color="D0D7E5"/>
              <w:bottom w:val="single" w:sz="5" w:space="0" w:color="D0D7E5"/>
              <w:right w:val="single" w:sz="5" w:space="0" w:color="D0D7E5"/>
            </w:tcBorders>
          </w:tcPr>
          <w:p w14:paraId="279A3EAE" w14:textId="77777777" w:rsidR="009449E2" w:rsidRDefault="009449E2" w:rsidP="009449E2">
            <w:pPr>
              <w:spacing w:line="169" w:lineRule="exact"/>
              <w:ind w:left="688" w:right="663"/>
              <w:jc w:val="center"/>
              <w:rPr>
                <w:ins w:id="27456" w:author="Weber" w:date="2014-10-29T03:09:00Z"/>
                <w:rFonts w:ascii="Calibri" w:eastAsia="Calibri" w:hAnsi="Calibri" w:cs="Calibri"/>
                <w:sz w:val="14"/>
                <w:szCs w:val="14"/>
              </w:rPr>
            </w:pPr>
            <w:ins w:id="2745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3637239" w14:textId="77777777" w:rsidR="009449E2" w:rsidRDefault="009449E2" w:rsidP="009449E2">
            <w:pPr>
              <w:spacing w:line="169" w:lineRule="exact"/>
              <w:ind w:left="102" w:right="-20"/>
              <w:rPr>
                <w:ins w:id="27458" w:author="Weber" w:date="2014-10-29T03:09:00Z"/>
                <w:rFonts w:ascii="Calibri" w:eastAsia="Calibri" w:hAnsi="Calibri" w:cs="Calibri"/>
                <w:sz w:val="14"/>
                <w:szCs w:val="14"/>
              </w:rPr>
            </w:pPr>
            <w:ins w:id="2745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7921ECD0" w14:textId="77777777" w:rsidR="009449E2" w:rsidRDefault="009449E2" w:rsidP="009449E2">
            <w:pPr>
              <w:spacing w:line="169" w:lineRule="exact"/>
              <w:ind w:left="460" w:right="-20"/>
              <w:rPr>
                <w:ins w:id="27460" w:author="Weber" w:date="2014-10-29T03:09:00Z"/>
                <w:rFonts w:ascii="Calibri" w:eastAsia="Calibri" w:hAnsi="Calibri" w:cs="Calibri"/>
                <w:sz w:val="14"/>
                <w:szCs w:val="14"/>
              </w:rPr>
            </w:pPr>
            <w:ins w:id="27461" w:author="Weber" w:date="2014-10-29T03:09:00Z">
              <w:r>
                <w:rPr>
                  <w:rFonts w:ascii="Calibri" w:eastAsia="Calibri" w:hAnsi="Calibri" w:cs="Calibri"/>
                  <w:w w:val="104"/>
                  <w:sz w:val="14"/>
                  <w:szCs w:val="14"/>
                </w:rPr>
                <w:t>3,202,207</w:t>
              </w:r>
            </w:ins>
          </w:p>
        </w:tc>
        <w:tc>
          <w:tcPr>
            <w:tcW w:w="581" w:type="dxa"/>
            <w:tcBorders>
              <w:top w:val="single" w:sz="5" w:space="0" w:color="D0D7E5"/>
              <w:left w:val="single" w:sz="5" w:space="0" w:color="D0D7E5"/>
              <w:bottom w:val="single" w:sz="5" w:space="0" w:color="D0D7E5"/>
              <w:right w:val="single" w:sz="5" w:space="0" w:color="D0D7E5"/>
            </w:tcBorders>
          </w:tcPr>
          <w:p w14:paraId="2586EE49" w14:textId="77777777" w:rsidR="009449E2" w:rsidRDefault="009449E2" w:rsidP="009449E2">
            <w:pPr>
              <w:spacing w:line="169" w:lineRule="exact"/>
              <w:ind w:left="102" w:right="-20"/>
              <w:rPr>
                <w:ins w:id="27462" w:author="Weber" w:date="2014-10-29T03:09:00Z"/>
                <w:rFonts w:ascii="Calibri" w:eastAsia="Calibri" w:hAnsi="Calibri" w:cs="Calibri"/>
                <w:sz w:val="14"/>
                <w:szCs w:val="14"/>
              </w:rPr>
            </w:pPr>
            <w:ins w:id="27463" w:author="Weber" w:date="2014-10-29T03:09:00Z">
              <w:r>
                <w:rPr>
                  <w:rFonts w:ascii="Calibri" w:eastAsia="Calibri" w:hAnsi="Calibri" w:cs="Calibri"/>
                  <w:w w:val="104"/>
                  <w:sz w:val="14"/>
                  <w:szCs w:val="14"/>
                </w:rPr>
                <w:t>0.02%</w:t>
              </w:r>
            </w:ins>
          </w:p>
        </w:tc>
        <w:tc>
          <w:tcPr>
            <w:tcW w:w="1522" w:type="dxa"/>
            <w:tcBorders>
              <w:top w:val="single" w:sz="5" w:space="0" w:color="D0D7E5"/>
              <w:left w:val="single" w:sz="5" w:space="0" w:color="D0D7E5"/>
              <w:bottom w:val="single" w:sz="5" w:space="0" w:color="D0D7E5"/>
              <w:right w:val="single" w:sz="5" w:space="0" w:color="D0D7E5"/>
            </w:tcBorders>
          </w:tcPr>
          <w:p w14:paraId="447030C6" w14:textId="77777777" w:rsidR="009449E2" w:rsidRDefault="009449E2" w:rsidP="009449E2">
            <w:pPr>
              <w:spacing w:line="169" w:lineRule="exact"/>
              <w:ind w:left="421" w:right="-20"/>
              <w:rPr>
                <w:ins w:id="27464" w:author="Weber" w:date="2014-10-29T03:09:00Z"/>
                <w:rFonts w:ascii="Calibri" w:eastAsia="Calibri" w:hAnsi="Calibri" w:cs="Calibri"/>
                <w:sz w:val="14"/>
                <w:szCs w:val="14"/>
              </w:rPr>
            </w:pPr>
            <w:ins w:id="27465" w:author="Weber" w:date="2014-10-29T03:09:00Z">
              <w:r>
                <w:rPr>
                  <w:rFonts w:ascii="Calibri" w:eastAsia="Calibri" w:hAnsi="Calibri" w:cs="Calibri"/>
                  <w:w w:val="104"/>
                  <w:sz w:val="14"/>
                  <w:szCs w:val="14"/>
                </w:rPr>
                <w:t>24,663,809</w:t>
              </w:r>
            </w:ins>
          </w:p>
        </w:tc>
        <w:tc>
          <w:tcPr>
            <w:tcW w:w="581" w:type="dxa"/>
            <w:tcBorders>
              <w:top w:val="single" w:sz="5" w:space="0" w:color="D0D7E5"/>
              <w:left w:val="single" w:sz="5" w:space="0" w:color="D0D7E5"/>
              <w:bottom w:val="single" w:sz="5" w:space="0" w:color="D0D7E5"/>
              <w:right w:val="single" w:sz="5" w:space="0" w:color="D0D7E5"/>
            </w:tcBorders>
          </w:tcPr>
          <w:p w14:paraId="1F0BF5FF" w14:textId="77777777" w:rsidR="009449E2" w:rsidRDefault="009449E2" w:rsidP="009449E2">
            <w:pPr>
              <w:spacing w:line="169" w:lineRule="exact"/>
              <w:ind w:left="102" w:right="-20"/>
              <w:rPr>
                <w:ins w:id="27466" w:author="Weber" w:date="2014-10-29T03:09:00Z"/>
                <w:rFonts w:ascii="Calibri" w:eastAsia="Calibri" w:hAnsi="Calibri" w:cs="Calibri"/>
                <w:sz w:val="14"/>
                <w:szCs w:val="14"/>
              </w:rPr>
            </w:pPr>
            <w:ins w:id="27467" w:author="Weber" w:date="2014-10-29T03:09:00Z">
              <w:r>
                <w:rPr>
                  <w:rFonts w:ascii="Calibri" w:eastAsia="Calibri" w:hAnsi="Calibri" w:cs="Calibri"/>
                  <w:w w:val="104"/>
                  <w:sz w:val="14"/>
                  <w:szCs w:val="14"/>
                </w:rPr>
                <w:t>0.07%</w:t>
              </w:r>
            </w:ins>
          </w:p>
        </w:tc>
      </w:tr>
      <w:tr w:rsidR="009449E2" w14:paraId="524765A2" w14:textId="77777777" w:rsidTr="009449E2">
        <w:trPr>
          <w:trHeight w:hRule="exact" w:val="190"/>
          <w:ins w:id="2746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0C79333A" w14:textId="77777777" w:rsidR="009449E2" w:rsidRDefault="009449E2" w:rsidP="009449E2">
            <w:pPr>
              <w:spacing w:line="169" w:lineRule="exact"/>
              <w:ind w:left="133" w:right="-20"/>
              <w:rPr>
                <w:ins w:id="27469" w:author="Weber" w:date="2014-10-29T03:09:00Z"/>
                <w:rFonts w:ascii="Calibri" w:eastAsia="Calibri" w:hAnsi="Calibri" w:cs="Calibri"/>
                <w:sz w:val="14"/>
                <w:szCs w:val="14"/>
              </w:rPr>
            </w:pPr>
            <w:ins w:id="27470" w:author="Weber" w:date="2014-10-29T03:09:00Z">
              <w:r>
                <w:rPr>
                  <w:rFonts w:ascii="Calibri" w:eastAsia="Calibri" w:hAnsi="Calibri" w:cs="Calibri"/>
                  <w:w w:val="104"/>
                  <w:sz w:val="14"/>
                  <w:szCs w:val="14"/>
                </w:rPr>
                <w:t>32696</w:t>
              </w:r>
            </w:ins>
          </w:p>
        </w:tc>
        <w:tc>
          <w:tcPr>
            <w:tcW w:w="2102" w:type="dxa"/>
            <w:gridSpan w:val="2"/>
            <w:vMerge/>
            <w:tcBorders>
              <w:left w:val="single" w:sz="5" w:space="0" w:color="D0D7E5"/>
              <w:right w:val="single" w:sz="5" w:space="0" w:color="D0D7E5"/>
            </w:tcBorders>
          </w:tcPr>
          <w:p w14:paraId="20AEE10F" w14:textId="77777777" w:rsidR="009449E2" w:rsidRDefault="009449E2" w:rsidP="009449E2">
            <w:pPr>
              <w:rPr>
                <w:ins w:id="2747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6FFCBDA2" w14:textId="77777777" w:rsidR="009449E2" w:rsidRDefault="009449E2" w:rsidP="009449E2">
            <w:pPr>
              <w:spacing w:line="169" w:lineRule="exact"/>
              <w:ind w:left="460" w:right="-20"/>
              <w:rPr>
                <w:ins w:id="27472" w:author="Weber" w:date="2014-10-29T03:09:00Z"/>
                <w:rFonts w:ascii="Calibri" w:eastAsia="Calibri" w:hAnsi="Calibri" w:cs="Calibri"/>
                <w:sz w:val="14"/>
                <w:szCs w:val="14"/>
              </w:rPr>
            </w:pPr>
            <w:ins w:id="27473" w:author="Weber" w:date="2014-10-29T03:09:00Z">
              <w:r>
                <w:rPr>
                  <w:rFonts w:ascii="Calibri" w:eastAsia="Calibri" w:hAnsi="Calibri" w:cs="Calibri"/>
                  <w:w w:val="104"/>
                  <w:sz w:val="14"/>
                  <w:szCs w:val="14"/>
                </w:rPr>
                <w:t>5,333,083</w:t>
              </w:r>
            </w:ins>
          </w:p>
        </w:tc>
        <w:tc>
          <w:tcPr>
            <w:tcW w:w="581" w:type="dxa"/>
            <w:tcBorders>
              <w:top w:val="single" w:sz="5" w:space="0" w:color="D0D7E5"/>
              <w:left w:val="single" w:sz="5" w:space="0" w:color="D0D7E5"/>
              <w:bottom w:val="single" w:sz="5" w:space="0" w:color="D0D7E5"/>
              <w:right w:val="single" w:sz="5" w:space="0" w:color="D0D7E5"/>
            </w:tcBorders>
          </w:tcPr>
          <w:p w14:paraId="4E03F11A" w14:textId="77777777" w:rsidR="009449E2" w:rsidRDefault="009449E2" w:rsidP="009449E2">
            <w:pPr>
              <w:spacing w:line="169" w:lineRule="exact"/>
              <w:ind w:left="102" w:right="-20"/>
              <w:rPr>
                <w:ins w:id="27474" w:author="Weber" w:date="2014-10-29T03:09:00Z"/>
                <w:rFonts w:ascii="Calibri" w:eastAsia="Calibri" w:hAnsi="Calibri" w:cs="Calibri"/>
                <w:sz w:val="14"/>
                <w:szCs w:val="14"/>
              </w:rPr>
            </w:pPr>
            <w:ins w:id="27475" w:author="Weber" w:date="2014-10-29T03:09:00Z">
              <w:r>
                <w:rPr>
                  <w:rFonts w:ascii="Calibri" w:eastAsia="Calibri" w:hAnsi="Calibri" w:cs="Calibri"/>
                  <w:w w:val="104"/>
                  <w:sz w:val="14"/>
                  <w:szCs w:val="14"/>
                </w:rPr>
                <w:t>0.04%</w:t>
              </w:r>
            </w:ins>
          </w:p>
        </w:tc>
        <w:tc>
          <w:tcPr>
            <w:tcW w:w="1522" w:type="dxa"/>
            <w:tcBorders>
              <w:top w:val="single" w:sz="5" w:space="0" w:color="D0D7E5"/>
              <w:left w:val="single" w:sz="5" w:space="0" w:color="D0D7E5"/>
              <w:bottom w:val="single" w:sz="5" w:space="0" w:color="D0D7E5"/>
              <w:right w:val="single" w:sz="5" w:space="0" w:color="D0D7E5"/>
            </w:tcBorders>
          </w:tcPr>
          <w:p w14:paraId="08455907" w14:textId="77777777" w:rsidR="009449E2" w:rsidRDefault="009449E2" w:rsidP="009449E2">
            <w:pPr>
              <w:spacing w:line="169" w:lineRule="exact"/>
              <w:ind w:left="688" w:right="663"/>
              <w:jc w:val="center"/>
              <w:rPr>
                <w:ins w:id="27476" w:author="Weber" w:date="2014-10-29T03:09:00Z"/>
                <w:rFonts w:ascii="Calibri" w:eastAsia="Calibri" w:hAnsi="Calibri" w:cs="Calibri"/>
                <w:sz w:val="14"/>
                <w:szCs w:val="14"/>
              </w:rPr>
            </w:pPr>
            <w:ins w:id="2747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7750834" w14:textId="77777777" w:rsidR="009449E2" w:rsidRDefault="009449E2" w:rsidP="009449E2">
            <w:pPr>
              <w:spacing w:line="169" w:lineRule="exact"/>
              <w:ind w:left="102" w:right="-20"/>
              <w:rPr>
                <w:ins w:id="27478" w:author="Weber" w:date="2014-10-29T03:09:00Z"/>
                <w:rFonts w:ascii="Calibri" w:eastAsia="Calibri" w:hAnsi="Calibri" w:cs="Calibri"/>
                <w:sz w:val="14"/>
                <w:szCs w:val="14"/>
              </w:rPr>
            </w:pPr>
            <w:ins w:id="2747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FC8A89B" w14:textId="77777777" w:rsidR="009449E2" w:rsidRDefault="009449E2" w:rsidP="009449E2">
            <w:pPr>
              <w:spacing w:line="169" w:lineRule="exact"/>
              <w:ind w:left="460" w:right="-20"/>
              <w:rPr>
                <w:ins w:id="27480" w:author="Weber" w:date="2014-10-29T03:09:00Z"/>
                <w:rFonts w:ascii="Calibri" w:eastAsia="Calibri" w:hAnsi="Calibri" w:cs="Calibri"/>
                <w:sz w:val="14"/>
                <w:szCs w:val="14"/>
              </w:rPr>
            </w:pPr>
            <w:ins w:id="27481" w:author="Weber" w:date="2014-10-29T03:09:00Z">
              <w:r>
                <w:rPr>
                  <w:rFonts w:ascii="Calibri" w:eastAsia="Calibri" w:hAnsi="Calibri" w:cs="Calibri"/>
                  <w:w w:val="104"/>
                  <w:sz w:val="14"/>
                  <w:szCs w:val="14"/>
                </w:rPr>
                <w:t>4,577,873</w:t>
              </w:r>
            </w:ins>
          </w:p>
        </w:tc>
        <w:tc>
          <w:tcPr>
            <w:tcW w:w="581" w:type="dxa"/>
            <w:tcBorders>
              <w:top w:val="single" w:sz="5" w:space="0" w:color="D0D7E5"/>
              <w:left w:val="single" w:sz="5" w:space="0" w:color="D0D7E5"/>
              <w:bottom w:val="single" w:sz="5" w:space="0" w:color="D0D7E5"/>
              <w:right w:val="single" w:sz="5" w:space="0" w:color="D0D7E5"/>
            </w:tcBorders>
          </w:tcPr>
          <w:p w14:paraId="1FF90380" w14:textId="77777777" w:rsidR="009449E2" w:rsidRDefault="009449E2" w:rsidP="009449E2">
            <w:pPr>
              <w:spacing w:line="169" w:lineRule="exact"/>
              <w:ind w:left="102" w:right="-20"/>
              <w:rPr>
                <w:ins w:id="27482" w:author="Weber" w:date="2014-10-29T03:09:00Z"/>
                <w:rFonts w:ascii="Calibri" w:eastAsia="Calibri" w:hAnsi="Calibri" w:cs="Calibri"/>
                <w:sz w:val="14"/>
                <w:szCs w:val="14"/>
              </w:rPr>
            </w:pPr>
            <w:ins w:id="27483" w:author="Weber" w:date="2014-10-29T03:09:00Z">
              <w:r>
                <w:rPr>
                  <w:rFonts w:ascii="Calibri" w:eastAsia="Calibri" w:hAnsi="Calibri" w:cs="Calibri"/>
                  <w:w w:val="104"/>
                  <w:sz w:val="14"/>
                  <w:szCs w:val="14"/>
                </w:rPr>
                <w:t>0.03%</w:t>
              </w:r>
            </w:ins>
          </w:p>
        </w:tc>
        <w:tc>
          <w:tcPr>
            <w:tcW w:w="1522" w:type="dxa"/>
            <w:tcBorders>
              <w:top w:val="single" w:sz="5" w:space="0" w:color="D0D7E5"/>
              <w:left w:val="single" w:sz="5" w:space="0" w:color="D0D7E5"/>
              <w:bottom w:val="single" w:sz="5" w:space="0" w:color="D0D7E5"/>
              <w:right w:val="single" w:sz="5" w:space="0" w:color="D0D7E5"/>
            </w:tcBorders>
          </w:tcPr>
          <w:p w14:paraId="2F07FA07" w14:textId="77777777" w:rsidR="009449E2" w:rsidRDefault="009449E2" w:rsidP="009449E2">
            <w:pPr>
              <w:spacing w:line="169" w:lineRule="exact"/>
              <w:ind w:left="460" w:right="-20"/>
              <w:rPr>
                <w:ins w:id="27484" w:author="Weber" w:date="2014-10-29T03:09:00Z"/>
                <w:rFonts w:ascii="Calibri" w:eastAsia="Calibri" w:hAnsi="Calibri" w:cs="Calibri"/>
                <w:sz w:val="14"/>
                <w:szCs w:val="14"/>
              </w:rPr>
            </w:pPr>
            <w:ins w:id="27485" w:author="Weber" w:date="2014-10-29T03:09:00Z">
              <w:r>
                <w:rPr>
                  <w:rFonts w:ascii="Calibri" w:eastAsia="Calibri" w:hAnsi="Calibri" w:cs="Calibri"/>
                  <w:w w:val="104"/>
                  <w:sz w:val="14"/>
                  <w:szCs w:val="14"/>
                </w:rPr>
                <w:t>9,910,956</w:t>
              </w:r>
            </w:ins>
          </w:p>
        </w:tc>
        <w:tc>
          <w:tcPr>
            <w:tcW w:w="581" w:type="dxa"/>
            <w:tcBorders>
              <w:top w:val="single" w:sz="5" w:space="0" w:color="D0D7E5"/>
              <w:left w:val="single" w:sz="5" w:space="0" w:color="D0D7E5"/>
              <w:bottom w:val="single" w:sz="5" w:space="0" w:color="D0D7E5"/>
              <w:right w:val="single" w:sz="5" w:space="0" w:color="D0D7E5"/>
            </w:tcBorders>
          </w:tcPr>
          <w:p w14:paraId="600F9EAE" w14:textId="77777777" w:rsidR="009449E2" w:rsidRDefault="009449E2" w:rsidP="009449E2">
            <w:pPr>
              <w:spacing w:line="169" w:lineRule="exact"/>
              <w:ind w:left="102" w:right="-20"/>
              <w:rPr>
                <w:ins w:id="27486" w:author="Weber" w:date="2014-10-29T03:09:00Z"/>
                <w:rFonts w:ascii="Calibri" w:eastAsia="Calibri" w:hAnsi="Calibri" w:cs="Calibri"/>
                <w:sz w:val="14"/>
                <w:szCs w:val="14"/>
              </w:rPr>
            </w:pPr>
            <w:ins w:id="27487" w:author="Weber" w:date="2014-10-29T03:09:00Z">
              <w:r>
                <w:rPr>
                  <w:rFonts w:ascii="Calibri" w:eastAsia="Calibri" w:hAnsi="Calibri" w:cs="Calibri"/>
                  <w:w w:val="104"/>
                  <w:sz w:val="14"/>
                  <w:szCs w:val="14"/>
                </w:rPr>
                <w:t>0.03%</w:t>
              </w:r>
            </w:ins>
          </w:p>
        </w:tc>
      </w:tr>
      <w:tr w:rsidR="009449E2" w14:paraId="188961F1" w14:textId="77777777" w:rsidTr="009449E2">
        <w:trPr>
          <w:trHeight w:hRule="exact" w:val="190"/>
          <w:ins w:id="2748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1812CB53" w14:textId="77777777" w:rsidR="009449E2" w:rsidRDefault="009449E2" w:rsidP="009449E2">
            <w:pPr>
              <w:spacing w:line="169" w:lineRule="exact"/>
              <w:ind w:left="133" w:right="-20"/>
              <w:rPr>
                <w:ins w:id="27489" w:author="Weber" w:date="2014-10-29T03:09:00Z"/>
                <w:rFonts w:ascii="Calibri" w:eastAsia="Calibri" w:hAnsi="Calibri" w:cs="Calibri"/>
                <w:sz w:val="14"/>
                <w:szCs w:val="14"/>
              </w:rPr>
            </w:pPr>
            <w:ins w:id="27490" w:author="Weber" w:date="2014-10-29T03:09:00Z">
              <w:r>
                <w:rPr>
                  <w:rFonts w:ascii="Calibri" w:eastAsia="Calibri" w:hAnsi="Calibri" w:cs="Calibri"/>
                  <w:w w:val="104"/>
                  <w:sz w:val="14"/>
                  <w:szCs w:val="14"/>
                </w:rPr>
                <w:t>33404</w:t>
              </w:r>
            </w:ins>
          </w:p>
        </w:tc>
        <w:tc>
          <w:tcPr>
            <w:tcW w:w="2102" w:type="dxa"/>
            <w:gridSpan w:val="2"/>
            <w:vMerge/>
            <w:tcBorders>
              <w:left w:val="single" w:sz="5" w:space="0" w:color="D0D7E5"/>
              <w:right w:val="single" w:sz="5" w:space="0" w:color="D0D7E5"/>
            </w:tcBorders>
          </w:tcPr>
          <w:p w14:paraId="240EEFF8" w14:textId="77777777" w:rsidR="009449E2" w:rsidRDefault="009449E2" w:rsidP="009449E2">
            <w:pPr>
              <w:rPr>
                <w:ins w:id="2749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6C18B523" w14:textId="77777777" w:rsidR="009449E2" w:rsidRDefault="009449E2" w:rsidP="009449E2">
            <w:pPr>
              <w:spacing w:line="169" w:lineRule="exact"/>
              <w:ind w:left="421" w:right="-20"/>
              <w:rPr>
                <w:ins w:id="27492" w:author="Weber" w:date="2014-10-29T03:09:00Z"/>
                <w:rFonts w:ascii="Calibri" w:eastAsia="Calibri" w:hAnsi="Calibri" w:cs="Calibri"/>
                <w:sz w:val="14"/>
                <w:szCs w:val="14"/>
              </w:rPr>
            </w:pPr>
            <w:ins w:id="27493" w:author="Weber" w:date="2014-10-29T03:09:00Z">
              <w:r>
                <w:rPr>
                  <w:rFonts w:ascii="Calibri" w:eastAsia="Calibri" w:hAnsi="Calibri" w:cs="Calibri"/>
                  <w:w w:val="104"/>
                  <w:sz w:val="14"/>
                  <w:szCs w:val="14"/>
                </w:rPr>
                <w:t>64,401,303</w:t>
              </w:r>
            </w:ins>
          </w:p>
        </w:tc>
        <w:tc>
          <w:tcPr>
            <w:tcW w:w="581" w:type="dxa"/>
            <w:tcBorders>
              <w:top w:val="single" w:sz="5" w:space="0" w:color="D0D7E5"/>
              <w:left w:val="single" w:sz="5" w:space="0" w:color="D0D7E5"/>
              <w:bottom w:val="single" w:sz="5" w:space="0" w:color="D0D7E5"/>
              <w:right w:val="single" w:sz="5" w:space="0" w:color="D0D7E5"/>
            </w:tcBorders>
          </w:tcPr>
          <w:p w14:paraId="0AE9FAD3" w14:textId="77777777" w:rsidR="009449E2" w:rsidRDefault="009449E2" w:rsidP="009449E2">
            <w:pPr>
              <w:spacing w:line="169" w:lineRule="exact"/>
              <w:ind w:left="102" w:right="-20"/>
              <w:rPr>
                <w:ins w:id="27494" w:author="Weber" w:date="2014-10-29T03:09:00Z"/>
                <w:rFonts w:ascii="Calibri" w:eastAsia="Calibri" w:hAnsi="Calibri" w:cs="Calibri"/>
                <w:sz w:val="14"/>
                <w:szCs w:val="14"/>
              </w:rPr>
            </w:pPr>
            <w:ins w:id="27495" w:author="Weber" w:date="2014-10-29T03:09:00Z">
              <w:r>
                <w:rPr>
                  <w:rFonts w:ascii="Calibri" w:eastAsia="Calibri" w:hAnsi="Calibri" w:cs="Calibri"/>
                  <w:w w:val="104"/>
                  <w:sz w:val="14"/>
                  <w:szCs w:val="14"/>
                </w:rPr>
                <w:t>0.53%</w:t>
              </w:r>
            </w:ins>
          </w:p>
        </w:tc>
        <w:tc>
          <w:tcPr>
            <w:tcW w:w="1522" w:type="dxa"/>
            <w:tcBorders>
              <w:top w:val="single" w:sz="5" w:space="0" w:color="D0D7E5"/>
              <w:left w:val="single" w:sz="5" w:space="0" w:color="D0D7E5"/>
              <w:bottom w:val="single" w:sz="5" w:space="0" w:color="D0D7E5"/>
              <w:right w:val="single" w:sz="5" w:space="0" w:color="D0D7E5"/>
            </w:tcBorders>
          </w:tcPr>
          <w:p w14:paraId="4D4834E9" w14:textId="77777777" w:rsidR="009449E2" w:rsidRDefault="009449E2" w:rsidP="009449E2">
            <w:pPr>
              <w:spacing w:line="169" w:lineRule="exact"/>
              <w:ind w:left="688" w:right="663"/>
              <w:jc w:val="center"/>
              <w:rPr>
                <w:ins w:id="27496" w:author="Weber" w:date="2014-10-29T03:09:00Z"/>
                <w:rFonts w:ascii="Calibri" w:eastAsia="Calibri" w:hAnsi="Calibri" w:cs="Calibri"/>
                <w:sz w:val="14"/>
                <w:szCs w:val="14"/>
              </w:rPr>
            </w:pPr>
            <w:ins w:id="2749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622BAB0" w14:textId="77777777" w:rsidR="009449E2" w:rsidRDefault="009449E2" w:rsidP="009449E2">
            <w:pPr>
              <w:spacing w:line="169" w:lineRule="exact"/>
              <w:ind w:left="102" w:right="-20"/>
              <w:rPr>
                <w:ins w:id="27498" w:author="Weber" w:date="2014-10-29T03:09:00Z"/>
                <w:rFonts w:ascii="Calibri" w:eastAsia="Calibri" w:hAnsi="Calibri" w:cs="Calibri"/>
                <w:sz w:val="14"/>
                <w:szCs w:val="14"/>
              </w:rPr>
            </w:pPr>
            <w:ins w:id="2749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D60EF4B" w14:textId="77777777" w:rsidR="009449E2" w:rsidRDefault="009449E2" w:rsidP="009449E2">
            <w:pPr>
              <w:spacing w:line="169" w:lineRule="exact"/>
              <w:ind w:left="421" w:right="-20"/>
              <w:rPr>
                <w:ins w:id="27500" w:author="Weber" w:date="2014-10-29T03:09:00Z"/>
                <w:rFonts w:ascii="Calibri" w:eastAsia="Calibri" w:hAnsi="Calibri" w:cs="Calibri"/>
                <w:sz w:val="14"/>
                <w:szCs w:val="14"/>
              </w:rPr>
            </w:pPr>
            <w:ins w:id="27501" w:author="Weber" w:date="2014-10-29T03:09:00Z">
              <w:r>
                <w:rPr>
                  <w:rFonts w:ascii="Calibri" w:eastAsia="Calibri" w:hAnsi="Calibri" w:cs="Calibri"/>
                  <w:w w:val="104"/>
                  <w:sz w:val="14"/>
                  <w:szCs w:val="14"/>
                </w:rPr>
                <w:t>42,671,506</w:t>
              </w:r>
            </w:ins>
          </w:p>
        </w:tc>
        <w:tc>
          <w:tcPr>
            <w:tcW w:w="581" w:type="dxa"/>
            <w:tcBorders>
              <w:top w:val="single" w:sz="5" w:space="0" w:color="D0D7E5"/>
              <w:left w:val="single" w:sz="5" w:space="0" w:color="D0D7E5"/>
              <w:bottom w:val="single" w:sz="5" w:space="0" w:color="D0D7E5"/>
              <w:right w:val="single" w:sz="5" w:space="0" w:color="D0D7E5"/>
            </w:tcBorders>
          </w:tcPr>
          <w:p w14:paraId="6AC8E5A9" w14:textId="77777777" w:rsidR="009449E2" w:rsidRDefault="009449E2" w:rsidP="009449E2">
            <w:pPr>
              <w:spacing w:line="169" w:lineRule="exact"/>
              <w:ind w:left="102" w:right="-20"/>
              <w:rPr>
                <w:ins w:id="27502" w:author="Weber" w:date="2014-10-29T03:09:00Z"/>
                <w:rFonts w:ascii="Calibri" w:eastAsia="Calibri" w:hAnsi="Calibri" w:cs="Calibri"/>
                <w:sz w:val="14"/>
                <w:szCs w:val="14"/>
              </w:rPr>
            </w:pPr>
            <w:ins w:id="27503" w:author="Weber" w:date="2014-10-29T03:09:00Z">
              <w:r>
                <w:rPr>
                  <w:rFonts w:ascii="Calibri" w:eastAsia="Calibri" w:hAnsi="Calibri" w:cs="Calibri"/>
                  <w:w w:val="104"/>
                  <w:sz w:val="14"/>
                  <w:szCs w:val="14"/>
                </w:rPr>
                <w:t>0.30%</w:t>
              </w:r>
            </w:ins>
          </w:p>
        </w:tc>
        <w:tc>
          <w:tcPr>
            <w:tcW w:w="1522" w:type="dxa"/>
            <w:tcBorders>
              <w:top w:val="single" w:sz="5" w:space="0" w:color="D0D7E5"/>
              <w:left w:val="single" w:sz="5" w:space="0" w:color="D0D7E5"/>
              <w:bottom w:val="single" w:sz="5" w:space="0" w:color="D0D7E5"/>
              <w:right w:val="single" w:sz="5" w:space="0" w:color="D0D7E5"/>
            </w:tcBorders>
          </w:tcPr>
          <w:p w14:paraId="381F874C" w14:textId="77777777" w:rsidR="009449E2" w:rsidRDefault="009449E2" w:rsidP="009449E2">
            <w:pPr>
              <w:spacing w:line="169" w:lineRule="exact"/>
              <w:ind w:left="385" w:right="-20"/>
              <w:rPr>
                <w:ins w:id="27504" w:author="Weber" w:date="2014-10-29T03:09:00Z"/>
                <w:rFonts w:ascii="Calibri" w:eastAsia="Calibri" w:hAnsi="Calibri" w:cs="Calibri"/>
                <w:sz w:val="14"/>
                <w:szCs w:val="14"/>
              </w:rPr>
            </w:pPr>
            <w:ins w:id="27505" w:author="Weber" w:date="2014-10-29T03:09:00Z">
              <w:r>
                <w:rPr>
                  <w:rFonts w:ascii="Calibri" w:eastAsia="Calibri" w:hAnsi="Calibri" w:cs="Calibri"/>
                  <w:w w:val="104"/>
                  <w:sz w:val="14"/>
                  <w:szCs w:val="14"/>
                </w:rPr>
                <w:t>107,073,648</w:t>
              </w:r>
            </w:ins>
          </w:p>
        </w:tc>
        <w:tc>
          <w:tcPr>
            <w:tcW w:w="581" w:type="dxa"/>
            <w:tcBorders>
              <w:top w:val="single" w:sz="5" w:space="0" w:color="D0D7E5"/>
              <w:left w:val="single" w:sz="5" w:space="0" w:color="D0D7E5"/>
              <w:bottom w:val="single" w:sz="5" w:space="0" w:color="D0D7E5"/>
              <w:right w:val="single" w:sz="5" w:space="0" w:color="D0D7E5"/>
            </w:tcBorders>
          </w:tcPr>
          <w:p w14:paraId="2C962EAD" w14:textId="77777777" w:rsidR="009449E2" w:rsidRDefault="009449E2" w:rsidP="009449E2">
            <w:pPr>
              <w:spacing w:line="169" w:lineRule="exact"/>
              <w:ind w:left="102" w:right="-20"/>
              <w:rPr>
                <w:ins w:id="27506" w:author="Weber" w:date="2014-10-29T03:09:00Z"/>
                <w:rFonts w:ascii="Calibri" w:eastAsia="Calibri" w:hAnsi="Calibri" w:cs="Calibri"/>
                <w:sz w:val="14"/>
                <w:szCs w:val="14"/>
              </w:rPr>
            </w:pPr>
            <w:ins w:id="27507" w:author="Weber" w:date="2014-10-29T03:09:00Z">
              <w:r>
                <w:rPr>
                  <w:rFonts w:ascii="Calibri" w:eastAsia="Calibri" w:hAnsi="Calibri" w:cs="Calibri"/>
                  <w:w w:val="104"/>
                  <w:sz w:val="14"/>
                  <w:szCs w:val="14"/>
                </w:rPr>
                <w:t>0.30%</w:t>
              </w:r>
            </w:ins>
          </w:p>
        </w:tc>
      </w:tr>
      <w:tr w:rsidR="009449E2" w14:paraId="79344285" w14:textId="77777777" w:rsidTr="009449E2">
        <w:trPr>
          <w:trHeight w:hRule="exact" w:val="190"/>
          <w:ins w:id="2750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697F0BC7" w14:textId="77777777" w:rsidR="009449E2" w:rsidRDefault="009449E2" w:rsidP="009449E2">
            <w:pPr>
              <w:spacing w:line="169" w:lineRule="exact"/>
              <w:ind w:left="133" w:right="-20"/>
              <w:rPr>
                <w:ins w:id="27509" w:author="Weber" w:date="2014-10-29T03:09:00Z"/>
                <w:rFonts w:ascii="Calibri" w:eastAsia="Calibri" w:hAnsi="Calibri" w:cs="Calibri"/>
                <w:sz w:val="14"/>
                <w:szCs w:val="14"/>
              </w:rPr>
            </w:pPr>
            <w:ins w:id="27510" w:author="Weber" w:date="2014-10-29T03:09:00Z">
              <w:r>
                <w:rPr>
                  <w:rFonts w:ascii="Calibri" w:eastAsia="Calibri" w:hAnsi="Calibri" w:cs="Calibri"/>
                  <w:w w:val="104"/>
                  <w:sz w:val="14"/>
                  <w:szCs w:val="14"/>
                </w:rPr>
                <w:t>33971</w:t>
              </w:r>
            </w:ins>
          </w:p>
        </w:tc>
        <w:tc>
          <w:tcPr>
            <w:tcW w:w="2102" w:type="dxa"/>
            <w:gridSpan w:val="2"/>
            <w:vMerge/>
            <w:tcBorders>
              <w:left w:val="single" w:sz="5" w:space="0" w:color="D0D7E5"/>
              <w:right w:val="single" w:sz="5" w:space="0" w:color="D0D7E5"/>
            </w:tcBorders>
          </w:tcPr>
          <w:p w14:paraId="49F3B818" w14:textId="77777777" w:rsidR="009449E2" w:rsidRDefault="009449E2" w:rsidP="009449E2">
            <w:pPr>
              <w:rPr>
                <w:ins w:id="2751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25EA52A7" w14:textId="77777777" w:rsidR="009449E2" w:rsidRDefault="009449E2" w:rsidP="009449E2">
            <w:pPr>
              <w:spacing w:line="169" w:lineRule="exact"/>
              <w:ind w:left="688" w:right="663"/>
              <w:jc w:val="center"/>
              <w:rPr>
                <w:ins w:id="27512" w:author="Weber" w:date="2014-10-29T03:09:00Z"/>
                <w:rFonts w:ascii="Calibri" w:eastAsia="Calibri" w:hAnsi="Calibri" w:cs="Calibri"/>
                <w:sz w:val="14"/>
                <w:szCs w:val="14"/>
              </w:rPr>
            </w:pPr>
            <w:ins w:id="2751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297193A8" w14:textId="77777777" w:rsidR="009449E2" w:rsidRDefault="009449E2" w:rsidP="009449E2">
            <w:pPr>
              <w:spacing w:line="169" w:lineRule="exact"/>
              <w:ind w:left="102" w:right="-20"/>
              <w:rPr>
                <w:ins w:id="27514" w:author="Weber" w:date="2014-10-29T03:09:00Z"/>
                <w:rFonts w:ascii="Calibri" w:eastAsia="Calibri" w:hAnsi="Calibri" w:cs="Calibri"/>
                <w:sz w:val="14"/>
                <w:szCs w:val="14"/>
              </w:rPr>
            </w:pPr>
            <w:ins w:id="2751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53A5659" w14:textId="77777777" w:rsidR="009449E2" w:rsidRDefault="009449E2" w:rsidP="009449E2">
            <w:pPr>
              <w:spacing w:line="169" w:lineRule="exact"/>
              <w:ind w:left="688" w:right="663"/>
              <w:jc w:val="center"/>
              <w:rPr>
                <w:ins w:id="27516" w:author="Weber" w:date="2014-10-29T03:09:00Z"/>
                <w:rFonts w:ascii="Calibri" w:eastAsia="Calibri" w:hAnsi="Calibri" w:cs="Calibri"/>
                <w:sz w:val="14"/>
                <w:szCs w:val="14"/>
              </w:rPr>
            </w:pPr>
            <w:ins w:id="2751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2A0F3E4B" w14:textId="77777777" w:rsidR="009449E2" w:rsidRDefault="009449E2" w:rsidP="009449E2">
            <w:pPr>
              <w:spacing w:line="169" w:lineRule="exact"/>
              <w:ind w:left="102" w:right="-20"/>
              <w:rPr>
                <w:ins w:id="27518" w:author="Weber" w:date="2014-10-29T03:09:00Z"/>
                <w:rFonts w:ascii="Calibri" w:eastAsia="Calibri" w:hAnsi="Calibri" w:cs="Calibri"/>
                <w:sz w:val="14"/>
                <w:szCs w:val="14"/>
              </w:rPr>
            </w:pPr>
            <w:ins w:id="2751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25D5924C" w14:textId="77777777" w:rsidR="009449E2" w:rsidRDefault="009449E2" w:rsidP="009449E2">
            <w:pPr>
              <w:spacing w:line="169" w:lineRule="exact"/>
              <w:ind w:left="688" w:right="663"/>
              <w:jc w:val="center"/>
              <w:rPr>
                <w:ins w:id="27520" w:author="Weber" w:date="2014-10-29T03:09:00Z"/>
                <w:rFonts w:ascii="Calibri" w:eastAsia="Calibri" w:hAnsi="Calibri" w:cs="Calibri"/>
                <w:sz w:val="14"/>
                <w:szCs w:val="14"/>
              </w:rPr>
            </w:pPr>
            <w:ins w:id="2752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D5A394A" w14:textId="77777777" w:rsidR="009449E2" w:rsidRDefault="009449E2" w:rsidP="009449E2">
            <w:pPr>
              <w:spacing w:line="169" w:lineRule="exact"/>
              <w:ind w:left="102" w:right="-20"/>
              <w:rPr>
                <w:ins w:id="27522" w:author="Weber" w:date="2014-10-29T03:09:00Z"/>
                <w:rFonts w:ascii="Calibri" w:eastAsia="Calibri" w:hAnsi="Calibri" w:cs="Calibri"/>
                <w:sz w:val="14"/>
                <w:szCs w:val="14"/>
              </w:rPr>
            </w:pPr>
            <w:ins w:id="2752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95490E4" w14:textId="77777777" w:rsidR="009449E2" w:rsidRDefault="009449E2" w:rsidP="009449E2">
            <w:pPr>
              <w:spacing w:line="169" w:lineRule="exact"/>
              <w:ind w:left="421" w:right="-20"/>
              <w:rPr>
                <w:ins w:id="27524" w:author="Weber" w:date="2014-10-29T03:09:00Z"/>
                <w:rFonts w:ascii="Calibri" w:eastAsia="Calibri" w:hAnsi="Calibri" w:cs="Calibri"/>
                <w:sz w:val="14"/>
                <w:szCs w:val="14"/>
              </w:rPr>
            </w:pPr>
            <w:ins w:id="27525" w:author="Weber" w:date="2014-10-29T03:09:00Z">
              <w:r>
                <w:rPr>
                  <w:rFonts w:ascii="Calibri" w:eastAsia="Calibri" w:hAnsi="Calibri" w:cs="Calibri"/>
                  <w:w w:val="104"/>
                  <w:sz w:val="14"/>
                  <w:szCs w:val="14"/>
                </w:rPr>
                <w:t>32,326,221</w:t>
              </w:r>
            </w:ins>
          </w:p>
        </w:tc>
        <w:tc>
          <w:tcPr>
            <w:tcW w:w="581" w:type="dxa"/>
            <w:tcBorders>
              <w:top w:val="single" w:sz="5" w:space="0" w:color="D0D7E5"/>
              <w:left w:val="single" w:sz="5" w:space="0" w:color="D0D7E5"/>
              <w:bottom w:val="single" w:sz="5" w:space="0" w:color="D0D7E5"/>
              <w:right w:val="single" w:sz="5" w:space="0" w:color="D0D7E5"/>
            </w:tcBorders>
          </w:tcPr>
          <w:p w14:paraId="1C475FD5" w14:textId="77777777" w:rsidR="009449E2" w:rsidRDefault="009449E2" w:rsidP="009449E2">
            <w:pPr>
              <w:spacing w:line="169" w:lineRule="exact"/>
              <w:ind w:left="102" w:right="-20"/>
              <w:rPr>
                <w:ins w:id="27526" w:author="Weber" w:date="2014-10-29T03:09:00Z"/>
                <w:rFonts w:ascii="Calibri" w:eastAsia="Calibri" w:hAnsi="Calibri" w:cs="Calibri"/>
                <w:sz w:val="14"/>
                <w:szCs w:val="14"/>
              </w:rPr>
            </w:pPr>
            <w:ins w:id="27527" w:author="Weber" w:date="2014-10-29T03:09:00Z">
              <w:r>
                <w:rPr>
                  <w:rFonts w:ascii="Calibri" w:eastAsia="Calibri" w:hAnsi="Calibri" w:cs="Calibri"/>
                  <w:w w:val="104"/>
                  <w:sz w:val="14"/>
                  <w:szCs w:val="14"/>
                </w:rPr>
                <w:t>0.09%</w:t>
              </w:r>
            </w:ins>
          </w:p>
        </w:tc>
      </w:tr>
      <w:tr w:rsidR="009449E2" w14:paraId="5DC26048" w14:textId="77777777" w:rsidTr="009449E2">
        <w:trPr>
          <w:trHeight w:hRule="exact" w:val="190"/>
          <w:ins w:id="2752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64E8E7D8" w14:textId="77777777" w:rsidR="009449E2" w:rsidRDefault="009449E2" w:rsidP="009449E2">
            <w:pPr>
              <w:spacing w:line="169" w:lineRule="exact"/>
              <w:ind w:left="133" w:right="-20"/>
              <w:rPr>
                <w:ins w:id="27529" w:author="Weber" w:date="2014-10-29T03:09:00Z"/>
                <w:rFonts w:ascii="Calibri" w:eastAsia="Calibri" w:hAnsi="Calibri" w:cs="Calibri"/>
                <w:sz w:val="14"/>
                <w:szCs w:val="14"/>
              </w:rPr>
            </w:pPr>
            <w:ins w:id="27530" w:author="Weber" w:date="2014-10-29T03:09:00Z">
              <w:r>
                <w:rPr>
                  <w:rFonts w:ascii="Calibri" w:eastAsia="Calibri" w:hAnsi="Calibri" w:cs="Calibri"/>
                  <w:w w:val="104"/>
                  <w:sz w:val="14"/>
                  <w:szCs w:val="14"/>
                </w:rPr>
                <w:t>32839</w:t>
              </w:r>
            </w:ins>
          </w:p>
        </w:tc>
        <w:tc>
          <w:tcPr>
            <w:tcW w:w="2102" w:type="dxa"/>
            <w:gridSpan w:val="2"/>
            <w:vMerge/>
            <w:tcBorders>
              <w:left w:val="single" w:sz="5" w:space="0" w:color="D0D7E5"/>
              <w:right w:val="single" w:sz="5" w:space="0" w:color="D0D7E5"/>
            </w:tcBorders>
          </w:tcPr>
          <w:p w14:paraId="5613294D" w14:textId="77777777" w:rsidR="009449E2" w:rsidRDefault="009449E2" w:rsidP="009449E2">
            <w:pPr>
              <w:rPr>
                <w:ins w:id="2753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38245507" w14:textId="77777777" w:rsidR="009449E2" w:rsidRDefault="009449E2" w:rsidP="009449E2">
            <w:pPr>
              <w:spacing w:line="169" w:lineRule="exact"/>
              <w:ind w:left="421" w:right="-20"/>
              <w:rPr>
                <w:ins w:id="27532" w:author="Weber" w:date="2014-10-29T03:09:00Z"/>
                <w:rFonts w:ascii="Calibri" w:eastAsia="Calibri" w:hAnsi="Calibri" w:cs="Calibri"/>
                <w:sz w:val="14"/>
                <w:szCs w:val="14"/>
              </w:rPr>
            </w:pPr>
            <w:ins w:id="27533" w:author="Weber" w:date="2014-10-29T03:09:00Z">
              <w:r>
                <w:rPr>
                  <w:rFonts w:ascii="Calibri" w:eastAsia="Calibri" w:hAnsi="Calibri" w:cs="Calibri"/>
                  <w:w w:val="104"/>
                  <w:sz w:val="14"/>
                  <w:szCs w:val="14"/>
                </w:rPr>
                <w:t>11,709,354</w:t>
              </w:r>
            </w:ins>
          </w:p>
        </w:tc>
        <w:tc>
          <w:tcPr>
            <w:tcW w:w="581" w:type="dxa"/>
            <w:tcBorders>
              <w:top w:val="single" w:sz="5" w:space="0" w:color="D0D7E5"/>
              <w:left w:val="single" w:sz="5" w:space="0" w:color="D0D7E5"/>
              <w:bottom w:val="single" w:sz="5" w:space="0" w:color="D0D7E5"/>
              <w:right w:val="single" w:sz="5" w:space="0" w:color="D0D7E5"/>
            </w:tcBorders>
          </w:tcPr>
          <w:p w14:paraId="64DEB027" w14:textId="77777777" w:rsidR="009449E2" w:rsidRDefault="009449E2" w:rsidP="009449E2">
            <w:pPr>
              <w:spacing w:line="169" w:lineRule="exact"/>
              <w:ind w:left="102" w:right="-20"/>
              <w:rPr>
                <w:ins w:id="27534" w:author="Weber" w:date="2014-10-29T03:09:00Z"/>
                <w:rFonts w:ascii="Calibri" w:eastAsia="Calibri" w:hAnsi="Calibri" w:cs="Calibri"/>
                <w:sz w:val="14"/>
                <w:szCs w:val="14"/>
              </w:rPr>
            </w:pPr>
            <w:ins w:id="27535" w:author="Weber" w:date="2014-10-29T03:09:00Z">
              <w:r>
                <w:rPr>
                  <w:rFonts w:ascii="Calibri" w:eastAsia="Calibri" w:hAnsi="Calibri" w:cs="Calibri"/>
                  <w:w w:val="104"/>
                  <w:sz w:val="14"/>
                  <w:szCs w:val="14"/>
                </w:rPr>
                <w:t>0.10%</w:t>
              </w:r>
            </w:ins>
          </w:p>
        </w:tc>
        <w:tc>
          <w:tcPr>
            <w:tcW w:w="1522" w:type="dxa"/>
            <w:tcBorders>
              <w:top w:val="single" w:sz="5" w:space="0" w:color="D0D7E5"/>
              <w:left w:val="single" w:sz="5" w:space="0" w:color="D0D7E5"/>
              <w:bottom w:val="single" w:sz="5" w:space="0" w:color="D0D7E5"/>
              <w:right w:val="single" w:sz="5" w:space="0" w:color="D0D7E5"/>
            </w:tcBorders>
          </w:tcPr>
          <w:p w14:paraId="4E18B45D" w14:textId="77777777" w:rsidR="009449E2" w:rsidRDefault="009449E2" w:rsidP="009449E2">
            <w:pPr>
              <w:spacing w:line="169" w:lineRule="exact"/>
              <w:ind w:left="688" w:right="663"/>
              <w:jc w:val="center"/>
              <w:rPr>
                <w:ins w:id="27536" w:author="Weber" w:date="2014-10-29T03:09:00Z"/>
                <w:rFonts w:ascii="Calibri" w:eastAsia="Calibri" w:hAnsi="Calibri" w:cs="Calibri"/>
                <w:sz w:val="14"/>
                <w:szCs w:val="14"/>
              </w:rPr>
            </w:pPr>
            <w:ins w:id="2753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24CC38B7" w14:textId="77777777" w:rsidR="009449E2" w:rsidRDefault="009449E2" w:rsidP="009449E2">
            <w:pPr>
              <w:spacing w:line="169" w:lineRule="exact"/>
              <w:ind w:left="102" w:right="-20"/>
              <w:rPr>
                <w:ins w:id="27538" w:author="Weber" w:date="2014-10-29T03:09:00Z"/>
                <w:rFonts w:ascii="Calibri" w:eastAsia="Calibri" w:hAnsi="Calibri" w:cs="Calibri"/>
                <w:sz w:val="14"/>
                <w:szCs w:val="14"/>
              </w:rPr>
            </w:pPr>
            <w:ins w:id="2753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49A891A8" w14:textId="77777777" w:rsidR="009449E2" w:rsidRDefault="009449E2" w:rsidP="009449E2">
            <w:pPr>
              <w:spacing w:line="169" w:lineRule="exact"/>
              <w:ind w:left="421" w:right="-20"/>
              <w:rPr>
                <w:ins w:id="27540" w:author="Weber" w:date="2014-10-29T03:09:00Z"/>
                <w:rFonts w:ascii="Calibri" w:eastAsia="Calibri" w:hAnsi="Calibri" w:cs="Calibri"/>
                <w:sz w:val="14"/>
                <w:szCs w:val="14"/>
              </w:rPr>
            </w:pPr>
            <w:ins w:id="27541" w:author="Weber" w:date="2014-10-29T03:09:00Z">
              <w:r>
                <w:rPr>
                  <w:rFonts w:ascii="Calibri" w:eastAsia="Calibri" w:hAnsi="Calibri" w:cs="Calibri"/>
                  <w:w w:val="104"/>
                  <w:sz w:val="14"/>
                  <w:szCs w:val="14"/>
                </w:rPr>
                <w:t>26,992,807</w:t>
              </w:r>
            </w:ins>
          </w:p>
        </w:tc>
        <w:tc>
          <w:tcPr>
            <w:tcW w:w="581" w:type="dxa"/>
            <w:tcBorders>
              <w:top w:val="single" w:sz="5" w:space="0" w:color="D0D7E5"/>
              <w:left w:val="single" w:sz="5" w:space="0" w:color="D0D7E5"/>
              <w:bottom w:val="single" w:sz="5" w:space="0" w:color="D0D7E5"/>
              <w:right w:val="single" w:sz="5" w:space="0" w:color="D0D7E5"/>
            </w:tcBorders>
          </w:tcPr>
          <w:p w14:paraId="62E8B751" w14:textId="77777777" w:rsidR="009449E2" w:rsidRDefault="009449E2" w:rsidP="009449E2">
            <w:pPr>
              <w:spacing w:line="169" w:lineRule="exact"/>
              <w:ind w:left="102" w:right="-20"/>
              <w:rPr>
                <w:ins w:id="27542" w:author="Weber" w:date="2014-10-29T03:09:00Z"/>
                <w:rFonts w:ascii="Calibri" w:eastAsia="Calibri" w:hAnsi="Calibri" w:cs="Calibri"/>
                <w:sz w:val="14"/>
                <w:szCs w:val="14"/>
              </w:rPr>
            </w:pPr>
            <w:ins w:id="27543" w:author="Weber" w:date="2014-10-29T03:09:00Z">
              <w:r>
                <w:rPr>
                  <w:rFonts w:ascii="Calibri" w:eastAsia="Calibri" w:hAnsi="Calibri" w:cs="Calibri"/>
                  <w:w w:val="104"/>
                  <w:sz w:val="14"/>
                  <w:szCs w:val="14"/>
                </w:rPr>
                <w:t>0.19%</w:t>
              </w:r>
            </w:ins>
          </w:p>
        </w:tc>
        <w:tc>
          <w:tcPr>
            <w:tcW w:w="1522" w:type="dxa"/>
            <w:tcBorders>
              <w:top w:val="single" w:sz="5" w:space="0" w:color="D0D7E5"/>
              <w:left w:val="single" w:sz="5" w:space="0" w:color="D0D7E5"/>
              <w:bottom w:val="single" w:sz="5" w:space="0" w:color="D0D7E5"/>
              <w:right w:val="single" w:sz="5" w:space="0" w:color="D0D7E5"/>
            </w:tcBorders>
          </w:tcPr>
          <w:p w14:paraId="14CD7DBD" w14:textId="77777777" w:rsidR="009449E2" w:rsidRDefault="009449E2" w:rsidP="009449E2">
            <w:pPr>
              <w:spacing w:line="169" w:lineRule="exact"/>
              <w:ind w:left="421" w:right="-20"/>
              <w:rPr>
                <w:ins w:id="27544" w:author="Weber" w:date="2014-10-29T03:09:00Z"/>
                <w:rFonts w:ascii="Calibri" w:eastAsia="Calibri" w:hAnsi="Calibri" w:cs="Calibri"/>
                <w:sz w:val="14"/>
                <w:szCs w:val="14"/>
              </w:rPr>
            </w:pPr>
            <w:ins w:id="27545" w:author="Weber" w:date="2014-10-29T03:09:00Z">
              <w:r>
                <w:rPr>
                  <w:rFonts w:ascii="Calibri" w:eastAsia="Calibri" w:hAnsi="Calibri" w:cs="Calibri"/>
                  <w:w w:val="104"/>
                  <w:sz w:val="14"/>
                  <w:szCs w:val="14"/>
                </w:rPr>
                <w:t>71,179,702</w:t>
              </w:r>
            </w:ins>
          </w:p>
        </w:tc>
        <w:tc>
          <w:tcPr>
            <w:tcW w:w="581" w:type="dxa"/>
            <w:tcBorders>
              <w:top w:val="single" w:sz="5" w:space="0" w:color="D0D7E5"/>
              <w:left w:val="single" w:sz="5" w:space="0" w:color="D0D7E5"/>
              <w:bottom w:val="single" w:sz="5" w:space="0" w:color="D0D7E5"/>
              <w:right w:val="single" w:sz="5" w:space="0" w:color="D0D7E5"/>
            </w:tcBorders>
          </w:tcPr>
          <w:p w14:paraId="2A5D70F0" w14:textId="77777777" w:rsidR="009449E2" w:rsidRDefault="009449E2" w:rsidP="009449E2">
            <w:pPr>
              <w:spacing w:line="169" w:lineRule="exact"/>
              <w:ind w:left="102" w:right="-20"/>
              <w:rPr>
                <w:ins w:id="27546" w:author="Weber" w:date="2014-10-29T03:09:00Z"/>
                <w:rFonts w:ascii="Calibri" w:eastAsia="Calibri" w:hAnsi="Calibri" w:cs="Calibri"/>
                <w:sz w:val="14"/>
                <w:szCs w:val="14"/>
              </w:rPr>
            </w:pPr>
            <w:ins w:id="27547" w:author="Weber" w:date="2014-10-29T03:09:00Z">
              <w:r>
                <w:rPr>
                  <w:rFonts w:ascii="Calibri" w:eastAsia="Calibri" w:hAnsi="Calibri" w:cs="Calibri"/>
                  <w:w w:val="104"/>
                  <w:sz w:val="14"/>
                  <w:szCs w:val="14"/>
                </w:rPr>
                <w:t>0.20%</w:t>
              </w:r>
            </w:ins>
          </w:p>
        </w:tc>
      </w:tr>
      <w:tr w:rsidR="009449E2" w14:paraId="4EBF7EB7" w14:textId="77777777" w:rsidTr="009449E2">
        <w:trPr>
          <w:trHeight w:hRule="exact" w:val="190"/>
          <w:ins w:id="2754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04F493BC" w14:textId="77777777" w:rsidR="009449E2" w:rsidRDefault="009449E2" w:rsidP="009449E2">
            <w:pPr>
              <w:spacing w:line="169" w:lineRule="exact"/>
              <w:ind w:left="133" w:right="-20"/>
              <w:rPr>
                <w:ins w:id="27549" w:author="Weber" w:date="2014-10-29T03:09:00Z"/>
                <w:rFonts w:ascii="Calibri" w:eastAsia="Calibri" w:hAnsi="Calibri" w:cs="Calibri"/>
                <w:sz w:val="14"/>
                <w:szCs w:val="14"/>
              </w:rPr>
            </w:pPr>
            <w:ins w:id="27550" w:author="Weber" w:date="2014-10-29T03:09:00Z">
              <w:r>
                <w:rPr>
                  <w:rFonts w:ascii="Calibri" w:eastAsia="Calibri" w:hAnsi="Calibri" w:cs="Calibri"/>
                  <w:w w:val="104"/>
                  <w:sz w:val="14"/>
                  <w:szCs w:val="14"/>
                </w:rPr>
                <w:t>33405</w:t>
              </w:r>
            </w:ins>
          </w:p>
        </w:tc>
        <w:tc>
          <w:tcPr>
            <w:tcW w:w="2102" w:type="dxa"/>
            <w:gridSpan w:val="2"/>
            <w:vMerge/>
            <w:tcBorders>
              <w:left w:val="single" w:sz="5" w:space="0" w:color="D0D7E5"/>
              <w:right w:val="single" w:sz="5" w:space="0" w:color="D0D7E5"/>
            </w:tcBorders>
          </w:tcPr>
          <w:p w14:paraId="35D44427" w14:textId="77777777" w:rsidR="009449E2" w:rsidRDefault="009449E2" w:rsidP="009449E2">
            <w:pPr>
              <w:rPr>
                <w:ins w:id="2755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2B475021" w14:textId="77777777" w:rsidR="009449E2" w:rsidRDefault="009449E2" w:rsidP="009449E2">
            <w:pPr>
              <w:spacing w:line="169" w:lineRule="exact"/>
              <w:ind w:left="421" w:right="-20"/>
              <w:rPr>
                <w:ins w:id="27552" w:author="Weber" w:date="2014-10-29T03:09:00Z"/>
                <w:rFonts w:ascii="Calibri" w:eastAsia="Calibri" w:hAnsi="Calibri" w:cs="Calibri"/>
                <w:sz w:val="14"/>
                <w:szCs w:val="14"/>
              </w:rPr>
            </w:pPr>
            <w:ins w:id="27553" w:author="Weber" w:date="2014-10-29T03:09:00Z">
              <w:r>
                <w:rPr>
                  <w:rFonts w:ascii="Calibri" w:eastAsia="Calibri" w:hAnsi="Calibri" w:cs="Calibri"/>
                  <w:w w:val="104"/>
                  <w:sz w:val="14"/>
                  <w:szCs w:val="14"/>
                </w:rPr>
                <w:t>40,968,979</w:t>
              </w:r>
            </w:ins>
          </w:p>
        </w:tc>
        <w:tc>
          <w:tcPr>
            <w:tcW w:w="581" w:type="dxa"/>
            <w:tcBorders>
              <w:top w:val="single" w:sz="5" w:space="0" w:color="D0D7E5"/>
              <w:left w:val="single" w:sz="5" w:space="0" w:color="D0D7E5"/>
              <w:bottom w:val="single" w:sz="5" w:space="0" w:color="D0D7E5"/>
              <w:right w:val="single" w:sz="5" w:space="0" w:color="D0D7E5"/>
            </w:tcBorders>
          </w:tcPr>
          <w:p w14:paraId="69D9D229" w14:textId="77777777" w:rsidR="009449E2" w:rsidRDefault="009449E2" w:rsidP="009449E2">
            <w:pPr>
              <w:spacing w:line="169" w:lineRule="exact"/>
              <w:ind w:left="102" w:right="-20"/>
              <w:rPr>
                <w:ins w:id="27554" w:author="Weber" w:date="2014-10-29T03:09:00Z"/>
                <w:rFonts w:ascii="Calibri" w:eastAsia="Calibri" w:hAnsi="Calibri" w:cs="Calibri"/>
                <w:sz w:val="14"/>
                <w:szCs w:val="14"/>
              </w:rPr>
            </w:pPr>
            <w:ins w:id="27555" w:author="Weber" w:date="2014-10-29T03:09:00Z">
              <w:r>
                <w:rPr>
                  <w:rFonts w:ascii="Calibri" w:eastAsia="Calibri" w:hAnsi="Calibri" w:cs="Calibri"/>
                  <w:w w:val="104"/>
                  <w:sz w:val="14"/>
                  <w:szCs w:val="14"/>
                </w:rPr>
                <w:t>0.34%</w:t>
              </w:r>
            </w:ins>
          </w:p>
        </w:tc>
        <w:tc>
          <w:tcPr>
            <w:tcW w:w="1522" w:type="dxa"/>
            <w:tcBorders>
              <w:top w:val="single" w:sz="5" w:space="0" w:color="D0D7E5"/>
              <w:left w:val="single" w:sz="5" w:space="0" w:color="D0D7E5"/>
              <w:bottom w:val="single" w:sz="5" w:space="0" w:color="D0D7E5"/>
              <w:right w:val="single" w:sz="5" w:space="0" w:color="D0D7E5"/>
            </w:tcBorders>
          </w:tcPr>
          <w:p w14:paraId="6460565E" w14:textId="77777777" w:rsidR="009449E2" w:rsidRDefault="009449E2" w:rsidP="009449E2">
            <w:pPr>
              <w:spacing w:line="169" w:lineRule="exact"/>
              <w:ind w:left="688" w:right="663"/>
              <w:jc w:val="center"/>
              <w:rPr>
                <w:ins w:id="27556" w:author="Weber" w:date="2014-10-29T03:09:00Z"/>
                <w:rFonts w:ascii="Calibri" w:eastAsia="Calibri" w:hAnsi="Calibri" w:cs="Calibri"/>
                <w:sz w:val="14"/>
                <w:szCs w:val="14"/>
              </w:rPr>
            </w:pPr>
            <w:ins w:id="2755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5EDE4E6E" w14:textId="77777777" w:rsidR="009449E2" w:rsidRDefault="009449E2" w:rsidP="009449E2">
            <w:pPr>
              <w:spacing w:line="169" w:lineRule="exact"/>
              <w:ind w:left="102" w:right="-20"/>
              <w:rPr>
                <w:ins w:id="27558" w:author="Weber" w:date="2014-10-29T03:09:00Z"/>
                <w:rFonts w:ascii="Calibri" w:eastAsia="Calibri" w:hAnsi="Calibri" w:cs="Calibri"/>
                <w:sz w:val="14"/>
                <w:szCs w:val="14"/>
              </w:rPr>
            </w:pPr>
            <w:ins w:id="2755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173BC96" w14:textId="77777777" w:rsidR="009449E2" w:rsidRDefault="009449E2" w:rsidP="009449E2">
            <w:pPr>
              <w:spacing w:line="169" w:lineRule="exact"/>
              <w:ind w:left="421" w:right="-20"/>
              <w:rPr>
                <w:ins w:id="27560" w:author="Weber" w:date="2014-10-29T03:09:00Z"/>
                <w:rFonts w:ascii="Calibri" w:eastAsia="Calibri" w:hAnsi="Calibri" w:cs="Calibri"/>
                <w:sz w:val="14"/>
                <w:szCs w:val="14"/>
              </w:rPr>
            </w:pPr>
            <w:ins w:id="27561" w:author="Weber" w:date="2014-10-29T03:09:00Z">
              <w:r>
                <w:rPr>
                  <w:rFonts w:ascii="Calibri" w:eastAsia="Calibri" w:hAnsi="Calibri" w:cs="Calibri"/>
                  <w:w w:val="104"/>
                  <w:sz w:val="14"/>
                  <w:szCs w:val="14"/>
                </w:rPr>
                <w:t>21,270,258</w:t>
              </w:r>
            </w:ins>
          </w:p>
        </w:tc>
        <w:tc>
          <w:tcPr>
            <w:tcW w:w="581" w:type="dxa"/>
            <w:tcBorders>
              <w:top w:val="single" w:sz="5" w:space="0" w:color="D0D7E5"/>
              <w:left w:val="single" w:sz="5" w:space="0" w:color="D0D7E5"/>
              <w:bottom w:val="single" w:sz="5" w:space="0" w:color="D0D7E5"/>
              <w:right w:val="single" w:sz="5" w:space="0" w:color="D0D7E5"/>
            </w:tcBorders>
          </w:tcPr>
          <w:p w14:paraId="20168C2E" w14:textId="77777777" w:rsidR="009449E2" w:rsidRDefault="009449E2" w:rsidP="009449E2">
            <w:pPr>
              <w:spacing w:line="169" w:lineRule="exact"/>
              <w:ind w:left="102" w:right="-20"/>
              <w:rPr>
                <w:ins w:id="27562" w:author="Weber" w:date="2014-10-29T03:09:00Z"/>
                <w:rFonts w:ascii="Calibri" w:eastAsia="Calibri" w:hAnsi="Calibri" w:cs="Calibri"/>
                <w:sz w:val="14"/>
                <w:szCs w:val="14"/>
              </w:rPr>
            </w:pPr>
            <w:ins w:id="27563" w:author="Weber" w:date="2014-10-29T03:09:00Z">
              <w:r>
                <w:rPr>
                  <w:rFonts w:ascii="Calibri" w:eastAsia="Calibri" w:hAnsi="Calibri" w:cs="Calibri"/>
                  <w:w w:val="104"/>
                  <w:sz w:val="14"/>
                  <w:szCs w:val="14"/>
                </w:rPr>
                <w:t>0.15%</w:t>
              </w:r>
            </w:ins>
          </w:p>
        </w:tc>
        <w:tc>
          <w:tcPr>
            <w:tcW w:w="1522" w:type="dxa"/>
            <w:tcBorders>
              <w:top w:val="single" w:sz="5" w:space="0" w:color="D0D7E5"/>
              <w:left w:val="single" w:sz="5" w:space="0" w:color="D0D7E5"/>
              <w:bottom w:val="single" w:sz="5" w:space="0" w:color="D0D7E5"/>
              <w:right w:val="single" w:sz="5" w:space="0" w:color="D0D7E5"/>
            </w:tcBorders>
          </w:tcPr>
          <w:p w14:paraId="1C0C7158" w14:textId="77777777" w:rsidR="009449E2" w:rsidRDefault="009449E2" w:rsidP="009449E2">
            <w:pPr>
              <w:spacing w:line="169" w:lineRule="exact"/>
              <w:ind w:left="421" w:right="-20"/>
              <w:rPr>
                <w:ins w:id="27564" w:author="Weber" w:date="2014-10-29T03:09:00Z"/>
                <w:rFonts w:ascii="Calibri" w:eastAsia="Calibri" w:hAnsi="Calibri" w:cs="Calibri"/>
                <w:sz w:val="14"/>
                <w:szCs w:val="14"/>
              </w:rPr>
            </w:pPr>
            <w:ins w:id="27565" w:author="Weber" w:date="2014-10-29T03:09:00Z">
              <w:r>
                <w:rPr>
                  <w:rFonts w:ascii="Calibri" w:eastAsia="Calibri" w:hAnsi="Calibri" w:cs="Calibri"/>
                  <w:w w:val="104"/>
                  <w:sz w:val="14"/>
                  <w:szCs w:val="14"/>
                </w:rPr>
                <w:t>62,239,516</w:t>
              </w:r>
            </w:ins>
          </w:p>
        </w:tc>
        <w:tc>
          <w:tcPr>
            <w:tcW w:w="581" w:type="dxa"/>
            <w:tcBorders>
              <w:top w:val="single" w:sz="5" w:space="0" w:color="D0D7E5"/>
              <w:left w:val="single" w:sz="5" w:space="0" w:color="D0D7E5"/>
              <w:bottom w:val="single" w:sz="5" w:space="0" w:color="D0D7E5"/>
              <w:right w:val="single" w:sz="5" w:space="0" w:color="D0D7E5"/>
            </w:tcBorders>
          </w:tcPr>
          <w:p w14:paraId="2464EC07" w14:textId="77777777" w:rsidR="009449E2" w:rsidRDefault="009449E2" w:rsidP="009449E2">
            <w:pPr>
              <w:spacing w:line="169" w:lineRule="exact"/>
              <w:ind w:left="102" w:right="-20"/>
              <w:rPr>
                <w:ins w:id="27566" w:author="Weber" w:date="2014-10-29T03:09:00Z"/>
                <w:rFonts w:ascii="Calibri" w:eastAsia="Calibri" w:hAnsi="Calibri" w:cs="Calibri"/>
                <w:sz w:val="14"/>
                <w:szCs w:val="14"/>
              </w:rPr>
            </w:pPr>
            <w:ins w:id="27567" w:author="Weber" w:date="2014-10-29T03:09:00Z">
              <w:r>
                <w:rPr>
                  <w:rFonts w:ascii="Calibri" w:eastAsia="Calibri" w:hAnsi="Calibri" w:cs="Calibri"/>
                  <w:w w:val="104"/>
                  <w:sz w:val="14"/>
                  <w:szCs w:val="14"/>
                </w:rPr>
                <w:t>0.18%</w:t>
              </w:r>
            </w:ins>
          </w:p>
        </w:tc>
      </w:tr>
      <w:tr w:rsidR="009449E2" w14:paraId="683E3E7E" w14:textId="77777777" w:rsidTr="009449E2">
        <w:trPr>
          <w:trHeight w:hRule="exact" w:val="190"/>
          <w:ins w:id="2756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236D18D6" w14:textId="77777777" w:rsidR="009449E2" w:rsidRDefault="009449E2" w:rsidP="009449E2">
            <w:pPr>
              <w:spacing w:line="169" w:lineRule="exact"/>
              <w:ind w:left="133" w:right="-20"/>
              <w:rPr>
                <w:ins w:id="27569" w:author="Weber" w:date="2014-10-29T03:09:00Z"/>
                <w:rFonts w:ascii="Calibri" w:eastAsia="Calibri" w:hAnsi="Calibri" w:cs="Calibri"/>
                <w:sz w:val="14"/>
                <w:szCs w:val="14"/>
              </w:rPr>
            </w:pPr>
            <w:ins w:id="27570" w:author="Weber" w:date="2014-10-29T03:09:00Z">
              <w:r>
                <w:rPr>
                  <w:rFonts w:ascii="Calibri" w:eastAsia="Calibri" w:hAnsi="Calibri" w:cs="Calibri"/>
                  <w:w w:val="104"/>
                  <w:sz w:val="14"/>
                  <w:szCs w:val="14"/>
                </w:rPr>
                <w:t>32132</w:t>
              </w:r>
            </w:ins>
          </w:p>
        </w:tc>
        <w:tc>
          <w:tcPr>
            <w:tcW w:w="2102" w:type="dxa"/>
            <w:gridSpan w:val="2"/>
            <w:vMerge/>
            <w:tcBorders>
              <w:left w:val="single" w:sz="5" w:space="0" w:color="D0D7E5"/>
              <w:right w:val="single" w:sz="5" w:space="0" w:color="D0D7E5"/>
            </w:tcBorders>
          </w:tcPr>
          <w:p w14:paraId="2B5E81DD" w14:textId="77777777" w:rsidR="009449E2" w:rsidRDefault="009449E2" w:rsidP="009449E2">
            <w:pPr>
              <w:rPr>
                <w:ins w:id="2757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63A8D6FF" w14:textId="77777777" w:rsidR="009449E2" w:rsidRDefault="009449E2" w:rsidP="009449E2">
            <w:pPr>
              <w:spacing w:line="169" w:lineRule="exact"/>
              <w:ind w:left="421" w:right="-20"/>
              <w:rPr>
                <w:ins w:id="27572" w:author="Weber" w:date="2014-10-29T03:09:00Z"/>
                <w:rFonts w:ascii="Calibri" w:eastAsia="Calibri" w:hAnsi="Calibri" w:cs="Calibri"/>
                <w:sz w:val="14"/>
                <w:szCs w:val="14"/>
              </w:rPr>
            </w:pPr>
            <w:ins w:id="27573" w:author="Weber" w:date="2014-10-29T03:09:00Z">
              <w:r>
                <w:rPr>
                  <w:rFonts w:ascii="Calibri" w:eastAsia="Calibri" w:hAnsi="Calibri" w:cs="Calibri"/>
                  <w:w w:val="104"/>
                  <w:sz w:val="14"/>
                  <w:szCs w:val="14"/>
                </w:rPr>
                <w:t>14,296,466</w:t>
              </w:r>
            </w:ins>
          </w:p>
        </w:tc>
        <w:tc>
          <w:tcPr>
            <w:tcW w:w="581" w:type="dxa"/>
            <w:tcBorders>
              <w:top w:val="single" w:sz="5" w:space="0" w:color="D0D7E5"/>
              <w:left w:val="single" w:sz="5" w:space="0" w:color="D0D7E5"/>
              <w:bottom w:val="single" w:sz="5" w:space="0" w:color="D0D7E5"/>
              <w:right w:val="single" w:sz="5" w:space="0" w:color="D0D7E5"/>
            </w:tcBorders>
          </w:tcPr>
          <w:p w14:paraId="5F4CDB10" w14:textId="77777777" w:rsidR="009449E2" w:rsidRDefault="009449E2" w:rsidP="009449E2">
            <w:pPr>
              <w:spacing w:line="169" w:lineRule="exact"/>
              <w:ind w:left="102" w:right="-20"/>
              <w:rPr>
                <w:ins w:id="27574" w:author="Weber" w:date="2014-10-29T03:09:00Z"/>
                <w:rFonts w:ascii="Calibri" w:eastAsia="Calibri" w:hAnsi="Calibri" w:cs="Calibri"/>
                <w:sz w:val="14"/>
                <w:szCs w:val="14"/>
              </w:rPr>
            </w:pPr>
            <w:ins w:id="27575" w:author="Weber" w:date="2014-10-29T03:09:00Z">
              <w:r>
                <w:rPr>
                  <w:rFonts w:ascii="Calibri" w:eastAsia="Calibri" w:hAnsi="Calibri" w:cs="Calibri"/>
                  <w:w w:val="104"/>
                  <w:sz w:val="14"/>
                  <w:szCs w:val="14"/>
                </w:rPr>
                <w:t>0.12%</w:t>
              </w:r>
            </w:ins>
          </w:p>
        </w:tc>
        <w:tc>
          <w:tcPr>
            <w:tcW w:w="1522" w:type="dxa"/>
            <w:tcBorders>
              <w:top w:val="single" w:sz="5" w:space="0" w:color="D0D7E5"/>
              <w:left w:val="single" w:sz="5" w:space="0" w:color="D0D7E5"/>
              <w:bottom w:val="single" w:sz="5" w:space="0" w:color="D0D7E5"/>
              <w:right w:val="single" w:sz="5" w:space="0" w:color="D0D7E5"/>
            </w:tcBorders>
          </w:tcPr>
          <w:p w14:paraId="227CDA44" w14:textId="77777777" w:rsidR="009449E2" w:rsidRDefault="009449E2" w:rsidP="009449E2">
            <w:pPr>
              <w:spacing w:line="169" w:lineRule="exact"/>
              <w:ind w:left="688" w:right="663"/>
              <w:jc w:val="center"/>
              <w:rPr>
                <w:ins w:id="27576" w:author="Weber" w:date="2014-10-29T03:09:00Z"/>
                <w:rFonts w:ascii="Calibri" w:eastAsia="Calibri" w:hAnsi="Calibri" w:cs="Calibri"/>
                <w:sz w:val="14"/>
                <w:szCs w:val="14"/>
              </w:rPr>
            </w:pPr>
            <w:ins w:id="2757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2ACE3A4C" w14:textId="77777777" w:rsidR="009449E2" w:rsidRDefault="009449E2" w:rsidP="009449E2">
            <w:pPr>
              <w:spacing w:line="169" w:lineRule="exact"/>
              <w:ind w:left="102" w:right="-20"/>
              <w:rPr>
                <w:ins w:id="27578" w:author="Weber" w:date="2014-10-29T03:09:00Z"/>
                <w:rFonts w:ascii="Calibri" w:eastAsia="Calibri" w:hAnsi="Calibri" w:cs="Calibri"/>
                <w:sz w:val="14"/>
                <w:szCs w:val="14"/>
              </w:rPr>
            </w:pPr>
            <w:ins w:id="2757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449F360C" w14:textId="77777777" w:rsidR="009449E2" w:rsidRDefault="009449E2" w:rsidP="009449E2">
            <w:pPr>
              <w:spacing w:line="169" w:lineRule="exact"/>
              <w:ind w:left="421" w:right="-20"/>
              <w:rPr>
                <w:ins w:id="27580" w:author="Weber" w:date="2014-10-29T03:09:00Z"/>
                <w:rFonts w:ascii="Calibri" w:eastAsia="Calibri" w:hAnsi="Calibri" w:cs="Calibri"/>
                <w:sz w:val="14"/>
                <w:szCs w:val="14"/>
              </w:rPr>
            </w:pPr>
            <w:ins w:id="27581" w:author="Weber" w:date="2014-10-29T03:09:00Z">
              <w:r>
                <w:rPr>
                  <w:rFonts w:ascii="Calibri" w:eastAsia="Calibri" w:hAnsi="Calibri" w:cs="Calibri"/>
                  <w:w w:val="104"/>
                  <w:sz w:val="14"/>
                  <w:szCs w:val="14"/>
                </w:rPr>
                <w:t>17,523,893</w:t>
              </w:r>
            </w:ins>
          </w:p>
        </w:tc>
        <w:tc>
          <w:tcPr>
            <w:tcW w:w="581" w:type="dxa"/>
            <w:tcBorders>
              <w:top w:val="single" w:sz="5" w:space="0" w:color="D0D7E5"/>
              <w:left w:val="single" w:sz="5" w:space="0" w:color="D0D7E5"/>
              <w:bottom w:val="single" w:sz="5" w:space="0" w:color="D0D7E5"/>
              <w:right w:val="single" w:sz="5" w:space="0" w:color="D0D7E5"/>
            </w:tcBorders>
          </w:tcPr>
          <w:p w14:paraId="2AE94C4B" w14:textId="77777777" w:rsidR="009449E2" w:rsidRDefault="009449E2" w:rsidP="009449E2">
            <w:pPr>
              <w:spacing w:line="169" w:lineRule="exact"/>
              <w:ind w:left="102" w:right="-20"/>
              <w:rPr>
                <w:ins w:id="27582" w:author="Weber" w:date="2014-10-29T03:09:00Z"/>
                <w:rFonts w:ascii="Calibri" w:eastAsia="Calibri" w:hAnsi="Calibri" w:cs="Calibri"/>
                <w:sz w:val="14"/>
                <w:szCs w:val="14"/>
              </w:rPr>
            </w:pPr>
            <w:ins w:id="27583" w:author="Weber" w:date="2014-10-29T03:09:00Z">
              <w:r>
                <w:rPr>
                  <w:rFonts w:ascii="Calibri" w:eastAsia="Calibri" w:hAnsi="Calibri" w:cs="Calibri"/>
                  <w:w w:val="104"/>
                  <w:sz w:val="14"/>
                  <w:szCs w:val="14"/>
                </w:rPr>
                <w:t>0.12%</w:t>
              </w:r>
            </w:ins>
          </w:p>
        </w:tc>
        <w:tc>
          <w:tcPr>
            <w:tcW w:w="1522" w:type="dxa"/>
            <w:tcBorders>
              <w:top w:val="single" w:sz="5" w:space="0" w:color="D0D7E5"/>
              <w:left w:val="single" w:sz="5" w:space="0" w:color="D0D7E5"/>
              <w:bottom w:val="single" w:sz="5" w:space="0" w:color="D0D7E5"/>
              <w:right w:val="single" w:sz="5" w:space="0" w:color="D0D7E5"/>
            </w:tcBorders>
          </w:tcPr>
          <w:p w14:paraId="53209C3B" w14:textId="77777777" w:rsidR="009449E2" w:rsidRDefault="009449E2" w:rsidP="009449E2">
            <w:pPr>
              <w:spacing w:line="169" w:lineRule="exact"/>
              <w:ind w:left="421" w:right="-20"/>
              <w:rPr>
                <w:ins w:id="27584" w:author="Weber" w:date="2014-10-29T03:09:00Z"/>
                <w:rFonts w:ascii="Calibri" w:eastAsia="Calibri" w:hAnsi="Calibri" w:cs="Calibri"/>
                <w:sz w:val="14"/>
                <w:szCs w:val="14"/>
              </w:rPr>
            </w:pPr>
            <w:ins w:id="27585" w:author="Weber" w:date="2014-10-29T03:09:00Z">
              <w:r>
                <w:rPr>
                  <w:rFonts w:ascii="Calibri" w:eastAsia="Calibri" w:hAnsi="Calibri" w:cs="Calibri"/>
                  <w:w w:val="104"/>
                  <w:sz w:val="14"/>
                  <w:szCs w:val="14"/>
                </w:rPr>
                <w:t>46,033,548</w:t>
              </w:r>
            </w:ins>
          </w:p>
        </w:tc>
        <w:tc>
          <w:tcPr>
            <w:tcW w:w="581" w:type="dxa"/>
            <w:tcBorders>
              <w:top w:val="single" w:sz="5" w:space="0" w:color="D0D7E5"/>
              <w:left w:val="single" w:sz="5" w:space="0" w:color="D0D7E5"/>
              <w:bottom w:val="single" w:sz="5" w:space="0" w:color="D0D7E5"/>
              <w:right w:val="single" w:sz="5" w:space="0" w:color="D0D7E5"/>
            </w:tcBorders>
          </w:tcPr>
          <w:p w14:paraId="25166C1C" w14:textId="77777777" w:rsidR="009449E2" w:rsidRDefault="009449E2" w:rsidP="009449E2">
            <w:pPr>
              <w:spacing w:line="169" w:lineRule="exact"/>
              <w:ind w:left="102" w:right="-20"/>
              <w:rPr>
                <w:ins w:id="27586" w:author="Weber" w:date="2014-10-29T03:09:00Z"/>
                <w:rFonts w:ascii="Calibri" w:eastAsia="Calibri" w:hAnsi="Calibri" w:cs="Calibri"/>
                <w:sz w:val="14"/>
                <w:szCs w:val="14"/>
              </w:rPr>
            </w:pPr>
            <w:ins w:id="27587" w:author="Weber" w:date="2014-10-29T03:09:00Z">
              <w:r>
                <w:rPr>
                  <w:rFonts w:ascii="Calibri" w:eastAsia="Calibri" w:hAnsi="Calibri" w:cs="Calibri"/>
                  <w:w w:val="104"/>
                  <w:sz w:val="14"/>
                  <w:szCs w:val="14"/>
                </w:rPr>
                <w:t>0.13%</w:t>
              </w:r>
            </w:ins>
          </w:p>
        </w:tc>
      </w:tr>
      <w:tr w:rsidR="009449E2" w14:paraId="7D7E2D7D" w14:textId="77777777" w:rsidTr="009449E2">
        <w:trPr>
          <w:trHeight w:hRule="exact" w:val="190"/>
          <w:ins w:id="2758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36F05D30" w14:textId="77777777" w:rsidR="009449E2" w:rsidRDefault="009449E2" w:rsidP="009449E2">
            <w:pPr>
              <w:spacing w:line="169" w:lineRule="exact"/>
              <w:ind w:left="133" w:right="-20"/>
              <w:rPr>
                <w:ins w:id="27589" w:author="Weber" w:date="2014-10-29T03:09:00Z"/>
                <w:rFonts w:ascii="Calibri" w:eastAsia="Calibri" w:hAnsi="Calibri" w:cs="Calibri"/>
                <w:sz w:val="14"/>
                <w:szCs w:val="14"/>
              </w:rPr>
            </w:pPr>
            <w:ins w:id="27590" w:author="Weber" w:date="2014-10-29T03:09:00Z">
              <w:r>
                <w:rPr>
                  <w:rFonts w:ascii="Calibri" w:eastAsia="Calibri" w:hAnsi="Calibri" w:cs="Calibri"/>
                  <w:w w:val="104"/>
                  <w:sz w:val="14"/>
                  <w:szCs w:val="14"/>
                </w:rPr>
                <w:t>33830</w:t>
              </w:r>
            </w:ins>
          </w:p>
        </w:tc>
        <w:tc>
          <w:tcPr>
            <w:tcW w:w="2102" w:type="dxa"/>
            <w:gridSpan w:val="2"/>
            <w:vMerge/>
            <w:tcBorders>
              <w:left w:val="single" w:sz="5" w:space="0" w:color="D0D7E5"/>
              <w:right w:val="single" w:sz="5" w:space="0" w:color="D0D7E5"/>
            </w:tcBorders>
          </w:tcPr>
          <w:p w14:paraId="3E33C61E" w14:textId="77777777" w:rsidR="009449E2" w:rsidRDefault="009449E2" w:rsidP="009449E2">
            <w:pPr>
              <w:rPr>
                <w:ins w:id="2759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634431E8" w14:textId="77777777" w:rsidR="009449E2" w:rsidRDefault="009449E2" w:rsidP="009449E2">
            <w:pPr>
              <w:spacing w:line="169" w:lineRule="exact"/>
              <w:ind w:left="484" w:right="460"/>
              <w:jc w:val="center"/>
              <w:rPr>
                <w:ins w:id="27592" w:author="Weber" w:date="2014-10-29T03:09:00Z"/>
                <w:rFonts w:ascii="Calibri" w:eastAsia="Calibri" w:hAnsi="Calibri" w:cs="Calibri"/>
                <w:sz w:val="14"/>
                <w:szCs w:val="14"/>
              </w:rPr>
            </w:pPr>
            <w:ins w:id="27593" w:author="Weber" w:date="2014-10-29T03:09:00Z">
              <w:r>
                <w:rPr>
                  <w:rFonts w:ascii="Calibri" w:eastAsia="Calibri" w:hAnsi="Calibri" w:cs="Calibri"/>
                  <w:w w:val="104"/>
                  <w:sz w:val="14"/>
                  <w:szCs w:val="14"/>
                </w:rPr>
                <w:t>515,066</w:t>
              </w:r>
            </w:ins>
          </w:p>
        </w:tc>
        <w:tc>
          <w:tcPr>
            <w:tcW w:w="581" w:type="dxa"/>
            <w:tcBorders>
              <w:top w:val="single" w:sz="5" w:space="0" w:color="D0D7E5"/>
              <w:left w:val="single" w:sz="5" w:space="0" w:color="D0D7E5"/>
              <w:bottom w:val="single" w:sz="5" w:space="0" w:color="D0D7E5"/>
              <w:right w:val="single" w:sz="5" w:space="0" w:color="D0D7E5"/>
            </w:tcBorders>
          </w:tcPr>
          <w:p w14:paraId="4A3B7649" w14:textId="77777777" w:rsidR="009449E2" w:rsidRDefault="009449E2" w:rsidP="009449E2">
            <w:pPr>
              <w:spacing w:line="169" w:lineRule="exact"/>
              <w:ind w:left="102" w:right="-20"/>
              <w:rPr>
                <w:ins w:id="27594" w:author="Weber" w:date="2014-10-29T03:09:00Z"/>
                <w:rFonts w:ascii="Calibri" w:eastAsia="Calibri" w:hAnsi="Calibri" w:cs="Calibri"/>
                <w:sz w:val="14"/>
                <w:szCs w:val="14"/>
              </w:rPr>
            </w:pPr>
            <w:ins w:id="2759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6635A2A9" w14:textId="77777777" w:rsidR="009449E2" w:rsidRDefault="009449E2" w:rsidP="009449E2">
            <w:pPr>
              <w:spacing w:line="169" w:lineRule="exact"/>
              <w:ind w:left="688" w:right="663"/>
              <w:jc w:val="center"/>
              <w:rPr>
                <w:ins w:id="27596" w:author="Weber" w:date="2014-10-29T03:09:00Z"/>
                <w:rFonts w:ascii="Calibri" w:eastAsia="Calibri" w:hAnsi="Calibri" w:cs="Calibri"/>
                <w:sz w:val="14"/>
                <w:szCs w:val="14"/>
              </w:rPr>
            </w:pPr>
            <w:ins w:id="2759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32AE2CEC" w14:textId="77777777" w:rsidR="009449E2" w:rsidRDefault="009449E2" w:rsidP="009449E2">
            <w:pPr>
              <w:spacing w:line="169" w:lineRule="exact"/>
              <w:ind w:left="102" w:right="-20"/>
              <w:rPr>
                <w:ins w:id="27598" w:author="Weber" w:date="2014-10-29T03:09:00Z"/>
                <w:rFonts w:ascii="Calibri" w:eastAsia="Calibri" w:hAnsi="Calibri" w:cs="Calibri"/>
                <w:sz w:val="14"/>
                <w:szCs w:val="14"/>
              </w:rPr>
            </w:pPr>
            <w:ins w:id="2759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EFE396B" w14:textId="77777777" w:rsidR="009449E2" w:rsidRDefault="009449E2" w:rsidP="009449E2">
            <w:pPr>
              <w:spacing w:line="169" w:lineRule="exact"/>
              <w:ind w:left="421" w:right="-20"/>
              <w:rPr>
                <w:ins w:id="27600" w:author="Weber" w:date="2014-10-29T03:09:00Z"/>
                <w:rFonts w:ascii="Calibri" w:eastAsia="Calibri" w:hAnsi="Calibri" w:cs="Calibri"/>
                <w:sz w:val="14"/>
                <w:szCs w:val="14"/>
              </w:rPr>
            </w:pPr>
            <w:ins w:id="27601" w:author="Weber" w:date="2014-10-29T03:09:00Z">
              <w:r>
                <w:rPr>
                  <w:rFonts w:ascii="Calibri" w:eastAsia="Calibri" w:hAnsi="Calibri" w:cs="Calibri"/>
                  <w:w w:val="104"/>
                  <w:sz w:val="14"/>
                  <w:szCs w:val="14"/>
                </w:rPr>
                <w:t>30,117,719</w:t>
              </w:r>
            </w:ins>
          </w:p>
        </w:tc>
        <w:tc>
          <w:tcPr>
            <w:tcW w:w="581" w:type="dxa"/>
            <w:tcBorders>
              <w:top w:val="single" w:sz="5" w:space="0" w:color="D0D7E5"/>
              <w:left w:val="single" w:sz="5" w:space="0" w:color="D0D7E5"/>
              <w:bottom w:val="single" w:sz="5" w:space="0" w:color="D0D7E5"/>
              <w:right w:val="single" w:sz="5" w:space="0" w:color="D0D7E5"/>
            </w:tcBorders>
          </w:tcPr>
          <w:p w14:paraId="59ED95FC" w14:textId="77777777" w:rsidR="009449E2" w:rsidRDefault="009449E2" w:rsidP="009449E2">
            <w:pPr>
              <w:spacing w:line="169" w:lineRule="exact"/>
              <w:ind w:left="102" w:right="-20"/>
              <w:rPr>
                <w:ins w:id="27602" w:author="Weber" w:date="2014-10-29T03:09:00Z"/>
                <w:rFonts w:ascii="Calibri" w:eastAsia="Calibri" w:hAnsi="Calibri" w:cs="Calibri"/>
                <w:sz w:val="14"/>
                <w:szCs w:val="14"/>
              </w:rPr>
            </w:pPr>
            <w:ins w:id="27603" w:author="Weber" w:date="2014-10-29T03:09:00Z">
              <w:r>
                <w:rPr>
                  <w:rFonts w:ascii="Calibri" w:eastAsia="Calibri" w:hAnsi="Calibri" w:cs="Calibri"/>
                  <w:w w:val="104"/>
                  <w:sz w:val="14"/>
                  <w:szCs w:val="14"/>
                </w:rPr>
                <w:t>0.21%</w:t>
              </w:r>
            </w:ins>
          </w:p>
        </w:tc>
        <w:tc>
          <w:tcPr>
            <w:tcW w:w="1522" w:type="dxa"/>
            <w:tcBorders>
              <w:top w:val="single" w:sz="5" w:space="0" w:color="D0D7E5"/>
              <w:left w:val="single" w:sz="5" w:space="0" w:color="D0D7E5"/>
              <w:bottom w:val="single" w:sz="5" w:space="0" w:color="D0D7E5"/>
              <w:right w:val="single" w:sz="5" w:space="0" w:color="D0D7E5"/>
            </w:tcBorders>
          </w:tcPr>
          <w:p w14:paraId="0A9FD5C4" w14:textId="77777777" w:rsidR="009449E2" w:rsidRDefault="009449E2" w:rsidP="009449E2">
            <w:pPr>
              <w:spacing w:line="169" w:lineRule="exact"/>
              <w:ind w:left="421" w:right="-20"/>
              <w:rPr>
                <w:ins w:id="27604" w:author="Weber" w:date="2014-10-29T03:09:00Z"/>
                <w:rFonts w:ascii="Calibri" w:eastAsia="Calibri" w:hAnsi="Calibri" w:cs="Calibri"/>
                <w:sz w:val="14"/>
                <w:szCs w:val="14"/>
              </w:rPr>
            </w:pPr>
            <w:ins w:id="27605" w:author="Weber" w:date="2014-10-29T03:09:00Z">
              <w:r>
                <w:rPr>
                  <w:rFonts w:ascii="Calibri" w:eastAsia="Calibri" w:hAnsi="Calibri" w:cs="Calibri"/>
                  <w:w w:val="104"/>
                  <w:sz w:val="14"/>
                  <w:szCs w:val="14"/>
                </w:rPr>
                <w:t>52,416,616</w:t>
              </w:r>
            </w:ins>
          </w:p>
        </w:tc>
        <w:tc>
          <w:tcPr>
            <w:tcW w:w="581" w:type="dxa"/>
            <w:tcBorders>
              <w:top w:val="single" w:sz="5" w:space="0" w:color="D0D7E5"/>
              <w:left w:val="single" w:sz="5" w:space="0" w:color="D0D7E5"/>
              <w:bottom w:val="single" w:sz="5" w:space="0" w:color="D0D7E5"/>
              <w:right w:val="single" w:sz="5" w:space="0" w:color="D0D7E5"/>
            </w:tcBorders>
          </w:tcPr>
          <w:p w14:paraId="30D8854A" w14:textId="77777777" w:rsidR="009449E2" w:rsidRDefault="009449E2" w:rsidP="009449E2">
            <w:pPr>
              <w:spacing w:line="169" w:lineRule="exact"/>
              <w:ind w:left="102" w:right="-20"/>
              <w:rPr>
                <w:ins w:id="27606" w:author="Weber" w:date="2014-10-29T03:09:00Z"/>
                <w:rFonts w:ascii="Calibri" w:eastAsia="Calibri" w:hAnsi="Calibri" w:cs="Calibri"/>
                <w:sz w:val="14"/>
                <w:szCs w:val="14"/>
              </w:rPr>
            </w:pPr>
            <w:ins w:id="27607" w:author="Weber" w:date="2014-10-29T03:09:00Z">
              <w:r>
                <w:rPr>
                  <w:rFonts w:ascii="Calibri" w:eastAsia="Calibri" w:hAnsi="Calibri" w:cs="Calibri"/>
                  <w:w w:val="104"/>
                  <w:sz w:val="14"/>
                  <w:szCs w:val="14"/>
                </w:rPr>
                <w:t>0.15%</w:t>
              </w:r>
            </w:ins>
          </w:p>
        </w:tc>
      </w:tr>
      <w:tr w:rsidR="009449E2" w14:paraId="7E7FA483" w14:textId="77777777" w:rsidTr="009449E2">
        <w:trPr>
          <w:trHeight w:hRule="exact" w:val="190"/>
          <w:ins w:id="2760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6CA40ACB" w14:textId="77777777" w:rsidR="009449E2" w:rsidRDefault="009449E2" w:rsidP="009449E2">
            <w:pPr>
              <w:spacing w:line="169" w:lineRule="exact"/>
              <w:ind w:left="133" w:right="-20"/>
              <w:rPr>
                <w:ins w:id="27609" w:author="Weber" w:date="2014-10-29T03:09:00Z"/>
                <w:rFonts w:ascii="Calibri" w:eastAsia="Calibri" w:hAnsi="Calibri" w:cs="Calibri"/>
                <w:sz w:val="14"/>
                <w:szCs w:val="14"/>
              </w:rPr>
            </w:pPr>
            <w:ins w:id="27610" w:author="Weber" w:date="2014-10-29T03:09:00Z">
              <w:r>
                <w:rPr>
                  <w:rFonts w:ascii="Calibri" w:eastAsia="Calibri" w:hAnsi="Calibri" w:cs="Calibri"/>
                  <w:w w:val="104"/>
                  <w:sz w:val="14"/>
                  <w:szCs w:val="14"/>
                </w:rPr>
                <w:t>33547</w:t>
              </w:r>
            </w:ins>
          </w:p>
        </w:tc>
        <w:tc>
          <w:tcPr>
            <w:tcW w:w="2102" w:type="dxa"/>
            <w:gridSpan w:val="2"/>
            <w:vMerge/>
            <w:tcBorders>
              <w:left w:val="single" w:sz="5" w:space="0" w:color="D0D7E5"/>
              <w:right w:val="single" w:sz="5" w:space="0" w:color="D0D7E5"/>
            </w:tcBorders>
          </w:tcPr>
          <w:p w14:paraId="6C3F0DA5" w14:textId="77777777" w:rsidR="009449E2" w:rsidRDefault="009449E2" w:rsidP="009449E2">
            <w:pPr>
              <w:rPr>
                <w:ins w:id="2761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49FB758B" w14:textId="77777777" w:rsidR="009449E2" w:rsidRDefault="009449E2" w:rsidP="009449E2">
            <w:pPr>
              <w:spacing w:line="169" w:lineRule="exact"/>
              <w:ind w:left="688" w:right="663"/>
              <w:jc w:val="center"/>
              <w:rPr>
                <w:ins w:id="27612" w:author="Weber" w:date="2014-10-29T03:09:00Z"/>
                <w:rFonts w:ascii="Calibri" w:eastAsia="Calibri" w:hAnsi="Calibri" w:cs="Calibri"/>
                <w:sz w:val="14"/>
                <w:szCs w:val="14"/>
              </w:rPr>
            </w:pPr>
            <w:ins w:id="2761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4ED9200D" w14:textId="77777777" w:rsidR="009449E2" w:rsidRDefault="009449E2" w:rsidP="009449E2">
            <w:pPr>
              <w:spacing w:line="169" w:lineRule="exact"/>
              <w:ind w:left="102" w:right="-20"/>
              <w:rPr>
                <w:ins w:id="27614" w:author="Weber" w:date="2014-10-29T03:09:00Z"/>
                <w:rFonts w:ascii="Calibri" w:eastAsia="Calibri" w:hAnsi="Calibri" w:cs="Calibri"/>
                <w:sz w:val="14"/>
                <w:szCs w:val="14"/>
              </w:rPr>
            </w:pPr>
            <w:ins w:id="2761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7AAF624B" w14:textId="77777777" w:rsidR="009449E2" w:rsidRDefault="009449E2" w:rsidP="009449E2">
            <w:pPr>
              <w:spacing w:line="169" w:lineRule="exact"/>
              <w:ind w:left="688" w:right="663"/>
              <w:jc w:val="center"/>
              <w:rPr>
                <w:ins w:id="27616" w:author="Weber" w:date="2014-10-29T03:09:00Z"/>
                <w:rFonts w:ascii="Calibri" w:eastAsia="Calibri" w:hAnsi="Calibri" w:cs="Calibri"/>
                <w:sz w:val="14"/>
                <w:szCs w:val="14"/>
              </w:rPr>
            </w:pPr>
            <w:ins w:id="2761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355AD3B4" w14:textId="77777777" w:rsidR="009449E2" w:rsidRDefault="009449E2" w:rsidP="009449E2">
            <w:pPr>
              <w:spacing w:line="169" w:lineRule="exact"/>
              <w:ind w:left="102" w:right="-20"/>
              <w:rPr>
                <w:ins w:id="27618" w:author="Weber" w:date="2014-10-29T03:09:00Z"/>
                <w:rFonts w:ascii="Calibri" w:eastAsia="Calibri" w:hAnsi="Calibri" w:cs="Calibri"/>
                <w:sz w:val="14"/>
                <w:szCs w:val="14"/>
              </w:rPr>
            </w:pPr>
            <w:ins w:id="2761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78786EFD" w14:textId="77777777" w:rsidR="009449E2" w:rsidRDefault="009449E2" w:rsidP="009449E2">
            <w:pPr>
              <w:spacing w:line="169" w:lineRule="exact"/>
              <w:ind w:left="421" w:right="-20"/>
              <w:rPr>
                <w:ins w:id="27620" w:author="Weber" w:date="2014-10-29T03:09:00Z"/>
                <w:rFonts w:ascii="Calibri" w:eastAsia="Calibri" w:hAnsi="Calibri" w:cs="Calibri"/>
                <w:sz w:val="14"/>
                <w:szCs w:val="14"/>
              </w:rPr>
            </w:pPr>
            <w:ins w:id="27621" w:author="Weber" w:date="2014-10-29T03:09:00Z">
              <w:r>
                <w:rPr>
                  <w:rFonts w:ascii="Calibri" w:eastAsia="Calibri" w:hAnsi="Calibri" w:cs="Calibri"/>
                  <w:w w:val="104"/>
                  <w:sz w:val="14"/>
                  <w:szCs w:val="14"/>
                </w:rPr>
                <w:t>17,207,117</w:t>
              </w:r>
            </w:ins>
          </w:p>
        </w:tc>
        <w:tc>
          <w:tcPr>
            <w:tcW w:w="581" w:type="dxa"/>
            <w:tcBorders>
              <w:top w:val="single" w:sz="5" w:space="0" w:color="D0D7E5"/>
              <w:left w:val="single" w:sz="5" w:space="0" w:color="D0D7E5"/>
              <w:bottom w:val="single" w:sz="5" w:space="0" w:color="D0D7E5"/>
              <w:right w:val="single" w:sz="5" w:space="0" w:color="D0D7E5"/>
            </w:tcBorders>
          </w:tcPr>
          <w:p w14:paraId="3F46CE81" w14:textId="77777777" w:rsidR="009449E2" w:rsidRDefault="009449E2" w:rsidP="009449E2">
            <w:pPr>
              <w:spacing w:line="169" w:lineRule="exact"/>
              <w:ind w:left="102" w:right="-20"/>
              <w:rPr>
                <w:ins w:id="27622" w:author="Weber" w:date="2014-10-29T03:09:00Z"/>
                <w:rFonts w:ascii="Calibri" w:eastAsia="Calibri" w:hAnsi="Calibri" w:cs="Calibri"/>
                <w:sz w:val="14"/>
                <w:szCs w:val="14"/>
              </w:rPr>
            </w:pPr>
            <w:ins w:id="27623" w:author="Weber" w:date="2014-10-29T03:09:00Z">
              <w:r>
                <w:rPr>
                  <w:rFonts w:ascii="Calibri" w:eastAsia="Calibri" w:hAnsi="Calibri" w:cs="Calibri"/>
                  <w:w w:val="104"/>
                  <w:sz w:val="14"/>
                  <w:szCs w:val="14"/>
                </w:rPr>
                <w:t>0.12%</w:t>
              </w:r>
            </w:ins>
          </w:p>
        </w:tc>
        <w:tc>
          <w:tcPr>
            <w:tcW w:w="1522" w:type="dxa"/>
            <w:tcBorders>
              <w:top w:val="single" w:sz="5" w:space="0" w:color="D0D7E5"/>
              <w:left w:val="single" w:sz="5" w:space="0" w:color="D0D7E5"/>
              <w:bottom w:val="single" w:sz="5" w:space="0" w:color="D0D7E5"/>
              <w:right w:val="single" w:sz="5" w:space="0" w:color="D0D7E5"/>
            </w:tcBorders>
          </w:tcPr>
          <w:p w14:paraId="1A6D089A" w14:textId="77777777" w:rsidR="009449E2" w:rsidRDefault="009449E2" w:rsidP="009449E2">
            <w:pPr>
              <w:spacing w:line="169" w:lineRule="exact"/>
              <w:ind w:left="421" w:right="-20"/>
              <w:rPr>
                <w:ins w:id="27624" w:author="Weber" w:date="2014-10-29T03:09:00Z"/>
                <w:rFonts w:ascii="Calibri" w:eastAsia="Calibri" w:hAnsi="Calibri" w:cs="Calibri"/>
                <w:sz w:val="14"/>
                <w:szCs w:val="14"/>
              </w:rPr>
            </w:pPr>
            <w:ins w:id="27625" w:author="Weber" w:date="2014-10-29T03:09:00Z">
              <w:r>
                <w:rPr>
                  <w:rFonts w:ascii="Calibri" w:eastAsia="Calibri" w:hAnsi="Calibri" w:cs="Calibri"/>
                  <w:w w:val="104"/>
                  <w:sz w:val="14"/>
                  <w:szCs w:val="14"/>
                </w:rPr>
                <w:t>17,498,074</w:t>
              </w:r>
            </w:ins>
          </w:p>
        </w:tc>
        <w:tc>
          <w:tcPr>
            <w:tcW w:w="581" w:type="dxa"/>
            <w:tcBorders>
              <w:top w:val="single" w:sz="5" w:space="0" w:color="D0D7E5"/>
              <w:left w:val="single" w:sz="5" w:space="0" w:color="D0D7E5"/>
              <w:bottom w:val="single" w:sz="5" w:space="0" w:color="D0D7E5"/>
              <w:right w:val="single" w:sz="5" w:space="0" w:color="D0D7E5"/>
            </w:tcBorders>
          </w:tcPr>
          <w:p w14:paraId="63EFB856" w14:textId="77777777" w:rsidR="009449E2" w:rsidRDefault="009449E2" w:rsidP="009449E2">
            <w:pPr>
              <w:spacing w:line="169" w:lineRule="exact"/>
              <w:ind w:left="102" w:right="-20"/>
              <w:rPr>
                <w:ins w:id="27626" w:author="Weber" w:date="2014-10-29T03:09:00Z"/>
                <w:rFonts w:ascii="Calibri" w:eastAsia="Calibri" w:hAnsi="Calibri" w:cs="Calibri"/>
                <w:sz w:val="14"/>
                <w:szCs w:val="14"/>
              </w:rPr>
            </w:pPr>
            <w:ins w:id="27627" w:author="Weber" w:date="2014-10-29T03:09:00Z">
              <w:r>
                <w:rPr>
                  <w:rFonts w:ascii="Calibri" w:eastAsia="Calibri" w:hAnsi="Calibri" w:cs="Calibri"/>
                  <w:w w:val="104"/>
                  <w:sz w:val="14"/>
                  <w:szCs w:val="14"/>
                </w:rPr>
                <w:t>0.05%</w:t>
              </w:r>
            </w:ins>
          </w:p>
        </w:tc>
      </w:tr>
      <w:tr w:rsidR="009449E2" w14:paraId="0B5BED24" w14:textId="77777777" w:rsidTr="009449E2">
        <w:trPr>
          <w:trHeight w:hRule="exact" w:val="190"/>
          <w:ins w:id="2762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01D73DAA" w14:textId="77777777" w:rsidR="009449E2" w:rsidRDefault="009449E2" w:rsidP="009449E2">
            <w:pPr>
              <w:spacing w:line="169" w:lineRule="exact"/>
              <w:ind w:left="133" w:right="-20"/>
              <w:rPr>
                <w:ins w:id="27629" w:author="Weber" w:date="2014-10-29T03:09:00Z"/>
                <w:rFonts w:ascii="Calibri" w:eastAsia="Calibri" w:hAnsi="Calibri" w:cs="Calibri"/>
                <w:sz w:val="14"/>
                <w:szCs w:val="14"/>
              </w:rPr>
            </w:pPr>
            <w:ins w:id="27630" w:author="Weber" w:date="2014-10-29T03:09:00Z">
              <w:r>
                <w:rPr>
                  <w:rFonts w:ascii="Calibri" w:eastAsia="Calibri" w:hAnsi="Calibri" w:cs="Calibri"/>
                  <w:w w:val="104"/>
                  <w:sz w:val="14"/>
                  <w:szCs w:val="14"/>
                </w:rPr>
                <w:t>33972</w:t>
              </w:r>
            </w:ins>
          </w:p>
        </w:tc>
        <w:tc>
          <w:tcPr>
            <w:tcW w:w="2102" w:type="dxa"/>
            <w:gridSpan w:val="2"/>
            <w:vMerge/>
            <w:tcBorders>
              <w:left w:val="single" w:sz="5" w:space="0" w:color="D0D7E5"/>
              <w:right w:val="single" w:sz="5" w:space="0" w:color="D0D7E5"/>
            </w:tcBorders>
          </w:tcPr>
          <w:p w14:paraId="396550D7" w14:textId="77777777" w:rsidR="009449E2" w:rsidRDefault="009449E2" w:rsidP="009449E2">
            <w:pPr>
              <w:rPr>
                <w:ins w:id="2763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7EDB16C7" w14:textId="77777777" w:rsidR="009449E2" w:rsidRDefault="009449E2" w:rsidP="009449E2">
            <w:pPr>
              <w:spacing w:line="169" w:lineRule="exact"/>
              <w:ind w:left="688" w:right="663"/>
              <w:jc w:val="center"/>
              <w:rPr>
                <w:ins w:id="27632" w:author="Weber" w:date="2014-10-29T03:09:00Z"/>
                <w:rFonts w:ascii="Calibri" w:eastAsia="Calibri" w:hAnsi="Calibri" w:cs="Calibri"/>
                <w:sz w:val="14"/>
                <w:szCs w:val="14"/>
              </w:rPr>
            </w:pPr>
            <w:ins w:id="2763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3605DCDC" w14:textId="77777777" w:rsidR="009449E2" w:rsidRDefault="009449E2" w:rsidP="009449E2">
            <w:pPr>
              <w:spacing w:line="169" w:lineRule="exact"/>
              <w:ind w:left="102" w:right="-20"/>
              <w:rPr>
                <w:ins w:id="27634" w:author="Weber" w:date="2014-10-29T03:09:00Z"/>
                <w:rFonts w:ascii="Calibri" w:eastAsia="Calibri" w:hAnsi="Calibri" w:cs="Calibri"/>
                <w:sz w:val="14"/>
                <w:szCs w:val="14"/>
              </w:rPr>
            </w:pPr>
            <w:ins w:id="2763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9F6B479" w14:textId="77777777" w:rsidR="009449E2" w:rsidRDefault="009449E2" w:rsidP="009449E2">
            <w:pPr>
              <w:spacing w:line="169" w:lineRule="exact"/>
              <w:ind w:left="688" w:right="663"/>
              <w:jc w:val="center"/>
              <w:rPr>
                <w:ins w:id="27636" w:author="Weber" w:date="2014-10-29T03:09:00Z"/>
                <w:rFonts w:ascii="Calibri" w:eastAsia="Calibri" w:hAnsi="Calibri" w:cs="Calibri"/>
                <w:sz w:val="14"/>
                <w:szCs w:val="14"/>
              </w:rPr>
            </w:pPr>
            <w:ins w:id="2763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2876438D" w14:textId="77777777" w:rsidR="009449E2" w:rsidRDefault="009449E2" w:rsidP="009449E2">
            <w:pPr>
              <w:spacing w:line="169" w:lineRule="exact"/>
              <w:ind w:left="102" w:right="-20"/>
              <w:rPr>
                <w:ins w:id="27638" w:author="Weber" w:date="2014-10-29T03:09:00Z"/>
                <w:rFonts w:ascii="Calibri" w:eastAsia="Calibri" w:hAnsi="Calibri" w:cs="Calibri"/>
                <w:sz w:val="14"/>
                <w:szCs w:val="14"/>
              </w:rPr>
            </w:pPr>
            <w:ins w:id="2763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C0A3789" w14:textId="77777777" w:rsidR="009449E2" w:rsidRDefault="009449E2" w:rsidP="009449E2">
            <w:pPr>
              <w:spacing w:line="169" w:lineRule="exact"/>
              <w:ind w:left="688" w:right="663"/>
              <w:jc w:val="center"/>
              <w:rPr>
                <w:ins w:id="27640" w:author="Weber" w:date="2014-10-29T03:09:00Z"/>
                <w:rFonts w:ascii="Calibri" w:eastAsia="Calibri" w:hAnsi="Calibri" w:cs="Calibri"/>
                <w:sz w:val="14"/>
                <w:szCs w:val="14"/>
              </w:rPr>
            </w:pPr>
            <w:ins w:id="2764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F016F45" w14:textId="77777777" w:rsidR="009449E2" w:rsidRDefault="009449E2" w:rsidP="009449E2">
            <w:pPr>
              <w:spacing w:line="169" w:lineRule="exact"/>
              <w:ind w:left="102" w:right="-20"/>
              <w:rPr>
                <w:ins w:id="27642" w:author="Weber" w:date="2014-10-29T03:09:00Z"/>
                <w:rFonts w:ascii="Calibri" w:eastAsia="Calibri" w:hAnsi="Calibri" w:cs="Calibri"/>
                <w:sz w:val="14"/>
                <w:szCs w:val="14"/>
              </w:rPr>
            </w:pPr>
            <w:ins w:id="2764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45165E24" w14:textId="77777777" w:rsidR="009449E2" w:rsidRDefault="009449E2" w:rsidP="009449E2">
            <w:pPr>
              <w:spacing w:line="169" w:lineRule="exact"/>
              <w:ind w:left="421" w:right="-20"/>
              <w:rPr>
                <w:ins w:id="27644" w:author="Weber" w:date="2014-10-29T03:09:00Z"/>
                <w:rFonts w:ascii="Calibri" w:eastAsia="Calibri" w:hAnsi="Calibri" w:cs="Calibri"/>
                <w:sz w:val="14"/>
                <w:szCs w:val="14"/>
              </w:rPr>
            </w:pPr>
            <w:ins w:id="27645" w:author="Weber" w:date="2014-10-29T03:09:00Z">
              <w:r>
                <w:rPr>
                  <w:rFonts w:ascii="Calibri" w:eastAsia="Calibri" w:hAnsi="Calibri" w:cs="Calibri"/>
                  <w:w w:val="104"/>
                  <w:sz w:val="14"/>
                  <w:szCs w:val="14"/>
                </w:rPr>
                <w:t>11,402,061</w:t>
              </w:r>
            </w:ins>
          </w:p>
        </w:tc>
        <w:tc>
          <w:tcPr>
            <w:tcW w:w="581" w:type="dxa"/>
            <w:tcBorders>
              <w:top w:val="single" w:sz="5" w:space="0" w:color="D0D7E5"/>
              <w:left w:val="single" w:sz="5" w:space="0" w:color="D0D7E5"/>
              <w:bottom w:val="single" w:sz="5" w:space="0" w:color="D0D7E5"/>
              <w:right w:val="single" w:sz="5" w:space="0" w:color="D0D7E5"/>
            </w:tcBorders>
          </w:tcPr>
          <w:p w14:paraId="06266E23" w14:textId="77777777" w:rsidR="009449E2" w:rsidRDefault="009449E2" w:rsidP="009449E2">
            <w:pPr>
              <w:spacing w:line="169" w:lineRule="exact"/>
              <w:ind w:left="102" w:right="-20"/>
              <w:rPr>
                <w:ins w:id="27646" w:author="Weber" w:date="2014-10-29T03:09:00Z"/>
                <w:rFonts w:ascii="Calibri" w:eastAsia="Calibri" w:hAnsi="Calibri" w:cs="Calibri"/>
                <w:sz w:val="14"/>
                <w:szCs w:val="14"/>
              </w:rPr>
            </w:pPr>
            <w:ins w:id="27647" w:author="Weber" w:date="2014-10-29T03:09:00Z">
              <w:r>
                <w:rPr>
                  <w:rFonts w:ascii="Calibri" w:eastAsia="Calibri" w:hAnsi="Calibri" w:cs="Calibri"/>
                  <w:w w:val="104"/>
                  <w:sz w:val="14"/>
                  <w:szCs w:val="14"/>
                </w:rPr>
                <w:t>0.03%</w:t>
              </w:r>
            </w:ins>
          </w:p>
        </w:tc>
      </w:tr>
      <w:tr w:rsidR="009449E2" w14:paraId="0EF3D644" w14:textId="77777777" w:rsidTr="009449E2">
        <w:trPr>
          <w:trHeight w:hRule="exact" w:val="190"/>
          <w:ins w:id="2764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60A528EF" w14:textId="77777777" w:rsidR="009449E2" w:rsidRDefault="009449E2" w:rsidP="009449E2">
            <w:pPr>
              <w:spacing w:line="169" w:lineRule="exact"/>
              <w:ind w:left="133" w:right="-20"/>
              <w:rPr>
                <w:ins w:id="27649" w:author="Weber" w:date="2014-10-29T03:09:00Z"/>
                <w:rFonts w:ascii="Calibri" w:eastAsia="Calibri" w:hAnsi="Calibri" w:cs="Calibri"/>
                <w:sz w:val="14"/>
                <w:szCs w:val="14"/>
              </w:rPr>
            </w:pPr>
            <w:ins w:id="27650" w:author="Weber" w:date="2014-10-29T03:09:00Z">
              <w:r>
                <w:rPr>
                  <w:rFonts w:ascii="Calibri" w:eastAsia="Calibri" w:hAnsi="Calibri" w:cs="Calibri"/>
                  <w:w w:val="104"/>
                  <w:sz w:val="14"/>
                  <w:szCs w:val="14"/>
                </w:rPr>
                <w:t>33406</w:t>
              </w:r>
            </w:ins>
          </w:p>
        </w:tc>
        <w:tc>
          <w:tcPr>
            <w:tcW w:w="2102" w:type="dxa"/>
            <w:gridSpan w:val="2"/>
            <w:vMerge/>
            <w:tcBorders>
              <w:left w:val="single" w:sz="5" w:space="0" w:color="D0D7E5"/>
              <w:right w:val="single" w:sz="5" w:space="0" w:color="D0D7E5"/>
            </w:tcBorders>
          </w:tcPr>
          <w:p w14:paraId="3B205522" w14:textId="77777777" w:rsidR="009449E2" w:rsidRDefault="009449E2" w:rsidP="009449E2">
            <w:pPr>
              <w:rPr>
                <w:ins w:id="2765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626EB9F0" w14:textId="77777777" w:rsidR="009449E2" w:rsidRDefault="009449E2" w:rsidP="009449E2">
            <w:pPr>
              <w:spacing w:line="169" w:lineRule="exact"/>
              <w:ind w:left="421" w:right="-20"/>
              <w:rPr>
                <w:ins w:id="27652" w:author="Weber" w:date="2014-10-29T03:09:00Z"/>
                <w:rFonts w:ascii="Calibri" w:eastAsia="Calibri" w:hAnsi="Calibri" w:cs="Calibri"/>
                <w:sz w:val="14"/>
                <w:szCs w:val="14"/>
              </w:rPr>
            </w:pPr>
            <w:ins w:id="27653" w:author="Weber" w:date="2014-10-29T03:09:00Z">
              <w:r>
                <w:rPr>
                  <w:rFonts w:ascii="Calibri" w:eastAsia="Calibri" w:hAnsi="Calibri" w:cs="Calibri"/>
                  <w:w w:val="104"/>
                  <w:sz w:val="14"/>
                  <w:szCs w:val="14"/>
                </w:rPr>
                <w:t>39,596,640</w:t>
              </w:r>
            </w:ins>
          </w:p>
        </w:tc>
        <w:tc>
          <w:tcPr>
            <w:tcW w:w="581" w:type="dxa"/>
            <w:tcBorders>
              <w:top w:val="single" w:sz="5" w:space="0" w:color="D0D7E5"/>
              <w:left w:val="single" w:sz="5" w:space="0" w:color="D0D7E5"/>
              <w:bottom w:val="single" w:sz="5" w:space="0" w:color="D0D7E5"/>
              <w:right w:val="single" w:sz="5" w:space="0" w:color="D0D7E5"/>
            </w:tcBorders>
          </w:tcPr>
          <w:p w14:paraId="4CE01C0E" w14:textId="77777777" w:rsidR="009449E2" w:rsidRDefault="009449E2" w:rsidP="009449E2">
            <w:pPr>
              <w:spacing w:line="169" w:lineRule="exact"/>
              <w:ind w:left="102" w:right="-20"/>
              <w:rPr>
                <w:ins w:id="27654" w:author="Weber" w:date="2014-10-29T03:09:00Z"/>
                <w:rFonts w:ascii="Calibri" w:eastAsia="Calibri" w:hAnsi="Calibri" w:cs="Calibri"/>
                <w:sz w:val="14"/>
                <w:szCs w:val="14"/>
              </w:rPr>
            </w:pPr>
            <w:ins w:id="27655" w:author="Weber" w:date="2014-10-29T03:09:00Z">
              <w:r>
                <w:rPr>
                  <w:rFonts w:ascii="Calibri" w:eastAsia="Calibri" w:hAnsi="Calibri" w:cs="Calibri"/>
                  <w:w w:val="104"/>
                  <w:sz w:val="14"/>
                  <w:szCs w:val="14"/>
                </w:rPr>
                <w:t>0.33%</w:t>
              </w:r>
            </w:ins>
          </w:p>
        </w:tc>
        <w:tc>
          <w:tcPr>
            <w:tcW w:w="1522" w:type="dxa"/>
            <w:tcBorders>
              <w:top w:val="single" w:sz="5" w:space="0" w:color="D0D7E5"/>
              <w:left w:val="single" w:sz="5" w:space="0" w:color="D0D7E5"/>
              <w:bottom w:val="single" w:sz="5" w:space="0" w:color="D0D7E5"/>
              <w:right w:val="single" w:sz="5" w:space="0" w:color="D0D7E5"/>
            </w:tcBorders>
          </w:tcPr>
          <w:p w14:paraId="4CA12631" w14:textId="77777777" w:rsidR="009449E2" w:rsidRDefault="009449E2" w:rsidP="009449E2">
            <w:pPr>
              <w:spacing w:line="169" w:lineRule="exact"/>
              <w:ind w:left="688" w:right="663"/>
              <w:jc w:val="center"/>
              <w:rPr>
                <w:ins w:id="27656" w:author="Weber" w:date="2014-10-29T03:09:00Z"/>
                <w:rFonts w:ascii="Calibri" w:eastAsia="Calibri" w:hAnsi="Calibri" w:cs="Calibri"/>
                <w:sz w:val="14"/>
                <w:szCs w:val="14"/>
              </w:rPr>
            </w:pPr>
            <w:ins w:id="2765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5D430F39" w14:textId="77777777" w:rsidR="009449E2" w:rsidRDefault="009449E2" w:rsidP="009449E2">
            <w:pPr>
              <w:spacing w:line="169" w:lineRule="exact"/>
              <w:ind w:left="102" w:right="-20"/>
              <w:rPr>
                <w:ins w:id="27658" w:author="Weber" w:date="2014-10-29T03:09:00Z"/>
                <w:rFonts w:ascii="Calibri" w:eastAsia="Calibri" w:hAnsi="Calibri" w:cs="Calibri"/>
                <w:sz w:val="14"/>
                <w:szCs w:val="14"/>
              </w:rPr>
            </w:pPr>
            <w:ins w:id="2765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70ABED59" w14:textId="77777777" w:rsidR="009449E2" w:rsidRDefault="009449E2" w:rsidP="009449E2">
            <w:pPr>
              <w:spacing w:line="169" w:lineRule="exact"/>
              <w:ind w:left="421" w:right="-20"/>
              <w:rPr>
                <w:ins w:id="27660" w:author="Weber" w:date="2014-10-29T03:09:00Z"/>
                <w:rFonts w:ascii="Calibri" w:eastAsia="Calibri" w:hAnsi="Calibri" w:cs="Calibri"/>
                <w:sz w:val="14"/>
                <w:szCs w:val="14"/>
              </w:rPr>
            </w:pPr>
            <w:ins w:id="27661" w:author="Weber" w:date="2014-10-29T03:09:00Z">
              <w:r>
                <w:rPr>
                  <w:rFonts w:ascii="Calibri" w:eastAsia="Calibri" w:hAnsi="Calibri" w:cs="Calibri"/>
                  <w:w w:val="104"/>
                  <w:sz w:val="14"/>
                  <w:szCs w:val="14"/>
                </w:rPr>
                <w:t>23,518,387</w:t>
              </w:r>
            </w:ins>
          </w:p>
        </w:tc>
        <w:tc>
          <w:tcPr>
            <w:tcW w:w="581" w:type="dxa"/>
            <w:tcBorders>
              <w:top w:val="single" w:sz="5" w:space="0" w:color="D0D7E5"/>
              <w:left w:val="single" w:sz="5" w:space="0" w:color="D0D7E5"/>
              <w:bottom w:val="single" w:sz="5" w:space="0" w:color="D0D7E5"/>
              <w:right w:val="single" w:sz="5" w:space="0" w:color="D0D7E5"/>
            </w:tcBorders>
          </w:tcPr>
          <w:p w14:paraId="0EBD61E7" w14:textId="77777777" w:rsidR="009449E2" w:rsidRDefault="009449E2" w:rsidP="009449E2">
            <w:pPr>
              <w:spacing w:line="169" w:lineRule="exact"/>
              <w:ind w:left="102" w:right="-20"/>
              <w:rPr>
                <w:ins w:id="27662" w:author="Weber" w:date="2014-10-29T03:09:00Z"/>
                <w:rFonts w:ascii="Calibri" w:eastAsia="Calibri" w:hAnsi="Calibri" w:cs="Calibri"/>
                <w:sz w:val="14"/>
                <w:szCs w:val="14"/>
              </w:rPr>
            </w:pPr>
            <w:ins w:id="27663" w:author="Weber" w:date="2014-10-29T03:09:00Z">
              <w:r>
                <w:rPr>
                  <w:rFonts w:ascii="Calibri" w:eastAsia="Calibri" w:hAnsi="Calibri" w:cs="Calibri"/>
                  <w:w w:val="104"/>
                  <w:sz w:val="14"/>
                  <w:szCs w:val="14"/>
                </w:rPr>
                <w:t>0.17%</w:t>
              </w:r>
            </w:ins>
          </w:p>
        </w:tc>
        <w:tc>
          <w:tcPr>
            <w:tcW w:w="1522" w:type="dxa"/>
            <w:tcBorders>
              <w:top w:val="single" w:sz="5" w:space="0" w:color="D0D7E5"/>
              <w:left w:val="single" w:sz="5" w:space="0" w:color="D0D7E5"/>
              <w:bottom w:val="single" w:sz="5" w:space="0" w:color="D0D7E5"/>
              <w:right w:val="single" w:sz="5" w:space="0" w:color="D0D7E5"/>
            </w:tcBorders>
          </w:tcPr>
          <w:p w14:paraId="1261840F" w14:textId="77777777" w:rsidR="009449E2" w:rsidRDefault="009449E2" w:rsidP="009449E2">
            <w:pPr>
              <w:spacing w:line="169" w:lineRule="exact"/>
              <w:ind w:left="421" w:right="-20"/>
              <w:rPr>
                <w:ins w:id="27664" w:author="Weber" w:date="2014-10-29T03:09:00Z"/>
                <w:rFonts w:ascii="Calibri" w:eastAsia="Calibri" w:hAnsi="Calibri" w:cs="Calibri"/>
                <w:sz w:val="14"/>
                <w:szCs w:val="14"/>
              </w:rPr>
            </w:pPr>
            <w:ins w:id="27665" w:author="Weber" w:date="2014-10-29T03:09:00Z">
              <w:r>
                <w:rPr>
                  <w:rFonts w:ascii="Calibri" w:eastAsia="Calibri" w:hAnsi="Calibri" w:cs="Calibri"/>
                  <w:w w:val="104"/>
                  <w:sz w:val="14"/>
                  <w:szCs w:val="14"/>
                </w:rPr>
                <w:t>63,115,065</w:t>
              </w:r>
            </w:ins>
          </w:p>
        </w:tc>
        <w:tc>
          <w:tcPr>
            <w:tcW w:w="581" w:type="dxa"/>
            <w:tcBorders>
              <w:top w:val="single" w:sz="5" w:space="0" w:color="D0D7E5"/>
              <w:left w:val="single" w:sz="5" w:space="0" w:color="D0D7E5"/>
              <w:bottom w:val="single" w:sz="5" w:space="0" w:color="D0D7E5"/>
              <w:right w:val="single" w:sz="5" w:space="0" w:color="D0D7E5"/>
            </w:tcBorders>
          </w:tcPr>
          <w:p w14:paraId="4213DC36" w14:textId="77777777" w:rsidR="009449E2" w:rsidRDefault="009449E2" w:rsidP="009449E2">
            <w:pPr>
              <w:spacing w:line="169" w:lineRule="exact"/>
              <w:ind w:left="102" w:right="-20"/>
              <w:rPr>
                <w:ins w:id="27666" w:author="Weber" w:date="2014-10-29T03:09:00Z"/>
                <w:rFonts w:ascii="Calibri" w:eastAsia="Calibri" w:hAnsi="Calibri" w:cs="Calibri"/>
                <w:sz w:val="14"/>
                <w:szCs w:val="14"/>
              </w:rPr>
            </w:pPr>
            <w:ins w:id="27667" w:author="Weber" w:date="2014-10-29T03:09:00Z">
              <w:r>
                <w:rPr>
                  <w:rFonts w:ascii="Calibri" w:eastAsia="Calibri" w:hAnsi="Calibri" w:cs="Calibri"/>
                  <w:w w:val="104"/>
                  <w:sz w:val="14"/>
                  <w:szCs w:val="14"/>
                </w:rPr>
                <w:t>0.18%</w:t>
              </w:r>
            </w:ins>
          </w:p>
        </w:tc>
      </w:tr>
      <w:tr w:rsidR="009449E2" w14:paraId="45AA75F5" w14:textId="77777777" w:rsidTr="009449E2">
        <w:trPr>
          <w:trHeight w:hRule="exact" w:val="190"/>
          <w:ins w:id="2766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3B6FAF97" w14:textId="77777777" w:rsidR="009449E2" w:rsidRDefault="009449E2" w:rsidP="009449E2">
            <w:pPr>
              <w:spacing w:line="169" w:lineRule="exact"/>
              <w:ind w:left="133" w:right="-20"/>
              <w:rPr>
                <w:ins w:id="27669" w:author="Weber" w:date="2014-10-29T03:09:00Z"/>
                <w:rFonts w:ascii="Calibri" w:eastAsia="Calibri" w:hAnsi="Calibri" w:cs="Calibri"/>
                <w:sz w:val="14"/>
                <w:szCs w:val="14"/>
              </w:rPr>
            </w:pPr>
            <w:ins w:id="27670" w:author="Weber" w:date="2014-10-29T03:09:00Z">
              <w:r>
                <w:rPr>
                  <w:rFonts w:ascii="Calibri" w:eastAsia="Calibri" w:hAnsi="Calibri" w:cs="Calibri"/>
                  <w:w w:val="104"/>
                  <w:sz w:val="14"/>
                  <w:szCs w:val="14"/>
                </w:rPr>
                <w:t>33548</w:t>
              </w:r>
            </w:ins>
          </w:p>
        </w:tc>
        <w:tc>
          <w:tcPr>
            <w:tcW w:w="2102" w:type="dxa"/>
            <w:gridSpan w:val="2"/>
            <w:vMerge/>
            <w:tcBorders>
              <w:left w:val="single" w:sz="5" w:space="0" w:color="D0D7E5"/>
              <w:right w:val="single" w:sz="5" w:space="0" w:color="D0D7E5"/>
            </w:tcBorders>
          </w:tcPr>
          <w:p w14:paraId="46B0193C" w14:textId="77777777" w:rsidR="009449E2" w:rsidRDefault="009449E2" w:rsidP="009449E2">
            <w:pPr>
              <w:rPr>
                <w:ins w:id="2767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6CC4E36B" w14:textId="77777777" w:rsidR="009449E2" w:rsidRDefault="009449E2" w:rsidP="009449E2">
            <w:pPr>
              <w:spacing w:line="169" w:lineRule="exact"/>
              <w:ind w:left="460" w:right="-20"/>
              <w:rPr>
                <w:ins w:id="27672" w:author="Weber" w:date="2014-10-29T03:09:00Z"/>
                <w:rFonts w:ascii="Calibri" w:eastAsia="Calibri" w:hAnsi="Calibri" w:cs="Calibri"/>
                <w:sz w:val="14"/>
                <w:szCs w:val="14"/>
              </w:rPr>
            </w:pPr>
            <w:ins w:id="27673" w:author="Weber" w:date="2014-10-29T03:09:00Z">
              <w:r>
                <w:rPr>
                  <w:rFonts w:ascii="Calibri" w:eastAsia="Calibri" w:hAnsi="Calibri" w:cs="Calibri"/>
                  <w:w w:val="104"/>
                  <w:sz w:val="14"/>
                  <w:szCs w:val="14"/>
                </w:rPr>
                <w:t>6,151,334</w:t>
              </w:r>
            </w:ins>
          </w:p>
        </w:tc>
        <w:tc>
          <w:tcPr>
            <w:tcW w:w="581" w:type="dxa"/>
            <w:tcBorders>
              <w:top w:val="single" w:sz="5" w:space="0" w:color="D0D7E5"/>
              <w:left w:val="single" w:sz="5" w:space="0" w:color="D0D7E5"/>
              <w:bottom w:val="single" w:sz="5" w:space="0" w:color="D0D7E5"/>
              <w:right w:val="single" w:sz="5" w:space="0" w:color="D0D7E5"/>
            </w:tcBorders>
          </w:tcPr>
          <w:p w14:paraId="58556ACB" w14:textId="77777777" w:rsidR="009449E2" w:rsidRDefault="009449E2" w:rsidP="009449E2">
            <w:pPr>
              <w:spacing w:line="169" w:lineRule="exact"/>
              <w:ind w:left="102" w:right="-20"/>
              <w:rPr>
                <w:ins w:id="27674" w:author="Weber" w:date="2014-10-29T03:09:00Z"/>
                <w:rFonts w:ascii="Calibri" w:eastAsia="Calibri" w:hAnsi="Calibri" w:cs="Calibri"/>
                <w:sz w:val="14"/>
                <w:szCs w:val="14"/>
              </w:rPr>
            </w:pPr>
            <w:ins w:id="27675" w:author="Weber" w:date="2014-10-29T03:09:00Z">
              <w:r>
                <w:rPr>
                  <w:rFonts w:ascii="Calibri" w:eastAsia="Calibri" w:hAnsi="Calibri" w:cs="Calibri"/>
                  <w:w w:val="104"/>
                  <w:sz w:val="14"/>
                  <w:szCs w:val="14"/>
                </w:rPr>
                <w:t>0.05%</w:t>
              </w:r>
            </w:ins>
          </w:p>
        </w:tc>
        <w:tc>
          <w:tcPr>
            <w:tcW w:w="1522" w:type="dxa"/>
            <w:tcBorders>
              <w:top w:val="single" w:sz="5" w:space="0" w:color="D0D7E5"/>
              <w:left w:val="single" w:sz="5" w:space="0" w:color="D0D7E5"/>
              <w:bottom w:val="single" w:sz="5" w:space="0" w:color="D0D7E5"/>
              <w:right w:val="single" w:sz="5" w:space="0" w:color="D0D7E5"/>
            </w:tcBorders>
          </w:tcPr>
          <w:p w14:paraId="5FEECF60" w14:textId="77777777" w:rsidR="009449E2" w:rsidRDefault="009449E2" w:rsidP="009449E2">
            <w:pPr>
              <w:spacing w:line="169" w:lineRule="exact"/>
              <w:ind w:left="688" w:right="663"/>
              <w:jc w:val="center"/>
              <w:rPr>
                <w:ins w:id="27676" w:author="Weber" w:date="2014-10-29T03:09:00Z"/>
                <w:rFonts w:ascii="Calibri" w:eastAsia="Calibri" w:hAnsi="Calibri" w:cs="Calibri"/>
                <w:sz w:val="14"/>
                <w:szCs w:val="14"/>
              </w:rPr>
            </w:pPr>
            <w:ins w:id="2767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79689B6" w14:textId="77777777" w:rsidR="009449E2" w:rsidRDefault="009449E2" w:rsidP="009449E2">
            <w:pPr>
              <w:spacing w:line="169" w:lineRule="exact"/>
              <w:ind w:left="102" w:right="-20"/>
              <w:rPr>
                <w:ins w:id="27678" w:author="Weber" w:date="2014-10-29T03:09:00Z"/>
                <w:rFonts w:ascii="Calibri" w:eastAsia="Calibri" w:hAnsi="Calibri" w:cs="Calibri"/>
                <w:sz w:val="14"/>
                <w:szCs w:val="14"/>
              </w:rPr>
            </w:pPr>
            <w:ins w:id="2767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52E0447" w14:textId="77777777" w:rsidR="009449E2" w:rsidRDefault="009449E2" w:rsidP="009449E2">
            <w:pPr>
              <w:spacing w:line="169" w:lineRule="exact"/>
              <w:ind w:left="460" w:right="-20"/>
              <w:rPr>
                <w:ins w:id="27680" w:author="Weber" w:date="2014-10-29T03:09:00Z"/>
                <w:rFonts w:ascii="Calibri" w:eastAsia="Calibri" w:hAnsi="Calibri" w:cs="Calibri"/>
                <w:sz w:val="14"/>
                <w:szCs w:val="14"/>
              </w:rPr>
            </w:pPr>
            <w:ins w:id="27681" w:author="Weber" w:date="2014-10-29T03:09:00Z">
              <w:r>
                <w:rPr>
                  <w:rFonts w:ascii="Calibri" w:eastAsia="Calibri" w:hAnsi="Calibri" w:cs="Calibri"/>
                  <w:w w:val="104"/>
                  <w:sz w:val="14"/>
                  <w:szCs w:val="14"/>
                </w:rPr>
                <w:t>6,175,953</w:t>
              </w:r>
            </w:ins>
          </w:p>
        </w:tc>
        <w:tc>
          <w:tcPr>
            <w:tcW w:w="581" w:type="dxa"/>
            <w:tcBorders>
              <w:top w:val="single" w:sz="5" w:space="0" w:color="D0D7E5"/>
              <w:left w:val="single" w:sz="5" w:space="0" w:color="D0D7E5"/>
              <w:bottom w:val="single" w:sz="5" w:space="0" w:color="D0D7E5"/>
              <w:right w:val="single" w:sz="5" w:space="0" w:color="D0D7E5"/>
            </w:tcBorders>
          </w:tcPr>
          <w:p w14:paraId="2166E69F" w14:textId="77777777" w:rsidR="009449E2" w:rsidRDefault="009449E2" w:rsidP="009449E2">
            <w:pPr>
              <w:spacing w:line="169" w:lineRule="exact"/>
              <w:ind w:left="102" w:right="-20"/>
              <w:rPr>
                <w:ins w:id="27682" w:author="Weber" w:date="2014-10-29T03:09:00Z"/>
                <w:rFonts w:ascii="Calibri" w:eastAsia="Calibri" w:hAnsi="Calibri" w:cs="Calibri"/>
                <w:sz w:val="14"/>
                <w:szCs w:val="14"/>
              </w:rPr>
            </w:pPr>
            <w:ins w:id="27683" w:author="Weber" w:date="2014-10-29T03:09:00Z">
              <w:r>
                <w:rPr>
                  <w:rFonts w:ascii="Calibri" w:eastAsia="Calibri" w:hAnsi="Calibri" w:cs="Calibri"/>
                  <w:w w:val="104"/>
                  <w:sz w:val="14"/>
                  <w:szCs w:val="14"/>
                </w:rPr>
                <w:t>0.04%</w:t>
              </w:r>
            </w:ins>
          </w:p>
        </w:tc>
        <w:tc>
          <w:tcPr>
            <w:tcW w:w="1522" w:type="dxa"/>
            <w:tcBorders>
              <w:top w:val="single" w:sz="5" w:space="0" w:color="D0D7E5"/>
              <w:left w:val="single" w:sz="5" w:space="0" w:color="D0D7E5"/>
              <w:bottom w:val="single" w:sz="5" w:space="0" w:color="D0D7E5"/>
              <w:right w:val="single" w:sz="5" w:space="0" w:color="D0D7E5"/>
            </w:tcBorders>
          </w:tcPr>
          <w:p w14:paraId="03AA188A" w14:textId="77777777" w:rsidR="009449E2" w:rsidRDefault="009449E2" w:rsidP="009449E2">
            <w:pPr>
              <w:spacing w:line="169" w:lineRule="exact"/>
              <w:ind w:left="421" w:right="-20"/>
              <w:rPr>
                <w:ins w:id="27684" w:author="Weber" w:date="2014-10-29T03:09:00Z"/>
                <w:rFonts w:ascii="Calibri" w:eastAsia="Calibri" w:hAnsi="Calibri" w:cs="Calibri"/>
                <w:sz w:val="14"/>
                <w:szCs w:val="14"/>
              </w:rPr>
            </w:pPr>
            <w:ins w:id="27685" w:author="Weber" w:date="2014-10-29T03:09:00Z">
              <w:r>
                <w:rPr>
                  <w:rFonts w:ascii="Calibri" w:eastAsia="Calibri" w:hAnsi="Calibri" w:cs="Calibri"/>
                  <w:w w:val="104"/>
                  <w:sz w:val="14"/>
                  <w:szCs w:val="14"/>
                </w:rPr>
                <w:t>12,327,287</w:t>
              </w:r>
            </w:ins>
          </w:p>
        </w:tc>
        <w:tc>
          <w:tcPr>
            <w:tcW w:w="581" w:type="dxa"/>
            <w:tcBorders>
              <w:top w:val="single" w:sz="5" w:space="0" w:color="D0D7E5"/>
              <w:left w:val="single" w:sz="5" w:space="0" w:color="D0D7E5"/>
              <w:bottom w:val="single" w:sz="5" w:space="0" w:color="D0D7E5"/>
              <w:right w:val="single" w:sz="5" w:space="0" w:color="D0D7E5"/>
            </w:tcBorders>
          </w:tcPr>
          <w:p w14:paraId="2F7C1125" w14:textId="77777777" w:rsidR="009449E2" w:rsidRDefault="009449E2" w:rsidP="009449E2">
            <w:pPr>
              <w:spacing w:line="169" w:lineRule="exact"/>
              <w:ind w:left="102" w:right="-20"/>
              <w:rPr>
                <w:ins w:id="27686" w:author="Weber" w:date="2014-10-29T03:09:00Z"/>
                <w:rFonts w:ascii="Calibri" w:eastAsia="Calibri" w:hAnsi="Calibri" w:cs="Calibri"/>
                <w:sz w:val="14"/>
                <w:szCs w:val="14"/>
              </w:rPr>
            </w:pPr>
            <w:ins w:id="27687" w:author="Weber" w:date="2014-10-29T03:09:00Z">
              <w:r>
                <w:rPr>
                  <w:rFonts w:ascii="Calibri" w:eastAsia="Calibri" w:hAnsi="Calibri" w:cs="Calibri"/>
                  <w:w w:val="104"/>
                  <w:sz w:val="14"/>
                  <w:szCs w:val="14"/>
                </w:rPr>
                <w:t>0.04%</w:t>
              </w:r>
            </w:ins>
          </w:p>
        </w:tc>
      </w:tr>
      <w:tr w:rsidR="009449E2" w14:paraId="5E611532" w14:textId="77777777" w:rsidTr="009449E2">
        <w:trPr>
          <w:trHeight w:hRule="exact" w:val="190"/>
          <w:ins w:id="2768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377C16B7" w14:textId="77777777" w:rsidR="009449E2" w:rsidRDefault="009449E2" w:rsidP="009449E2">
            <w:pPr>
              <w:spacing w:line="169" w:lineRule="exact"/>
              <w:ind w:left="133" w:right="-20"/>
              <w:rPr>
                <w:ins w:id="27689" w:author="Weber" w:date="2014-10-29T03:09:00Z"/>
                <w:rFonts w:ascii="Calibri" w:eastAsia="Calibri" w:hAnsi="Calibri" w:cs="Calibri"/>
                <w:sz w:val="14"/>
                <w:szCs w:val="14"/>
              </w:rPr>
            </w:pPr>
            <w:ins w:id="27690" w:author="Weber" w:date="2014-10-29T03:09:00Z">
              <w:r>
                <w:rPr>
                  <w:rFonts w:ascii="Calibri" w:eastAsia="Calibri" w:hAnsi="Calibri" w:cs="Calibri"/>
                  <w:w w:val="104"/>
                  <w:sz w:val="14"/>
                  <w:szCs w:val="14"/>
                </w:rPr>
                <w:t>33407</w:t>
              </w:r>
            </w:ins>
          </w:p>
        </w:tc>
        <w:tc>
          <w:tcPr>
            <w:tcW w:w="2102" w:type="dxa"/>
            <w:gridSpan w:val="2"/>
            <w:vMerge/>
            <w:tcBorders>
              <w:left w:val="single" w:sz="5" w:space="0" w:color="D0D7E5"/>
              <w:right w:val="single" w:sz="5" w:space="0" w:color="D0D7E5"/>
            </w:tcBorders>
          </w:tcPr>
          <w:p w14:paraId="2E8034BC" w14:textId="77777777" w:rsidR="009449E2" w:rsidRDefault="009449E2" w:rsidP="009449E2">
            <w:pPr>
              <w:rPr>
                <w:ins w:id="2769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0773EA5D" w14:textId="77777777" w:rsidR="009449E2" w:rsidRDefault="009449E2" w:rsidP="009449E2">
            <w:pPr>
              <w:spacing w:line="169" w:lineRule="exact"/>
              <w:ind w:left="421" w:right="-20"/>
              <w:rPr>
                <w:ins w:id="27692" w:author="Weber" w:date="2014-10-29T03:09:00Z"/>
                <w:rFonts w:ascii="Calibri" w:eastAsia="Calibri" w:hAnsi="Calibri" w:cs="Calibri"/>
                <w:sz w:val="14"/>
                <w:szCs w:val="14"/>
              </w:rPr>
            </w:pPr>
            <w:ins w:id="27693" w:author="Weber" w:date="2014-10-29T03:09:00Z">
              <w:r>
                <w:rPr>
                  <w:rFonts w:ascii="Calibri" w:eastAsia="Calibri" w:hAnsi="Calibri" w:cs="Calibri"/>
                  <w:w w:val="104"/>
                  <w:sz w:val="14"/>
                  <w:szCs w:val="14"/>
                </w:rPr>
                <w:t>40,995,273</w:t>
              </w:r>
            </w:ins>
          </w:p>
        </w:tc>
        <w:tc>
          <w:tcPr>
            <w:tcW w:w="581" w:type="dxa"/>
            <w:tcBorders>
              <w:top w:val="single" w:sz="5" w:space="0" w:color="D0D7E5"/>
              <w:left w:val="single" w:sz="5" w:space="0" w:color="D0D7E5"/>
              <w:bottom w:val="single" w:sz="5" w:space="0" w:color="D0D7E5"/>
              <w:right w:val="single" w:sz="5" w:space="0" w:color="D0D7E5"/>
            </w:tcBorders>
          </w:tcPr>
          <w:p w14:paraId="04F2B201" w14:textId="77777777" w:rsidR="009449E2" w:rsidRDefault="009449E2" w:rsidP="009449E2">
            <w:pPr>
              <w:spacing w:line="169" w:lineRule="exact"/>
              <w:ind w:left="102" w:right="-20"/>
              <w:rPr>
                <w:ins w:id="27694" w:author="Weber" w:date="2014-10-29T03:09:00Z"/>
                <w:rFonts w:ascii="Calibri" w:eastAsia="Calibri" w:hAnsi="Calibri" w:cs="Calibri"/>
                <w:sz w:val="14"/>
                <w:szCs w:val="14"/>
              </w:rPr>
            </w:pPr>
            <w:ins w:id="27695" w:author="Weber" w:date="2014-10-29T03:09:00Z">
              <w:r>
                <w:rPr>
                  <w:rFonts w:ascii="Calibri" w:eastAsia="Calibri" w:hAnsi="Calibri" w:cs="Calibri"/>
                  <w:w w:val="104"/>
                  <w:sz w:val="14"/>
                  <w:szCs w:val="14"/>
                </w:rPr>
                <w:t>0.34%</w:t>
              </w:r>
            </w:ins>
          </w:p>
        </w:tc>
        <w:tc>
          <w:tcPr>
            <w:tcW w:w="1522" w:type="dxa"/>
            <w:tcBorders>
              <w:top w:val="single" w:sz="5" w:space="0" w:color="D0D7E5"/>
              <w:left w:val="single" w:sz="5" w:space="0" w:color="D0D7E5"/>
              <w:bottom w:val="single" w:sz="5" w:space="0" w:color="D0D7E5"/>
              <w:right w:val="single" w:sz="5" w:space="0" w:color="D0D7E5"/>
            </w:tcBorders>
          </w:tcPr>
          <w:p w14:paraId="6DA37706" w14:textId="77777777" w:rsidR="009449E2" w:rsidRDefault="009449E2" w:rsidP="009449E2">
            <w:pPr>
              <w:spacing w:line="169" w:lineRule="exact"/>
              <w:ind w:left="688" w:right="663"/>
              <w:jc w:val="center"/>
              <w:rPr>
                <w:ins w:id="27696" w:author="Weber" w:date="2014-10-29T03:09:00Z"/>
                <w:rFonts w:ascii="Calibri" w:eastAsia="Calibri" w:hAnsi="Calibri" w:cs="Calibri"/>
                <w:sz w:val="14"/>
                <w:szCs w:val="14"/>
              </w:rPr>
            </w:pPr>
            <w:ins w:id="2769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331A16E5" w14:textId="77777777" w:rsidR="009449E2" w:rsidRDefault="009449E2" w:rsidP="009449E2">
            <w:pPr>
              <w:spacing w:line="169" w:lineRule="exact"/>
              <w:ind w:left="102" w:right="-20"/>
              <w:rPr>
                <w:ins w:id="27698" w:author="Weber" w:date="2014-10-29T03:09:00Z"/>
                <w:rFonts w:ascii="Calibri" w:eastAsia="Calibri" w:hAnsi="Calibri" w:cs="Calibri"/>
                <w:sz w:val="14"/>
                <w:szCs w:val="14"/>
              </w:rPr>
            </w:pPr>
            <w:ins w:id="2769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AED1075" w14:textId="77777777" w:rsidR="009449E2" w:rsidRDefault="009449E2" w:rsidP="009449E2">
            <w:pPr>
              <w:spacing w:line="169" w:lineRule="exact"/>
              <w:ind w:left="421" w:right="-20"/>
              <w:rPr>
                <w:ins w:id="27700" w:author="Weber" w:date="2014-10-29T03:09:00Z"/>
                <w:rFonts w:ascii="Calibri" w:eastAsia="Calibri" w:hAnsi="Calibri" w:cs="Calibri"/>
                <w:sz w:val="14"/>
                <w:szCs w:val="14"/>
              </w:rPr>
            </w:pPr>
            <w:ins w:id="27701" w:author="Weber" w:date="2014-10-29T03:09:00Z">
              <w:r>
                <w:rPr>
                  <w:rFonts w:ascii="Calibri" w:eastAsia="Calibri" w:hAnsi="Calibri" w:cs="Calibri"/>
                  <w:w w:val="104"/>
                  <w:sz w:val="14"/>
                  <w:szCs w:val="14"/>
                </w:rPr>
                <w:t>29,929,038</w:t>
              </w:r>
            </w:ins>
          </w:p>
        </w:tc>
        <w:tc>
          <w:tcPr>
            <w:tcW w:w="581" w:type="dxa"/>
            <w:tcBorders>
              <w:top w:val="single" w:sz="5" w:space="0" w:color="D0D7E5"/>
              <w:left w:val="single" w:sz="5" w:space="0" w:color="D0D7E5"/>
              <w:bottom w:val="single" w:sz="5" w:space="0" w:color="D0D7E5"/>
              <w:right w:val="single" w:sz="5" w:space="0" w:color="D0D7E5"/>
            </w:tcBorders>
          </w:tcPr>
          <w:p w14:paraId="439D13FF" w14:textId="77777777" w:rsidR="009449E2" w:rsidRDefault="009449E2" w:rsidP="009449E2">
            <w:pPr>
              <w:spacing w:line="169" w:lineRule="exact"/>
              <w:ind w:left="102" w:right="-20"/>
              <w:rPr>
                <w:ins w:id="27702" w:author="Weber" w:date="2014-10-29T03:09:00Z"/>
                <w:rFonts w:ascii="Calibri" w:eastAsia="Calibri" w:hAnsi="Calibri" w:cs="Calibri"/>
                <w:sz w:val="14"/>
                <w:szCs w:val="14"/>
              </w:rPr>
            </w:pPr>
            <w:ins w:id="27703" w:author="Weber" w:date="2014-10-29T03:09:00Z">
              <w:r>
                <w:rPr>
                  <w:rFonts w:ascii="Calibri" w:eastAsia="Calibri" w:hAnsi="Calibri" w:cs="Calibri"/>
                  <w:w w:val="104"/>
                  <w:sz w:val="14"/>
                  <w:szCs w:val="14"/>
                </w:rPr>
                <w:t>0.21%</w:t>
              </w:r>
            </w:ins>
          </w:p>
        </w:tc>
        <w:tc>
          <w:tcPr>
            <w:tcW w:w="1522" w:type="dxa"/>
            <w:tcBorders>
              <w:top w:val="single" w:sz="5" w:space="0" w:color="D0D7E5"/>
              <w:left w:val="single" w:sz="5" w:space="0" w:color="D0D7E5"/>
              <w:bottom w:val="single" w:sz="5" w:space="0" w:color="D0D7E5"/>
              <w:right w:val="single" w:sz="5" w:space="0" w:color="D0D7E5"/>
            </w:tcBorders>
          </w:tcPr>
          <w:p w14:paraId="7C150004" w14:textId="77777777" w:rsidR="009449E2" w:rsidRDefault="009449E2" w:rsidP="009449E2">
            <w:pPr>
              <w:spacing w:line="169" w:lineRule="exact"/>
              <w:ind w:left="421" w:right="-20"/>
              <w:rPr>
                <w:ins w:id="27704" w:author="Weber" w:date="2014-10-29T03:09:00Z"/>
                <w:rFonts w:ascii="Calibri" w:eastAsia="Calibri" w:hAnsi="Calibri" w:cs="Calibri"/>
                <w:sz w:val="14"/>
                <w:szCs w:val="14"/>
              </w:rPr>
            </w:pPr>
            <w:ins w:id="27705" w:author="Weber" w:date="2014-10-29T03:09:00Z">
              <w:r>
                <w:rPr>
                  <w:rFonts w:ascii="Calibri" w:eastAsia="Calibri" w:hAnsi="Calibri" w:cs="Calibri"/>
                  <w:w w:val="104"/>
                  <w:sz w:val="14"/>
                  <w:szCs w:val="14"/>
                </w:rPr>
                <w:t>70,924,442</w:t>
              </w:r>
            </w:ins>
          </w:p>
        </w:tc>
        <w:tc>
          <w:tcPr>
            <w:tcW w:w="581" w:type="dxa"/>
            <w:tcBorders>
              <w:top w:val="single" w:sz="5" w:space="0" w:color="D0D7E5"/>
              <w:left w:val="single" w:sz="5" w:space="0" w:color="D0D7E5"/>
              <w:bottom w:val="single" w:sz="5" w:space="0" w:color="D0D7E5"/>
              <w:right w:val="single" w:sz="5" w:space="0" w:color="D0D7E5"/>
            </w:tcBorders>
          </w:tcPr>
          <w:p w14:paraId="4CAE8640" w14:textId="77777777" w:rsidR="009449E2" w:rsidRDefault="009449E2" w:rsidP="009449E2">
            <w:pPr>
              <w:spacing w:line="169" w:lineRule="exact"/>
              <w:ind w:left="102" w:right="-20"/>
              <w:rPr>
                <w:ins w:id="27706" w:author="Weber" w:date="2014-10-29T03:09:00Z"/>
                <w:rFonts w:ascii="Calibri" w:eastAsia="Calibri" w:hAnsi="Calibri" w:cs="Calibri"/>
                <w:sz w:val="14"/>
                <w:szCs w:val="14"/>
              </w:rPr>
            </w:pPr>
            <w:ins w:id="27707" w:author="Weber" w:date="2014-10-29T03:09:00Z">
              <w:r>
                <w:rPr>
                  <w:rFonts w:ascii="Calibri" w:eastAsia="Calibri" w:hAnsi="Calibri" w:cs="Calibri"/>
                  <w:w w:val="104"/>
                  <w:sz w:val="14"/>
                  <w:szCs w:val="14"/>
                </w:rPr>
                <w:t>0.20%</w:t>
              </w:r>
            </w:ins>
          </w:p>
        </w:tc>
      </w:tr>
      <w:tr w:rsidR="009449E2" w14:paraId="3D6D2E9C" w14:textId="77777777" w:rsidTr="009449E2">
        <w:trPr>
          <w:trHeight w:hRule="exact" w:val="190"/>
          <w:ins w:id="2770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4D771819" w14:textId="77777777" w:rsidR="009449E2" w:rsidRDefault="009449E2" w:rsidP="009449E2">
            <w:pPr>
              <w:spacing w:line="169" w:lineRule="exact"/>
              <w:ind w:left="133" w:right="-20"/>
              <w:rPr>
                <w:ins w:id="27709" w:author="Weber" w:date="2014-10-29T03:09:00Z"/>
                <w:rFonts w:ascii="Calibri" w:eastAsia="Calibri" w:hAnsi="Calibri" w:cs="Calibri"/>
                <w:sz w:val="14"/>
                <w:szCs w:val="14"/>
              </w:rPr>
            </w:pPr>
            <w:ins w:id="27710" w:author="Weber" w:date="2014-10-29T03:09:00Z">
              <w:r>
                <w:rPr>
                  <w:rFonts w:ascii="Calibri" w:eastAsia="Calibri" w:hAnsi="Calibri" w:cs="Calibri"/>
                  <w:w w:val="104"/>
                  <w:sz w:val="14"/>
                  <w:szCs w:val="14"/>
                </w:rPr>
                <w:t>32134</w:t>
              </w:r>
            </w:ins>
          </w:p>
        </w:tc>
        <w:tc>
          <w:tcPr>
            <w:tcW w:w="2102" w:type="dxa"/>
            <w:gridSpan w:val="2"/>
            <w:vMerge/>
            <w:tcBorders>
              <w:left w:val="single" w:sz="5" w:space="0" w:color="D0D7E5"/>
              <w:right w:val="single" w:sz="5" w:space="0" w:color="D0D7E5"/>
            </w:tcBorders>
          </w:tcPr>
          <w:p w14:paraId="6CE4575D" w14:textId="77777777" w:rsidR="009449E2" w:rsidRDefault="009449E2" w:rsidP="009449E2">
            <w:pPr>
              <w:rPr>
                <w:ins w:id="2771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0EF8744A" w14:textId="77777777" w:rsidR="009449E2" w:rsidRDefault="009449E2" w:rsidP="009449E2">
            <w:pPr>
              <w:spacing w:line="169" w:lineRule="exact"/>
              <w:ind w:left="688" w:right="663"/>
              <w:jc w:val="center"/>
              <w:rPr>
                <w:ins w:id="27712" w:author="Weber" w:date="2014-10-29T03:09:00Z"/>
                <w:rFonts w:ascii="Calibri" w:eastAsia="Calibri" w:hAnsi="Calibri" w:cs="Calibri"/>
                <w:sz w:val="14"/>
                <w:szCs w:val="14"/>
              </w:rPr>
            </w:pPr>
            <w:ins w:id="2771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C91E4C4" w14:textId="77777777" w:rsidR="009449E2" w:rsidRDefault="009449E2" w:rsidP="009449E2">
            <w:pPr>
              <w:spacing w:line="169" w:lineRule="exact"/>
              <w:ind w:left="102" w:right="-20"/>
              <w:rPr>
                <w:ins w:id="27714" w:author="Weber" w:date="2014-10-29T03:09:00Z"/>
                <w:rFonts w:ascii="Calibri" w:eastAsia="Calibri" w:hAnsi="Calibri" w:cs="Calibri"/>
                <w:sz w:val="14"/>
                <w:szCs w:val="14"/>
              </w:rPr>
            </w:pPr>
            <w:ins w:id="2771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340221A6" w14:textId="77777777" w:rsidR="009449E2" w:rsidRDefault="009449E2" w:rsidP="009449E2">
            <w:pPr>
              <w:spacing w:line="169" w:lineRule="exact"/>
              <w:ind w:left="688" w:right="663"/>
              <w:jc w:val="center"/>
              <w:rPr>
                <w:ins w:id="27716" w:author="Weber" w:date="2014-10-29T03:09:00Z"/>
                <w:rFonts w:ascii="Calibri" w:eastAsia="Calibri" w:hAnsi="Calibri" w:cs="Calibri"/>
                <w:sz w:val="14"/>
                <w:szCs w:val="14"/>
              </w:rPr>
            </w:pPr>
            <w:ins w:id="2771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50D1AD41" w14:textId="77777777" w:rsidR="009449E2" w:rsidRDefault="009449E2" w:rsidP="009449E2">
            <w:pPr>
              <w:spacing w:line="169" w:lineRule="exact"/>
              <w:ind w:left="102" w:right="-20"/>
              <w:rPr>
                <w:ins w:id="27718" w:author="Weber" w:date="2014-10-29T03:09:00Z"/>
                <w:rFonts w:ascii="Calibri" w:eastAsia="Calibri" w:hAnsi="Calibri" w:cs="Calibri"/>
                <w:sz w:val="14"/>
                <w:szCs w:val="14"/>
              </w:rPr>
            </w:pPr>
            <w:ins w:id="2771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6F06930" w14:textId="77777777" w:rsidR="009449E2" w:rsidRDefault="009449E2" w:rsidP="009449E2">
            <w:pPr>
              <w:spacing w:line="169" w:lineRule="exact"/>
              <w:ind w:left="460" w:right="-20"/>
              <w:rPr>
                <w:ins w:id="27720" w:author="Weber" w:date="2014-10-29T03:09:00Z"/>
                <w:rFonts w:ascii="Calibri" w:eastAsia="Calibri" w:hAnsi="Calibri" w:cs="Calibri"/>
                <w:sz w:val="14"/>
                <w:szCs w:val="14"/>
              </w:rPr>
            </w:pPr>
            <w:ins w:id="27721" w:author="Weber" w:date="2014-10-29T03:09:00Z">
              <w:r>
                <w:rPr>
                  <w:rFonts w:ascii="Calibri" w:eastAsia="Calibri" w:hAnsi="Calibri" w:cs="Calibri"/>
                  <w:w w:val="104"/>
                  <w:sz w:val="14"/>
                  <w:szCs w:val="14"/>
                </w:rPr>
                <w:t>3,448,813</w:t>
              </w:r>
            </w:ins>
          </w:p>
        </w:tc>
        <w:tc>
          <w:tcPr>
            <w:tcW w:w="581" w:type="dxa"/>
            <w:tcBorders>
              <w:top w:val="single" w:sz="5" w:space="0" w:color="D0D7E5"/>
              <w:left w:val="single" w:sz="5" w:space="0" w:color="D0D7E5"/>
              <w:bottom w:val="single" w:sz="5" w:space="0" w:color="D0D7E5"/>
              <w:right w:val="single" w:sz="5" w:space="0" w:color="D0D7E5"/>
            </w:tcBorders>
          </w:tcPr>
          <w:p w14:paraId="2000105C" w14:textId="77777777" w:rsidR="009449E2" w:rsidRDefault="009449E2" w:rsidP="009449E2">
            <w:pPr>
              <w:spacing w:line="169" w:lineRule="exact"/>
              <w:ind w:left="102" w:right="-20"/>
              <w:rPr>
                <w:ins w:id="27722" w:author="Weber" w:date="2014-10-29T03:09:00Z"/>
                <w:rFonts w:ascii="Calibri" w:eastAsia="Calibri" w:hAnsi="Calibri" w:cs="Calibri"/>
                <w:sz w:val="14"/>
                <w:szCs w:val="14"/>
              </w:rPr>
            </w:pPr>
            <w:ins w:id="27723" w:author="Weber" w:date="2014-10-29T03:09:00Z">
              <w:r>
                <w:rPr>
                  <w:rFonts w:ascii="Calibri" w:eastAsia="Calibri" w:hAnsi="Calibri" w:cs="Calibri"/>
                  <w:w w:val="104"/>
                  <w:sz w:val="14"/>
                  <w:szCs w:val="14"/>
                </w:rPr>
                <w:t>0.02%</w:t>
              </w:r>
            </w:ins>
          </w:p>
        </w:tc>
        <w:tc>
          <w:tcPr>
            <w:tcW w:w="1522" w:type="dxa"/>
            <w:tcBorders>
              <w:top w:val="single" w:sz="5" w:space="0" w:color="D0D7E5"/>
              <w:left w:val="single" w:sz="5" w:space="0" w:color="D0D7E5"/>
              <w:bottom w:val="single" w:sz="5" w:space="0" w:color="D0D7E5"/>
              <w:right w:val="single" w:sz="5" w:space="0" w:color="D0D7E5"/>
            </w:tcBorders>
          </w:tcPr>
          <w:p w14:paraId="3D805C8F" w14:textId="77777777" w:rsidR="009449E2" w:rsidRDefault="009449E2" w:rsidP="009449E2">
            <w:pPr>
              <w:spacing w:line="169" w:lineRule="exact"/>
              <w:ind w:left="460" w:right="-20"/>
              <w:rPr>
                <w:ins w:id="27724" w:author="Weber" w:date="2014-10-29T03:09:00Z"/>
                <w:rFonts w:ascii="Calibri" w:eastAsia="Calibri" w:hAnsi="Calibri" w:cs="Calibri"/>
                <w:sz w:val="14"/>
                <w:szCs w:val="14"/>
              </w:rPr>
            </w:pPr>
            <w:ins w:id="27725" w:author="Weber" w:date="2014-10-29T03:09:00Z">
              <w:r>
                <w:rPr>
                  <w:rFonts w:ascii="Calibri" w:eastAsia="Calibri" w:hAnsi="Calibri" w:cs="Calibri"/>
                  <w:w w:val="104"/>
                  <w:sz w:val="14"/>
                  <w:szCs w:val="14"/>
                </w:rPr>
                <w:t>3,513,462</w:t>
              </w:r>
            </w:ins>
          </w:p>
        </w:tc>
        <w:tc>
          <w:tcPr>
            <w:tcW w:w="581" w:type="dxa"/>
            <w:tcBorders>
              <w:top w:val="single" w:sz="5" w:space="0" w:color="D0D7E5"/>
              <w:left w:val="single" w:sz="5" w:space="0" w:color="D0D7E5"/>
              <w:bottom w:val="single" w:sz="5" w:space="0" w:color="D0D7E5"/>
              <w:right w:val="single" w:sz="5" w:space="0" w:color="D0D7E5"/>
            </w:tcBorders>
          </w:tcPr>
          <w:p w14:paraId="006BAA34" w14:textId="77777777" w:rsidR="009449E2" w:rsidRDefault="009449E2" w:rsidP="009449E2">
            <w:pPr>
              <w:spacing w:line="169" w:lineRule="exact"/>
              <w:ind w:left="102" w:right="-20"/>
              <w:rPr>
                <w:ins w:id="27726" w:author="Weber" w:date="2014-10-29T03:09:00Z"/>
                <w:rFonts w:ascii="Calibri" w:eastAsia="Calibri" w:hAnsi="Calibri" w:cs="Calibri"/>
                <w:sz w:val="14"/>
                <w:szCs w:val="14"/>
              </w:rPr>
            </w:pPr>
            <w:ins w:id="27727" w:author="Weber" w:date="2014-10-29T03:09:00Z">
              <w:r>
                <w:rPr>
                  <w:rFonts w:ascii="Calibri" w:eastAsia="Calibri" w:hAnsi="Calibri" w:cs="Calibri"/>
                  <w:w w:val="104"/>
                  <w:sz w:val="14"/>
                  <w:szCs w:val="14"/>
                </w:rPr>
                <w:t>0.01%</w:t>
              </w:r>
            </w:ins>
          </w:p>
        </w:tc>
      </w:tr>
      <w:tr w:rsidR="009449E2" w14:paraId="529FFE7C" w14:textId="77777777" w:rsidTr="009449E2">
        <w:trPr>
          <w:trHeight w:hRule="exact" w:val="190"/>
          <w:ins w:id="2772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20A1E679" w14:textId="77777777" w:rsidR="009449E2" w:rsidRDefault="009449E2" w:rsidP="009449E2">
            <w:pPr>
              <w:spacing w:line="169" w:lineRule="exact"/>
              <w:ind w:left="133" w:right="-20"/>
              <w:rPr>
                <w:ins w:id="27729" w:author="Weber" w:date="2014-10-29T03:09:00Z"/>
                <w:rFonts w:ascii="Calibri" w:eastAsia="Calibri" w:hAnsi="Calibri" w:cs="Calibri"/>
                <w:sz w:val="14"/>
                <w:szCs w:val="14"/>
              </w:rPr>
            </w:pPr>
            <w:ins w:id="27730" w:author="Weber" w:date="2014-10-29T03:09:00Z">
              <w:r>
                <w:rPr>
                  <w:rFonts w:ascii="Calibri" w:eastAsia="Calibri" w:hAnsi="Calibri" w:cs="Calibri"/>
                  <w:w w:val="104"/>
                  <w:sz w:val="14"/>
                  <w:szCs w:val="14"/>
                </w:rPr>
                <w:t>34681</w:t>
              </w:r>
            </w:ins>
          </w:p>
        </w:tc>
        <w:tc>
          <w:tcPr>
            <w:tcW w:w="2102" w:type="dxa"/>
            <w:gridSpan w:val="2"/>
            <w:vMerge/>
            <w:tcBorders>
              <w:left w:val="single" w:sz="5" w:space="0" w:color="D0D7E5"/>
              <w:right w:val="single" w:sz="5" w:space="0" w:color="D0D7E5"/>
            </w:tcBorders>
          </w:tcPr>
          <w:p w14:paraId="7E13800D" w14:textId="77777777" w:rsidR="009449E2" w:rsidRDefault="009449E2" w:rsidP="009449E2">
            <w:pPr>
              <w:rPr>
                <w:ins w:id="2773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4D247998" w14:textId="77777777" w:rsidR="009449E2" w:rsidRDefault="009449E2" w:rsidP="009449E2">
            <w:pPr>
              <w:spacing w:line="169" w:lineRule="exact"/>
              <w:ind w:left="460" w:right="-20"/>
              <w:rPr>
                <w:ins w:id="27732" w:author="Weber" w:date="2014-10-29T03:09:00Z"/>
                <w:rFonts w:ascii="Calibri" w:eastAsia="Calibri" w:hAnsi="Calibri" w:cs="Calibri"/>
                <w:sz w:val="14"/>
                <w:szCs w:val="14"/>
              </w:rPr>
            </w:pPr>
            <w:ins w:id="27733" w:author="Weber" w:date="2014-10-29T03:09:00Z">
              <w:r>
                <w:rPr>
                  <w:rFonts w:ascii="Calibri" w:eastAsia="Calibri" w:hAnsi="Calibri" w:cs="Calibri"/>
                  <w:w w:val="104"/>
                  <w:sz w:val="14"/>
                  <w:szCs w:val="14"/>
                </w:rPr>
                <w:t>2,213,618</w:t>
              </w:r>
            </w:ins>
          </w:p>
        </w:tc>
        <w:tc>
          <w:tcPr>
            <w:tcW w:w="581" w:type="dxa"/>
            <w:tcBorders>
              <w:top w:val="single" w:sz="5" w:space="0" w:color="D0D7E5"/>
              <w:left w:val="single" w:sz="5" w:space="0" w:color="D0D7E5"/>
              <w:bottom w:val="single" w:sz="5" w:space="0" w:color="D0D7E5"/>
              <w:right w:val="single" w:sz="5" w:space="0" w:color="D0D7E5"/>
            </w:tcBorders>
          </w:tcPr>
          <w:p w14:paraId="0B599443" w14:textId="77777777" w:rsidR="009449E2" w:rsidRDefault="009449E2" w:rsidP="009449E2">
            <w:pPr>
              <w:spacing w:line="169" w:lineRule="exact"/>
              <w:ind w:left="102" w:right="-20"/>
              <w:rPr>
                <w:ins w:id="27734" w:author="Weber" w:date="2014-10-29T03:09:00Z"/>
                <w:rFonts w:ascii="Calibri" w:eastAsia="Calibri" w:hAnsi="Calibri" w:cs="Calibri"/>
                <w:sz w:val="14"/>
                <w:szCs w:val="14"/>
              </w:rPr>
            </w:pPr>
            <w:ins w:id="27735" w:author="Weber" w:date="2014-10-29T03:09:00Z">
              <w:r>
                <w:rPr>
                  <w:rFonts w:ascii="Calibri" w:eastAsia="Calibri" w:hAnsi="Calibri" w:cs="Calibri"/>
                  <w:w w:val="104"/>
                  <w:sz w:val="14"/>
                  <w:szCs w:val="14"/>
                </w:rPr>
                <w:t>0.02%</w:t>
              </w:r>
            </w:ins>
          </w:p>
        </w:tc>
        <w:tc>
          <w:tcPr>
            <w:tcW w:w="1522" w:type="dxa"/>
            <w:tcBorders>
              <w:top w:val="single" w:sz="5" w:space="0" w:color="D0D7E5"/>
              <w:left w:val="single" w:sz="5" w:space="0" w:color="D0D7E5"/>
              <w:bottom w:val="single" w:sz="5" w:space="0" w:color="D0D7E5"/>
              <w:right w:val="single" w:sz="5" w:space="0" w:color="D0D7E5"/>
            </w:tcBorders>
          </w:tcPr>
          <w:p w14:paraId="0699923B" w14:textId="77777777" w:rsidR="009449E2" w:rsidRDefault="009449E2" w:rsidP="009449E2">
            <w:pPr>
              <w:spacing w:line="169" w:lineRule="exact"/>
              <w:ind w:left="688" w:right="663"/>
              <w:jc w:val="center"/>
              <w:rPr>
                <w:ins w:id="27736" w:author="Weber" w:date="2014-10-29T03:09:00Z"/>
                <w:rFonts w:ascii="Calibri" w:eastAsia="Calibri" w:hAnsi="Calibri" w:cs="Calibri"/>
                <w:sz w:val="14"/>
                <w:szCs w:val="14"/>
              </w:rPr>
            </w:pPr>
            <w:ins w:id="2773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4C8B8446" w14:textId="77777777" w:rsidR="009449E2" w:rsidRDefault="009449E2" w:rsidP="009449E2">
            <w:pPr>
              <w:spacing w:line="169" w:lineRule="exact"/>
              <w:ind w:left="102" w:right="-20"/>
              <w:rPr>
                <w:ins w:id="27738" w:author="Weber" w:date="2014-10-29T03:09:00Z"/>
                <w:rFonts w:ascii="Calibri" w:eastAsia="Calibri" w:hAnsi="Calibri" w:cs="Calibri"/>
                <w:sz w:val="14"/>
                <w:szCs w:val="14"/>
              </w:rPr>
            </w:pPr>
            <w:ins w:id="2773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F5E5D07" w14:textId="77777777" w:rsidR="009449E2" w:rsidRDefault="009449E2" w:rsidP="009449E2">
            <w:pPr>
              <w:spacing w:line="169" w:lineRule="exact"/>
              <w:ind w:left="460" w:right="-20"/>
              <w:rPr>
                <w:ins w:id="27740" w:author="Weber" w:date="2014-10-29T03:09:00Z"/>
                <w:rFonts w:ascii="Calibri" w:eastAsia="Calibri" w:hAnsi="Calibri" w:cs="Calibri"/>
                <w:sz w:val="14"/>
                <w:szCs w:val="14"/>
              </w:rPr>
            </w:pPr>
            <w:ins w:id="27741" w:author="Weber" w:date="2014-10-29T03:09:00Z">
              <w:r>
                <w:rPr>
                  <w:rFonts w:ascii="Calibri" w:eastAsia="Calibri" w:hAnsi="Calibri" w:cs="Calibri"/>
                  <w:w w:val="104"/>
                  <w:sz w:val="14"/>
                  <w:szCs w:val="14"/>
                </w:rPr>
                <w:t>2,222,471</w:t>
              </w:r>
            </w:ins>
          </w:p>
        </w:tc>
        <w:tc>
          <w:tcPr>
            <w:tcW w:w="581" w:type="dxa"/>
            <w:tcBorders>
              <w:top w:val="single" w:sz="5" w:space="0" w:color="D0D7E5"/>
              <w:left w:val="single" w:sz="5" w:space="0" w:color="D0D7E5"/>
              <w:bottom w:val="single" w:sz="5" w:space="0" w:color="D0D7E5"/>
              <w:right w:val="single" w:sz="5" w:space="0" w:color="D0D7E5"/>
            </w:tcBorders>
          </w:tcPr>
          <w:p w14:paraId="0223A918" w14:textId="77777777" w:rsidR="009449E2" w:rsidRDefault="009449E2" w:rsidP="009449E2">
            <w:pPr>
              <w:spacing w:line="169" w:lineRule="exact"/>
              <w:ind w:left="102" w:right="-20"/>
              <w:rPr>
                <w:ins w:id="27742" w:author="Weber" w:date="2014-10-29T03:09:00Z"/>
                <w:rFonts w:ascii="Calibri" w:eastAsia="Calibri" w:hAnsi="Calibri" w:cs="Calibri"/>
                <w:sz w:val="14"/>
                <w:szCs w:val="14"/>
              </w:rPr>
            </w:pPr>
            <w:ins w:id="27743" w:author="Weber" w:date="2014-10-29T03:09:00Z">
              <w:r>
                <w:rPr>
                  <w:rFonts w:ascii="Calibri" w:eastAsia="Calibri" w:hAnsi="Calibri" w:cs="Calibri"/>
                  <w:w w:val="104"/>
                  <w:sz w:val="14"/>
                  <w:szCs w:val="14"/>
                </w:rPr>
                <w:t>0.02%</w:t>
              </w:r>
            </w:ins>
          </w:p>
        </w:tc>
        <w:tc>
          <w:tcPr>
            <w:tcW w:w="1522" w:type="dxa"/>
            <w:tcBorders>
              <w:top w:val="single" w:sz="5" w:space="0" w:color="D0D7E5"/>
              <w:left w:val="single" w:sz="5" w:space="0" w:color="D0D7E5"/>
              <w:bottom w:val="single" w:sz="5" w:space="0" w:color="D0D7E5"/>
              <w:right w:val="single" w:sz="5" w:space="0" w:color="D0D7E5"/>
            </w:tcBorders>
          </w:tcPr>
          <w:p w14:paraId="2D1A9F23" w14:textId="77777777" w:rsidR="009449E2" w:rsidRDefault="009449E2" w:rsidP="009449E2">
            <w:pPr>
              <w:spacing w:line="169" w:lineRule="exact"/>
              <w:ind w:left="460" w:right="-20"/>
              <w:rPr>
                <w:ins w:id="27744" w:author="Weber" w:date="2014-10-29T03:09:00Z"/>
                <w:rFonts w:ascii="Calibri" w:eastAsia="Calibri" w:hAnsi="Calibri" w:cs="Calibri"/>
                <w:sz w:val="14"/>
                <w:szCs w:val="14"/>
              </w:rPr>
            </w:pPr>
            <w:ins w:id="27745" w:author="Weber" w:date="2014-10-29T03:09:00Z">
              <w:r>
                <w:rPr>
                  <w:rFonts w:ascii="Calibri" w:eastAsia="Calibri" w:hAnsi="Calibri" w:cs="Calibri"/>
                  <w:w w:val="104"/>
                  <w:sz w:val="14"/>
                  <w:szCs w:val="14"/>
                </w:rPr>
                <w:t>4,436,089</w:t>
              </w:r>
            </w:ins>
          </w:p>
        </w:tc>
        <w:tc>
          <w:tcPr>
            <w:tcW w:w="581" w:type="dxa"/>
            <w:tcBorders>
              <w:top w:val="single" w:sz="5" w:space="0" w:color="D0D7E5"/>
              <w:left w:val="single" w:sz="5" w:space="0" w:color="D0D7E5"/>
              <w:bottom w:val="single" w:sz="5" w:space="0" w:color="D0D7E5"/>
              <w:right w:val="single" w:sz="5" w:space="0" w:color="D0D7E5"/>
            </w:tcBorders>
          </w:tcPr>
          <w:p w14:paraId="7157DC01" w14:textId="77777777" w:rsidR="009449E2" w:rsidRDefault="009449E2" w:rsidP="009449E2">
            <w:pPr>
              <w:spacing w:line="169" w:lineRule="exact"/>
              <w:ind w:left="102" w:right="-20"/>
              <w:rPr>
                <w:ins w:id="27746" w:author="Weber" w:date="2014-10-29T03:09:00Z"/>
                <w:rFonts w:ascii="Calibri" w:eastAsia="Calibri" w:hAnsi="Calibri" w:cs="Calibri"/>
                <w:sz w:val="14"/>
                <w:szCs w:val="14"/>
              </w:rPr>
            </w:pPr>
            <w:ins w:id="27747" w:author="Weber" w:date="2014-10-29T03:09:00Z">
              <w:r>
                <w:rPr>
                  <w:rFonts w:ascii="Calibri" w:eastAsia="Calibri" w:hAnsi="Calibri" w:cs="Calibri"/>
                  <w:w w:val="104"/>
                  <w:sz w:val="14"/>
                  <w:szCs w:val="14"/>
                </w:rPr>
                <w:t>0.01%</w:t>
              </w:r>
            </w:ins>
          </w:p>
        </w:tc>
      </w:tr>
      <w:tr w:rsidR="009449E2" w14:paraId="60792761" w14:textId="77777777" w:rsidTr="009449E2">
        <w:trPr>
          <w:trHeight w:hRule="exact" w:val="190"/>
          <w:ins w:id="2774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5EF2B915" w14:textId="77777777" w:rsidR="009449E2" w:rsidRDefault="009449E2" w:rsidP="009449E2">
            <w:pPr>
              <w:spacing w:line="169" w:lineRule="exact"/>
              <w:ind w:left="133" w:right="-20"/>
              <w:rPr>
                <w:ins w:id="27749" w:author="Weber" w:date="2014-10-29T03:09:00Z"/>
                <w:rFonts w:ascii="Calibri" w:eastAsia="Calibri" w:hAnsi="Calibri" w:cs="Calibri"/>
                <w:sz w:val="14"/>
                <w:szCs w:val="14"/>
              </w:rPr>
            </w:pPr>
            <w:ins w:id="27750" w:author="Weber" w:date="2014-10-29T03:09:00Z">
              <w:r>
                <w:rPr>
                  <w:rFonts w:ascii="Calibri" w:eastAsia="Calibri" w:hAnsi="Calibri" w:cs="Calibri"/>
                  <w:w w:val="104"/>
                  <w:sz w:val="14"/>
                  <w:szCs w:val="14"/>
                </w:rPr>
                <w:t>33549</w:t>
              </w:r>
            </w:ins>
          </w:p>
        </w:tc>
        <w:tc>
          <w:tcPr>
            <w:tcW w:w="2102" w:type="dxa"/>
            <w:gridSpan w:val="2"/>
            <w:vMerge/>
            <w:tcBorders>
              <w:left w:val="single" w:sz="5" w:space="0" w:color="D0D7E5"/>
              <w:right w:val="single" w:sz="5" w:space="0" w:color="D0D7E5"/>
            </w:tcBorders>
          </w:tcPr>
          <w:p w14:paraId="20B332E6" w14:textId="77777777" w:rsidR="009449E2" w:rsidRDefault="009449E2" w:rsidP="009449E2">
            <w:pPr>
              <w:rPr>
                <w:ins w:id="2775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15B453FC" w14:textId="77777777" w:rsidR="009449E2" w:rsidRDefault="009449E2" w:rsidP="009449E2">
            <w:pPr>
              <w:spacing w:line="169" w:lineRule="exact"/>
              <w:ind w:left="421" w:right="-20"/>
              <w:rPr>
                <w:ins w:id="27752" w:author="Weber" w:date="2014-10-29T03:09:00Z"/>
                <w:rFonts w:ascii="Calibri" w:eastAsia="Calibri" w:hAnsi="Calibri" w:cs="Calibri"/>
                <w:sz w:val="14"/>
                <w:szCs w:val="14"/>
              </w:rPr>
            </w:pPr>
            <w:ins w:id="27753" w:author="Weber" w:date="2014-10-29T03:09:00Z">
              <w:r>
                <w:rPr>
                  <w:rFonts w:ascii="Calibri" w:eastAsia="Calibri" w:hAnsi="Calibri" w:cs="Calibri"/>
                  <w:w w:val="104"/>
                  <w:sz w:val="14"/>
                  <w:szCs w:val="14"/>
                </w:rPr>
                <w:t>17,883,587</w:t>
              </w:r>
            </w:ins>
          </w:p>
        </w:tc>
        <w:tc>
          <w:tcPr>
            <w:tcW w:w="581" w:type="dxa"/>
            <w:tcBorders>
              <w:top w:val="single" w:sz="5" w:space="0" w:color="D0D7E5"/>
              <w:left w:val="single" w:sz="5" w:space="0" w:color="D0D7E5"/>
              <w:bottom w:val="single" w:sz="5" w:space="0" w:color="D0D7E5"/>
              <w:right w:val="single" w:sz="5" w:space="0" w:color="D0D7E5"/>
            </w:tcBorders>
          </w:tcPr>
          <w:p w14:paraId="4206A764" w14:textId="77777777" w:rsidR="009449E2" w:rsidRDefault="009449E2" w:rsidP="009449E2">
            <w:pPr>
              <w:spacing w:line="169" w:lineRule="exact"/>
              <w:ind w:left="102" w:right="-20"/>
              <w:rPr>
                <w:ins w:id="27754" w:author="Weber" w:date="2014-10-29T03:09:00Z"/>
                <w:rFonts w:ascii="Calibri" w:eastAsia="Calibri" w:hAnsi="Calibri" w:cs="Calibri"/>
                <w:sz w:val="14"/>
                <w:szCs w:val="14"/>
              </w:rPr>
            </w:pPr>
            <w:ins w:id="27755" w:author="Weber" w:date="2014-10-29T03:09:00Z">
              <w:r>
                <w:rPr>
                  <w:rFonts w:ascii="Calibri" w:eastAsia="Calibri" w:hAnsi="Calibri" w:cs="Calibri"/>
                  <w:w w:val="104"/>
                  <w:sz w:val="14"/>
                  <w:szCs w:val="14"/>
                </w:rPr>
                <w:t>0.15%</w:t>
              </w:r>
            </w:ins>
          </w:p>
        </w:tc>
        <w:tc>
          <w:tcPr>
            <w:tcW w:w="1522" w:type="dxa"/>
            <w:tcBorders>
              <w:top w:val="single" w:sz="5" w:space="0" w:color="D0D7E5"/>
              <w:left w:val="single" w:sz="5" w:space="0" w:color="D0D7E5"/>
              <w:bottom w:val="single" w:sz="5" w:space="0" w:color="D0D7E5"/>
              <w:right w:val="single" w:sz="5" w:space="0" w:color="D0D7E5"/>
            </w:tcBorders>
          </w:tcPr>
          <w:p w14:paraId="14506DB0" w14:textId="77777777" w:rsidR="009449E2" w:rsidRDefault="009449E2" w:rsidP="009449E2">
            <w:pPr>
              <w:spacing w:line="169" w:lineRule="exact"/>
              <w:ind w:left="688" w:right="663"/>
              <w:jc w:val="center"/>
              <w:rPr>
                <w:ins w:id="27756" w:author="Weber" w:date="2014-10-29T03:09:00Z"/>
                <w:rFonts w:ascii="Calibri" w:eastAsia="Calibri" w:hAnsi="Calibri" w:cs="Calibri"/>
                <w:sz w:val="14"/>
                <w:szCs w:val="14"/>
              </w:rPr>
            </w:pPr>
            <w:ins w:id="2775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C8CC1EA" w14:textId="77777777" w:rsidR="009449E2" w:rsidRDefault="009449E2" w:rsidP="009449E2">
            <w:pPr>
              <w:spacing w:line="169" w:lineRule="exact"/>
              <w:ind w:left="102" w:right="-20"/>
              <w:rPr>
                <w:ins w:id="27758" w:author="Weber" w:date="2014-10-29T03:09:00Z"/>
                <w:rFonts w:ascii="Calibri" w:eastAsia="Calibri" w:hAnsi="Calibri" w:cs="Calibri"/>
                <w:sz w:val="14"/>
                <w:szCs w:val="14"/>
              </w:rPr>
            </w:pPr>
            <w:ins w:id="2775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6EF82B10" w14:textId="77777777" w:rsidR="009449E2" w:rsidRDefault="009449E2" w:rsidP="009449E2">
            <w:pPr>
              <w:spacing w:line="169" w:lineRule="exact"/>
              <w:ind w:left="421" w:right="-20"/>
              <w:rPr>
                <w:ins w:id="27760" w:author="Weber" w:date="2014-10-29T03:09:00Z"/>
                <w:rFonts w:ascii="Calibri" w:eastAsia="Calibri" w:hAnsi="Calibri" w:cs="Calibri"/>
                <w:sz w:val="14"/>
                <w:szCs w:val="14"/>
              </w:rPr>
            </w:pPr>
            <w:ins w:id="27761" w:author="Weber" w:date="2014-10-29T03:09:00Z">
              <w:r>
                <w:rPr>
                  <w:rFonts w:ascii="Calibri" w:eastAsia="Calibri" w:hAnsi="Calibri" w:cs="Calibri"/>
                  <w:w w:val="104"/>
                  <w:sz w:val="14"/>
                  <w:szCs w:val="14"/>
                </w:rPr>
                <w:t>17,953,026</w:t>
              </w:r>
            </w:ins>
          </w:p>
        </w:tc>
        <w:tc>
          <w:tcPr>
            <w:tcW w:w="581" w:type="dxa"/>
            <w:tcBorders>
              <w:top w:val="single" w:sz="5" w:space="0" w:color="D0D7E5"/>
              <w:left w:val="single" w:sz="5" w:space="0" w:color="D0D7E5"/>
              <w:bottom w:val="single" w:sz="5" w:space="0" w:color="D0D7E5"/>
              <w:right w:val="single" w:sz="5" w:space="0" w:color="D0D7E5"/>
            </w:tcBorders>
          </w:tcPr>
          <w:p w14:paraId="4198E4CC" w14:textId="77777777" w:rsidR="009449E2" w:rsidRDefault="009449E2" w:rsidP="009449E2">
            <w:pPr>
              <w:spacing w:line="169" w:lineRule="exact"/>
              <w:ind w:left="102" w:right="-20"/>
              <w:rPr>
                <w:ins w:id="27762" w:author="Weber" w:date="2014-10-29T03:09:00Z"/>
                <w:rFonts w:ascii="Calibri" w:eastAsia="Calibri" w:hAnsi="Calibri" w:cs="Calibri"/>
                <w:sz w:val="14"/>
                <w:szCs w:val="14"/>
              </w:rPr>
            </w:pPr>
            <w:ins w:id="27763" w:author="Weber" w:date="2014-10-29T03:09:00Z">
              <w:r>
                <w:rPr>
                  <w:rFonts w:ascii="Calibri" w:eastAsia="Calibri" w:hAnsi="Calibri" w:cs="Calibri"/>
                  <w:w w:val="104"/>
                  <w:sz w:val="14"/>
                  <w:szCs w:val="14"/>
                </w:rPr>
                <w:t>0.13%</w:t>
              </w:r>
            </w:ins>
          </w:p>
        </w:tc>
        <w:tc>
          <w:tcPr>
            <w:tcW w:w="1522" w:type="dxa"/>
            <w:tcBorders>
              <w:top w:val="single" w:sz="5" w:space="0" w:color="D0D7E5"/>
              <w:left w:val="single" w:sz="5" w:space="0" w:color="D0D7E5"/>
              <w:bottom w:val="single" w:sz="5" w:space="0" w:color="D0D7E5"/>
              <w:right w:val="single" w:sz="5" w:space="0" w:color="D0D7E5"/>
            </w:tcBorders>
          </w:tcPr>
          <w:p w14:paraId="218E33D0" w14:textId="77777777" w:rsidR="009449E2" w:rsidRDefault="009449E2" w:rsidP="009449E2">
            <w:pPr>
              <w:spacing w:line="169" w:lineRule="exact"/>
              <w:ind w:left="421" w:right="-20"/>
              <w:rPr>
                <w:ins w:id="27764" w:author="Weber" w:date="2014-10-29T03:09:00Z"/>
                <w:rFonts w:ascii="Calibri" w:eastAsia="Calibri" w:hAnsi="Calibri" w:cs="Calibri"/>
                <w:sz w:val="14"/>
                <w:szCs w:val="14"/>
              </w:rPr>
            </w:pPr>
            <w:ins w:id="27765" w:author="Weber" w:date="2014-10-29T03:09:00Z">
              <w:r>
                <w:rPr>
                  <w:rFonts w:ascii="Calibri" w:eastAsia="Calibri" w:hAnsi="Calibri" w:cs="Calibri"/>
                  <w:w w:val="104"/>
                  <w:sz w:val="14"/>
                  <w:szCs w:val="14"/>
                </w:rPr>
                <w:t>35,836,613</w:t>
              </w:r>
            </w:ins>
          </w:p>
        </w:tc>
        <w:tc>
          <w:tcPr>
            <w:tcW w:w="581" w:type="dxa"/>
            <w:tcBorders>
              <w:top w:val="single" w:sz="5" w:space="0" w:color="D0D7E5"/>
              <w:left w:val="single" w:sz="5" w:space="0" w:color="D0D7E5"/>
              <w:bottom w:val="single" w:sz="5" w:space="0" w:color="D0D7E5"/>
              <w:right w:val="single" w:sz="5" w:space="0" w:color="D0D7E5"/>
            </w:tcBorders>
          </w:tcPr>
          <w:p w14:paraId="676673E6" w14:textId="77777777" w:rsidR="009449E2" w:rsidRDefault="009449E2" w:rsidP="009449E2">
            <w:pPr>
              <w:spacing w:line="169" w:lineRule="exact"/>
              <w:ind w:left="102" w:right="-20"/>
              <w:rPr>
                <w:ins w:id="27766" w:author="Weber" w:date="2014-10-29T03:09:00Z"/>
                <w:rFonts w:ascii="Calibri" w:eastAsia="Calibri" w:hAnsi="Calibri" w:cs="Calibri"/>
                <w:sz w:val="14"/>
                <w:szCs w:val="14"/>
              </w:rPr>
            </w:pPr>
            <w:ins w:id="27767" w:author="Weber" w:date="2014-10-29T03:09:00Z">
              <w:r>
                <w:rPr>
                  <w:rFonts w:ascii="Calibri" w:eastAsia="Calibri" w:hAnsi="Calibri" w:cs="Calibri"/>
                  <w:w w:val="104"/>
                  <w:sz w:val="14"/>
                  <w:szCs w:val="14"/>
                </w:rPr>
                <w:t>0.10%</w:t>
              </w:r>
            </w:ins>
          </w:p>
        </w:tc>
      </w:tr>
      <w:tr w:rsidR="009449E2" w14:paraId="13B8C803" w14:textId="77777777" w:rsidTr="009449E2">
        <w:trPr>
          <w:trHeight w:hRule="exact" w:val="190"/>
          <w:ins w:id="2776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22E89280" w14:textId="77777777" w:rsidR="009449E2" w:rsidRDefault="009449E2" w:rsidP="009449E2">
            <w:pPr>
              <w:spacing w:line="169" w:lineRule="exact"/>
              <w:ind w:left="133" w:right="-20"/>
              <w:rPr>
                <w:ins w:id="27769" w:author="Weber" w:date="2014-10-29T03:09:00Z"/>
                <w:rFonts w:ascii="Calibri" w:eastAsia="Calibri" w:hAnsi="Calibri" w:cs="Calibri"/>
                <w:sz w:val="14"/>
                <w:szCs w:val="14"/>
              </w:rPr>
            </w:pPr>
            <w:ins w:id="27770" w:author="Weber" w:date="2014-10-29T03:09:00Z">
              <w:r>
                <w:rPr>
                  <w:rFonts w:ascii="Calibri" w:eastAsia="Calibri" w:hAnsi="Calibri" w:cs="Calibri"/>
                  <w:w w:val="104"/>
                  <w:sz w:val="14"/>
                  <w:szCs w:val="14"/>
                </w:rPr>
                <w:t>33408</w:t>
              </w:r>
            </w:ins>
          </w:p>
        </w:tc>
        <w:tc>
          <w:tcPr>
            <w:tcW w:w="2102" w:type="dxa"/>
            <w:gridSpan w:val="2"/>
            <w:vMerge/>
            <w:tcBorders>
              <w:left w:val="single" w:sz="5" w:space="0" w:color="D0D7E5"/>
              <w:bottom w:val="nil"/>
              <w:right w:val="single" w:sz="5" w:space="0" w:color="D0D7E5"/>
            </w:tcBorders>
          </w:tcPr>
          <w:p w14:paraId="4F48FF4E" w14:textId="77777777" w:rsidR="009449E2" w:rsidRDefault="009449E2" w:rsidP="009449E2">
            <w:pPr>
              <w:rPr>
                <w:ins w:id="2777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3E774620" w14:textId="77777777" w:rsidR="009449E2" w:rsidRDefault="009449E2" w:rsidP="009449E2">
            <w:pPr>
              <w:spacing w:line="169" w:lineRule="exact"/>
              <w:ind w:left="421" w:right="-20"/>
              <w:rPr>
                <w:ins w:id="27772" w:author="Weber" w:date="2014-10-29T03:09:00Z"/>
                <w:rFonts w:ascii="Calibri" w:eastAsia="Calibri" w:hAnsi="Calibri" w:cs="Calibri"/>
                <w:sz w:val="14"/>
                <w:szCs w:val="14"/>
              </w:rPr>
            </w:pPr>
            <w:ins w:id="27773" w:author="Weber" w:date="2014-10-29T03:09:00Z">
              <w:r>
                <w:rPr>
                  <w:rFonts w:ascii="Calibri" w:eastAsia="Calibri" w:hAnsi="Calibri" w:cs="Calibri"/>
                  <w:w w:val="104"/>
                  <w:sz w:val="14"/>
                  <w:szCs w:val="14"/>
                </w:rPr>
                <w:t>96,476,036</w:t>
              </w:r>
            </w:ins>
          </w:p>
        </w:tc>
        <w:tc>
          <w:tcPr>
            <w:tcW w:w="581" w:type="dxa"/>
            <w:tcBorders>
              <w:top w:val="single" w:sz="5" w:space="0" w:color="D0D7E5"/>
              <w:left w:val="single" w:sz="5" w:space="0" w:color="D0D7E5"/>
              <w:bottom w:val="single" w:sz="5" w:space="0" w:color="D0D7E5"/>
              <w:right w:val="single" w:sz="5" w:space="0" w:color="D0D7E5"/>
            </w:tcBorders>
          </w:tcPr>
          <w:p w14:paraId="00CA1DF5" w14:textId="77777777" w:rsidR="009449E2" w:rsidRDefault="009449E2" w:rsidP="009449E2">
            <w:pPr>
              <w:spacing w:line="169" w:lineRule="exact"/>
              <w:ind w:left="102" w:right="-20"/>
              <w:rPr>
                <w:ins w:id="27774" w:author="Weber" w:date="2014-10-29T03:09:00Z"/>
                <w:rFonts w:ascii="Calibri" w:eastAsia="Calibri" w:hAnsi="Calibri" w:cs="Calibri"/>
                <w:sz w:val="14"/>
                <w:szCs w:val="14"/>
              </w:rPr>
            </w:pPr>
            <w:ins w:id="27775" w:author="Weber" w:date="2014-10-29T03:09:00Z">
              <w:r>
                <w:rPr>
                  <w:rFonts w:ascii="Calibri" w:eastAsia="Calibri" w:hAnsi="Calibri" w:cs="Calibri"/>
                  <w:w w:val="104"/>
                  <w:sz w:val="14"/>
                  <w:szCs w:val="14"/>
                </w:rPr>
                <w:t>0.79%</w:t>
              </w:r>
            </w:ins>
          </w:p>
        </w:tc>
        <w:tc>
          <w:tcPr>
            <w:tcW w:w="1522" w:type="dxa"/>
            <w:tcBorders>
              <w:top w:val="single" w:sz="5" w:space="0" w:color="D0D7E5"/>
              <w:left w:val="single" w:sz="5" w:space="0" w:color="D0D7E5"/>
              <w:bottom w:val="single" w:sz="5" w:space="0" w:color="D0D7E5"/>
              <w:right w:val="single" w:sz="5" w:space="0" w:color="D0D7E5"/>
            </w:tcBorders>
          </w:tcPr>
          <w:p w14:paraId="64EBFBCB" w14:textId="77777777" w:rsidR="009449E2" w:rsidRDefault="009449E2" w:rsidP="009449E2">
            <w:pPr>
              <w:spacing w:line="169" w:lineRule="exact"/>
              <w:ind w:left="688" w:right="663"/>
              <w:jc w:val="center"/>
              <w:rPr>
                <w:ins w:id="27776" w:author="Weber" w:date="2014-10-29T03:09:00Z"/>
                <w:rFonts w:ascii="Calibri" w:eastAsia="Calibri" w:hAnsi="Calibri" w:cs="Calibri"/>
                <w:sz w:val="14"/>
                <w:szCs w:val="14"/>
              </w:rPr>
            </w:pPr>
            <w:ins w:id="2777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4C279900" w14:textId="77777777" w:rsidR="009449E2" w:rsidRDefault="009449E2" w:rsidP="009449E2">
            <w:pPr>
              <w:spacing w:line="169" w:lineRule="exact"/>
              <w:ind w:left="102" w:right="-20"/>
              <w:rPr>
                <w:ins w:id="27778" w:author="Weber" w:date="2014-10-29T03:09:00Z"/>
                <w:rFonts w:ascii="Calibri" w:eastAsia="Calibri" w:hAnsi="Calibri" w:cs="Calibri"/>
                <w:sz w:val="14"/>
                <w:szCs w:val="14"/>
              </w:rPr>
            </w:pPr>
            <w:ins w:id="2777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26257CC7" w14:textId="77777777" w:rsidR="009449E2" w:rsidRDefault="009449E2" w:rsidP="009449E2">
            <w:pPr>
              <w:spacing w:line="169" w:lineRule="exact"/>
              <w:ind w:left="421" w:right="-20"/>
              <w:rPr>
                <w:ins w:id="27780" w:author="Weber" w:date="2014-10-29T03:09:00Z"/>
                <w:rFonts w:ascii="Calibri" w:eastAsia="Calibri" w:hAnsi="Calibri" w:cs="Calibri"/>
                <w:sz w:val="14"/>
                <w:szCs w:val="14"/>
              </w:rPr>
            </w:pPr>
            <w:ins w:id="27781" w:author="Weber" w:date="2014-10-29T03:09:00Z">
              <w:r>
                <w:rPr>
                  <w:rFonts w:ascii="Calibri" w:eastAsia="Calibri" w:hAnsi="Calibri" w:cs="Calibri"/>
                  <w:w w:val="104"/>
                  <w:sz w:val="14"/>
                  <w:szCs w:val="14"/>
                </w:rPr>
                <w:t>77,066,547</w:t>
              </w:r>
            </w:ins>
          </w:p>
        </w:tc>
        <w:tc>
          <w:tcPr>
            <w:tcW w:w="581" w:type="dxa"/>
            <w:tcBorders>
              <w:top w:val="single" w:sz="5" w:space="0" w:color="D0D7E5"/>
              <w:left w:val="single" w:sz="5" w:space="0" w:color="D0D7E5"/>
              <w:bottom w:val="single" w:sz="5" w:space="0" w:color="D0D7E5"/>
              <w:right w:val="single" w:sz="5" w:space="0" w:color="D0D7E5"/>
            </w:tcBorders>
          </w:tcPr>
          <w:p w14:paraId="0730A7BA" w14:textId="77777777" w:rsidR="009449E2" w:rsidRDefault="009449E2" w:rsidP="009449E2">
            <w:pPr>
              <w:spacing w:line="169" w:lineRule="exact"/>
              <w:ind w:left="102" w:right="-20"/>
              <w:rPr>
                <w:ins w:id="27782" w:author="Weber" w:date="2014-10-29T03:09:00Z"/>
                <w:rFonts w:ascii="Calibri" w:eastAsia="Calibri" w:hAnsi="Calibri" w:cs="Calibri"/>
                <w:sz w:val="14"/>
                <w:szCs w:val="14"/>
              </w:rPr>
            </w:pPr>
            <w:ins w:id="27783" w:author="Weber" w:date="2014-10-29T03:09:00Z">
              <w:r>
                <w:rPr>
                  <w:rFonts w:ascii="Calibri" w:eastAsia="Calibri" w:hAnsi="Calibri" w:cs="Calibri"/>
                  <w:w w:val="104"/>
                  <w:sz w:val="14"/>
                  <w:szCs w:val="14"/>
                </w:rPr>
                <w:t>0.55%</w:t>
              </w:r>
            </w:ins>
          </w:p>
        </w:tc>
        <w:tc>
          <w:tcPr>
            <w:tcW w:w="1522" w:type="dxa"/>
            <w:tcBorders>
              <w:top w:val="single" w:sz="5" w:space="0" w:color="D0D7E5"/>
              <w:left w:val="single" w:sz="5" w:space="0" w:color="D0D7E5"/>
              <w:bottom w:val="single" w:sz="5" w:space="0" w:color="D0D7E5"/>
              <w:right w:val="single" w:sz="5" w:space="0" w:color="D0D7E5"/>
            </w:tcBorders>
          </w:tcPr>
          <w:p w14:paraId="709F3E58" w14:textId="77777777" w:rsidR="009449E2" w:rsidRDefault="009449E2" w:rsidP="009449E2">
            <w:pPr>
              <w:spacing w:line="169" w:lineRule="exact"/>
              <w:ind w:left="385" w:right="-20"/>
              <w:rPr>
                <w:ins w:id="27784" w:author="Weber" w:date="2014-10-29T03:09:00Z"/>
                <w:rFonts w:ascii="Calibri" w:eastAsia="Calibri" w:hAnsi="Calibri" w:cs="Calibri"/>
                <w:sz w:val="14"/>
                <w:szCs w:val="14"/>
              </w:rPr>
            </w:pPr>
            <w:ins w:id="27785" w:author="Weber" w:date="2014-10-29T03:09:00Z">
              <w:r>
                <w:rPr>
                  <w:rFonts w:ascii="Calibri" w:eastAsia="Calibri" w:hAnsi="Calibri" w:cs="Calibri"/>
                  <w:w w:val="104"/>
                  <w:sz w:val="14"/>
                  <w:szCs w:val="14"/>
                </w:rPr>
                <w:t>173,543,240</w:t>
              </w:r>
            </w:ins>
          </w:p>
        </w:tc>
        <w:tc>
          <w:tcPr>
            <w:tcW w:w="581" w:type="dxa"/>
            <w:tcBorders>
              <w:top w:val="single" w:sz="5" w:space="0" w:color="D0D7E5"/>
              <w:left w:val="single" w:sz="5" w:space="0" w:color="D0D7E5"/>
              <w:bottom w:val="single" w:sz="5" w:space="0" w:color="D0D7E5"/>
              <w:right w:val="single" w:sz="5" w:space="0" w:color="D0D7E5"/>
            </w:tcBorders>
          </w:tcPr>
          <w:p w14:paraId="2827A384" w14:textId="77777777" w:rsidR="009449E2" w:rsidRDefault="009449E2" w:rsidP="009449E2">
            <w:pPr>
              <w:spacing w:line="169" w:lineRule="exact"/>
              <w:ind w:left="102" w:right="-20"/>
              <w:rPr>
                <w:ins w:id="27786" w:author="Weber" w:date="2014-10-29T03:09:00Z"/>
                <w:rFonts w:ascii="Calibri" w:eastAsia="Calibri" w:hAnsi="Calibri" w:cs="Calibri"/>
                <w:sz w:val="14"/>
                <w:szCs w:val="14"/>
              </w:rPr>
            </w:pPr>
            <w:ins w:id="27787" w:author="Weber" w:date="2014-10-29T03:09:00Z">
              <w:r>
                <w:rPr>
                  <w:rFonts w:ascii="Calibri" w:eastAsia="Calibri" w:hAnsi="Calibri" w:cs="Calibri"/>
                  <w:w w:val="104"/>
                  <w:sz w:val="14"/>
                  <w:szCs w:val="14"/>
                </w:rPr>
                <w:t>0.49%</w:t>
              </w:r>
            </w:ins>
          </w:p>
        </w:tc>
      </w:tr>
    </w:tbl>
    <w:p w14:paraId="32DDD263" w14:textId="77777777" w:rsidR="009449E2" w:rsidRDefault="009449E2" w:rsidP="0076149E">
      <w:pPr>
        <w:suppressAutoHyphens w:val="0"/>
        <w:rPr>
          <w:ins w:id="27788" w:author="Weber" w:date="2014-10-29T03:09:00Z"/>
          <w:b/>
          <w:sz w:val="28"/>
          <w:szCs w:val="28"/>
        </w:rPr>
      </w:pPr>
      <w:ins w:id="27789" w:author="Weber" w:date="2014-10-29T03:09:00Z">
        <w:r>
          <w:rPr>
            <w:b/>
            <w:sz w:val="28"/>
            <w:szCs w:val="28"/>
          </w:rPr>
          <w:br w:type="page"/>
        </w:r>
      </w:ins>
    </w:p>
    <w:p w14:paraId="02DCFBC2" w14:textId="77777777" w:rsidR="009449E2" w:rsidRDefault="009449E2" w:rsidP="009449E2">
      <w:pPr>
        <w:spacing w:line="207" w:lineRule="exact"/>
        <w:ind w:left="20" w:right="-48"/>
        <w:rPr>
          <w:ins w:id="27790" w:author="Weber" w:date="2014-10-29T03:09:00Z"/>
          <w:rFonts w:ascii="Calibri" w:eastAsia="Calibri" w:hAnsi="Calibri" w:cs="Calibri"/>
          <w:sz w:val="18"/>
          <w:szCs w:val="18"/>
        </w:rPr>
      </w:pPr>
      <w:ins w:id="27791" w:author="Weber" w:date="2014-10-29T03:09:00Z">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ins>
    </w:p>
    <w:p w14:paraId="72B2E224" w14:textId="77777777" w:rsidR="009449E2" w:rsidRDefault="009449E2" w:rsidP="009449E2">
      <w:pPr>
        <w:spacing w:before="20"/>
        <w:ind w:left="20" w:right="-20"/>
        <w:rPr>
          <w:ins w:id="27792" w:author="Weber" w:date="2014-10-29T03:09:00Z"/>
          <w:rFonts w:ascii="Calibri" w:eastAsia="Calibri" w:hAnsi="Calibri" w:cs="Calibri"/>
          <w:sz w:val="14"/>
          <w:szCs w:val="14"/>
        </w:rPr>
      </w:pPr>
      <w:ins w:id="27793" w:author="Weber" w:date="2014-10-29T03:09:00Z">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International</w:t>
        </w:r>
        <w:r>
          <w:rPr>
            <w:rFonts w:ascii="Calibri" w:eastAsia="Calibri" w:hAnsi="Calibri" w:cs="Calibri"/>
            <w:spacing w:val="31"/>
            <w:sz w:val="14"/>
            <w:szCs w:val="14"/>
          </w:rPr>
          <w:t xml:space="preserve"> </w:t>
        </w:r>
        <w:r>
          <w:rPr>
            <w:rFonts w:ascii="Calibri" w:eastAsia="Calibri" w:hAnsi="Calibri" w:cs="Calibri"/>
            <w:w w:val="104"/>
            <w:sz w:val="14"/>
            <w:szCs w:val="14"/>
          </w:rPr>
          <w:t>University</w:t>
        </w:r>
      </w:ins>
    </w:p>
    <w:p w14:paraId="539A86C6" w14:textId="77777777" w:rsidR="009449E2" w:rsidRDefault="009449E2" w:rsidP="009449E2">
      <w:pPr>
        <w:spacing w:before="18"/>
        <w:ind w:left="20" w:right="-20"/>
        <w:rPr>
          <w:ins w:id="27794" w:author="Weber" w:date="2014-10-29T03:09:00Z"/>
          <w:rFonts w:ascii="Calibri" w:eastAsia="Calibri" w:hAnsi="Calibri" w:cs="Calibri"/>
          <w:sz w:val="14"/>
          <w:szCs w:val="14"/>
        </w:rPr>
      </w:pPr>
      <w:ins w:id="27795" w:author="Weber" w:date="2014-10-29T03:09:00Z">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ins>
    </w:p>
    <w:p w14:paraId="6A3148E5" w14:textId="77777777" w:rsidR="009449E2" w:rsidRDefault="009449E2" w:rsidP="009449E2">
      <w:pPr>
        <w:spacing w:before="18"/>
        <w:ind w:left="20" w:right="-20"/>
        <w:rPr>
          <w:ins w:id="27796" w:author="Weber" w:date="2014-10-29T03:09:00Z"/>
          <w:rFonts w:ascii="Calibri" w:eastAsia="Calibri" w:hAnsi="Calibri" w:cs="Calibri"/>
          <w:sz w:val="14"/>
          <w:szCs w:val="14"/>
        </w:rPr>
      </w:pPr>
      <w:ins w:id="27797" w:author="Weber" w:date="2014-10-29T03:09:00Z">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ins>
    </w:p>
    <w:p w14:paraId="7FC679C4" w14:textId="77777777" w:rsidR="009449E2" w:rsidRDefault="009449E2" w:rsidP="009449E2">
      <w:pPr>
        <w:suppressAutoHyphens w:val="0"/>
        <w:rPr>
          <w:ins w:id="27798" w:author="Weber" w:date="2014-10-29T03:09:00Z"/>
          <w:b/>
          <w:sz w:val="28"/>
          <w:szCs w:val="28"/>
        </w:rPr>
      </w:pP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9449E2" w14:paraId="09856EB4" w14:textId="77777777" w:rsidTr="00194005">
        <w:trPr>
          <w:trHeight w:hRule="exact" w:val="758"/>
          <w:ins w:id="27799" w:author="Weber" w:date="2014-10-29T03:09:00Z"/>
        </w:trPr>
        <w:tc>
          <w:tcPr>
            <w:tcW w:w="650" w:type="dxa"/>
            <w:tcBorders>
              <w:top w:val="single" w:sz="6" w:space="0" w:color="000000"/>
              <w:left w:val="single" w:sz="6" w:space="0" w:color="000000"/>
              <w:bottom w:val="single" w:sz="4" w:space="0" w:color="000000"/>
              <w:right w:val="single" w:sz="6" w:space="0" w:color="000000"/>
            </w:tcBorders>
          </w:tcPr>
          <w:p w14:paraId="7C3A48B7" w14:textId="77777777" w:rsidR="009449E2" w:rsidRDefault="009449E2" w:rsidP="009449E2">
            <w:pPr>
              <w:spacing w:before="2" w:line="280" w:lineRule="exact"/>
              <w:rPr>
                <w:ins w:id="27800" w:author="Weber" w:date="2014-10-29T03:09:00Z"/>
                <w:sz w:val="28"/>
                <w:szCs w:val="28"/>
              </w:rPr>
            </w:pPr>
          </w:p>
          <w:p w14:paraId="63047FB3" w14:textId="77777777" w:rsidR="009449E2" w:rsidRDefault="009449E2" w:rsidP="009449E2">
            <w:pPr>
              <w:ind w:left="59" w:right="-20"/>
              <w:rPr>
                <w:ins w:id="27801" w:author="Weber" w:date="2014-10-29T03:09:00Z"/>
                <w:rFonts w:ascii="Calibri" w:eastAsia="Calibri" w:hAnsi="Calibri" w:cs="Calibri"/>
                <w:sz w:val="14"/>
                <w:szCs w:val="14"/>
              </w:rPr>
            </w:pPr>
            <w:ins w:id="27802" w:author="Weber" w:date="2014-10-29T03:09:00Z">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ins>
          </w:p>
        </w:tc>
        <w:tc>
          <w:tcPr>
            <w:tcW w:w="1522" w:type="dxa"/>
            <w:tcBorders>
              <w:top w:val="single" w:sz="6" w:space="0" w:color="000000"/>
              <w:left w:val="single" w:sz="6" w:space="0" w:color="000000"/>
              <w:bottom w:val="single" w:sz="4" w:space="0" w:color="000000"/>
              <w:right w:val="single" w:sz="6" w:space="0" w:color="000000"/>
            </w:tcBorders>
          </w:tcPr>
          <w:p w14:paraId="3EA3F388" w14:textId="77777777" w:rsidR="009449E2" w:rsidRDefault="009449E2" w:rsidP="009449E2">
            <w:pPr>
              <w:spacing w:line="160" w:lineRule="exact"/>
              <w:ind w:left="344" w:right="291"/>
              <w:jc w:val="center"/>
              <w:rPr>
                <w:ins w:id="27803" w:author="Weber" w:date="2014-10-29T03:09:00Z"/>
                <w:rFonts w:ascii="Calibri" w:eastAsia="Calibri" w:hAnsi="Calibri" w:cs="Calibri"/>
                <w:sz w:val="14"/>
                <w:szCs w:val="14"/>
              </w:rPr>
            </w:pPr>
            <w:ins w:id="27804" w:author="Weber" w:date="2014-10-29T03:09:00Z">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ins>
          </w:p>
          <w:p w14:paraId="32C28BC3" w14:textId="77777777" w:rsidR="009449E2" w:rsidRDefault="009449E2" w:rsidP="009449E2">
            <w:pPr>
              <w:spacing w:before="18" w:line="266" w:lineRule="auto"/>
              <w:ind w:left="85" w:right="65" w:hanging="1"/>
              <w:jc w:val="center"/>
              <w:rPr>
                <w:ins w:id="27805" w:author="Weber" w:date="2014-10-29T03:09:00Z"/>
                <w:rFonts w:ascii="Calibri" w:eastAsia="Calibri" w:hAnsi="Calibri" w:cs="Calibri"/>
                <w:sz w:val="14"/>
                <w:szCs w:val="14"/>
              </w:rPr>
            </w:pPr>
            <w:ins w:id="27806" w:author="Weber" w:date="2014-10-29T03:09:00Z">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ins>
          </w:p>
        </w:tc>
        <w:tc>
          <w:tcPr>
            <w:tcW w:w="581" w:type="dxa"/>
            <w:tcBorders>
              <w:top w:val="single" w:sz="6" w:space="0" w:color="000000"/>
              <w:left w:val="single" w:sz="6" w:space="0" w:color="000000"/>
              <w:bottom w:val="single" w:sz="4" w:space="0" w:color="000000"/>
              <w:right w:val="single" w:sz="6" w:space="0" w:color="000000"/>
            </w:tcBorders>
          </w:tcPr>
          <w:p w14:paraId="6C788C22" w14:textId="77777777" w:rsidR="009449E2" w:rsidRDefault="009449E2" w:rsidP="009449E2">
            <w:pPr>
              <w:spacing w:line="160" w:lineRule="exact"/>
              <w:ind w:left="18" w:right="-2"/>
              <w:jc w:val="center"/>
              <w:rPr>
                <w:ins w:id="27807" w:author="Weber" w:date="2014-10-29T03:09:00Z"/>
                <w:rFonts w:ascii="Calibri" w:eastAsia="Calibri" w:hAnsi="Calibri" w:cs="Calibri"/>
                <w:sz w:val="14"/>
                <w:szCs w:val="14"/>
              </w:rPr>
            </w:pPr>
            <w:ins w:id="27808" w:author="Weber" w:date="2014-10-29T03:09:00Z">
              <w:r>
                <w:rPr>
                  <w:rFonts w:ascii="Calibri" w:eastAsia="Calibri" w:hAnsi="Calibri" w:cs="Calibri"/>
                  <w:b/>
                  <w:bCs/>
                  <w:w w:val="104"/>
                  <w:position w:val="1"/>
                  <w:sz w:val="14"/>
                  <w:szCs w:val="14"/>
                </w:rPr>
                <w:t>Percent</w:t>
              </w:r>
            </w:ins>
          </w:p>
          <w:p w14:paraId="67A4DB73" w14:textId="77777777" w:rsidR="009449E2" w:rsidRDefault="009449E2" w:rsidP="009449E2">
            <w:pPr>
              <w:spacing w:before="18" w:line="266" w:lineRule="auto"/>
              <w:ind w:left="77" w:right="54" w:hanging="1"/>
              <w:jc w:val="center"/>
              <w:rPr>
                <w:ins w:id="27809" w:author="Weber" w:date="2014-10-29T03:09:00Z"/>
                <w:rFonts w:ascii="Calibri" w:eastAsia="Calibri" w:hAnsi="Calibri" w:cs="Calibri"/>
                <w:sz w:val="14"/>
                <w:szCs w:val="14"/>
              </w:rPr>
            </w:pPr>
            <w:ins w:id="27810" w:author="Weber" w:date="2014-10-29T03:09:00Z">
              <w:r>
                <w:rPr>
                  <w:rFonts w:ascii="Calibri" w:eastAsia="Calibri" w:hAnsi="Calibri" w:cs="Calibri"/>
                  <w:b/>
                  <w:bCs/>
                  <w:w w:val="104"/>
                  <w:sz w:val="14"/>
                  <w:szCs w:val="14"/>
                </w:rPr>
                <w:t>of Losses (%)</w:t>
              </w:r>
            </w:ins>
          </w:p>
        </w:tc>
        <w:tc>
          <w:tcPr>
            <w:tcW w:w="1522" w:type="dxa"/>
            <w:tcBorders>
              <w:top w:val="single" w:sz="6" w:space="0" w:color="000000"/>
              <w:left w:val="single" w:sz="6" w:space="0" w:color="000000"/>
              <w:bottom w:val="single" w:sz="4" w:space="0" w:color="000000"/>
              <w:right w:val="single" w:sz="6" w:space="0" w:color="000000"/>
            </w:tcBorders>
          </w:tcPr>
          <w:p w14:paraId="3A83C895" w14:textId="77777777" w:rsidR="009449E2" w:rsidRDefault="009449E2" w:rsidP="009449E2">
            <w:pPr>
              <w:spacing w:line="160" w:lineRule="exact"/>
              <w:ind w:left="344" w:right="291"/>
              <w:jc w:val="center"/>
              <w:rPr>
                <w:ins w:id="27811" w:author="Weber" w:date="2014-10-29T03:09:00Z"/>
                <w:rFonts w:ascii="Calibri" w:eastAsia="Calibri" w:hAnsi="Calibri" w:cs="Calibri"/>
                <w:sz w:val="14"/>
                <w:szCs w:val="14"/>
              </w:rPr>
            </w:pPr>
            <w:ins w:id="27812" w:author="Weber" w:date="2014-10-29T03:09:00Z">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ins>
          </w:p>
          <w:p w14:paraId="6CB2D4FE" w14:textId="77777777" w:rsidR="009449E2" w:rsidRDefault="009449E2" w:rsidP="009449E2">
            <w:pPr>
              <w:spacing w:before="18" w:line="266" w:lineRule="auto"/>
              <w:ind w:left="85" w:right="65" w:hanging="1"/>
              <w:jc w:val="center"/>
              <w:rPr>
                <w:ins w:id="27813" w:author="Weber" w:date="2014-10-29T03:09:00Z"/>
                <w:rFonts w:ascii="Calibri" w:eastAsia="Calibri" w:hAnsi="Calibri" w:cs="Calibri"/>
                <w:sz w:val="14"/>
                <w:szCs w:val="14"/>
              </w:rPr>
            </w:pPr>
            <w:ins w:id="27814" w:author="Weber" w:date="2014-10-29T03:09:00Z">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ins>
          </w:p>
        </w:tc>
        <w:tc>
          <w:tcPr>
            <w:tcW w:w="581" w:type="dxa"/>
            <w:tcBorders>
              <w:top w:val="single" w:sz="6" w:space="0" w:color="000000"/>
              <w:left w:val="single" w:sz="6" w:space="0" w:color="000000"/>
              <w:bottom w:val="single" w:sz="4" w:space="0" w:color="000000"/>
              <w:right w:val="single" w:sz="6" w:space="0" w:color="000000"/>
            </w:tcBorders>
          </w:tcPr>
          <w:p w14:paraId="23A1FE73" w14:textId="77777777" w:rsidR="009449E2" w:rsidRDefault="009449E2" w:rsidP="009449E2">
            <w:pPr>
              <w:spacing w:line="160" w:lineRule="exact"/>
              <w:ind w:left="18" w:right="-2"/>
              <w:jc w:val="center"/>
              <w:rPr>
                <w:ins w:id="27815" w:author="Weber" w:date="2014-10-29T03:09:00Z"/>
                <w:rFonts w:ascii="Calibri" w:eastAsia="Calibri" w:hAnsi="Calibri" w:cs="Calibri"/>
                <w:sz w:val="14"/>
                <w:szCs w:val="14"/>
              </w:rPr>
            </w:pPr>
            <w:ins w:id="27816" w:author="Weber" w:date="2014-10-29T03:09:00Z">
              <w:r>
                <w:rPr>
                  <w:rFonts w:ascii="Calibri" w:eastAsia="Calibri" w:hAnsi="Calibri" w:cs="Calibri"/>
                  <w:b/>
                  <w:bCs/>
                  <w:w w:val="104"/>
                  <w:position w:val="1"/>
                  <w:sz w:val="14"/>
                  <w:szCs w:val="14"/>
                </w:rPr>
                <w:t>Percent</w:t>
              </w:r>
            </w:ins>
          </w:p>
          <w:p w14:paraId="18AB4417" w14:textId="77777777" w:rsidR="009449E2" w:rsidRDefault="009449E2" w:rsidP="009449E2">
            <w:pPr>
              <w:spacing w:before="18" w:line="266" w:lineRule="auto"/>
              <w:ind w:left="77" w:right="54" w:hanging="1"/>
              <w:jc w:val="center"/>
              <w:rPr>
                <w:ins w:id="27817" w:author="Weber" w:date="2014-10-29T03:09:00Z"/>
                <w:rFonts w:ascii="Calibri" w:eastAsia="Calibri" w:hAnsi="Calibri" w:cs="Calibri"/>
                <w:sz w:val="14"/>
                <w:szCs w:val="14"/>
              </w:rPr>
            </w:pPr>
            <w:ins w:id="27818" w:author="Weber" w:date="2014-10-29T03:09:00Z">
              <w:r>
                <w:rPr>
                  <w:rFonts w:ascii="Calibri" w:eastAsia="Calibri" w:hAnsi="Calibri" w:cs="Calibri"/>
                  <w:b/>
                  <w:bCs/>
                  <w:w w:val="104"/>
                  <w:sz w:val="14"/>
                  <w:szCs w:val="14"/>
                </w:rPr>
                <w:t>of Losses (%)</w:t>
              </w:r>
            </w:ins>
          </w:p>
        </w:tc>
        <w:tc>
          <w:tcPr>
            <w:tcW w:w="1522" w:type="dxa"/>
            <w:tcBorders>
              <w:top w:val="single" w:sz="6" w:space="0" w:color="000000"/>
              <w:left w:val="single" w:sz="6" w:space="0" w:color="000000"/>
              <w:bottom w:val="single" w:sz="4" w:space="0" w:color="000000"/>
              <w:right w:val="single" w:sz="6" w:space="0" w:color="000000"/>
            </w:tcBorders>
          </w:tcPr>
          <w:p w14:paraId="7D5FF6AD" w14:textId="77777777" w:rsidR="009449E2" w:rsidRDefault="009449E2" w:rsidP="009449E2">
            <w:pPr>
              <w:spacing w:line="160" w:lineRule="exact"/>
              <w:ind w:left="344" w:right="291"/>
              <w:jc w:val="center"/>
              <w:rPr>
                <w:ins w:id="27819" w:author="Weber" w:date="2014-10-29T03:09:00Z"/>
                <w:rFonts w:ascii="Calibri" w:eastAsia="Calibri" w:hAnsi="Calibri" w:cs="Calibri"/>
                <w:sz w:val="14"/>
                <w:szCs w:val="14"/>
              </w:rPr>
            </w:pPr>
            <w:ins w:id="27820" w:author="Weber" w:date="2014-10-29T03:09:00Z">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ins>
          </w:p>
          <w:p w14:paraId="65874042" w14:textId="77777777" w:rsidR="009449E2" w:rsidRDefault="009449E2" w:rsidP="009449E2">
            <w:pPr>
              <w:spacing w:before="18" w:line="266" w:lineRule="auto"/>
              <w:ind w:left="85" w:right="65" w:hanging="1"/>
              <w:jc w:val="center"/>
              <w:rPr>
                <w:ins w:id="27821" w:author="Weber" w:date="2014-10-29T03:09:00Z"/>
                <w:rFonts w:ascii="Calibri" w:eastAsia="Calibri" w:hAnsi="Calibri" w:cs="Calibri"/>
                <w:sz w:val="14"/>
                <w:szCs w:val="14"/>
              </w:rPr>
            </w:pPr>
            <w:ins w:id="27822" w:author="Weber" w:date="2014-10-29T03:09:00Z">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ins>
          </w:p>
        </w:tc>
        <w:tc>
          <w:tcPr>
            <w:tcW w:w="581" w:type="dxa"/>
            <w:tcBorders>
              <w:top w:val="single" w:sz="6" w:space="0" w:color="000000"/>
              <w:left w:val="single" w:sz="6" w:space="0" w:color="000000"/>
              <w:bottom w:val="single" w:sz="4" w:space="0" w:color="000000"/>
              <w:right w:val="single" w:sz="6" w:space="0" w:color="000000"/>
            </w:tcBorders>
          </w:tcPr>
          <w:p w14:paraId="10B91618" w14:textId="77777777" w:rsidR="009449E2" w:rsidRDefault="009449E2" w:rsidP="009449E2">
            <w:pPr>
              <w:spacing w:line="160" w:lineRule="exact"/>
              <w:ind w:left="18" w:right="-2"/>
              <w:jc w:val="center"/>
              <w:rPr>
                <w:ins w:id="27823" w:author="Weber" w:date="2014-10-29T03:09:00Z"/>
                <w:rFonts w:ascii="Calibri" w:eastAsia="Calibri" w:hAnsi="Calibri" w:cs="Calibri"/>
                <w:sz w:val="14"/>
                <w:szCs w:val="14"/>
              </w:rPr>
            </w:pPr>
            <w:ins w:id="27824" w:author="Weber" w:date="2014-10-29T03:09:00Z">
              <w:r>
                <w:rPr>
                  <w:rFonts w:ascii="Calibri" w:eastAsia="Calibri" w:hAnsi="Calibri" w:cs="Calibri"/>
                  <w:b/>
                  <w:bCs/>
                  <w:w w:val="104"/>
                  <w:position w:val="1"/>
                  <w:sz w:val="14"/>
                  <w:szCs w:val="14"/>
                </w:rPr>
                <w:t>Percent</w:t>
              </w:r>
            </w:ins>
          </w:p>
          <w:p w14:paraId="279162B3" w14:textId="77777777" w:rsidR="009449E2" w:rsidRDefault="009449E2" w:rsidP="009449E2">
            <w:pPr>
              <w:spacing w:before="18" w:line="266" w:lineRule="auto"/>
              <w:ind w:left="77" w:right="54" w:hanging="1"/>
              <w:jc w:val="center"/>
              <w:rPr>
                <w:ins w:id="27825" w:author="Weber" w:date="2014-10-29T03:09:00Z"/>
                <w:rFonts w:ascii="Calibri" w:eastAsia="Calibri" w:hAnsi="Calibri" w:cs="Calibri"/>
                <w:sz w:val="14"/>
                <w:szCs w:val="14"/>
              </w:rPr>
            </w:pPr>
            <w:ins w:id="27826" w:author="Weber" w:date="2014-10-29T03:09:00Z">
              <w:r>
                <w:rPr>
                  <w:rFonts w:ascii="Calibri" w:eastAsia="Calibri" w:hAnsi="Calibri" w:cs="Calibri"/>
                  <w:b/>
                  <w:bCs/>
                  <w:w w:val="104"/>
                  <w:sz w:val="14"/>
                  <w:szCs w:val="14"/>
                </w:rPr>
                <w:t>of Losses (%)</w:t>
              </w:r>
            </w:ins>
          </w:p>
        </w:tc>
        <w:tc>
          <w:tcPr>
            <w:tcW w:w="1522" w:type="dxa"/>
            <w:tcBorders>
              <w:top w:val="single" w:sz="6" w:space="0" w:color="000000"/>
              <w:left w:val="single" w:sz="6" w:space="0" w:color="000000"/>
              <w:bottom w:val="single" w:sz="4" w:space="0" w:color="000000"/>
              <w:right w:val="single" w:sz="6" w:space="0" w:color="000000"/>
            </w:tcBorders>
          </w:tcPr>
          <w:p w14:paraId="0F84278D" w14:textId="77777777" w:rsidR="009449E2" w:rsidRDefault="009449E2" w:rsidP="009449E2">
            <w:pPr>
              <w:spacing w:line="160" w:lineRule="exact"/>
              <w:ind w:left="344" w:right="291"/>
              <w:jc w:val="center"/>
              <w:rPr>
                <w:ins w:id="27827" w:author="Weber" w:date="2014-10-29T03:09:00Z"/>
                <w:rFonts w:ascii="Calibri" w:eastAsia="Calibri" w:hAnsi="Calibri" w:cs="Calibri"/>
                <w:sz w:val="14"/>
                <w:szCs w:val="14"/>
              </w:rPr>
            </w:pPr>
            <w:ins w:id="27828" w:author="Weber" w:date="2014-10-29T03:09:00Z">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ins>
          </w:p>
          <w:p w14:paraId="5BEDFA61" w14:textId="77777777" w:rsidR="009449E2" w:rsidRDefault="009449E2" w:rsidP="009449E2">
            <w:pPr>
              <w:spacing w:before="18" w:line="266" w:lineRule="auto"/>
              <w:ind w:left="85" w:right="65" w:hanging="1"/>
              <w:jc w:val="center"/>
              <w:rPr>
                <w:ins w:id="27829" w:author="Weber" w:date="2014-10-29T03:09:00Z"/>
                <w:rFonts w:ascii="Calibri" w:eastAsia="Calibri" w:hAnsi="Calibri" w:cs="Calibri"/>
                <w:sz w:val="14"/>
                <w:szCs w:val="14"/>
              </w:rPr>
            </w:pPr>
            <w:ins w:id="27830" w:author="Weber" w:date="2014-10-29T03:09:00Z">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ins>
          </w:p>
        </w:tc>
        <w:tc>
          <w:tcPr>
            <w:tcW w:w="581" w:type="dxa"/>
            <w:tcBorders>
              <w:top w:val="single" w:sz="6" w:space="0" w:color="000000"/>
              <w:left w:val="single" w:sz="6" w:space="0" w:color="000000"/>
              <w:bottom w:val="single" w:sz="4" w:space="0" w:color="000000"/>
              <w:right w:val="single" w:sz="6" w:space="0" w:color="000000"/>
            </w:tcBorders>
          </w:tcPr>
          <w:p w14:paraId="53AB30E1" w14:textId="77777777" w:rsidR="009449E2" w:rsidRDefault="009449E2" w:rsidP="009449E2">
            <w:pPr>
              <w:spacing w:line="160" w:lineRule="exact"/>
              <w:ind w:left="18" w:right="-2"/>
              <w:jc w:val="center"/>
              <w:rPr>
                <w:ins w:id="27831" w:author="Weber" w:date="2014-10-29T03:09:00Z"/>
                <w:rFonts w:ascii="Calibri" w:eastAsia="Calibri" w:hAnsi="Calibri" w:cs="Calibri"/>
                <w:sz w:val="14"/>
                <w:szCs w:val="14"/>
              </w:rPr>
            </w:pPr>
            <w:ins w:id="27832" w:author="Weber" w:date="2014-10-29T03:09:00Z">
              <w:r>
                <w:rPr>
                  <w:rFonts w:ascii="Calibri" w:eastAsia="Calibri" w:hAnsi="Calibri" w:cs="Calibri"/>
                  <w:b/>
                  <w:bCs/>
                  <w:w w:val="104"/>
                  <w:position w:val="1"/>
                  <w:sz w:val="14"/>
                  <w:szCs w:val="14"/>
                </w:rPr>
                <w:t>Percent</w:t>
              </w:r>
            </w:ins>
          </w:p>
          <w:p w14:paraId="697F192D" w14:textId="77777777" w:rsidR="009449E2" w:rsidRDefault="009449E2" w:rsidP="009449E2">
            <w:pPr>
              <w:spacing w:before="18" w:line="266" w:lineRule="auto"/>
              <w:ind w:left="77" w:right="54" w:hanging="1"/>
              <w:jc w:val="center"/>
              <w:rPr>
                <w:ins w:id="27833" w:author="Weber" w:date="2014-10-29T03:09:00Z"/>
                <w:rFonts w:ascii="Calibri" w:eastAsia="Calibri" w:hAnsi="Calibri" w:cs="Calibri"/>
                <w:sz w:val="14"/>
                <w:szCs w:val="14"/>
              </w:rPr>
            </w:pPr>
            <w:ins w:id="27834" w:author="Weber" w:date="2014-10-29T03:09:00Z">
              <w:r>
                <w:rPr>
                  <w:rFonts w:ascii="Calibri" w:eastAsia="Calibri" w:hAnsi="Calibri" w:cs="Calibri"/>
                  <w:b/>
                  <w:bCs/>
                  <w:w w:val="104"/>
                  <w:sz w:val="14"/>
                  <w:szCs w:val="14"/>
                </w:rPr>
                <w:t>of Losses (%)</w:t>
              </w:r>
            </w:ins>
          </w:p>
        </w:tc>
        <w:tc>
          <w:tcPr>
            <w:tcW w:w="1522" w:type="dxa"/>
            <w:tcBorders>
              <w:top w:val="single" w:sz="6" w:space="0" w:color="000000"/>
              <w:left w:val="single" w:sz="6" w:space="0" w:color="000000"/>
              <w:bottom w:val="single" w:sz="4" w:space="0" w:color="000000"/>
              <w:right w:val="single" w:sz="6" w:space="0" w:color="000000"/>
            </w:tcBorders>
          </w:tcPr>
          <w:p w14:paraId="4BF5D3B3" w14:textId="77777777" w:rsidR="009449E2" w:rsidRDefault="009449E2" w:rsidP="009449E2">
            <w:pPr>
              <w:spacing w:line="160" w:lineRule="exact"/>
              <w:ind w:left="344" w:right="291"/>
              <w:jc w:val="center"/>
              <w:rPr>
                <w:ins w:id="27835" w:author="Weber" w:date="2014-10-29T03:09:00Z"/>
                <w:rFonts w:ascii="Calibri" w:eastAsia="Calibri" w:hAnsi="Calibri" w:cs="Calibri"/>
                <w:sz w:val="14"/>
                <w:szCs w:val="14"/>
              </w:rPr>
            </w:pPr>
            <w:ins w:id="27836" w:author="Weber" w:date="2014-10-29T03:09:00Z">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ins>
          </w:p>
          <w:p w14:paraId="30C759A3" w14:textId="77777777" w:rsidR="009449E2" w:rsidRDefault="009449E2" w:rsidP="009449E2">
            <w:pPr>
              <w:spacing w:before="18" w:line="266" w:lineRule="auto"/>
              <w:ind w:left="85" w:right="65" w:hanging="1"/>
              <w:jc w:val="center"/>
              <w:rPr>
                <w:ins w:id="27837" w:author="Weber" w:date="2014-10-29T03:09:00Z"/>
                <w:rFonts w:ascii="Calibri" w:eastAsia="Calibri" w:hAnsi="Calibri" w:cs="Calibri"/>
                <w:sz w:val="14"/>
                <w:szCs w:val="14"/>
              </w:rPr>
            </w:pPr>
            <w:ins w:id="27838" w:author="Weber" w:date="2014-10-29T03:09:00Z">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ins>
          </w:p>
        </w:tc>
        <w:tc>
          <w:tcPr>
            <w:tcW w:w="581" w:type="dxa"/>
            <w:tcBorders>
              <w:top w:val="single" w:sz="6" w:space="0" w:color="000000"/>
              <w:left w:val="single" w:sz="6" w:space="0" w:color="000000"/>
              <w:bottom w:val="single" w:sz="4" w:space="0" w:color="000000"/>
              <w:right w:val="single" w:sz="6" w:space="0" w:color="000000"/>
            </w:tcBorders>
          </w:tcPr>
          <w:p w14:paraId="6AC6935C" w14:textId="77777777" w:rsidR="009449E2" w:rsidRDefault="009449E2" w:rsidP="009449E2">
            <w:pPr>
              <w:spacing w:line="160" w:lineRule="exact"/>
              <w:ind w:left="18" w:right="-2"/>
              <w:jc w:val="center"/>
              <w:rPr>
                <w:ins w:id="27839" w:author="Weber" w:date="2014-10-29T03:09:00Z"/>
                <w:rFonts w:ascii="Calibri" w:eastAsia="Calibri" w:hAnsi="Calibri" w:cs="Calibri"/>
                <w:sz w:val="14"/>
                <w:szCs w:val="14"/>
              </w:rPr>
            </w:pPr>
            <w:ins w:id="27840" w:author="Weber" w:date="2014-10-29T03:09:00Z">
              <w:r>
                <w:rPr>
                  <w:rFonts w:ascii="Calibri" w:eastAsia="Calibri" w:hAnsi="Calibri" w:cs="Calibri"/>
                  <w:b/>
                  <w:bCs/>
                  <w:w w:val="104"/>
                  <w:position w:val="1"/>
                  <w:sz w:val="14"/>
                  <w:szCs w:val="14"/>
                </w:rPr>
                <w:t>Percent</w:t>
              </w:r>
            </w:ins>
          </w:p>
          <w:p w14:paraId="5F1025C2" w14:textId="77777777" w:rsidR="009449E2" w:rsidRDefault="009449E2" w:rsidP="009449E2">
            <w:pPr>
              <w:spacing w:before="18" w:line="266" w:lineRule="auto"/>
              <w:ind w:left="77" w:right="54" w:hanging="1"/>
              <w:jc w:val="center"/>
              <w:rPr>
                <w:ins w:id="27841" w:author="Weber" w:date="2014-10-29T03:09:00Z"/>
                <w:rFonts w:ascii="Calibri" w:eastAsia="Calibri" w:hAnsi="Calibri" w:cs="Calibri"/>
                <w:sz w:val="14"/>
                <w:szCs w:val="14"/>
              </w:rPr>
            </w:pPr>
            <w:ins w:id="27842" w:author="Weber" w:date="2014-10-29T03:09:00Z">
              <w:r>
                <w:rPr>
                  <w:rFonts w:ascii="Calibri" w:eastAsia="Calibri" w:hAnsi="Calibri" w:cs="Calibri"/>
                  <w:b/>
                  <w:bCs/>
                  <w:w w:val="104"/>
                  <w:sz w:val="14"/>
                  <w:szCs w:val="14"/>
                </w:rPr>
                <w:t>of Losses (%)</w:t>
              </w:r>
            </w:ins>
          </w:p>
        </w:tc>
      </w:tr>
      <w:tr w:rsidR="009449E2" w14:paraId="1D7F30F5" w14:textId="77777777" w:rsidTr="00194005">
        <w:trPr>
          <w:trHeight w:hRule="exact" w:val="190"/>
          <w:ins w:id="27843" w:author="Weber" w:date="2014-10-29T03:09:00Z"/>
        </w:trPr>
        <w:tc>
          <w:tcPr>
            <w:tcW w:w="650" w:type="dxa"/>
            <w:tcBorders>
              <w:top w:val="single" w:sz="4" w:space="0" w:color="000000"/>
              <w:left w:val="single" w:sz="5" w:space="0" w:color="D0D7E5"/>
              <w:bottom w:val="single" w:sz="5" w:space="0" w:color="D0D7E5"/>
              <w:right w:val="single" w:sz="5" w:space="0" w:color="D0D7E5"/>
            </w:tcBorders>
          </w:tcPr>
          <w:p w14:paraId="5EF4A018" w14:textId="77777777" w:rsidR="009449E2" w:rsidRDefault="009449E2" w:rsidP="009449E2">
            <w:pPr>
              <w:spacing w:line="169" w:lineRule="exact"/>
              <w:ind w:left="133" w:right="-20"/>
              <w:rPr>
                <w:ins w:id="27844" w:author="Weber" w:date="2014-10-29T03:09:00Z"/>
                <w:rFonts w:ascii="Calibri" w:eastAsia="Calibri" w:hAnsi="Calibri" w:cs="Calibri"/>
                <w:sz w:val="14"/>
                <w:szCs w:val="14"/>
              </w:rPr>
            </w:pPr>
            <w:ins w:id="27845" w:author="Weber" w:date="2014-10-29T03:09:00Z">
              <w:r>
                <w:rPr>
                  <w:rFonts w:ascii="Calibri" w:eastAsia="Calibri" w:hAnsi="Calibri" w:cs="Calibri"/>
                  <w:w w:val="104"/>
                  <w:sz w:val="14"/>
                  <w:szCs w:val="14"/>
                </w:rPr>
                <w:t>32135</w:t>
              </w:r>
            </w:ins>
          </w:p>
        </w:tc>
        <w:tc>
          <w:tcPr>
            <w:tcW w:w="2102" w:type="dxa"/>
            <w:gridSpan w:val="2"/>
            <w:vMerge w:val="restart"/>
            <w:tcBorders>
              <w:top w:val="single" w:sz="4" w:space="0" w:color="000000"/>
              <w:left w:val="single" w:sz="5" w:space="0" w:color="D0D7E5"/>
              <w:right w:val="single" w:sz="5" w:space="0" w:color="D0D7E5"/>
            </w:tcBorders>
          </w:tcPr>
          <w:p w14:paraId="69AE951A" w14:textId="77777777" w:rsidR="009449E2" w:rsidRDefault="009449E2" w:rsidP="009449E2">
            <w:pPr>
              <w:tabs>
                <w:tab w:val="left" w:pos="1620"/>
              </w:tabs>
              <w:spacing w:line="165" w:lineRule="exact"/>
              <w:ind w:left="441" w:right="-20"/>
              <w:rPr>
                <w:ins w:id="27846" w:author="Weber" w:date="2014-10-29T03:09:00Z"/>
                <w:rFonts w:ascii="Calibri" w:eastAsia="Calibri" w:hAnsi="Calibri" w:cs="Calibri"/>
                <w:sz w:val="14"/>
                <w:szCs w:val="14"/>
              </w:rPr>
            </w:pPr>
            <w:ins w:id="27847" w:author="Weber" w:date="2014-10-29T03:09:00Z">
              <w:r>
                <w:rPr>
                  <w:rFonts w:ascii="Calibri" w:eastAsia="Calibri" w:hAnsi="Calibri" w:cs="Calibri"/>
                  <w:sz w:val="14"/>
                  <w:szCs w:val="14"/>
                </w:rPr>
                <w:t>1,051,272</w:t>
              </w:r>
              <w:r>
                <w:rPr>
                  <w:rFonts w:ascii="Calibri" w:eastAsia="Calibri" w:hAnsi="Calibri" w:cs="Calibri"/>
                  <w:spacing w:val="-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1%</w:t>
              </w:r>
            </w:ins>
          </w:p>
          <w:p w14:paraId="699B0539" w14:textId="77777777" w:rsidR="009449E2" w:rsidRDefault="009449E2" w:rsidP="009449E2">
            <w:pPr>
              <w:tabs>
                <w:tab w:val="left" w:pos="1620"/>
              </w:tabs>
              <w:spacing w:before="18"/>
              <w:ind w:left="402" w:right="-20"/>
              <w:rPr>
                <w:ins w:id="27848" w:author="Weber" w:date="2014-10-29T03:09:00Z"/>
                <w:rFonts w:ascii="Calibri" w:eastAsia="Calibri" w:hAnsi="Calibri" w:cs="Calibri"/>
                <w:sz w:val="14"/>
                <w:szCs w:val="14"/>
              </w:rPr>
            </w:pPr>
            <w:ins w:id="27849" w:author="Weber" w:date="2014-10-29T03:09:00Z">
              <w:r>
                <w:rPr>
                  <w:rFonts w:ascii="Calibri" w:eastAsia="Calibri" w:hAnsi="Calibri" w:cs="Calibri"/>
                  <w:sz w:val="14"/>
                  <w:szCs w:val="14"/>
                </w:rPr>
                <w:t>34,758,551</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42%</w:t>
              </w:r>
            </w:ins>
          </w:p>
          <w:p w14:paraId="7B24426E" w14:textId="77777777" w:rsidR="009449E2" w:rsidRDefault="009449E2" w:rsidP="009449E2">
            <w:pPr>
              <w:tabs>
                <w:tab w:val="left" w:pos="1620"/>
              </w:tabs>
              <w:spacing w:before="18"/>
              <w:ind w:left="700" w:right="-20"/>
              <w:rPr>
                <w:ins w:id="27850" w:author="Weber" w:date="2014-10-29T03:09:00Z"/>
                <w:rFonts w:ascii="Calibri" w:eastAsia="Calibri" w:hAnsi="Calibri" w:cs="Calibri"/>
                <w:sz w:val="14"/>
                <w:szCs w:val="14"/>
              </w:rPr>
            </w:pPr>
            <w:ins w:id="27851"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3915774A" w14:textId="77777777" w:rsidR="009449E2" w:rsidRDefault="009449E2" w:rsidP="009449E2">
            <w:pPr>
              <w:tabs>
                <w:tab w:val="left" w:pos="1620"/>
              </w:tabs>
              <w:spacing w:before="18"/>
              <w:ind w:left="402" w:right="-20"/>
              <w:rPr>
                <w:ins w:id="27852" w:author="Weber" w:date="2014-10-29T03:09:00Z"/>
                <w:rFonts w:ascii="Calibri" w:eastAsia="Calibri" w:hAnsi="Calibri" w:cs="Calibri"/>
                <w:sz w:val="14"/>
                <w:szCs w:val="14"/>
              </w:rPr>
            </w:pPr>
            <w:ins w:id="27853" w:author="Weber" w:date="2014-10-29T03:09:00Z">
              <w:r>
                <w:rPr>
                  <w:rFonts w:ascii="Calibri" w:eastAsia="Calibri" w:hAnsi="Calibri" w:cs="Calibri"/>
                  <w:sz w:val="14"/>
                  <w:szCs w:val="14"/>
                </w:rPr>
                <w:t>24,837,256</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30%</w:t>
              </w:r>
            </w:ins>
          </w:p>
          <w:p w14:paraId="078E1925" w14:textId="77777777" w:rsidR="009449E2" w:rsidRDefault="009449E2" w:rsidP="009449E2">
            <w:pPr>
              <w:tabs>
                <w:tab w:val="left" w:pos="1620"/>
              </w:tabs>
              <w:spacing w:before="18"/>
              <w:ind w:left="441" w:right="-20"/>
              <w:rPr>
                <w:ins w:id="27854" w:author="Weber" w:date="2014-10-29T03:09:00Z"/>
                <w:rFonts w:ascii="Calibri" w:eastAsia="Calibri" w:hAnsi="Calibri" w:cs="Calibri"/>
                <w:sz w:val="14"/>
                <w:szCs w:val="14"/>
              </w:rPr>
            </w:pPr>
            <w:ins w:id="27855" w:author="Weber" w:date="2014-10-29T03:09:00Z">
              <w:r>
                <w:rPr>
                  <w:rFonts w:ascii="Calibri" w:eastAsia="Calibri" w:hAnsi="Calibri" w:cs="Calibri"/>
                  <w:sz w:val="14"/>
                  <w:szCs w:val="14"/>
                </w:rPr>
                <w:t>3,648,905</w:t>
              </w:r>
              <w:r>
                <w:rPr>
                  <w:rFonts w:ascii="Calibri" w:eastAsia="Calibri" w:hAnsi="Calibri" w:cs="Calibri"/>
                  <w:spacing w:val="-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4%</w:t>
              </w:r>
            </w:ins>
          </w:p>
          <w:p w14:paraId="716749F3" w14:textId="77777777" w:rsidR="009449E2" w:rsidRDefault="009449E2" w:rsidP="009449E2">
            <w:pPr>
              <w:tabs>
                <w:tab w:val="left" w:pos="1620"/>
              </w:tabs>
              <w:spacing w:before="18"/>
              <w:ind w:left="700" w:right="-20"/>
              <w:rPr>
                <w:ins w:id="27856" w:author="Weber" w:date="2014-10-29T03:09:00Z"/>
                <w:rFonts w:ascii="Calibri" w:eastAsia="Calibri" w:hAnsi="Calibri" w:cs="Calibri"/>
                <w:sz w:val="14"/>
                <w:szCs w:val="14"/>
              </w:rPr>
            </w:pPr>
            <w:ins w:id="27857"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228CE13F" w14:textId="77777777" w:rsidR="009449E2" w:rsidRDefault="009449E2" w:rsidP="009449E2">
            <w:pPr>
              <w:tabs>
                <w:tab w:val="left" w:pos="1620"/>
              </w:tabs>
              <w:spacing w:before="18"/>
              <w:ind w:left="700" w:right="-20"/>
              <w:rPr>
                <w:ins w:id="27858" w:author="Weber" w:date="2014-10-29T03:09:00Z"/>
                <w:rFonts w:ascii="Calibri" w:eastAsia="Calibri" w:hAnsi="Calibri" w:cs="Calibri"/>
                <w:sz w:val="14"/>
                <w:szCs w:val="14"/>
              </w:rPr>
            </w:pPr>
            <w:ins w:id="27859"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11A9EC01" w14:textId="77777777" w:rsidR="009449E2" w:rsidRDefault="009449E2" w:rsidP="009449E2">
            <w:pPr>
              <w:tabs>
                <w:tab w:val="left" w:pos="1620"/>
              </w:tabs>
              <w:spacing w:before="18"/>
              <w:ind w:left="700" w:right="-20"/>
              <w:rPr>
                <w:ins w:id="27860" w:author="Weber" w:date="2014-10-29T03:09:00Z"/>
                <w:rFonts w:ascii="Calibri" w:eastAsia="Calibri" w:hAnsi="Calibri" w:cs="Calibri"/>
                <w:sz w:val="14"/>
                <w:szCs w:val="14"/>
              </w:rPr>
            </w:pPr>
            <w:ins w:id="27861"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3ECFAC18" w14:textId="77777777" w:rsidR="009449E2" w:rsidRDefault="009449E2" w:rsidP="009449E2">
            <w:pPr>
              <w:tabs>
                <w:tab w:val="left" w:pos="1620"/>
              </w:tabs>
              <w:spacing w:before="18"/>
              <w:ind w:left="700" w:right="-20"/>
              <w:rPr>
                <w:ins w:id="27862" w:author="Weber" w:date="2014-10-29T03:09:00Z"/>
                <w:rFonts w:ascii="Calibri" w:eastAsia="Calibri" w:hAnsi="Calibri" w:cs="Calibri"/>
                <w:sz w:val="14"/>
                <w:szCs w:val="14"/>
              </w:rPr>
            </w:pPr>
            <w:ins w:id="27863"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4009E45E" w14:textId="77777777" w:rsidR="009449E2" w:rsidRDefault="009449E2" w:rsidP="009449E2">
            <w:pPr>
              <w:tabs>
                <w:tab w:val="left" w:pos="1620"/>
              </w:tabs>
              <w:spacing w:before="18"/>
              <w:ind w:left="441" w:right="-20"/>
              <w:rPr>
                <w:ins w:id="27864" w:author="Weber" w:date="2014-10-29T03:09:00Z"/>
                <w:rFonts w:ascii="Calibri" w:eastAsia="Calibri" w:hAnsi="Calibri" w:cs="Calibri"/>
                <w:sz w:val="14"/>
                <w:szCs w:val="14"/>
              </w:rPr>
            </w:pPr>
            <w:ins w:id="27865" w:author="Weber" w:date="2014-10-29T03:09:00Z">
              <w:r>
                <w:rPr>
                  <w:rFonts w:ascii="Calibri" w:eastAsia="Calibri" w:hAnsi="Calibri" w:cs="Calibri"/>
                  <w:sz w:val="14"/>
                  <w:szCs w:val="14"/>
                </w:rPr>
                <w:t>7,128,904</w:t>
              </w:r>
              <w:r>
                <w:rPr>
                  <w:rFonts w:ascii="Calibri" w:eastAsia="Calibri" w:hAnsi="Calibri" w:cs="Calibri"/>
                  <w:spacing w:val="-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9%</w:t>
              </w:r>
            </w:ins>
          </w:p>
          <w:p w14:paraId="568AC735" w14:textId="77777777" w:rsidR="009449E2" w:rsidRDefault="009449E2" w:rsidP="009449E2">
            <w:pPr>
              <w:tabs>
                <w:tab w:val="left" w:pos="1620"/>
              </w:tabs>
              <w:spacing w:before="18"/>
              <w:ind w:left="700" w:right="-20"/>
              <w:rPr>
                <w:ins w:id="27866" w:author="Weber" w:date="2014-10-29T03:09:00Z"/>
                <w:rFonts w:ascii="Calibri" w:eastAsia="Calibri" w:hAnsi="Calibri" w:cs="Calibri"/>
                <w:sz w:val="14"/>
                <w:szCs w:val="14"/>
              </w:rPr>
            </w:pPr>
            <w:ins w:id="27867"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25092D06" w14:textId="77777777" w:rsidR="009449E2" w:rsidRDefault="009449E2" w:rsidP="009449E2">
            <w:pPr>
              <w:tabs>
                <w:tab w:val="left" w:pos="1620"/>
              </w:tabs>
              <w:spacing w:before="18"/>
              <w:ind w:left="402" w:right="-20"/>
              <w:rPr>
                <w:ins w:id="27868" w:author="Weber" w:date="2014-10-29T03:09:00Z"/>
                <w:rFonts w:ascii="Calibri" w:eastAsia="Calibri" w:hAnsi="Calibri" w:cs="Calibri"/>
                <w:sz w:val="14"/>
                <w:szCs w:val="14"/>
              </w:rPr>
            </w:pPr>
            <w:ins w:id="27869" w:author="Weber" w:date="2014-10-29T03:09:00Z">
              <w:r>
                <w:rPr>
                  <w:rFonts w:ascii="Calibri" w:eastAsia="Calibri" w:hAnsi="Calibri" w:cs="Calibri"/>
                  <w:sz w:val="14"/>
                  <w:szCs w:val="14"/>
                </w:rPr>
                <w:t>26,052,853</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32%</w:t>
              </w:r>
            </w:ins>
          </w:p>
          <w:p w14:paraId="6C1100D1" w14:textId="77777777" w:rsidR="009449E2" w:rsidRDefault="009449E2" w:rsidP="009449E2">
            <w:pPr>
              <w:tabs>
                <w:tab w:val="left" w:pos="1620"/>
              </w:tabs>
              <w:spacing w:before="18"/>
              <w:ind w:left="700" w:right="-20"/>
              <w:rPr>
                <w:ins w:id="27870" w:author="Weber" w:date="2014-10-29T03:09:00Z"/>
                <w:rFonts w:ascii="Calibri" w:eastAsia="Calibri" w:hAnsi="Calibri" w:cs="Calibri"/>
                <w:sz w:val="14"/>
                <w:szCs w:val="14"/>
              </w:rPr>
            </w:pPr>
            <w:ins w:id="27871"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63593042" w14:textId="77777777" w:rsidR="009449E2" w:rsidRDefault="009449E2" w:rsidP="009449E2">
            <w:pPr>
              <w:tabs>
                <w:tab w:val="left" w:pos="1620"/>
              </w:tabs>
              <w:spacing w:before="18"/>
              <w:ind w:left="700" w:right="-20"/>
              <w:rPr>
                <w:ins w:id="27872" w:author="Weber" w:date="2014-10-29T03:09:00Z"/>
                <w:rFonts w:ascii="Calibri" w:eastAsia="Calibri" w:hAnsi="Calibri" w:cs="Calibri"/>
                <w:sz w:val="14"/>
                <w:szCs w:val="14"/>
              </w:rPr>
            </w:pPr>
            <w:ins w:id="27873"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6F9D4830" w14:textId="77777777" w:rsidR="009449E2" w:rsidRDefault="009449E2" w:rsidP="009449E2">
            <w:pPr>
              <w:tabs>
                <w:tab w:val="left" w:pos="1620"/>
              </w:tabs>
              <w:spacing w:before="18"/>
              <w:ind w:left="700" w:right="-20"/>
              <w:rPr>
                <w:ins w:id="27874" w:author="Weber" w:date="2014-10-29T03:09:00Z"/>
                <w:rFonts w:ascii="Calibri" w:eastAsia="Calibri" w:hAnsi="Calibri" w:cs="Calibri"/>
                <w:sz w:val="14"/>
                <w:szCs w:val="14"/>
              </w:rPr>
            </w:pPr>
            <w:ins w:id="27875"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7FE74F12" w14:textId="77777777" w:rsidR="009449E2" w:rsidRDefault="009449E2" w:rsidP="009449E2">
            <w:pPr>
              <w:tabs>
                <w:tab w:val="left" w:pos="1620"/>
              </w:tabs>
              <w:spacing w:before="18"/>
              <w:ind w:left="700" w:right="-20"/>
              <w:rPr>
                <w:ins w:id="27876" w:author="Weber" w:date="2014-10-29T03:09:00Z"/>
                <w:rFonts w:ascii="Calibri" w:eastAsia="Calibri" w:hAnsi="Calibri" w:cs="Calibri"/>
                <w:sz w:val="14"/>
                <w:szCs w:val="14"/>
              </w:rPr>
            </w:pPr>
            <w:ins w:id="27877"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67D16CA2" w14:textId="77777777" w:rsidR="009449E2" w:rsidRDefault="009449E2" w:rsidP="009449E2">
            <w:pPr>
              <w:tabs>
                <w:tab w:val="left" w:pos="1620"/>
              </w:tabs>
              <w:spacing w:before="18"/>
              <w:ind w:left="700" w:right="-20"/>
              <w:rPr>
                <w:ins w:id="27878" w:author="Weber" w:date="2014-10-29T03:09:00Z"/>
                <w:rFonts w:ascii="Calibri" w:eastAsia="Calibri" w:hAnsi="Calibri" w:cs="Calibri"/>
                <w:sz w:val="14"/>
                <w:szCs w:val="14"/>
              </w:rPr>
            </w:pPr>
            <w:ins w:id="27879"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68416FDF" w14:textId="77777777" w:rsidR="009449E2" w:rsidRDefault="009449E2" w:rsidP="009449E2">
            <w:pPr>
              <w:tabs>
                <w:tab w:val="left" w:pos="1620"/>
              </w:tabs>
              <w:spacing w:before="18"/>
              <w:ind w:left="402" w:right="-20"/>
              <w:rPr>
                <w:ins w:id="27880" w:author="Weber" w:date="2014-10-29T03:09:00Z"/>
                <w:rFonts w:ascii="Calibri" w:eastAsia="Calibri" w:hAnsi="Calibri" w:cs="Calibri"/>
                <w:sz w:val="14"/>
                <w:szCs w:val="14"/>
              </w:rPr>
            </w:pPr>
            <w:ins w:id="27881" w:author="Weber" w:date="2014-10-29T03:09:00Z">
              <w:r>
                <w:rPr>
                  <w:rFonts w:ascii="Calibri" w:eastAsia="Calibri" w:hAnsi="Calibri" w:cs="Calibri"/>
                  <w:sz w:val="14"/>
                  <w:szCs w:val="14"/>
                </w:rPr>
                <w:t>38,356,961</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47%</w:t>
              </w:r>
            </w:ins>
          </w:p>
          <w:p w14:paraId="316DA2DE" w14:textId="77777777" w:rsidR="009449E2" w:rsidRDefault="009449E2" w:rsidP="009449E2">
            <w:pPr>
              <w:tabs>
                <w:tab w:val="left" w:pos="1620"/>
              </w:tabs>
              <w:spacing w:before="18"/>
              <w:ind w:left="700" w:right="-20"/>
              <w:rPr>
                <w:ins w:id="27882" w:author="Weber" w:date="2014-10-29T03:09:00Z"/>
                <w:rFonts w:ascii="Calibri" w:eastAsia="Calibri" w:hAnsi="Calibri" w:cs="Calibri"/>
                <w:sz w:val="14"/>
                <w:szCs w:val="14"/>
              </w:rPr>
            </w:pPr>
            <w:ins w:id="27883"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560DE4DB" w14:textId="77777777" w:rsidR="009449E2" w:rsidRDefault="009449E2" w:rsidP="009449E2">
            <w:pPr>
              <w:tabs>
                <w:tab w:val="left" w:pos="1620"/>
              </w:tabs>
              <w:spacing w:before="18"/>
              <w:ind w:left="700" w:right="-20"/>
              <w:rPr>
                <w:ins w:id="27884" w:author="Weber" w:date="2014-10-29T03:09:00Z"/>
                <w:rFonts w:ascii="Calibri" w:eastAsia="Calibri" w:hAnsi="Calibri" w:cs="Calibri"/>
                <w:sz w:val="14"/>
                <w:szCs w:val="14"/>
              </w:rPr>
            </w:pPr>
            <w:ins w:id="27885"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6E1186F6" w14:textId="77777777" w:rsidR="009449E2" w:rsidRDefault="009449E2" w:rsidP="009449E2">
            <w:pPr>
              <w:tabs>
                <w:tab w:val="left" w:pos="1620"/>
              </w:tabs>
              <w:spacing w:before="18"/>
              <w:ind w:left="441" w:right="-20"/>
              <w:rPr>
                <w:ins w:id="27886" w:author="Weber" w:date="2014-10-29T03:09:00Z"/>
                <w:rFonts w:ascii="Calibri" w:eastAsia="Calibri" w:hAnsi="Calibri" w:cs="Calibri"/>
                <w:sz w:val="14"/>
                <w:szCs w:val="14"/>
              </w:rPr>
            </w:pPr>
            <w:ins w:id="27887" w:author="Weber" w:date="2014-10-29T03:09:00Z">
              <w:r>
                <w:rPr>
                  <w:rFonts w:ascii="Calibri" w:eastAsia="Calibri" w:hAnsi="Calibri" w:cs="Calibri"/>
                  <w:sz w:val="14"/>
                  <w:szCs w:val="14"/>
                </w:rPr>
                <w:t>7,001,746</w:t>
              </w:r>
              <w:r>
                <w:rPr>
                  <w:rFonts w:ascii="Calibri" w:eastAsia="Calibri" w:hAnsi="Calibri" w:cs="Calibri"/>
                  <w:spacing w:val="-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9%</w:t>
              </w:r>
            </w:ins>
          </w:p>
          <w:p w14:paraId="317390AA" w14:textId="77777777" w:rsidR="009449E2" w:rsidRDefault="009449E2" w:rsidP="009449E2">
            <w:pPr>
              <w:tabs>
                <w:tab w:val="left" w:pos="1620"/>
              </w:tabs>
              <w:spacing w:before="18"/>
              <w:ind w:left="402" w:right="-20"/>
              <w:rPr>
                <w:ins w:id="27888" w:author="Weber" w:date="2014-10-29T03:09:00Z"/>
                <w:rFonts w:ascii="Calibri" w:eastAsia="Calibri" w:hAnsi="Calibri" w:cs="Calibri"/>
                <w:sz w:val="14"/>
                <w:szCs w:val="14"/>
              </w:rPr>
            </w:pPr>
            <w:ins w:id="27889" w:author="Weber" w:date="2014-10-29T03:09:00Z">
              <w:r>
                <w:rPr>
                  <w:rFonts w:ascii="Calibri" w:eastAsia="Calibri" w:hAnsi="Calibri" w:cs="Calibri"/>
                  <w:sz w:val="14"/>
                  <w:szCs w:val="14"/>
                </w:rPr>
                <w:t>47,532,264</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58%</w:t>
              </w:r>
            </w:ins>
          </w:p>
          <w:p w14:paraId="3981A8FE" w14:textId="77777777" w:rsidR="009449E2" w:rsidRDefault="009449E2" w:rsidP="009449E2">
            <w:pPr>
              <w:tabs>
                <w:tab w:val="left" w:pos="1620"/>
              </w:tabs>
              <w:spacing w:before="18"/>
              <w:ind w:left="700" w:right="-20"/>
              <w:rPr>
                <w:ins w:id="27890" w:author="Weber" w:date="2014-10-29T03:09:00Z"/>
                <w:rFonts w:ascii="Calibri" w:eastAsia="Calibri" w:hAnsi="Calibri" w:cs="Calibri"/>
                <w:sz w:val="14"/>
                <w:szCs w:val="14"/>
              </w:rPr>
            </w:pPr>
            <w:ins w:id="27891"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3E3CECF1" w14:textId="77777777" w:rsidR="009449E2" w:rsidRDefault="009449E2" w:rsidP="009449E2">
            <w:pPr>
              <w:tabs>
                <w:tab w:val="left" w:pos="1620"/>
              </w:tabs>
              <w:spacing w:before="18"/>
              <w:ind w:left="700" w:right="-20"/>
              <w:rPr>
                <w:ins w:id="27892" w:author="Weber" w:date="2014-10-29T03:09:00Z"/>
                <w:rFonts w:ascii="Calibri" w:eastAsia="Calibri" w:hAnsi="Calibri" w:cs="Calibri"/>
                <w:sz w:val="14"/>
                <w:szCs w:val="14"/>
              </w:rPr>
            </w:pPr>
            <w:ins w:id="27893"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425ABD21" w14:textId="77777777" w:rsidR="009449E2" w:rsidRDefault="009449E2" w:rsidP="009449E2">
            <w:pPr>
              <w:tabs>
                <w:tab w:val="left" w:pos="1620"/>
              </w:tabs>
              <w:spacing w:before="18"/>
              <w:ind w:left="402" w:right="-20"/>
              <w:rPr>
                <w:ins w:id="27894" w:author="Weber" w:date="2014-10-29T03:09:00Z"/>
                <w:rFonts w:ascii="Calibri" w:eastAsia="Calibri" w:hAnsi="Calibri" w:cs="Calibri"/>
                <w:sz w:val="14"/>
                <w:szCs w:val="14"/>
              </w:rPr>
            </w:pPr>
            <w:ins w:id="27895" w:author="Weber" w:date="2014-10-29T03:09:00Z">
              <w:r>
                <w:rPr>
                  <w:rFonts w:ascii="Calibri" w:eastAsia="Calibri" w:hAnsi="Calibri" w:cs="Calibri"/>
                  <w:sz w:val="14"/>
                  <w:szCs w:val="14"/>
                </w:rPr>
                <w:t>34,058,766</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41%</w:t>
              </w:r>
            </w:ins>
          </w:p>
          <w:p w14:paraId="2E168430" w14:textId="77777777" w:rsidR="009449E2" w:rsidRDefault="009449E2" w:rsidP="009449E2">
            <w:pPr>
              <w:tabs>
                <w:tab w:val="left" w:pos="1620"/>
              </w:tabs>
              <w:spacing w:before="18"/>
              <w:ind w:left="441" w:right="-20"/>
              <w:rPr>
                <w:ins w:id="27896" w:author="Weber" w:date="2014-10-29T03:09:00Z"/>
                <w:rFonts w:ascii="Calibri" w:eastAsia="Calibri" w:hAnsi="Calibri" w:cs="Calibri"/>
                <w:sz w:val="14"/>
                <w:szCs w:val="14"/>
              </w:rPr>
            </w:pPr>
            <w:ins w:id="27897" w:author="Weber" w:date="2014-10-29T03:09:00Z">
              <w:r>
                <w:rPr>
                  <w:rFonts w:ascii="Calibri" w:eastAsia="Calibri" w:hAnsi="Calibri" w:cs="Calibri"/>
                  <w:sz w:val="14"/>
                  <w:szCs w:val="14"/>
                </w:rPr>
                <w:t>3,514,603</w:t>
              </w:r>
              <w:r>
                <w:rPr>
                  <w:rFonts w:ascii="Calibri" w:eastAsia="Calibri" w:hAnsi="Calibri" w:cs="Calibri"/>
                  <w:spacing w:val="-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4%</w:t>
              </w:r>
            </w:ins>
          </w:p>
          <w:p w14:paraId="30DA002D" w14:textId="77777777" w:rsidR="009449E2" w:rsidRDefault="009449E2" w:rsidP="009449E2">
            <w:pPr>
              <w:tabs>
                <w:tab w:val="left" w:pos="1620"/>
              </w:tabs>
              <w:spacing w:before="18"/>
              <w:ind w:left="700" w:right="-20"/>
              <w:rPr>
                <w:ins w:id="27898" w:author="Weber" w:date="2014-10-29T03:09:00Z"/>
                <w:rFonts w:ascii="Calibri" w:eastAsia="Calibri" w:hAnsi="Calibri" w:cs="Calibri"/>
                <w:sz w:val="14"/>
                <w:szCs w:val="14"/>
              </w:rPr>
            </w:pPr>
            <w:ins w:id="27899"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364596EA" w14:textId="77777777" w:rsidR="009449E2" w:rsidRDefault="009449E2" w:rsidP="009449E2">
            <w:pPr>
              <w:tabs>
                <w:tab w:val="left" w:pos="1620"/>
              </w:tabs>
              <w:spacing w:before="18"/>
              <w:ind w:left="402" w:right="-20"/>
              <w:rPr>
                <w:ins w:id="27900" w:author="Weber" w:date="2014-10-29T03:09:00Z"/>
                <w:rFonts w:ascii="Calibri" w:eastAsia="Calibri" w:hAnsi="Calibri" w:cs="Calibri"/>
                <w:sz w:val="14"/>
                <w:szCs w:val="14"/>
              </w:rPr>
            </w:pPr>
            <w:ins w:id="27901" w:author="Weber" w:date="2014-10-29T03:09:00Z">
              <w:r>
                <w:rPr>
                  <w:rFonts w:ascii="Calibri" w:eastAsia="Calibri" w:hAnsi="Calibri" w:cs="Calibri"/>
                  <w:sz w:val="14"/>
                  <w:szCs w:val="14"/>
                </w:rPr>
                <w:t>72,929,432</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89%</w:t>
              </w:r>
            </w:ins>
          </w:p>
          <w:p w14:paraId="26BB5D4F" w14:textId="77777777" w:rsidR="009449E2" w:rsidRDefault="009449E2" w:rsidP="009449E2">
            <w:pPr>
              <w:tabs>
                <w:tab w:val="left" w:pos="1620"/>
              </w:tabs>
              <w:spacing w:before="18"/>
              <w:ind w:left="700" w:right="-20"/>
              <w:rPr>
                <w:ins w:id="27902" w:author="Weber" w:date="2014-10-29T03:09:00Z"/>
                <w:rFonts w:ascii="Calibri" w:eastAsia="Calibri" w:hAnsi="Calibri" w:cs="Calibri"/>
                <w:sz w:val="14"/>
                <w:szCs w:val="14"/>
              </w:rPr>
            </w:pPr>
            <w:ins w:id="27903"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7CF7726B" w14:textId="77777777" w:rsidR="009449E2" w:rsidRDefault="009449E2" w:rsidP="009449E2">
            <w:pPr>
              <w:tabs>
                <w:tab w:val="left" w:pos="1620"/>
              </w:tabs>
              <w:spacing w:before="18"/>
              <w:ind w:left="402" w:right="-20"/>
              <w:rPr>
                <w:ins w:id="27904" w:author="Weber" w:date="2014-10-29T03:09:00Z"/>
                <w:rFonts w:ascii="Calibri" w:eastAsia="Calibri" w:hAnsi="Calibri" w:cs="Calibri"/>
                <w:sz w:val="14"/>
                <w:szCs w:val="14"/>
              </w:rPr>
            </w:pPr>
            <w:ins w:id="27905" w:author="Weber" w:date="2014-10-29T03:09:00Z">
              <w:r>
                <w:rPr>
                  <w:rFonts w:ascii="Calibri" w:eastAsia="Calibri" w:hAnsi="Calibri" w:cs="Calibri"/>
                  <w:sz w:val="14"/>
                  <w:szCs w:val="14"/>
                </w:rPr>
                <w:t>28,485,716</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35%</w:t>
              </w:r>
            </w:ins>
          </w:p>
          <w:p w14:paraId="3BED6117" w14:textId="77777777" w:rsidR="009449E2" w:rsidRDefault="009449E2" w:rsidP="009449E2">
            <w:pPr>
              <w:tabs>
                <w:tab w:val="left" w:pos="1620"/>
              </w:tabs>
              <w:spacing w:before="18"/>
              <w:ind w:left="700" w:right="-20"/>
              <w:rPr>
                <w:ins w:id="27906" w:author="Weber" w:date="2014-10-29T03:09:00Z"/>
                <w:rFonts w:ascii="Calibri" w:eastAsia="Calibri" w:hAnsi="Calibri" w:cs="Calibri"/>
                <w:sz w:val="14"/>
                <w:szCs w:val="14"/>
              </w:rPr>
            </w:pPr>
            <w:ins w:id="27907"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1CB290B1" w14:textId="77777777" w:rsidR="009449E2" w:rsidRDefault="009449E2" w:rsidP="009449E2">
            <w:pPr>
              <w:tabs>
                <w:tab w:val="left" w:pos="1620"/>
              </w:tabs>
              <w:spacing w:before="18"/>
              <w:ind w:left="700" w:right="-20"/>
              <w:rPr>
                <w:ins w:id="27908" w:author="Weber" w:date="2014-10-29T03:09:00Z"/>
                <w:rFonts w:ascii="Calibri" w:eastAsia="Calibri" w:hAnsi="Calibri" w:cs="Calibri"/>
                <w:sz w:val="14"/>
                <w:szCs w:val="14"/>
              </w:rPr>
            </w:pPr>
            <w:ins w:id="27909"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096587E8" w14:textId="77777777" w:rsidR="009449E2" w:rsidRDefault="009449E2" w:rsidP="009449E2">
            <w:pPr>
              <w:tabs>
                <w:tab w:val="left" w:pos="1620"/>
              </w:tabs>
              <w:spacing w:before="18"/>
              <w:ind w:left="700" w:right="-20"/>
              <w:rPr>
                <w:ins w:id="27910" w:author="Weber" w:date="2014-10-29T03:09:00Z"/>
                <w:rFonts w:ascii="Calibri" w:eastAsia="Calibri" w:hAnsi="Calibri" w:cs="Calibri"/>
                <w:sz w:val="14"/>
                <w:szCs w:val="14"/>
              </w:rPr>
            </w:pPr>
            <w:ins w:id="27911"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171B8C33" w14:textId="77777777" w:rsidR="009449E2" w:rsidRDefault="009449E2" w:rsidP="009449E2">
            <w:pPr>
              <w:tabs>
                <w:tab w:val="left" w:pos="1620"/>
              </w:tabs>
              <w:spacing w:before="18"/>
              <w:ind w:left="700" w:right="-20"/>
              <w:rPr>
                <w:ins w:id="27912" w:author="Weber" w:date="2014-10-29T03:09:00Z"/>
                <w:rFonts w:ascii="Calibri" w:eastAsia="Calibri" w:hAnsi="Calibri" w:cs="Calibri"/>
                <w:sz w:val="14"/>
                <w:szCs w:val="14"/>
              </w:rPr>
            </w:pPr>
            <w:ins w:id="27913"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16DE4DDB" w14:textId="77777777" w:rsidR="009449E2" w:rsidRDefault="009449E2" w:rsidP="009449E2">
            <w:pPr>
              <w:tabs>
                <w:tab w:val="left" w:pos="1620"/>
              </w:tabs>
              <w:spacing w:before="18"/>
              <w:ind w:left="366" w:right="-20"/>
              <w:rPr>
                <w:ins w:id="27914" w:author="Weber" w:date="2014-10-29T03:09:00Z"/>
                <w:rFonts w:ascii="Calibri" w:eastAsia="Calibri" w:hAnsi="Calibri" w:cs="Calibri"/>
                <w:sz w:val="14"/>
                <w:szCs w:val="14"/>
              </w:rPr>
            </w:pPr>
            <w:ins w:id="27915" w:author="Weber" w:date="2014-10-29T03:09:00Z">
              <w:r>
                <w:rPr>
                  <w:rFonts w:ascii="Calibri" w:eastAsia="Calibri" w:hAnsi="Calibri" w:cs="Calibri"/>
                  <w:sz w:val="14"/>
                  <w:szCs w:val="14"/>
                </w:rPr>
                <w:t>119,572,105</w:t>
              </w:r>
              <w:r>
                <w:rPr>
                  <w:rFonts w:ascii="Calibri" w:eastAsia="Calibri" w:hAnsi="Calibri" w:cs="Calibri"/>
                  <w:spacing w:val="-3"/>
                  <w:sz w:val="14"/>
                  <w:szCs w:val="14"/>
                </w:rPr>
                <w:t xml:space="preserve"> </w:t>
              </w:r>
              <w:r>
                <w:rPr>
                  <w:rFonts w:ascii="Calibri" w:eastAsia="Calibri" w:hAnsi="Calibri" w:cs="Calibri"/>
                  <w:sz w:val="14"/>
                  <w:szCs w:val="14"/>
                </w:rPr>
                <w:tab/>
              </w:r>
              <w:r>
                <w:rPr>
                  <w:rFonts w:ascii="Calibri" w:eastAsia="Calibri" w:hAnsi="Calibri" w:cs="Calibri"/>
                  <w:w w:val="104"/>
                  <w:sz w:val="14"/>
                  <w:szCs w:val="14"/>
                </w:rPr>
                <w:t>1.45%</w:t>
              </w:r>
            </w:ins>
          </w:p>
          <w:p w14:paraId="695D8F6A" w14:textId="77777777" w:rsidR="009449E2" w:rsidRDefault="009449E2" w:rsidP="009449E2">
            <w:pPr>
              <w:tabs>
                <w:tab w:val="left" w:pos="1620"/>
              </w:tabs>
              <w:spacing w:before="18"/>
              <w:ind w:left="402" w:right="-20"/>
              <w:rPr>
                <w:ins w:id="27916" w:author="Weber" w:date="2014-10-29T03:09:00Z"/>
                <w:rFonts w:ascii="Calibri" w:eastAsia="Calibri" w:hAnsi="Calibri" w:cs="Calibri"/>
                <w:sz w:val="14"/>
                <w:szCs w:val="14"/>
              </w:rPr>
            </w:pPr>
            <w:ins w:id="27917" w:author="Weber" w:date="2014-10-29T03:09:00Z">
              <w:r>
                <w:rPr>
                  <w:rFonts w:ascii="Calibri" w:eastAsia="Calibri" w:hAnsi="Calibri" w:cs="Calibri"/>
                  <w:sz w:val="14"/>
                  <w:szCs w:val="14"/>
                </w:rPr>
                <w:t>52,430,262</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64%</w:t>
              </w:r>
            </w:ins>
          </w:p>
          <w:p w14:paraId="4553D2F0" w14:textId="77777777" w:rsidR="009449E2" w:rsidRDefault="009449E2" w:rsidP="009449E2">
            <w:pPr>
              <w:tabs>
                <w:tab w:val="left" w:pos="1620"/>
              </w:tabs>
              <w:spacing w:before="18"/>
              <w:ind w:left="700" w:right="-20"/>
              <w:rPr>
                <w:ins w:id="27918" w:author="Weber" w:date="2014-10-29T03:09:00Z"/>
                <w:rFonts w:ascii="Calibri" w:eastAsia="Calibri" w:hAnsi="Calibri" w:cs="Calibri"/>
                <w:sz w:val="14"/>
                <w:szCs w:val="14"/>
              </w:rPr>
            </w:pPr>
            <w:ins w:id="27919"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tc>
        <w:tc>
          <w:tcPr>
            <w:tcW w:w="1522" w:type="dxa"/>
            <w:tcBorders>
              <w:top w:val="single" w:sz="4" w:space="0" w:color="000000"/>
              <w:left w:val="single" w:sz="5" w:space="0" w:color="D0D7E5"/>
              <w:bottom w:val="single" w:sz="5" w:space="0" w:color="D0D7E5"/>
              <w:right w:val="single" w:sz="5" w:space="0" w:color="D0D7E5"/>
            </w:tcBorders>
          </w:tcPr>
          <w:p w14:paraId="3BD01D93" w14:textId="77777777" w:rsidR="009449E2" w:rsidRDefault="009449E2" w:rsidP="009449E2">
            <w:pPr>
              <w:spacing w:line="169" w:lineRule="exact"/>
              <w:ind w:left="484" w:right="460"/>
              <w:jc w:val="center"/>
              <w:rPr>
                <w:ins w:id="27920" w:author="Weber" w:date="2014-10-29T03:09:00Z"/>
                <w:rFonts w:ascii="Calibri" w:eastAsia="Calibri" w:hAnsi="Calibri" w:cs="Calibri"/>
                <w:sz w:val="14"/>
                <w:szCs w:val="14"/>
              </w:rPr>
            </w:pPr>
            <w:ins w:id="27921" w:author="Weber" w:date="2014-10-29T03:09:00Z">
              <w:r>
                <w:rPr>
                  <w:rFonts w:ascii="Calibri" w:eastAsia="Calibri" w:hAnsi="Calibri" w:cs="Calibri"/>
                  <w:w w:val="104"/>
                  <w:sz w:val="14"/>
                  <w:szCs w:val="14"/>
                </w:rPr>
                <w:t>894,527</w:t>
              </w:r>
            </w:ins>
          </w:p>
        </w:tc>
        <w:tc>
          <w:tcPr>
            <w:tcW w:w="581" w:type="dxa"/>
            <w:tcBorders>
              <w:top w:val="single" w:sz="4" w:space="0" w:color="000000"/>
              <w:left w:val="single" w:sz="5" w:space="0" w:color="D0D7E5"/>
              <w:bottom w:val="single" w:sz="5" w:space="0" w:color="D0D7E5"/>
              <w:right w:val="single" w:sz="5" w:space="0" w:color="D0D7E5"/>
            </w:tcBorders>
          </w:tcPr>
          <w:p w14:paraId="3A0B68D2" w14:textId="77777777" w:rsidR="009449E2" w:rsidRDefault="009449E2" w:rsidP="009449E2">
            <w:pPr>
              <w:spacing w:line="169" w:lineRule="exact"/>
              <w:ind w:left="102" w:right="-20"/>
              <w:rPr>
                <w:ins w:id="27922" w:author="Weber" w:date="2014-10-29T03:09:00Z"/>
                <w:rFonts w:ascii="Calibri" w:eastAsia="Calibri" w:hAnsi="Calibri" w:cs="Calibri"/>
                <w:sz w:val="14"/>
                <w:szCs w:val="14"/>
              </w:rPr>
            </w:pPr>
            <w:ins w:id="27923" w:author="Weber" w:date="2014-10-29T03:09:00Z">
              <w:r>
                <w:rPr>
                  <w:rFonts w:ascii="Calibri" w:eastAsia="Calibri" w:hAnsi="Calibri" w:cs="Calibri"/>
                  <w:w w:val="104"/>
                  <w:sz w:val="14"/>
                  <w:szCs w:val="14"/>
                </w:rPr>
                <w:t>0.01%</w:t>
              </w:r>
            </w:ins>
          </w:p>
        </w:tc>
        <w:tc>
          <w:tcPr>
            <w:tcW w:w="1522" w:type="dxa"/>
            <w:tcBorders>
              <w:top w:val="single" w:sz="4" w:space="0" w:color="000000"/>
              <w:left w:val="single" w:sz="5" w:space="0" w:color="D0D7E5"/>
              <w:bottom w:val="single" w:sz="5" w:space="0" w:color="D0D7E5"/>
              <w:right w:val="single" w:sz="5" w:space="0" w:color="D0D7E5"/>
            </w:tcBorders>
          </w:tcPr>
          <w:p w14:paraId="62C100A7" w14:textId="77777777" w:rsidR="009449E2" w:rsidRDefault="009449E2" w:rsidP="009449E2">
            <w:pPr>
              <w:spacing w:line="169" w:lineRule="exact"/>
              <w:ind w:left="688" w:right="663"/>
              <w:jc w:val="center"/>
              <w:rPr>
                <w:ins w:id="27924" w:author="Weber" w:date="2014-10-29T03:09:00Z"/>
                <w:rFonts w:ascii="Calibri" w:eastAsia="Calibri" w:hAnsi="Calibri" w:cs="Calibri"/>
                <w:sz w:val="14"/>
                <w:szCs w:val="14"/>
              </w:rPr>
            </w:pPr>
            <w:ins w:id="27925" w:author="Weber" w:date="2014-10-29T03:09:00Z">
              <w:r>
                <w:rPr>
                  <w:rFonts w:ascii="Calibri" w:eastAsia="Calibri" w:hAnsi="Calibri" w:cs="Calibri"/>
                  <w:w w:val="104"/>
                  <w:sz w:val="14"/>
                  <w:szCs w:val="14"/>
                </w:rPr>
                <w:t>0</w:t>
              </w:r>
            </w:ins>
          </w:p>
        </w:tc>
        <w:tc>
          <w:tcPr>
            <w:tcW w:w="581" w:type="dxa"/>
            <w:tcBorders>
              <w:top w:val="single" w:sz="4" w:space="0" w:color="000000"/>
              <w:left w:val="single" w:sz="5" w:space="0" w:color="D0D7E5"/>
              <w:bottom w:val="single" w:sz="5" w:space="0" w:color="D0D7E5"/>
              <w:right w:val="single" w:sz="5" w:space="0" w:color="D0D7E5"/>
            </w:tcBorders>
          </w:tcPr>
          <w:p w14:paraId="2142E1A2" w14:textId="77777777" w:rsidR="009449E2" w:rsidRDefault="009449E2" w:rsidP="009449E2">
            <w:pPr>
              <w:spacing w:line="169" w:lineRule="exact"/>
              <w:ind w:left="102" w:right="-20"/>
              <w:rPr>
                <w:ins w:id="27926" w:author="Weber" w:date="2014-10-29T03:09:00Z"/>
                <w:rFonts w:ascii="Calibri" w:eastAsia="Calibri" w:hAnsi="Calibri" w:cs="Calibri"/>
                <w:sz w:val="14"/>
                <w:szCs w:val="14"/>
              </w:rPr>
            </w:pPr>
            <w:ins w:id="27927" w:author="Weber" w:date="2014-10-29T03:09:00Z">
              <w:r>
                <w:rPr>
                  <w:rFonts w:ascii="Calibri" w:eastAsia="Calibri" w:hAnsi="Calibri" w:cs="Calibri"/>
                  <w:w w:val="104"/>
                  <w:sz w:val="14"/>
                  <w:szCs w:val="14"/>
                </w:rPr>
                <w:t>0.00%</w:t>
              </w:r>
            </w:ins>
          </w:p>
        </w:tc>
        <w:tc>
          <w:tcPr>
            <w:tcW w:w="1522" w:type="dxa"/>
            <w:tcBorders>
              <w:top w:val="single" w:sz="4" w:space="0" w:color="000000"/>
              <w:left w:val="single" w:sz="5" w:space="0" w:color="D0D7E5"/>
              <w:bottom w:val="single" w:sz="5" w:space="0" w:color="D0D7E5"/>
              <w:right w:val="single" w:sz="5" w:space="0" w:color="D0D7E5"/>
            </w:tcBorders>
          </w:tcPr>
          <w:p w14:paraId="1DD6CAF6" w14:textId="77777777" w:rsidR="009449E2" w:rsidRDefault="009449E2" w:rsidP="009449E2">
            <w:pPr>
              <w:spacing w:line="169" w:lineRule="exact"/>
              <w:ind w:left="460" w:right="-20"/>
              <w:rPr>
                <w:ins w:id="27928" w:author="Weber" w:date="2014-10-29T03:09:00Z"/>
                <w:rFonts w:ascii="Calibri" w:eastAsia="Calibri" w:hAnsi="Calibri" w:cs="Calibri"/>
                <w:sz w:val="14"/>
                <w:szCs w:val="14"/>
              </w:rPr>
            </w:pPr>
            <w:ins w:id="27929" w:author="Weber" w:date="2014-10-29T03:09:00Z">
              <w:r>
                <w:rPr>
                  <w:rFonts w:ascii="Calibri" w:eastAsia="Calibri" w:hAnsi="Calibri" w:cs="Calibri"/>
                  <w:w w:val="104"/>
                  <w:sz w:val="14"/>
                  <w:szCs w:val="14"/>
                </w:rPr>
                <w:t>1,055,354</w:t>
              </w:r>
            </w:ins>
          </w:p>
        </w:tc>
        <w:tc>
          <w:tcPr>
            <w:tcW w:w="581" w:type="dxa"/>
            <w:tcBorders>
              <w:top w:val="single" w:sz="4" w:space="0" w:color="000000"/>
              <w:left w:val="single" w:sz="5" w:space="0" w:color="D0D7E5"/>
              <w:bottom w:val="single" w:sz="5" w:space="0" w:color="D0D7E5"/>
              <w:right w:val="single" w:sz="5" w:space="0" w:color="D0D7E5"/>
            </w:tcBorders>
          </w:tcPr>
          <w:p w14:paraId="5435014E" w14:textId="77777777" w:rsidR="009449E2" w:rsidRDefault="009449E2" w:rsidP="009449E2">
            <w:pPr>
              <w:spacing w:line="169" w:lineRule="exact"/>
              <w:ind w:left="102" w:right="-20"/>
              <w:rPr>
                <w:ins w:id="27930" w:author="Weber" w:date="2014-10-29T03:09:00Z"/>
                <w:rFonts w:ascii="Calibri" w:eastAsia="Calibri" w:hAnsi="Calibri" w:cs="Calibri"/>
                <w:sz w:val="14"/>
                <w:szCs w:val="14"/>
              </w:rPr>
            </w:pPr>
            <w:ins w:id="27931" w:author="Weber" w:date="2014-10-29T03:09:00Z">
              <w:r>
                <w:rPr>
                  <w:rFonts w:ascii="Calibri" w:eastAsia="Calibri" w:hAnsi="Calibri" w:cs="Calibri"/>
                  <w:w w:val="104"/>
                  <w:sz w:val="14"/>
                  <w:szCs w:val="14"/>
                </w:rPr>
                <w:t>0.01%</w:t>
              </w:r>
            </w:ins>
          </w:p>
        </w:tc>
        <w:tc>
          <w:tcPr>
            <w:tcW w:w="1522" w:type="dxa"/>
            <w:tcBorders>
              <w:top w:val="single" w:sz="4" w:space="0" w:color="000000"/>
              <w:left w:val="single" w:sz="5" w:space="0" w:color="D0D7E5"/>
              <w:bottom w:val="single" w:sz="5" w:space="0" w:color="D0D7E5"/>
              <w:right w:val="single" w:sz="5" w:space="0" w:color="D0D7E5"/>
            </w:tcBorders>
          </w:tcPr>
          <w:p w14:paraId="107FE12F" w14:textId="77777777" w:rsidR="009449E2" w:rsidRDefault="009449E2" w:rsidP="009449E2">
            <w:pPr>
              <w:spacing w:line="169" w:lineRule="exact"/>
              <w:ind w:left="460" w:right="-20"/>
              <w:rPr>
                <w:ins w:id="27932" w:author="Weber" w:date="2014-10-29T03:09:00Z"/>
                <w:rFonts w:ascii="Calibri" w:eastAsia="Calibri" w:hAnsi="Calibri" w:cs="Calibri"/>
                <w:sz w:val="14"/>
                <w:szCs w:val="14"/>
              </w:rPr>
            </w:pPr>
            <w:ins w:id="27933" w:author="Weber" w:date="2014-10-29T03:09:00Z">
              <w:r>
                <w:rPr>
                  <w:rFonts w:ascii="Calibri" w:eastAsia="Calibri" w:hAnsi="Calibri" w:cs="Calibri"/>
                  <w:w w:val="104"/>
                  <w:sz w:val="14"/>
                  <w:szCs w:val="14"/>
                </w:rPr>
                <w:t>3,001,153</w:t>
              </w:r>
            </w:ins>
          </w:p>
        </w:tc>
        <w:tc>
          <w:tcPr>
            <w:tcW w:w="581" w:type="dxa"/>
            <w:tcBorders>
              <w:top w:val="single" w:sz="4" w:space="0" w:color="000000"/>
              <w:left w:val="single" w:sz="5" w:space="0" w:color="D0D7E5"/>
              <w:bottom w:val="single" w:sz="5" w:space="0" w:color="D0D7E5"/>
              <w:right w:val="single" w:sz="5" w:space="0" w:color="D0D7E5"/>
            </w:tcBorders>
          </w:tcPr>
          <w:p w14:paraId="14EE855E" w14:textId="77777777" w:rsidR="009449E2" w:rsidRDefault="009449E2" w:rsidP="009449E2">
            <w:pPr>
              <w:spacing w:line="169" w:lineRule="exact"/>
              <w:ind w:left="102" w:right="-20"/>
              <w:rPr>
                <w:ins w:id="27934" w:author="Weber" w:date="2014-10-29T03:09:00Z"/>
                <w:rFonts w:ascii="Calibri" w:eastAsia="Calibri" w:hAnsi="Calibri" w:cs="Calibri"/>
                <w:sz w:val="14"/>
                <w:szCs w:val="14"/>
              </w:rPr>
            </w:pPr>
            <w:ins w:id="27935" w:author="Weber" w:date="2014-10-29T03:09:00Z">
              <w:r>
                <w:rPr>
                  <w:rFonts w:ascii="Calibri" w:eastAsia="Calibri" w:hAnsi="Calibri" w:cs="Calibri"/>
                  <w:w w:val="104"/>
                  <w:sz w:val="14"/>
                  <w:szCs w:val="14"/>
                </w:rPr>
                <w:t>0.01%</w:t>
              </w:r>
            </w:ins>
          </w:p>
        </w:tc>
      </w:tr>
      <w:tr w:rsidR="009449E2" w14:paraId="1BB5C562" w14:textId="77777777" w:rsidTr="009449E2">
        <w:trPr>
          <w:trHeight w:hRule="exact" w:val="190"/>
          <w:ins w:id="2793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3385D742" w14:textId="77777777" w:rsidR="009449E2" w:rsidRDefault="009449E2" w:rsidP="009449E2">
            <w:pPr>
              <w:spacing w:line="169" w:lineRule="exact"/>
              <w:ind w:left="133" w:right="-20"/>
              <w:rPr>
                <w:ins w:id="27937" w:author="Weber" w:date="2014-10-29T03:09:00Z"/>
                <w:rFonts w:ascii="Calibri" w:eastAsia="Calibri" w:hAnsi="Calibri" w:cs="Calibri"/>
                <w:sz w:val="14"/>
                <w:szCs w:val="14"/>
              </w:rPr>
            </w:pPr>
            <w:ins w:id="27938" w:author="Weber" w:date="2014-10-29T03:09:00Z">
              <w:r>
                <w:rPr>
                  <w:rFonts w:ascii="Calibri" w:eastAsia="Calibri" w:hAnsi="Calibri" w:cs="Calibri"/>
                  <w:w w:val="104"/>
                  <w:sz w:val="14"/>
                  <w:szCs w:val="14"/>
                </w:rPr>
                <w:t>32701</w:t>
              </w:r>
            </w:ins>
          </w:p>
        </w:tc>
        <w:tc>
          <w:tcPr>
            <w:tcW w:w="2102" w:type="dxa"/>
            <w:gridSpan w:val="2"/>
            <w:vMerge/>
            <w:tcBorders>
              <w:left w:val="single" w:sz="5" w:space="0" w:color="D0D7E5"/>
              <w:right w:val="single" w:sz="5" w:space="0" w:color="D0D7E5"/>
            </w:tcBorders>
          </w:tcPr>
          <w:p w14:paraId="309FD7EB" w14:textId="77777777" w:rsidR="009449E2" w:rsidRDefault="009449E2" w:rsidP="009449E2">
            <w:pPr>
              <w:rPr>
                <w:ins w:id="2793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7F2B1D25" w14:textId="77777777" w:rsidR="009449E2" w:rsidRDefault="009449E2" w:rsidP="009449E2">
            <w:pPr>
              <w:spacing w:line="169" w:lineRule="exact"/>
              <w:ind w:left="421" w:right="-20"/>
              <w:rPr>
                <w:ins w:id="27940" w:author="Weber" w:date="2014-10-29T03:09:00Z"/>
                <w:rFonts w:ascii="Calibri" w:eastAsia="Calibri" w:hAnsi="Calibri" w:cs="Calibri"/>
                <w:sz w:val="14"/>
                <w:szCs w:val="14"/>
              </w:rPr>
            </w:pPr>
            <w:ins w:id="27941" w:author="Weber" w:date="2014-10-29T03:09:00Z">
              <w:r>
                <w:rPr>
                  <w:rFonts w:ascii="Calibri" w:eastAsia="Calibri" w:hAnsi="Calibri" w:cs="Calibri"/>
                  <w:w w:val="104"/>
                  <w:sz w:val="14"/>
                  <w:szCs w:val="14"/>
                </w:rPr>
                <w:t>15,404,100</w:t>
              </w:r>
            </w:ins>
          </w:p>
        </w:tc>
        <w:tc>
          <w:tcPr>
            <w:tcW w:w="581" w:type="dxa"/>
            <w:tcBorders>
              <w:top w:val="single" w:sz="5" w:space="0" w:color="D0D7E5"/>
              <w:left w:val="single" w:sz="5" w:space="0" w:color="D0D7E5"/>
              <w:bottom w:val="single" w:sz="5" w:space="0" w:color="D0D7E5"/>
              <w:right w:val="single" w:sz="5" w:space="0" w:color="D0D7E5"/>
            </w:tcBorders>
          </w:tcPr>
          <w:p w14:paraId="340A1F49" w14:textId="77777777" w:rsidR="009449E2" w:rsidRDefault="009449E2" w:rsidP="009449E2">
            <w:pPr>
              <w:spacing w:line="169" w:lineRule="exact"/>
              <w:ind w:left="102" w:right="-20"/>
              <w:rPr>
                <w:ins w:id="27942" w:author="Weber" w:date="2014-10-29T03:09:00Z"/>
                <w:rFonts w:ascii="Calibri" w:eastAsia="Calibri" w:hAnsi="Calibri" w:cs="Calibri"/>
                <w:sz w:val="14"/>
                <w:szCs w:val="14"/>
              </w:rPr>
            </w:pPr>
            <w:ins w:id="27943" w:author="Weber" w:date="2014-10-29T03:09:00Z">
              <w:r>
                <w:rPr>
                  <w:rFonts w:ascii="Calibri" w:eastAsia="Calibri" w:hAnsi="Calibri" w:cs="Calibri"/>
                  <w:w w:val="104"/>
                  <w:sz w:val="14"/>
                  <w:szCs w:val="14"/>
                </w:rPr>
                <w:t>0.13%</w:t>
              </w:r>
            </w:ins>
          </w:p>
        </w:tc>
        <w:tc>
          <w:tcPr>
            <w:tcW w:w="1522" w:type="dxa"/>
            <w:tcBorders>
              <w:top w:val="single" w:sz="5" w:space="0" w:color="D0D7E5"/>
              <w:left w:val="single" w:sz="5" w:space="0" w:color="D0D7E5"/>
              <w:bottom w:val="single" w:sz="5" w:space="0" w:color="D0D7E5"/>
              <w:right w:val="single" w:sz="5" w:space="0" w:color="D0D7E5"/>
            </w:tcBorders>
          </w:tcPr>
          <w:p w14:paraId="035EFD54" w14:textId="77777777" w:rsidR="009449E2" w:rsidRDefault="009449E2" w:rsidP="009449E2">
            <w:pPr>
              <w:spacing w:line="169" w:lineRule="exact"/>
              <w:ind w:left="688" w:right="663"/>
              <w:jc w:val="center"/>
              <w:rPr>
                <w:ins w:id="27944" w:author="Weber" w:date="2014-10-29T03:09:00Z"/>
                <w:rFonts w:ascii="Calibri" w:eastAsia="Calibri" w:hAnsi="Calibri" w:cs="Calibri"/>
                <w:sz w:val="14"/>
                <w:szCs w:val="14"/>
              </w:rPr>
            </w:pPr>
            <w:ins w:id="2794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E292FC4" w14:textId="77777777" w:rsidR="009449E2" w:rsidRDefault="009449E2" w:rsidP="009449E2">
            <w:pPr>
              <w:spacing w:line="169" w:lineRule="exact"/>
              <w:ind w:left="102" w:right="-20"/>
              <w:rPr>
                <w:ins w:id="27946" w:author="Weber" w:date="2014-10-29T03:09:00Z"/>
                <w:rFonts w:ascii="Calibri" w:eastAsia="Calibri" w:hAnsi="Calibri" w:cs="Calibri"/>
                <w:sz w:val="14"/>
                <w:szCs w:val="14"/>
              </w:rPr>
            </w:pPr>
            <w:ins w:id="2794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3D1A7182" w14:textId="77777777" w:rsidR="009449E2" w:rsidRDefault="009449E2" w:rsidP="009449E2">
            <w:pPr>
              <w:spacing w:line="169" w:lineRule="exact"/>
              <w:ind w:left="421" w:right="-20"/>
              <w:rPr>
                <w:ins w:id="27948" w:author="Weber" w:date="2014-10-29T03:09:00Z"/>
                <w:rFonts w:ascii="Calibri" w:eastAsia="Calibri" w:hAnsi="Calibri" w:cs="Calibri"/>
                <w:sz w:val="14"/>
                <w:szCs w:val="14"/>
              </w:rPr>
            </w:pPr>
            <w:ins w:id="27949" w:author="Weber" w:date="2014-10-29T03:09:00Z">
              <w:r>
                <w:rPr>
                  <w:rFonts w:ascii="Calibri" w:eastAsia="Calibri" w:hAnsi="Calibri" w:cs="Calibri"/>
                  <w:w w:val="104"/>
                  <w:sz w:val="14"/>
                  <w:szCs w:val="14"/>
                </w:rPr>
                <w:t>25,805,295</w:t>
              </w:r>
            </w:ins>
          </w:p>
        </w:tc>
        <w:tc>
          <w:tcPr>
            <w:tcW w:w="581" w:type="dxa"/>
            <w:tcBorders>
              <w:top w:val="single" w:sz="5" w:space="0" w:color="D0D7E5"/>
              <w:left w:val="single" w:sz="5" w:space="0" w:color="D0D7E5"/>
              <w:bottom w:val="single" w:sz="5" w:space="0" w:color="D0D7E5"/>
              <w:right w:val="single" w:sz="5" w:space="0" w:color="D0D7E5"/>
            </w:tcBorders>
          </w:tcPr>
          <w:p w14:paraId="3A815315" w14:textId="77777777" w:rsidR="009449E2" w:rsidRDefault="009449E2" w:rsidP="009449E2">
            <w:pPr>
              <w:spacing w:line="169" w:lineRule="exact"/>
              <w:ind w:left="102" w:right="-20"/>
              <w:rPr>
                <w:ins w:id="27950" w:author="Weber" w:date="2014-10-29T03:09:00Z"/>
                <w:rFonts w:ascii="Calibri" w:eastAsia="Calibri" w:hAnsi="Calibri" w:cs="Calibri"/>
                <w:sz w:val="14"/>
                <w:szCs w:val="14"/>
              </w:rPr>
            </w:pPr>
            <w:ins w:id="27951" w:author="Weber" w:date="2014-10-29T03:09:00Z">
              <w:r>
                <w:rPr>
                  <w:rFonts w:ascii="Calibri" w:eastAsia="Calibri" w:hAnsi="Calibri" w:cs="Calibri"/>
                  <w:w w:val="104"/>
                  <w:sz w:val="14"/>
                  <w:szCs w:val="14"/>
                </w:rPr>
                <w:t>0.18%</w:t>
              </w:r>
            </w:ins>
          </w:p>
        </w:tc>
        <w:tc>
          <w:tcPr>
            <w:tcW w:w="1522" w:type="dxa"/>
            <w:tcBorders>
              <w:top w:val="single" w:sz="5" w:space="0" w:color="D0D7E5"/>
              <w:left w:val="single" w:sz="5" w:space="0" w:color="D0D7E5"/>
              <w:bottom w:val="single" w:sz="5" w:space="0" w:color="D0D7E5"/>
              <w:right w:val="single" w:sz="5" w:space="0" w:color="D0D7E5"/>
            </w:tcBorders>
          </w:tcPr>
          <w:p w14:paraId="0E5D11B7" w14:textId="77777777" w:rsidR="009449E2" w:rsidRDefault="009449E2" w:rsidP="009449E2">
            <w:pPr>
              <w:spacing w:line="169" w:lineRule="exact"/>
              <w:ind w:left="421" w:right="-20"/>
              <w:rPr>
                <w:ins w:id="27952" w:author="Weber" w:date="2014-10-29T03:09:00Z"/>
                <w:rFonts w:ascii="Calibri" w:eastAsia="Calibri" w:hAnsi="Calibri" w:cs="Calibri"/>
                <w:sz w:val="14"/>
                <w:szCs w:val="14"/>
              </w:rPr>
            </w:pPr>
            <w:ins w:id="27953" w:author="Weber" w:date="2014-10-29T03:09:00Z">
              <w:r>
                <w:rPr>
                  <w:rFonts w:ascii="Calibri" w:eastAsia="Calibri" w:hAnsi="Calibri" w:cs="Calibri"/>
                  <w:w w:val="104"/>
                  <w:sz w:val="14"/>
                  <w:szCs w:val="14"/>
                </w:rPr>
                <w:t>75,967,946</w:t>
              </w:r>
            </w:ins>
          </w:p>
        </w:tc>
        <w:tc>
          <w:tcPr>
            <w:tcW w:w="581" w:type="dxa"/>
            <w:tcBorders>
              <w:top w:val="single" w:sz="5" w:space="0" w:color="D0D7E5"/>
              <w:left w:val="single" w:sz="5" w:space="0" w:color="D0D7E5"/>
              <w:bottom w:val="single" w:sz="5" w:space="0" w:color="D0D7E5"/>
              <w:right w:val="single" w:sz="5" w:space="0" w:color="D0D7E5"/>
            </w:tcBorders>
          </w:tcPr>
          <w:p w14:paraId="237D5F17" w14:textId="77777777" w:rsidR="009449E2" w:rsidRDefault="009449E2" w:rsidP="009449E2">
            <w:pPr>
              <w:spacing w:line="169" w:lineRule="exact"/>
              <w:ind w:left="102" w:right="-20"/>
              <w:rPr>
                <w:ins w:id="27954" w:author="Weber" w:date="2014-10-29T03:09:00Z"/>
                <w:rFonts w:ascii="Calibri" w:eastAsia="Calibri" w:hAnsi="Calibri" w:cs="Calibri"/>
                <w:sz w:val="14"/>
                <w:szCs w:val="14"/>
              </w:rPr>
            </w:pPr>
            <w:ins w:id="27955" w:author="Weber" w:date="2014-10-29T03:09:00Z">
              <w:r>
                <w:rPr>
                  <w:rFonts w:ascii="Calibri" w:eastAsia="Calibri" w:hAnsi="Calibri" w:cs="Calibri"/>
                  <w:w w:val="104"/>
                  <w:sz w:val="14"/>
                  <w:szCs w:val="14"/>
                </w:rPr>
                <w:t>0.22%</w:t>
              </w:r>
            </w:ins>
          </w:p>
        </w:tc>
      </w:tr>
      <w:tr w:rsidR="009449E2" w14:paraId="3BEEBC3C" w14:textId="77777777" w:rsidTr="009449E2">
        <w:trPr>
          <w:trHeight w:hRule="exact" w:val="190"/>
          <w:ins w:id="2795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2761F3C8" w14:textId="77777777" w:rsidR="009449E2" w:rsidRDefault="009449E2" w:rsidP="009449E2">
            <w:pPr>
              <w:spacing w:line="169" w:lineRule="exact"/>
              <w:ind w:left="133" w:right="-20"/>
              <w:rPr>
                <w:ins w:id="27957" w:author="Weber" w:date="2014-10-29T03:09:00Z"/>
                <w:rFonts w:ascii="Calibri" w:eastAsia="Calibri" w:hAnsi="Calibri" w:cs="Calibri"/>
                <w:sz w:val="14"/>
                <w:szCs w:val="14"/>
              </w:rPr>
            </w:pPr>
            <w:ins w:id="27958" w:author="Weber" w:date="2014-10-29T03:09:00Z">
              <w:r>
                <w:rPr>
                  <w:rFonts w:ascii="Calibri" w:eastAsia="Calibri" w:hAnsi="Calibri" w:cs="Calibri"/>
                  <w:w w:val="104"/>
                  <w:sz w:val="14"/>
                  <w:szCs w:val="14"/>
                </w:rPr>
                <w:t>33409</w:t>
              </w:r>
            </w:ins>
          </w:p>
        </w:tc>
        <w:tc>
          <w:tcPr>
            <w:tcW w:w="2102" w:type="dxa"/>
            <w:gridSpan w:val="2"/>
            <w:vMerge/>
            <w:tcBorders>
              <w:left w:val="single" w:sz="5" w:space="0" w:color="D0D7E5"/>
              <w:right w:val="single" w:sz="5" w:space="0" w:color="D0D7E5"/>
            </w:tcBorders>
          </w:tcPr>
          <w:p w14:paraId="73D1F574" w14:textId="77777777" w:rsidR="009449E2" w:rsidRDefault="009449E2" w:rsidP="009449E2">
            <w:pPr>
              <w:rPr>
                <w:ins w:id="2795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58C24D03" w14:textId="77777777" w:rsidR="009449E2" w:rsidRDefault="009449E2" w:rsidP="009449E2">
            <w:pPr>
              <w:spacing w:line="169" w:lineRule="exact"/>
              <w:ind w:left="421" w:right="-20"/>
              <w:rPr>
                <w:ins w:id="27960" w:author="Weber" w:date="2014-10-29T03:09:00Z"/>
                <w:rFonts w:ascii="Calibri" w:eastAsia="Calibri" w:hAnsi="Calibri" w:cs="Calibri"/>
                <w:sz w:val="14"/>
                <w:szCs w:val="14"/>
              </w:rPr>
            </w:pPr>
            <w:ins w:id="27961" w:author="Weber" w:date="2014-10-29T03:09:00Z">
              <w:r>
                <w:rPr>
                  <w:rFonts w:ascii="Calibri" w:eastAsia="Calibri" w:hAnsi="Calibri" w:cs="Calibri"/>
                  <w:w w:val="104"/>
                  <w:sz w:val="14"/>
                  <w:szCs w:val="14"/>
                </w:rPr>
                <w:t>40,871,999</w:t>
              </w:r>
            </w:ins>
          </w:p>
        </w:tc>
        <w:tc>
          <w:tcPr>
            <w:tcW w:w="581" w:type="dxa"/>
            <w:tcBorders>
              <w:top w:val="single" w:sz="5" w:space="0" w:color="D0D7E5"/>
              <w:left w:val="single" w:sz="5" w:space="0" w:color="D0D7E5"/>
              <w:bottom w:val="single" w:sz="5" w:space="0" w:color="D0D7E5"/>
              <w:right w:val="single" w:sz="5" w:space="0" w:color="D0D7E5"/>
            </w:tcBorders>
          </w:tcPr>
          <w:p w14:paraId="31115F42" w14:textId="77777777" w:rsidR="009449E2" w:rsidRDefault="009449E2" w:rsidP="009449E2">
            <w:pPr>
              <w:spacing w:line="169" w:lineRule="exact"/>
              <w:ind w:left="102" w:right="-20"/>
              <w:rPr>
                <w:ins w:id="27962" w:author="Weber" w:date="2014-10-29T03:09:00Z"/>
                <w:rFonts w:ascii="Calibri" w:eastAsia="Calibri" w:hAnsi="Calibri" w:cs="Calibri"/>
                <w:sz w:val="14"/>
                <w:szCs w:val="14"/>
              </w:rPr>
            </w:pPr>
            <w:ins w:id="27963" w:author="Weber" w:date="2014-10-29T03:09:00Z">
              <w:r>
                <w:rPr>
                  <w:rFonts w:ascii="Calibri" w:eastAsia="Calibri" w:hAnsi="Calibri" w:cs="Calibri"/>
                  <w:w w:val="104"/>
                  <w:sz w:val="14"/>
                  <w:szCs w:val="14"/>
                </w:rPr>
                <w:t>0.34%</w:t>
              </w:r>
            </w:ins>
          </w:p>
        </w:tc>
        <w:tc>
          <w:tcPr>
            <w:tcW w:w="1522" w:type="dxa"/>
            <w:tcBorders>
              <w:top w:val="single" w:sz="5" w:space="0" w:color="D0D7E5"/>
              <w:left w:val="single" w:sz="5" w:space="0" w:color="D0D7E5"/>
              <w:bottom w:val="single" w:sz="5" w:space="0" w:color="D0D7E5"/>
              <w:right w:val="single" w:sz="5" w:space="0" w:color="D0D7E5"/>
            </w:tcBorders>
          </w:tcPr>
          <w:p w14:paraId="0280216D" w14:textId="77777777" w:rsidR="009449E2" w:rsidRDefault="009449E2" w:rsidP="009449E2">
            <w:pPr>
              <w:spacing w:line="169" w:lineRule="exact"/>
              <w:ind w:left="688" w:right="663"/>
              <w:jc w:val="center"/>
              <w:rPr>
                <w:ins w:id="27964" w:author="Weber" w:date="2014-10-29T03:09:00Z"/>
                <w:rFonts w:ascii="Calibri" w:eastAsia="Calibri" w:hAnsi="Calibri" w:cs="Calibri"/>
                <w:sz w:val="14"/>
                <w:szCs w:val="14"/>
              </w:rPr>
            </w:pPr>
            <w:ins w:id="2796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88EF9CA" w14:textId="77777777" w:rsidR="009449E2" w:rsidRDefault="009449E2" w:rsidP="009449E2">
            <w:pPr>
              <w:spacing w:line="169" w:lineRule="exact"/>
              <w:ind w:left="102" w:right="-20"/>
              <w:rPr>
                <w:ins w:id="27966" w:author="Weber" w:date="2014-10-29T03:09:00Z"/>
                <w:rFonts w:ascii="Calibri" w:eastAsia="Calibri" w:hAnsi="Calibri" w:cs="Calibri"/>
                <w:sz w:val="14"/>
                <w:szCs w:val="14"/>
              </w:rPr>
            </w:pPr>
            <w:ins w:id="2796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70116DC9" w14:textId="77777777" w:rsidR="009449E2" w:rsidRDefault="009449E2" w:rsidP="009449E2">
            <w:pPr>
              <w:spacing w:line="169" w:lineRule="exact"/>
              <w:ind w:left="421" w:right="-20"/>
              <w:rPr>
                <w:ins w:id="27968" w:author="Weber" w:date="2014-10-29T03:09:00Z"/>
                <w:rFonts w:ascii="Calibri" w:eastAsia="Calibri" w:hAnsi="Calibri" w:cs="Calibri"/>
                <w:sz w:val="14"/>
                <w:szCs w:val="14"/>
              </w:rPr>
            </w:pPr>
            <w:ins w:id="27969" w:author="Weber" w:date="2014-10-29T03:09:00Z">
              <w:r>
                <w:rPr>
                  <w:rFonts w:ascii="Calibri" w:eastAsia="Calibri" w:hAnsi="Calibri" w:cs="Calibri"/>
                  <w:w w:val="104"/>
                  <w:sz w:val="14"/>
                  <w:szCs w:val="14"/>
                </w:rPr>
                <w:t>23,170,620</w:t>
              </w:r>
            </w:ins>
          </w:p>
        </w:tc>
        <w:tc>
          <w:tcPr>
            <w:tcW w:w="581" w:type="dxa"/>
            <w:tcBorders>
              <w:top w:val="single" w:sz="5" w:space="0" w:color="D0D7E5"/>
              <w:left w:val="single" w:sz="5" w:space="0" w:color="D0D7E5"/>
              <w:bottom w:val="single" w:sz="5" w:space="0" w:color="D0D7E5"/>
              <w:right w:val="single" w:sz="5" w:space="0" w:color="D0D7E5"/>
            </w:tcBorders>
          </w:tcPr>
          <w:p w14:paraId="67AD99B7" w14:textId="77777777" w:rsidR="009449E2" w:rsidRDefault="009449E2" w:rsidP="009449E2">
            <w:pPr>
              <w:spacing w:line="169" w:lineRule="exact"/>
              <w:ind w:left="102" w:right="-20"/>
              <w:rPr>
                <w:ins w:id="27970" w:author="Weber" w:date="2014-10-29T03:09:00Z"/>
                <w:rFonts w:ascii="Calibri" w:eastAsia="Calibri" w:hAnsi="Calibri" w:cs="Calibri"/>
                <w:sz w:val="14"/>
                <w:szCs w:val="14"/>
              </w:rPr>
            </w:pPr>
            <w:ins w:id="27971" w:author="Weber" w:date="2014-10-29T03:09:00Z">
              <w:r>
                <w:rPr>
                  <w:rFonts w:ascii="Calibri" w:eastAsia="Calibri" w:hAnsi="Calibri" w:cs="Calibri"/>
                  <w:w w:val="104"/>
                  <w:sz w:val="14"/>
                  <w:szCs w:val="14"/>
                </w:rPr>
                <w:t>0.16%</w:t>
              </w:r>
            </w:ins>
          </w:p>
        </w:tc>
        <w:tc>
          <w:tcPr>
            <w:tcW w:w="1522" w:type="dxa"/>
            <w:tcBorders>
              <w:top w:val="single" w:sz="5" w:space="0" w:color="D0D7E5"/>
              <w:left w:val="single" w:sz="5" w:space="0" w:color="D0D7E5"/>
              <w:bottom w:val="single" w:sz="5" w:space="0" w:color="D0D7E5"/>
              <w:right w:val="single" w:sz="5" w:space="0" w:color="D0D7E5"/>
            </w:tcBorders>
          </w:tcPr>
          <w:p w14:paraId="09EEED28" w14:textId="77777777" w:rsidR="009449E2" w:rsidRDefault="009449E2" w:rsidP="009449E2">
            <w:pPr>
              <w:spacing w:line="169" w:lineRule="exact"/>
              <w:ind w:left="421" w:right="-20"/>
              <w:rPr>
                <w:ins w:id="27972" w:author="Weber" w:date="2014-10-29T03:09:00Z"/>
                <w:rFonts w:ascii="Calibri" w:eastAsia="Calibri" w:hAnsi="Calibri" w:cs="Calibri"/>
                <w:sz w:val="14"/>
                <w:szCs w:val="14"/>
              </w:rPr>
            </w:pPr>
            <w:ins w:id="27973" w:author="Weber" w:date="2014-10-29T03:09:00Z">
              <w:r>
                <w:rPr>
                  <w:rFonts w:ascii="Calibri" w:eastAsia="Calibri" w:hAnsi="Calibri" w:cs="Calibri"/>
                  <w:w w:val="104"/>
                  <w:sz w:val="14"/>
                  <w:szCs w:val="14"/>
                </w:rPr>
                <w:t>64,042,771</w:t>
              </w:r>
            </w:ins>
          </w:p>
        </w:tc>
        <w:tc>
          <w:tcPr>
            <w:tcW w:w="581" w:type="dxa"/>
            <w:tcBorders>
              <w:top w:val="single" w:sz="5" w:space="0" w:color="D0D7E5"/>
              <w:left w:val="single" w:sz="5" w:space="0" w:color="D0D7E5"/>
              <w:bottom w:val="single" w:sz="5" w:space="0" w:color="D0D7E5"/>
              <w:right w:val="single" w:sz="5" w:space="0" w:color="D0D7E5"/>
            </w:tcBorders>
          </w:tcPr>
          <w:p w14:paraId="2E0CCBAF" w14:textId="77777777" w:rsidR="009449E2" w:rsidRDefault="009449E2" w:rsidP="009449E2">
            <w:pPr>
              <w:spacing w:line="169" w:lineRule="exact"/>
              <w:ind w:left="102" w:right="-20"/>
              <w:rPr>
                <w:ins w:id="27974" w:author="Weber" w:date="2014-10-29T03:09:00Z"/>
                <w:rFonts w:ascii="Calibri" w:eastAsia="Calibri" w:hAnsi="Calibri" w:cs="Calibri"/>
                <w:sz w:val="14"/>
                <w:szCs w:val="14"/>
              </w:rPr>
            </w:pPr>
            <w:ins w:id="27975" w:author="Weber" w:date="2014-10-29T03:09:00Z">
              <w:r>
                <w:rPr>
                  <w:rFonts w:ascii="Calibri" w:eastAsia="Calibri" w:hAnsi="Calibri" w:cs="Calibri"/>
                  <w:w w:val="104"/>
                  <w:sz w:val="14"/>
                  <w:szCs w:val="14"/>
                </w:rPr>
                <w:t>0.18%</w:t>
              </w:r>
            </w:ins>
          </w:p>
        </w:tc>
      </w:tr>
      <w:tr w:rsidR="009449E2" w14:paraId="3667D1F1" w14:textId="77777777" w:rsidTr="009449E2">
        <w:trPr>
          <w:trHeight w:hRule="exact" w:val="190"/>
          <w:ins w:id="2797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50B82476" w14:textId="77777777" w:rsidR="009449E2" w:rsidRDefault="009449E2" w:rsidP="009449E2">
            <w:pPr>
              <w:spacing w:line="169" w:lineRule="exact"/>
              <w:ind w:left="133" w:right="-20"/>
              <w:rPr>
                <w:ins w:id="27977" w:author="Weber" w:date="2014-10-29T03:09:00Z"/>
                <w:rFonts w:ascii="Calibri" w:eastAsia="Calibri" w:hAnsi="Calibri" w:cs="Calibri"/>
                <w:sz w:val="14"/>
                <w:szCs w:val="14"/>
              </w:rPr>
            </w:pPr>
            <w:ins w:id="27978" w:author="Weber" w:date="2014-10-29T03:09:00Z">
              <w:r>
                <w:rPr>
                  <w:rFonts w:ascii="Calibri" w:eastAsia="Calibri" w:hAnsi="Calibri" w:cs="Calibri"/>
                  <w:w w:val="104"/>
                  <w:sz w:val="14"/>
                  <w:szCs w:val="14"/>
                </w:rPr>
                <w:t>32136</w:t>
              </w:r>
            </w:ins>
          </w:p>
        </w:tc>
        <w:tc>
          <w:tcPr>
            <w:tcW w:w="2102" w:type="dxa"/>
            <w:gridSpan w:val="2"/>
            <w:vMerge/>
            <w:tcBorders>
              <w:left w:val="single" w:sz="5" w:space="0" w:color="D0D7E5"/>
              <w:right w:val="single" w:sz="5" w:space="0" w:color="D0D7E5"/>
            </w:tcBorders>
          </w:tcPr>
          <w:p w14:paraId="435B9477" w14:textId="77777777" w:rsidR="009449E2" w:rsidRDefault="009449E2" w:rsidP="009449E2">
            <w:pPr>
              <w:rPr>
                <w:ins w:id="2797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2B5B6BA7" w14:textId="77777777" w:rsidR="009449E2" w:rsidRDefault="009449E2" w:rsidP="009449E2">
            <w:pPr>
              <w:spacing w:line="169" w:lineRule="exact"/>
              <w:ind w:left="421" w:right="-20"/>
              <w:rPr>
                <w:ins w:id="27980" w:author="Weber" w:date="2014-10-29T03:09:00Z"/>
                <w:rFonts w:ascii="Calibri" w:eastAsia="Calibri" w:hAnsi="Calibri" w:cs="Calibri"/>
                <w:sz w:val="14"/>
                <w:szCs w:val="14"/>
              </w:rPr>
            </w:pPr>
            <w:ins w:id="27981" w:author="Weber" w:date="2014-10-29T03:09:00Z">
              <w:r>
                <w:rPr>
                  <w:rFonts w:ascii="Calibri" w:eastAsia="Calibri" w:hAnsi="Calibri" w:cs="Calibri"/>
                  <w:w w:val="104"/>
                  <w:sz w:val="14"/>
                  <w:szCs w:val="14"/>
                </w:rPr>
                <w:t>20,663,230</w:t>
              </w:r>
            </w:ins>
          </w:p>
        </w:tc>
        <w:tc>
          <w:tcPr>
            <w:tcW w:w="581" w:type="dxa"/>
            <w:tcBorders>
              <w:top w:val="single" w:sz="5" w:space="0" w:color="D0D7E5"/>
              <w:left w:val="single" w:sz="5" w:space="0" w:color="D0D7E5"/>
              <w:bottom w:val="single" w:sz="5" w:space="0" w:color="D0D7E5"/>
              <w:right w:val="single" w:sz="5" w:space="0" w:color="D0D7E5"/>
            </w:tcBorders>
          </w:tcPr>
          <w:p w14:paraId="6D3DB803" w14:textId="77777777" w:rsidR="009449E2" w:rsidRDefault="009449E2" w:rsidP="009449E2">
            <w:pPr>
              <w:spacing w:line="169" w:lineRule="exact"/>
              <w:ind w:left="102" w:right="-20"/>
              <w:rPr>
                <w:ins w:id="27982" w:author="Weber" w:date="2014-10-29T03:09:00Z"/>
                <w:rFonts w:ascii="Calibri" w:eastAsia="Calibri" w:hAnsi="Calibri" w:cs="Calibri"/>
                <w:sz w:val="14"/>
                <w:szCs w:val="14"/>
              </w:rPr>
            </w:pPr>
            <w:ins w:id="27983" w:author="Weber" w:date="2014-10-29T03:09:00Z">
              <w:r>
                <w:rPr>
                  <w:rFonts w:ascii="Calibri" w:eastAsia="Calibri" w:hAnsi="Calibri" w:cs="Calibri"/>
                  <w:w w:val="104"/>
                  <w:sz w:val="14"/>
                  <w:szCs w:val="14"/>
                </w:rPr>
                <w:t>0.17%</w:t>
              </w:r>
            </w:ins>
          </w:p>
        </w:tc>
        <w:tc>
          <w:tcPr>
            <w:tcW w:w="1522" w:type="dxa"/>
            <w:tcBorders>
              <w:top w:val="single" w:sz="5" w:space="0" w:color="D0D7E5"/>
              <w:left w:val="single" w:sz="5" w:space="0" w:color="D0D7E5"/>
              <w:bottom w:val="single" w:sz="5" w:space="0" w:color="D0D7E5"/>
              <w:right w:val="single" w:sz="5" w:space="0" w:color="D0D7E5"/>
            </w:tcBorders>
          </w:tcPr>
          <w:p w14:paraId="73C93CD4" w14:textId="77777777" w:rsidR="009449E2" w:rsidRDefault="009449E2" w:rsidP="009449E2">
            <w:pPr>
              <w:spacing w:line="169" w:lineRule="exact"/>
              <w:ind w:left="688" w:right="663"/>
              <w:jc w:val="center"/>
              <w:rPr>
                <w:ins w:id="27984" w:author="Weber" w:date="2014-10-29T03:09:00Z"/>
                <w:rFonts w:ascii="Calibri" w:eastAsia="Calibri" w:hAnsi="Calibri" w:cs="Calibri"/>
                <w:sz w:val="14"/>
                <w:szCs w:val="14"/>
              </w:rPr>
            </w:pPr>
            <w:ins w:id="2798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A2F8708" w14:textId="77777777" w:rsidR="009449E2" w:rsidRDefault="009449E2" w:rsidP="009449E2">
            <w:pPr>
              <w:spacing w:line="169" w:lineRule="exact"/>
              <w:ind w:left="102" w:right="-20"/>
              <w:rPr>
                <w:ins w:id="27986" w:author="Weber" w:date="2014-10-29T03:09:00Z"/>
                <w:rFonts w:ascii="Calibri" w:eastAsia="Calibri" w:hAnsi="Calibri" w:cs="Calibri"/>
                <w:sz w:val="14"/>
                <w:szCs w:val="14"/>
              </w:rPr>
            </w:pPr>
            <w:ins w:id="2798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C5BF4AD" w14:textId="77777777" w:rsidR="009449E2" w:rsidRDefault="009449E2" w:rsidP="009449E2">
            <w:pPr>
              <w:spacing w:line="169" w:lineRule="exact"/>
              <w:ind w:left="421" w:right="-20"/>
              <w:rPr>
                <w:ins w:id="27988" w:author="Weber" w:date="2014-10-29T03:09:00Z"/>
                <w:rFonts w:ascii="Calibri" w:eastAsia="Calibri" w:hAnsi="Calibri" w:cs="Calibri"/>
                <w:sz w:val="14"/>
                <w:szCs w:val="14"/>
              </w:rPr>
            </w:pPr>
            <w:ins w:id="27989" w:author="Weber" w:date="2014-10-29T03:09:00Z">
              <w:r>
                <w:rPr>
                  <w:rFonts w:ascii="Calibri" w:eastAsia="Calibri" w:hAnsi="Calibri" w:cs="Calibri"/>
                  <w:w w:val="104"/>
                  <w:sz w:val="14"/>
                  <w:szCs w:val="14"/>
                </w:rPr>
                <w:t>25,059,945</w:t>
              </w:r>
            </w:ins>
          </w:p>
        </w:tc>
        <w:tc>
          <w:tcPr>
            <w:tcW w:w="581" w:type="dxa"/>
            <w:tcBorders>
              <w:top w:val="single" w:sz="5" w:space="0" w:color="D0D7E5"/>
              <w:left w:val="single" w:sz="5" w:space="0" w:color="D0D7E5"/>
              <w:bottom w:val="single" w:sz="5" w:space="0" w:color="D0D7E5"/>
              <w:right w:val="single" w:sz="5" w:space="0" w:color="D0D7E5"/>
            </w:tcBorders>
          </w:tcPr>
          <w:p w14:paraId="4EC68895" w14:textId="77777777" w:rsidR="009449E2" w:rsidRDefault="009449E2" w:rsidP="009449E2">
            <w:pPr>
              <w:spacing w:line="169" w:lineRule="exact"/>
              <w:ind w:left="102" w:right="-20"/>
              <w:rPr>
                <w:ins w:id="27990" w:author="Weber" w:date="2014-10-29T03:09:00Z"/>
                <w:rFonts w:ascii="Calibri" w:eastAsia="Calibri" w:hAnsi="Calibri" w:cs="Calibri"/>
                <w:sz w:val="14"/>
                <w:szCs w:val="14"/>
              </w:rPr>
            </w:pPr>
            <w:ins w:id="27991" w:author="Weber" w:date="2014-10-29T03:09:00Z">
              <w:r>
                <w:rPr>
                  <w:rFonts w:ascii="Calibri" w:eastAsia="Calibri" w:hAnsi="Calibri" w:cs="Calibri"/>
                  <w:w w:val="104"/>
                  <w:sz w:val="14"/>
                  <w:szCs w:val="14"/>
                </w:rPr>
                <w:t>0.18%</w:t>
              </w:r>
            </w:ins>
          </w:p>
        </w:tc>
        <w:tc>
          <w:tcPr>
            <w:tcW w:w="1522" w:type="dxa"/>
            <w:tcBorders>
              <w:top w:val="single" w:sz="5" w:space="0" w:color="D0D7E5"/>
              <w:left w:val="single" w:sz="5" w:space="0" w:color="D0D7E5"/>
              <w:bottom w:val="single" w:sz="5" w:space="0" w:color="D0D7E5"/>
              <w:right w:val="single" w:sz="5" w:space="0" w:color="D0D7E5"/>
            </w:tcBorders>
          </w:tcPr>
          <w:p w14:paraId="3172A002" w14:textId="77777777" w:rsidR="009449E2" w:rsidRDefault="009449E2" w:rsidP="009449E2">
            <w:pPr>
              <w:spacing w:line="169" w:lineRule="exact"/>
              <w:ind w:left="421" w:right="-20"/>
              <w:rPr>
                <w:ins w:id="27992" w:author="Weber" w:date="2014-10-29T03:09:00Z"/>
                <w:rFonts w:ascii="Calibri" w:eastAsia="Calibri" w:hAnsi="Calibri" w:cs="Calibri"/>
                <w:sz w:val="14"/>
                <w:szCs w:val="14"/>
              </w:rPr>
            </w:pPr>
            <w:ins w:id="27993" w:author="Weber" w:date="2014-10-29T03:09:00Z">
              <w:r>
                <w:rPr>
                  <w:rFonts w:ascii="Calibri" w:eastAsia="Calibri" w:hAnsi="Calibri" w:cs="Calibri"/>
                  <w:w w:val="104"/>
                  <w:sz w:val="14"/>
                  <w:szCs w:val="14"/>
                </w:rPr>
                <w:t>70,560,431</w:t>
              </w:r>
            </w:ins>
          </w:p>
        </w:tc>
        <w:tc>
          <w:tcPr>
            <w:tcW w:w="581" w:type="dxa"/>
            <w:tcBorders>
              <w:top w:val="single" w:sz="5" w:space="0" w:color="D0D7E5"/>
              <w:left w:val="single" w:sz="5" w:space="0" w:color="D0D7E5"/>
              <w:bottom w:val="single" w:sz="5" w:space="0" w:color="D0D7E5"/>
              <w:right w:val="single" w:sz="5" w:space="0" w:color="D0D7E5"/>
            </w:tcBorders>
          </w:tcPr>
          <w:p w14:paraId="15714B70" w14:textId="77777777" w:rsidR="009449E2" w:rsidRDefault="009449E2" w:rsidP="009449E2">
            <w:pPr>
              <w:spacing w:line="169" w:lineRule="exact"/>
              <w:ind w:left="102" w:right="-20"/>
              <w:rPr>
                <w:ins w:id="27994" w:author="Weber" w:date="2014-10-29T03:09:00Z"/>
                <w:rFonts w:ascii="Calibri" w:eastAsia="Calibri" w:hAnsi="Calibri" w:cs="Calibri"/>
                <w:sz w:val="14"/>
                <w:szCs w:val="14"/>
              </w:rPr>
            </w:pPr>
            <w:ins w:id="27995" w:author="Weber" w:date="2014-10-29T03:09:00Z">
              <w:r>
                <w:rPr>
                  <w:rFonts w:ascii="Calibri" w:eastAsia="Calibri" w:hAnsi="Calibri" w:cs="Calibri"/>
                  <w:w w:val="104"/>
                  <w:sz w:val="14"/>
                  <w:szCs w:val="14"/>
                </w:rPr>
                <w:t>0.20%</w:t>
              </w:r>
            </w:ins>
          </w:p>
        </w:tc>
      </w:tr>
      <w:tr w:rsidR="009449E2" w14:paraId="39FAEEDF" w14:textId="77777777" w:rsidTr="009449E2">
        <w:trPr>
          <w:trHeight w:hRule="exact" w:val="190"/>
          <w:ins w:id="2799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47EDE49D" w14:textId="77777777" w:rsidR="009449E2" w:rsidRDefault="009449E2" w:rsidP="009449E2">
            <w:pPr>
              <w:spacing w:line="169" w:lineRule="exact"/>
              <w:ind w:left="133" w:right="-20"/>
              <w:rPr>
                <w:ins w:id="27997" w:author="Weber" w:date="2014-10-29T03:09:00Z"/>
                <w:rFonts w:ascii="Calibri" w:eastAsia="Calibri" w:hAnsi="Calibri" w:cs="Calibri"/>
                <w:sz w:val="14"/>
                <w:szCs w:val="14"/>
              </w:rPr>
            </w:pPr>
            <w:ins w:id="27998" w:author="Weber" w:date="2014-10-29T03:09:00Z">
              <w:r>
                <w:rPr>
                  <w:rFonts w:ascii="Calibri" w:eastAsia="Calibri" w:hAnsi="Calibri" w:cs="Calibri"/>
                  <w:w w:val="104"/>
                  <w:sz w:val="14"/>
                  <w:szCs w:val="14"/>
                </w:rPr>
                <w:t>33834</w:t>
              </w:r>
            </w:ins>
          </w:p>
        </w:tc>
        <w:tc>
          <w:tcPr>
            <w:tcW w:w="2102" w:type="dxa"/>
            <w:gridSpan w:val="2"/>
            <w:vMerge/>
            <w:tcBorders>
              <w:left w:val="single" w:sz="5" w:space="0" w:color="D0D7E5"/>
              <w:right w:val="single" w:sz="5" w:space="0" w:color="D0D7E5"/>
            </w:tcBorders>
          </w:tcPr>
          <w:p w14:paraId="0C68419E" w14:textId="77777777" w:rsidR="009449E2" w:rsidRDefault="009449E2" w:rsidP="009449E2">
            <w:pPr>
              <w:rPr>
                <w:ins w:id="2799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16A9F110" w14:textId="77777777" w:rsidR="009449E2" w:rsidRDefault="009449E2" w:rsidP="009449E2">
            <w:pPr>
              <w:spacing w:line="169" w:lineRule="exact"/>
              <w:ind w:left="688" w:right="663"/>
              <w:jc w:val="center"/>
              <w:rPr>
                <w:ins w:id="28000" w:author="Weber" w:date="2014-10-29T03:09:00Z"/>
                <w:rFonts w:ascii="Calibri" w:eastAsia="Calibri" w:hAnsi="Calibri" w:cs="Calibri"/>
                <w:sz w:val="14"/>
                <w:szCs w:val="14"/>
              </w:rPr>
            </w:pPr>
            <w:ins w:id="2800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1091C22A" w14:textId="77777777" w:rsidR="009449E2" w:rsidRDefault="009449E2" w:rsidP="009449E2">
            <w:pPr>
              <w:spacing w:line="169" w:lineRule="exact"/>
              <w:ind w:left="102" w:right="-20"/>
              <w:rPr>
                <w:ins w:id="28002" w:author="Weber" w:date="2014-10-29T03:09:00Z"/>
                <w:rFonts w:ascii="Calibri" w:eastAsia="Calibri" w:hAnsi="Calibri" w:cs="Calibri"/>
                <w:sz w:val="14"/>
                <w:szCs w:val="14"/>
              </w:rPr>
            </w:pPr>
            <w:ins w:id="2800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42D28672" w14:textId="77777777" w:rsidR="009449E2" w:rsidRDefault="009449E2" w:rsidP="009449E2">
            <w:pPr>
              <w:spacing w:line="169" w:lineRule="exact"/>
              <w:ind w:left="688" w:right="663"/>
              <w:jc w:val="center"/>
              <w:rPr>
                <w:ins w:id="28004" w:author="Weber" w:date="2014-10-29T03:09:00Z"/>
                <w:rFonts w:ascii="Calibri" w:eastAsia="Calibri" w:hAnsi="Calibri" w:cs="Calibri"/>
                <w:sz w:val="14"/>
                <w:szCs w:val="14"/>
              </w:rPr>
            </w:pPr>
            <w:ins w:id="2800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217C9E4E" w14:textId="77777777" w:rsidR="009449E2" w:rsidRDefault="009449E2" w:rsidP="009449E2">
            <w:pPr>
              <w:spacing w:line="169" w:lineRule="exact"/>
              <w:ind w:left="102" w:right="-20"/>
              <w:rPr>
                <w:ins w:id="28006" w:author="Weber" w:date="2014-10-29T03:09:00Z"/>
                <w:rFonts w:ascii="Calibri" w:eastAsia="Calibri" w:hAnsi="Calibri" w:cs="Calibri"/>
                <w:sz w:val="14"/>
                <w:szCs w:val="14"/>
              </w:rPr>
            </w:pPr>
            <w:ins w:id="2800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44D1D679" w14:textId="77777777" w:rsidR="009449E2" w:rsidRDefault="009449E2" w:rsidP="009449E2">
            <w:pPr>
              <w:spacing w:line="169" w:lineRule="exact"/>
              <w:ind w:left="460" w:right="-20"/>
              <w:rPr>
                <w:ins w:id="28008" w:author="Weber" w:date="2014-10-29T03:09:00Z"/>
                <w:rFonts w:ascii="Calibri" w:eastAsia="Calibri" w:hAnsi="Calibri" w:cs="Calibri"/>
                <w:sz w:val="14"/>
                <w:szCs w:val="14"/>
              </w:rPr>
            </w:pPr>
            <w:ins w:id="28009" w:author="Weber" w:date="2014-10-29T03:09:00Z">
              <w:r>
                <w:rPr>
                  <w:rFonts w:ascii="Calibri" w:eastAsia="Calibri" w:hAnsi="Calibri" w:cs="Calibri"/>
                  <w:w w:val="104"/>
                  <w:sz w:val="14"/>
                  <w:szCs w:val="14"/>
                </w:rPr>
                <w:t>3,684,995</w:t>
              </w:r>
            </w:ins>
          </w:p>
        </w:tc>
        <w:tc>
          <w:tcPr>
            <w:tcW w:w="581" w:type="dxa"/>
            <w:tcBorders>
              <w:top w:val="single" w:sz="5" w:space="0" w:color="D0D7E5"/>
              <w:left w:val="single" w:sz="5" w:space="0" w:color="D0D7E5"/>
              <w:bottom w:val="single" w:sz="5" w:space="0" w:color="D0D7E5"/>
              <w:right w:val="single" w:sz="5" w:space="0" w:color="D0D7E5"/>
            </w:tcBorders>
          </w:tcPr>
          <w:p w14:paraId="411DCC61" w14:textId="77777777" w:rsidR="009449E2" w:rsidRDefault="009449E2" w:rsidP="009449E2">
            <w:pPr>
              <w:spacing w:line="169" w:lineRule="exact"/>
              <w:ind w:left="102" w:right="-20"/>
              <w:rPr>
                <w:ins w:id="28010" w:author="Weber" w:date="2014-10-29T03:09:00Z"/>
                <w:rFonts w:ascii="Calibri" w:eastAsia="Calibri" w:hAnsi="Calibri" w:cs="Calibri"/>
                <w:sz w:val="14"/>
                <w:szCs w:val="14"/>
              </w:rPr>
            </w:pPr>
            <w:ins w:id="28011" w:author="Weber" w:date="2014-10-29T03:09:00Z">
              <w:r>
                <w:rPr>
                  <w:rFonts w:ascii="Calibri" w:eastAsia="Calibri" w:hAnsi="Calibri" w:cs="Calibri"/>
                  <w:w w:val="104"/>
                  <w:sz w:val="14"/>
                  <w:szCs w:val="14"/>
                </w:rPr>
                <w:t>0.03%</w:t>
              </w:r>
            </w:ins>
          </w:p>
        </w:tc>
        <w:tc>
          <w:tcPr>
            <w:tcW w:w="1522" w:type="dxa"/>
            <w:tcBorders>
              <w:top w:val="single" w:sz="5" w:space="0" w:color="D0D7E5"/>
              <w:left w:val="single" w:sz="5" w:space="0" w:color="D0D7E5"/>
              <w:bottom w:val="single" w:sz="5" w:space="0" w:color="D0D7E5"/>
              <w:right w:val="single" w:sz="5" w:space="0" w:color="D0D7E5"/>
            </w:tcBorders>
          </w:tcPr>
          <w:p w14:paraId="2F3678B6" w14:textId="77777777" w:rsidR="009449E2" w:rsidRDefault="009449E2" w:rsidP="009449E2">
            <w:pPr>
              <w:spacing w:line="169" w:lineRule="exact"/>
              <w:ind w:left="460" w:right="-20"/>
              <w:rPr>
                <w:ins w:id="28012" w:author="Weber" w:date="2014-10-29T03:09:00Z"/>
                <w:rFonts w:ascii="Calibri" w:eastAsia="Calibri" w:hAnsi="Calibri" w:cs="Calibri"/>
                <w:sz w:val="14"/>
                <w:szCs w:val="14"/>
              </w:rPr>
            </w:pPr>
            <w:ins w:id="28013" w:author="Weber" w:date="2014-10-29T03:09:00Z">
              <w:r>
                <w:rPr>
                  <w:rFonts w:ascii="Calibri" w:eastAsia="Calibri" w:hAnsi="Calibri" w:cs="Calibri"/>
                  <w:w w:val="104"/>
                  <w:sz w:val="14"/>
                  <w:szCs w:val="14"/>
                </w:rPr>
                <w:t>7,367,393</w:t>
              </w:r>
            </w:ins>
          </w:p>
        </w:tc>
        <w:tc>
          <w:tcPr>
            <w:tcW w:w="581" w:type="dxa"/>
            <w:tcBorders>
              <w:top w:val="single" w:sz="5" w:space="0" w:color="D0D7E5"/>
              <w:left w:val="single" w:sz="5" w:space="0" w:color="D0D7E5"/>
              <w:bottom w:val="single" w:sz="5" w:space="0" w:color="D0D7E5"/>
              <w:right w:val="single" w:sz="5" w:space="0" w:color="D0D7E5"/>
            </w:tcBorders>
          </w:tcPr>
          <w:p w14:paraId="57C19EEE" w14:textId="77777777" w:rsidR="009449E2" w:rsidRDefault="009449E2" w:rsidP="009449E2">
            <w:pPr>
              <w:spacing w:line="169" w:lineRule="exact"/>
              <w:ind w:left="102" w:right="-20"/>
              <w:rPr>
                <w:ins w:id="28014" w:author="Weber" w:date="2014-10-29T03:09:00Z"/>
                <w:rFonts w:ascii="Calibri" w:eastAsia="Calibri" w:hAnsi="Calibri" w:cs="Calibri"/>
                <w:sz w:val="14"/>
                <w:szCs w:val="14"/>
              </w:rPr>
            </w:pPr>
            <w:ins w:id="28015" w:author="Weber" w:date="2014-10-29T03:09:00Z">
              <w:r>
                <w:rPr>
                  <w:rFonts w:ascii="Calibri" w:eastAsia="Calibri" w:hAnsi="Calibri" w:cs="Calibri"/>
                  <w:w w:val="104"/>
                  <w:sz w:val="14"/>
                  <w:szCs w:val="14"/>
                </w:rPr>
                <w:t>0.02%</w:t>
              </w:r>
            </w:ins>
          </w:p>
        </w:tc>
      </w:tr>
      <w:tr w:rsidR="009449E2" w14:paraId="4ABEBDDF" w14:textId="77777777" w:rsidTr="009449E2">
        <w:trPr>
          <w:trHeight w:hRule="exact" w:val="190"/>
          <w:ins w:id="2801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6AAAB5C1" w14:textId="77777777" w:rsidR="009449E2" w:rsidRDefault="009449E2" w:rsidP="009449E2">
            <w:pPr>
              <w:spacing w:line="169" w:lineRule="exact"/>
              <w:ind w:left="133" w:right="-20"/>
              <w:rPr>
                <w:ins w:id="28017" w:author="Weber" w:date="2014-10-29T03:09:00Z"/>
                <w:rFonts w:ascii="Calibri" w:eastAsia="Calibri" w:hAnsi="Calibri" w:cs="Calibri"/>
                <w:sz w:val="14"/>
                <w:szCs w:val="14"/>
              </w:rPr>
            </w:pPr>
            <w:ins w:id="28018" w:author="Weber" w:date="2014-10-29T03:09:00Z">
              <w:r>
                <w:rPr>
                  <w:rFonts w:ascii="Calibri" w:eastAsia="Calibri" w:hAnsi="Calibri" w:cs="Calibri"/>
                  <w:w w:val="104"/>
                  <w:sz w:val="14"/>
                  <w:szCs w:val="14"/>
                </w:rPr>
                <w:t>34683</w:t>
              </w:r>
            </w:ins>
          </w:p>
        </w:tc>
        <w:tc>
          <w:tcPr>
            <w:tcW w:w="2102" w:type="dxa"/>
            <w:gridSpan w:val="2"/>
            <w:vMerge/>
            <w:tcBorders>
              <w:left w:val="single" w:sz="5" w:space="0" w:color="D0D7E5"/>
              <w:right w:val="single" w:sz="5" w:space="0" w:color="D0D7E5"/>
            </w:tcBorders>
          </w:tcPr>
          <w:p w14:paraId="320B97AA" w14:textId="77777777" w:rsidR="009449E2" w:rsidRDefault="009449E2" w:rsidP="009449E2">
            <w:pPr>
              <w:rPr>
                <w:ins w:id="2801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01C6137A" w14:textId="77777777" w:rsidR="009449E2" w:rsidRDefault="009449E2" w:rsidP="009449E2">
            <w:pPr>
              <w:spacing w:line="169" w:lineRule="exact"/>
              <w:ind w:left="421" w:right="-20"/>
              <w:rPr>
                <w:ins w:id="28020" w:author="Weber" w:date="2014-10-29T03:09:00Z"/>
                <w:rFonts w:ascii="Calibri" w:eastAsia="Calibri" w:hAnsi="Calibri" w:cs="Calibri"/>
                <w:sz w:val="14"/>
                <w:szCs w:val="14"/>
              </w:rPr>
            </w:pPr>
            <w:ins w:id="28021" w:author="Weber" w:date="2014-10-29T03:09:00Z">
              <w:r>
                <w:rPr>
                  <w:rFonts w:ascii="Calibri" w:eastAsia="Calibri" w:hAnsi="Calibri" w:cs="Calibri"/>
                  <w:w w:val="104"/>
                  <w:sz w:val="14"/>
                  <w:szCs w:val="14"/>
                </w:rPr>
                <w:t>34,427,754</w:t>
              </w:r>
            </w:ins>
          </w:p>
        </w:tc>
        <w:tc>
          <w:tcPr>
            <w:tcW w:w="581" w:type="dxa"/>
            <w:tcBorders>
              <w:top w:val="single" w:sz="5" w:space="0" w:color="D0D7E5"/>
              <w:left w:val="single" w:sz="5" w:space="0" w:color="D0D7E5"/>
              <w:bottom w:val="single" w:sz="5" w:space="0" w:color="D0D7E5"/>
              <w:right w:val="single" w:sz="5" w:space="0" w:color="D0D7E5"/>
            </w:tcBorders>
          </w:tcPr>
          <w:p w14:paraId="26E5E412" w14:textId="77777777" w:rsidR="009449E2" w:rsidRDefault="009449E2" w:rsidP="009449E2">
            <w:pPr>
              <w:spacing w:line="169" w:lineRule="exact"/>
              <w:ind w:left="102" w:right="-20"/>
              <w:rPr>
                <w:ins w:id="28022" w:author="Weber" w:date="2014-10-29T03:09:00Z"/>
                <w:rFonts w:ascii="Calibri" w:eastAsia="Calibri" w:hAnsi="Calibri" w:cs="Calibri"/>
                <w:sz w:val="14"/>
                <w:szCs w:val="14"/>
              </w:rPr>
            </w:pPr>
            <w:ins w:id="28023" w:author="Weber" w:date="2014-10-29T03:09:00Z">
              <w:r>
                <w:rPr>
                  <w:rFonts w:ascii="Calibri" w:eastAsia="Calibri" w:hAnsi="Calibri" w:cs="Calibri"/>
                  <w:w w:val="104"/>
                  <w:sz w:val="14"/>
                  <w:szCs w:val="14"/>
                </w:rPr>
                <w:t>0.28%</w:t>
              </w:r>
            </w:ins>
          </w:p>
        </w:tc>
        <w:tc>
          <w:tcPr>
            <w:tcW w:w="1522" w:type="dxa"/>
            <w:tcBorders>
              <w:top w:val="single" w:sz="5" w:space="0" w:color="D0D7E5"/>
              <w:left w:val="single" w:sz="5" w:space="0" w:color="D0D7E5"/>
              <w:bottom w:val="single" w:sz="5" w:space="0" w:color="D0D7E5"/>
              <w:right w:val="single" w:sz="5" w:space="0" w:color="D0D7E5"/>
            </w:tcBorders>
          </w:tcPr>
          <w:p w14:paraId="5C6B5B95" w14:textId="77777777" w:rsidR="009449E2" w:rsidRDefault="009449E2" w:rsidP="009449E2">
            <w:pPr>
              <w:spacing w:line="169" w:lineRule="exact"/>
              <w:ind w:left="688" w:right="663"/>
              <w:jc w:val="center"/>
              <w:rPr>
                <w:ins w:id="28024" w:author="Weber" w:date="2014-10-29T03:09:00Z"/>
                <w:rFonts w:ascii="Calibri" w:eastAsia="Calibri" w:hAnsi="Calibri" w:cs="Calibri"/>
                <w:sz w:val="14"/>
                <w:szCs w:val="14"/>
              </w:rPr>
            </w:pPr>
            <w:ins w:id="2802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1DA55A31" w14:textId="77777777" w:rsidR="009449E2" w:rsidRDefault="009449E2" w:rsidP="009449E2">
            <w:pPr>
              <w:spacing w:line="169" w:lineRule="exact"/>
              <w:ind w:left="102" w:right="-20"/>
              <w:rPr>
                <w:ins w:id="28026" w:author="Weber" w:date="2014-10-29T03:09:00Z"/>
                <w:rFonts w:ascii="Calibri" w:eastAsia="Calibri" w:hAnsi="Calibri" w:cs="Calibri"/>
                <w:sz w:val="14"/>
                <w:szCs w:val="14"/>
              </w:rPr>
            </w:pPr>
            <w:ins w:id="2802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6B81D553" w14:textId="77777777" w:rsidR="009449E2" w:rsidRDefault="009449E2" w:rsidP="009449E2">
            <w:pPr>
              <w:spacing w:line="169" w:lineRule="exact"/>
              <w:ind w:left="421" w:right="-20"/>
              <w:rPr>
                <w:ins w:id="28028" w:author="Weber" w:date="2014-10-29T03:09:00Z"/>
                <w:rFonts w:ascii="Calibri" w:eastAsia="Calibri" w:hAnsi="Calibri" w:cs="Calibri"/>
                <w:sz w:val="14"/>
                <w:szCs w:val="14"/>
              </w:rPr>
            </w:pPr>
            <w:ins w:id="28029" w:author="Weber" w:date="2014-10-29T03:09:00Z">
              <w:r>
                <w:rPr>
                  <w:rFonts w:ascii="Calibri" w:eastAsia="Calibri" w:hAnsi="Calibri" w:cs="Calibri"/>
                  <w:w w:val="104"/>
                  <w:sz w:val="14"/>
                  <w:szCs w:val="14"/>
                </w:rPr>
                <w:t>34,530,487</w:t>
              </w:r>
            </w:ins>
          </w:p>
        </w:tc>
        <w:tc>
          <w:tcPr>
            <w:tcW w:w="581" w:type="dxa"/>
            <w:tcBorders>
              <w:top w:val="single" w:sz="5" w:space="0" w:color="D0D7E5"/>
              <w:left w:val="single" w:sz="5" w:space="0" w:color="D0D7E5"/>
              <w:bottom w:val="single" w:sz="5" w:space="0" w:color="D0D7E5"/>
              <w:right w:val="single" w:sz="5" w:space="0" w:color="D0D7E5"/>
            </w:tcBorders>
          </w:tcPr>
          <w:p w14:paraId="6EE1D4F3" w14:textId="77777777" w:rsidR="009449E2" w:rsidRDefault="009449E2" w:rsidP="009449E2">
            <w:pPr>
              <w:spacing w:line="169" w:lineRule="exact"/>
              <w:ind w:left="102" w:right="-20"/>
              <w:rPr>
                <w:ins w:id="28030" w:author="Weber" w:date="2014-10-29T03:09:00Z"/>
                <w:rFonts w:ascii="Calibri" w:eastAsia="Calibri" w:hAnsi="Calibri" w:cs="Calibri"/>
                <w:sz w:val="14"/>
                <w:szCs w:val="14"/>
              </w:rPr>
            </w:pPr>
            <w:ins w:id="28031" w:author="Weber" w:date="2014-10-29T03:09:00Z">
              <w:r>
                <w:rPr>
                  <w:rFonts w:ascii="Calibri" w:eastAsia="Calibri" w:hAnsi="Calibri" w:cs="Calibri"/>
                  <w:w w:val="104"/>
                  <w:sz w:val="14"/>
                  <w:szCs w:val="14"/>
                </w:rPr>
                <w:t>0.25%</w:t>
              </w:r>
            </w:ins>
          </w:p>
        </w:tc>
        <w:tc>
          <w:tcPr>
            <w:tcW w:w="1522" w:type="dxa"/>
            <w:tcBorders>
              <w:top w:val="single" w:sz="5" w:space="0" w:color="D0D7E5"/>
              <w:left w:val="single" w:sz="5" w:space="0" w:color="D0D7E5"/>
              <w:bottom w:val="single" w:sz="5" w:space="0" w:color="D0D7E5"/>
              <w:right w:val="single" w:sz="5" w:space="0" w:color="D0D7E5"/>
            </w:tcBorders>
          </w:tcPr>
          <w:p w14:paraId="68B35B98" w14:textId="77777777" w:rsidR="009449E2" w:rsidRDefault="009449E2" w:rsidP="009449E2">
            <w:pPr>
              <w:spacing w:line="169" w:lineRule="exact"/>
              <w:ind w:left="421" w:right="-20"/>
              <w:rPr>
                <w:ins w:id="28032" w:author="Weber" w:date="2014-10-29T03:09:00Z"/>
                <w:rFonts w:ascii="Calibri" w:eastAsia="Calibri" w:hAnsi="Calibri" w:cs="Calibri"/>
                <w:sz w:val="14"/>
                <w:szCs w:val="14"/>
              </w:rPr>
            </w:pPr>
            <w:ins w:id="28033" w:author="Weber" w:date="2014-10-29T03:09:00Z">
              <w:r>
                <w:rPr>
                  <w:rFonts w:ascii="Calibri" w:eastAsia="Calibri" w:hAnsi="Calibri" w:cs="Calibri"/>
                  <w:w w:val="104"/>
                  <w:sz w:val="14"/>
                  <w:szCs w:val="14"/>
                </w:rPr>
                <w:t>68,958,241</w:t>
              </w:r>
            </w:ins>
          </w:p>
        </w:tc>
        <w:tc>
          <w:tcPr>
            <w:tcW w:w="581" w:type="dxa"/>
            <w:tcBorders>
              <w:top w:val="single" w:sz="5" w:space="0" w:color="D0D7E5"/>
              <w:left w:val="single" w:sz="5" w:space="0" w:color="D0D7E5"/>
              <w:bottom w:val="single" w:sz="5" w:space="0" w:color="D0D7E5"/>
              <w:right w:val="single" w:sz="5" w:space="0" w:color="D0D7E5"/>
            </w:tcBorders>
          </w:tcPr>
          <w:p w14:paraId="43CDD705" w14:textId="77777777" w:rsidR="009449E2" w:rsidRDefault="009449E2" w:rsidP="009449E2">
            <w:pPr>
              <w:spacing w:line="169" w:lineRule="exact"/>
              <w:ind w:left="102" w:right="-20"/>
              <w:rPr>
                <w:ins w:id="28034" w:author="Weber" w:date="2014-10-29T03:09:00Z"/>
                <w:rFonts w:ascii="Calibri" w:eastAsia="Calibri" w:hAnsi="Calibri" w:cs="Calibri"/>
                <w:sz w:val="14"/>
                <w:szCs w:val="14"/>
              </w:rPr>
            </w:pPr>
            <w:ins w:id="28035" w:author="Weber" w:date="2014-10-29T03:09:00Z">
              <w:r>
                <w:rPr>
                  <w:rFonts w:ascii="Calibri" w:eastAsia="Calibri" w:hAnsi="Calibri" w:cs="Calibri"/>
                  <w:w w:val="104"/>
                  <w:sz w:val="14"/>
                  <w:szCs w:val="14"/>
                </w:rPr>
                <w:t>0.20%</w:t>
              </w:r>
            </w:ins>
          </w:p>
        </w:tc>
      </w:tr>
      <w:tr w:rsidR="009449E2" w14:paraId="346DB9A8" w14:textId="77777777" w:rsidTr="009449E2">
        <w:trPr>
          <w:trHeight w:hRule="exact" w:val="190"/>
          <w:ins w:id="2803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1286F2CD" w14:textId="77777777" w:rsidR="009449E2" w:rsidRDefault="009449E2" w:rsidP="009449E2">
            <w:pPr>
              <w:spacing w:line="169" w:lineRule="exact"/>
              <w:ind w:left="133" w:right="-20"/>
              <w:rPr>
                <w:ins w:id="28037" w:author="Weber" w:date="2014-10-29T03:09:00Z"/>
                <w:rFonts w:ascii="Calibri" w:eastAsia="Calibri" w:hAnsi="Calibri" w:cs="Calibri"/>
                <w:sz w:val="14"/>
                <w:szCs w:val="14"/>
              </w:rPr>
            </w:pPr>
            <w:ins w:id="28038" w:author="Weber" w:date="2014-10-29T03:09:00Z">
              <w:r>
                <w:rPr>
                  <w:rFonts w:ascii="Calibri" w:eastAsia="Calibri" w:hAnsi="Calibri" w:cs="Calibri"/>
                  <w:w w:val="104"/>
                  <w:sz w:val="14"/>
                  <w:szCs w:val="14"/>
                </w:rPr>
                <w:t>32702</w:t>
              </w:r>
            </w:ins>
          </w:p>
        </w:tc>
        <w:tc>
          <w:tcPr>
            <w:tcW w:w="2102" w:type="dxa"/>
            <w:gridSpan w:val="2"/>
            <w:vMerge/>
            <w:tcBorders>
              <w:left w:val="single" w:sz="5" w:space="0" w:color="D0D7E5"/>
              <w:right w:val="single" w:sz="5" w:space="0" w:color="D0D7E5"/>
            </w:tcBorders>
          </w:tcPr>
          <w:p w14:paraId="5E1D4D55" w14:textId="77777777" w:rsidR="009449E2" w:rsidRDefault="009449E2" w:rsidP="009449E2">
            <w:pPr>
              <w:rPr>
                <w:ins w:id="2803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252C8BD3" w14:textId="77777777" w:rsidR="009449E2" w:rsidRDefault="009449E2" w:rsidP="009449E2">
            <w:pPr>
              <w:spacing w:line="169" w:lineRule="exact"/>
              <w:ind w:left="688" w:right="663"/>
              <w:jc w:val="center"/>
              <w:rPr>
                <w:ins w:id="28040" w:author="Weber" w:date="2014-10-29T03:09:00Z"/>
                <w:rFonts w:ascii="Calibri" w:eastAsia="Calibri" w:hAnsi="Calibri" w:cs="Calibri"/>
                <w:sz w:val="14"/>
                <w:szCs w:val="14"/>
              </w:rPr>
            </w:pPr>
            <w:ins w:id="2804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38FCDE3E" w14:textId="77777777" w:rsidR="009449E2" w:rsidRDefault="009449E2" w:rsidP="009449E2">
            <w:pPr>
              <w:spacing w:line="169" w:lineRule="exact"/>
              <w:ind w:left="102" w:right="-20"/>
              <w:rPr>
                <w:ins w:id="28042" w:author="Weber" w:date="2014-10-29T03:09:00Z"/>
                <w:rFonts w:ascii="Calibri" w:eastAsia="Calibri" w:hAnsi="Calibri" w:cs="Calibri"/>
                <w:sz w:val="14"/>
                <w:szCs w:val="14"/>
              </w:rPr>
            </w:pPr>
            <w:ins w:id="2804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7E6BA07" w14:textId="77777777" w:rsidR="009449E2" w:rsidRDefault="009449E2" w:rsidP="009449E2">
            <w:pPr>
              <w:spacing w:line="169" w:lineRule="exact"/>
              <w:ind w:left="688" w:right="663"/>
              <w:jc w:val="center"/>
              <w:rPr>
                <w:ins w:id="28044" w:author="Weber" w:date="2014-10-29T03:09:00Z"/>
                <w:rFonts w:ascii="Calibri" w:eastAsia="Calibri" w:hAnsi="Calibri" w:cs="Calibri"/>
                <w:sz w:val="14"/>
                <w:szCs w:val="14"/>
              </w:rPr>
            </w:pPr>
            <w:ins w:id="2804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497B7FA6" w14:textId="77777777" w:rsidR="009449E2" w:rsidRDefault="009449E2" w:rsidP="009449E2">
            <w:pPr>
              <w:spacing w:line="169" w:lineRule="exact"/>
              <w:ind w:left="102" w:right="-20"/>
              <w:rPr>
                <w:ins w:id="28046" w:author="Weber" w:date="2014-10-29T03:09:00Z"/>
                <w:rFonts w:ascii="Calibri" w:eastAsia="Calibri" w:hAnsi="Calibri" w:cs="Calibri"/>
                <w:sz w:val="14"/>
                <w:szCs w:val="14"/>
              </w:rPr>
            </w:pPr>
            <w:ins w:id="2804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21DCECBB" w14:textId="77777777" w:rsidR="009449E2" w:rsidRDefault="009449E2" w:rsidP="009449E2">
            <w:pPr>
              <w:spacing w:line="169" w:lineRule="exact"/>
              <w:ind w:left="460" w:right="-20"/>
              <w:rPr>
                <w:ins w:id="28048" w:author="Weber" w:date="2014-10-29T03:09:00Z"/>
                <w:rFonts w:ascii="Calibri" w:eastAsia="Calibri" w:hAnsi="Calibri" w:cs="Calibri"/>
                <w:sz w:val="14"/>
                <w:szCs w:val="14"/>
              </w:rPr>
            </w:pPr>
            <w:ins w:id="28049" w:author="Weber" w:date="2014-10-29T03:09:00Z">
              <w:r>
                <w:rPr>
                  <w:rFonts w:ascii="Calibri" w:eastAsia="Calibri" w:hAnsi="Calibri" w:cs="Calibri"/>
                  <w:w w:val="104"/>
                  <w:sz w:val="14"/>
                  <w:szCs w:val="14"/>
                </w:rPr>
                <w:t>1,270,125</w:t>
              </w:r>
            </w:ins>
          </w:p>
        </w:tc>
        <w:tc>
          <w:tcPr>
            <w:tcW w:w="581" w:type="dxa"/>
            <w:tcBorders>
              <w:top w:val="single" w:sz="5" w:space="0" w:color="D0D7E5"/>
              <w:left w:val="single" w:sz="5" w:space="0" w:color="D0D7E5"/>
              <w:bottom w:val="single" w:sz="5" w:space="0" w:color="D0D7E5"/>
              <w:right w:val="single" w:sz="5" w:space="0" w:color="D0D7E5"/>
            </w:tcBorders>
          </w:tcPr>
          <w:p w14:paraId="33728B37" w14:textId="77777777" w:rsidR="009449E2" w:rsidRDefault="009449E2" w:rsidP="009449E2">
            <w:pPr>
              <w:spacing w:line="169" w:lineRule="exact"/>
              <w:ind w:left="102" w:right="-20"/>
              <w:rPr>
                <w:ins w:id="28050" w:author="Weber" w:date="2014-10-29T03:09:00Z"/>
                <w:rFonts w:ascii="Calibri" w:eastAsia="Calibri" w:hAnsi="Calibri" w:cs="Calibri"/>
                <w:sz w:val="14"/>
                <w:szCs w:val="14"/>
              </w:rPr>
            </w:pPr>
            <w:ins w:id="28051" w:author="Weber" w:date="2014-10-29T03:09:00Z">
              <w:r>
                <w:rPr>
                  <w:rFonts w:ascii="Calibri" w:eastAsia="Calibri" w:hAnsi="Calibri" w:cs="Calibri"/>
                  <w:w w:val="104"/>
                  <w:sz w:val="14"/>
                  <w:szCs w:val="14"/>
                </w:rPr>
                <w:t>0.01%</w:t>
              </w:r>
            </w:ins>
          </w:p>
        </w:tc>
        <w:tc>
          <w:tcPr>
            <w:tcW w:w="1522" w:type="dxa"/>
            <w:tcBorders>
              <w:top w:val="single" w:sz="5" w:space="0" w:color="D0D7E5"/>
              <w:left w:val="single" w:sz="5" w:space="0" w:color="D0D7E5"/>
              <w:bottom w:val="single" w:sz="5" w:space="0" w:color="D0D7E5"/>
              <w:right w:val="single" w:sz="5" w:space="0" w:color="D0D7E5"/>
            </w:tcBorders>
          </w:tcPr>
          <w:p w14:paraId="4C53892F" w14:textId="77777777" w:rsidR="009449E2" w:rsidRDefault="009449E2" w:rsidP="009449E2">
            <w:pPr>
              <w:spacing w:line="169" w:lineRule="exact"/>
              <w:ind w:left="460" w:right="-20"/>
              <w:rPr>
                <w:ins w:id="28052" w:author="Weber" w:date="2014-10-29T03:09:00Z"/>
                <w:rFonts w:ascii="Calibri" w:eastAsia="Calibri" w:hAnsi="Calibri" w:cs="Calibri"/>
                <w:sz w:val="14"/>
                <w:szCs w:val="14"/>
              </w:rPr>
            </w:pPr>
            <w:ins w:id="28053" w:author="Weber" w:date="2014-10-29T03:09:00Z">
              <w:r>
                <w:rPr>
                  <w:rFonts w:ascii="Calibri" w:eastAsia="Calibri" w:hAnsi="Calibri" w:cs="Calibri"/>
                  <w:w w:val="104"/>
                  <w:sz w:val="14"/>
                  <w:szCs w:val="14"/>
                </w:rPr>
                <w:t>1,270,125</w:t>
              </w:r>
            </w:ins>
          </w:p>
        </w:tc>
        <w:tc>
          <w:tcPr>
            <w:tcW w:w="581" w:type="dxa"/>
            <w:tcBorders>
              <w:top w:val="single" w:sz="5" w:space="0" w:color="D0D7E5"/>
              <w:left w:val="single" w:sz="5" w:space="0" w:color="D0D7E5"/>
              <w:bottom w:val="single" w:sz="5" w:space="0" w:color="D0D7E5"/>
              <w:right w:val="single" w:sz="5" w:space="0" w:color="D0D7E5"/>
            </w:tcBorders>
          </w:tcPr>
          <w:p w14:paraId="3BC29F80" w14:textId="77777777" w:rsidR="009449E2" w:rsidRDefault="009449E2" w:rsidP="009449E2">
            <w:pPr>
              <w:spacing w:line="169" w:lineRule="exact"/>
              <w:ind w:left="102" w:right="-20"/>
              <w:rPr>
                <w:ins w:id="28054" w:author="Weber" w:date="2014-10-29T03:09:00Z"/>
                <w:rFonts w:ascii="Calibri" w:eastAsia="Calibri" w:hAnsi="Calibri" w:cs="Calibri"/>
                <w:sz w:val="14"/>
                <w:szCs w:val="14"/>
              </w:rPr>
            </w:pPr>
            <w:ins w:id="28055" w:author="Weber" w:date="2014-10-29T03:09:00Z">
              <w:r>
                <w:rPr>
                  <w:rFonts w:ascii="Calibri" w:eastAsia="Calibri" w:hAnsi="Calibri" w:cs="Calibri"/>
                  <w:w w:val="104"/>
                  <w:sz w:val="14"/>
                  <w:szCs w:val="14"/>
                </w:rPr>
                <w:t>0.00%</w:t>
              </w:r>
            </w:ins>
          </w:p>
        </w:tc>
      </w:tr>
      <w:tr w:rsidR="009449E2" w14:paraId="65542AD9" w14:textId="77777777" w:rsidTr="009449E2">
        <w:trPr>
          <w:trHeight w:hRule="exact" w:val="190"/>
          <w:ins w:id="2805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707838CC" w14:textId="77777777" w:rsidR="009449E2" w:rsidRDefault="009449E2" w:rsidP="009449E2">
            <w:pPr>
              <w:spacing w:line="169" w:lineRule="exact"/>
              <w:ind w:left="133" w:right="-20"/>
              <w:rPr>
                <w:ins w:id="28057" w:author="Weber" w:date="2014-10-29T03:09:00Z"/>
                <w:rFonts w:ascii="Calibri" w:eastAsia="Calibri" w:hAnsi="Calibri" w:cs="Calibri"/>
                <w:sz w:val="14"/>
                <w:szCs w:val="14"/>
              </w:rPr>
            </w:pPr>
            <w:ins w:id="28058" w:author="Weber" w:date="2014-10-29T03:09:00Z">
              <w:r>
                <w:rPr>
                  <w:rFonts w:ascii="Calibri" w:eastAsia="Calibri" w:hAnsi="Calibri" w:cs="Calibri"/>
                  <w:w w:val="104"/>
                  <w:sz w:val="14"/>
                  <w:szCs w:val="14"/>
                </w:rPr>
                <w:t>32561</w:t>
              </w:r>
            </w:ins>
          </w:p>
        </w:tc>
        <w:tc>
          <w:tcPr>
            <w:tcW w:w="2102" w:type="dxa"/>
            <w:gridSpan w:val="2"/>
            <w:vMerge/>
            <w:tcBorders>
              <w:left w:val="single" w:sz="5" w:space="0" w:color="D0D7E5"/>
              <w:right w:val="single" w:sz="5" w:space="0" w:color="D0D7E5"/>
            </w:tcBorders>
          </w:tcPr>
          <w:p w14:paraId="4F27D0FC" w14:textId="77777777" w:rsidR="009449E2" w:rsidRDefault="009449E2" w:rsidP="009449E2">
            <w:pPr>
              <w:rPr>
                <w:ins w:id="2805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45893C85" w14:textId="77777777" w:rsidR="009449E2" w:rsidRDefault="009449E2" w:rsidP="009449E2">
            <w:pPr>
              <w:spacing w:line="169" w:lineRule="exact"/>
              <w:ind w:left="688" w:right="663"/>
              <w:jc w:val="center"/>
              <w:rPr>
                <w:ins w:id="28060" w:author="Weber" w:date="2014-10-29T03:09:00Z"/>
                <w:rFonts w:ascii="Calibri" w:eastAsia="Calibri" w:hAnsi="Calibri" w:cs="Calibri"/>
                <w:sz w:val="14"/>
                <w:szCs w:val="14"/>
              </w:rPr>
            </w:pPr>
            <w:ins w:id="2806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3CE3A683" w14:textId="77777777" w:rsidR="009449E2" w:rsidRDefault="009449E2" w:rsidP="009449E2">
            <w:pPr>
              <w:spacing w:line="169" w:lineRule="exact"/>
              <w:ind w:left="102" w:right="-20"/>
              <w:rPr>
                <w:ins w:id="28062" w:author="Weber" w:date="2014-10-29T03:09:00Z"/>
                <w:rFonts w:ascii="Calibri" w:eastAsia="Calibri" w:hAnsi="Calibri" w:cs="Calibri"/>
                <w:sz w:val="14"/>
                <w:szCs w:val="14"/>
              </w:rPr>
            </w:pPr>
            <w:ins w:id="2806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477D486" w14:textId="77777777" w:rsidR="009449E2" w:rsidRDefault="009449E2" w:rsidP="009449E2">
            <w:pPr>
              <w:spacing w:line="169" w:lineRule="exact"/>
              <w:ind w:left="421" w:right="-20"/>
              <w:rPr>
                <w:ins w:id="28064" w:author="Weber" w:date="2014-10-29T03:09:00Z"/>
                <w:rFonts w:ascii="Calibri" w:eastAsia="Calibri" w:hAnsi="Calibri" w:cs="Calibri"/>
                <w:sz w:val="14"/>
                <w:szCs w:val="14"/>
              </w:rPr>
            </w:pPr>
            <w:ins w:id="28065" w:author="Weber" w:date="2014-10-29T03:09:00Z">
              <w:r>
                <w:rPr>
                  <w:rFonts w:ascii="Calibri" w:eastAsia="Calibri" w:hAnsi="Calibri" w:cs="Calibri"/>
                  <w:w w:val="104"/>
                  <w:sz w:val="14"/>
                  <w:szCs w:val="14"/>
                </w:rPr>
                <w:t>48,484,546</w:t>
              </w:r>
            </w:ins>
          </w:p>
        </w:tc>
        <w:tc>
          <w:tcPr>
            <w:tcW w:w="581" w:type="dxa"/>
            <w:tcBorders>
              <w:top w:val="single" w:sz="5" w:space="0" w:color="D0D7E5"/>
              <w:left w:val="single" w:sz="5" w:space="0" w:color="D0D7E5"/>
              <w:bottom w:val="single" w:sz="5" w:space="0" w:color="D0D7E5"/>
              <w:right w:val="single" w:sz="5" w:space="0" w:color="D0D7E5"/>
            </w:tcBorders>
          </w:tcPr>
          <w:p w14:paraId="0420BF7F" w14:textId="77777777" w:rsidR="009449E2" w:rsidRDefault="009449E2" w:rsidP="009449E2">
            <w:pPr>
              <w:spacing w:line="169" w:lineRule="exact"/>
              <w:ind w:left="102" w:right="-20"/>
              <w:rPr>
                <w:ins w:id="28066" w:author="Weber" w:date="2014-10-29T03:09:00Z"/>
                <w:rFonts w:ascii="Calibri" w:eastAsia="Calibri" w:hAnsi="Calibri" w:cs="Calibri"/>
                <w:sz w:val="14"/>
                <w:szCs w:val="14"/>
              </w:rPr>
            </w:pPr>
            <w:ins w:id="28067" w:author="Weber" w:date="2014-10-29T03:09:00Z">
              <w:r>
                <w:rPr>
                  <w:rFonts w:ascii="Calibri" w:eastAsia="Calibri" w:hAnsi="Calibri" w:cs="Calibri"/>
                  <w:w w:val="104"/>
                  <w:sz w:val="14"/>
                  <w:szCs w:val="14"/>
                </w:rPr>
                <w:t>6.79%</w:t>
              </w:r>
            </w:ins>
          </w:p>
        </w:tc>
        <w:tc>
          <w:tcPr>
            <w:tcW w:w="1522" w:type="dxa"/>
            <w:tcBorders>
              <w:top w:val="single" w:sz="5" w:space="0" w:color="D0D7E5"/>
              <w:left w:val="single" w:sz="5" w:space="0" w:color="D0D7E5"/>
              <w:bottom w:val="single" w:sz="5" w:space="0" w:color="D0D7E5"/>
              <w:right w:val="single" w:sz="5" w:space="0" w:color="D0D7E5"/>
            </w:tcBorders>
          </w:tcPr>
          <w:p w14:paraId="775F220E" w14:textId="77777777" w:rsidR="009449E2" w:rsidRDefault="009449E2" w:rsidP="009449E2">
            <w:pPr>
              <w:spacing w:line="169" w:lineRule="exact"/>
              <w:ind w:left="688" w:right="663"/>
              <w:jc w:val="center"/>
              <w:rPr>
                <w:ins w:id="28068" w:author="Weber" w:date="2014-10-29T03:09:00Z"/>
                <w:rFonts w:ascii="Calibri" w:eastAsia="Calibri" w:hAnsi="Calibri" w:cs="Calibri"/>
                <w:sz w:val="14"/>
                <w:szCs w:val="14"/>
              </w:rPr>
            </w:pPr>
            <w:ins w:id="2806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17AA78C3" w14:textId="77777777" w:rsidR="009449E2" w:rsidRDefault="009449E2" w:rsidP="009449E2">
            <w:pPr>
              <w:spacing w:line="169" w:lineRule="exact"/>
              <w:ind w:left="102" w:right="-20"/>
              <w:rPr>
                <w:ins w:id="28070" w:author="Weber" w:date="2014-10-29T03:09:00Z"/>
                <w:rFonts w:ascii="Calibri" w:eastAsia="Calibri" w:hAnsi="Calibri" w:cs="Calibri"/>
                <w:sz w:val="14"/>
                <w:szCs w:val="14"/>
              </w:rPr>
            </w:pPr>
            <w:ins w:id="2807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1E7861E" w14:textId="77777777" w:rsidR="009449E2" w:rsidRDefault="009449E2" w:rsidP="009449E2">
            <w:pPr>
              <w:spacing w:line="169" w:lineRule="exact"/>
              <w:ind w:left="421" w:right="-20"/>
              <w:rPr>
                <w:ins w:id="28072" w:author="Weber" w:date="2014-10-29T03:09:00Z"/>
                <w:rFonts w:ascii="Calibri" w:eastAsia="Calibri" w:hAnsi="Calibri" w:cs="Calibri"/>
                <w:sz w:val="14"/>
                <w:szCs w:val="14"/>
              </w:rPr>
            </w:pPr>
            <w:ins w:id="28073" w:author="Weber" w:date="2014-10-29T03:09:00Z">
              <w:r>
                <w:rPr>
                  <w:rFonts w:ascii="Calibri" w:eastAsia="Calibri" w:hAnsi="Calibri" w:cs="Calibri"/>
                  <w:w w:val="104"/>
                  <w:sz w:val="14"/>
                  <w:szCs w:val="14"/>
                </w:rPr>
                <w:t>48,484,546</w:t>
              </w:r>
            </w:ins>
          </w:p>
        </w:tc>
        <w:tc>
          <w:tcPr>
            <w:tcW w:w="581" w:type="dxa"/>
            <w:tcBorders>
              <w:top w:val="single" w:sz="5" w:space="0" w:color="D0D7E5"/>
              <w:left w:val="single" w:sz="5" w:space="0" w:color="D0D7E5"/>
              <w:bottom w:val="single" w:sz="5" w:space="0" w:color="D0D7E5"/>
              <w:right w:val="single" w:sz="5" w:space="0" w:color="D0D7E5"/>
            </w:tcBorders>
          </w:tcPr>
          <w:p w14:paraId="2A10E5FF" w14:textId="77777777" w:rsidR="009449E2" w:rsidRDefault="009449E2" w:rsidP="009449E2">
            <w:pPr>
              <w:spacing w:line="169" w:lineRule="exact"/>
              <w:ind w:left="102" w:right="-20"/>
              <w:rPr>
                <w:ins w:id="28074" w:author="Weber" w:date="2014-10-29T03:09:00Z"/>
                <w:rFonts w:ascii="Calibri" w:eastAsia="Calibri" w:hAnsi="Calibri" w:cs="Calibri"/>
                <w:sz w:val="14"/>
                <w:szCs w:val="14"/>
              </w:rPr>
            </w:pPr>
            <w:ins w:id="28075" w:author="Weber" w:date="2014-10-29T03:09:00Z">
              <w:r>
                <w:rPr>
                  <w:rFonts w:ascii="Calibri" w:eastAsia="Calibri" w:hAnsi="Calibri" w:cs="Calibri"/>
                  <w:w w:val="104"/>
                  <w:sz w:val="14"/>
                  <w:szCs w:val="14"/>
                </w:rPr>
                <w:t>0.14%</w:t>
              </w:r>
            </w:ins>
          </w:p>
        </w:tc>
      </w:tr>
      <w:tr w:rsidR="009449E2" w14:paraId="3973070E" w14:textId="77777777" w:rsidTr="009449E2">
        <w:trPr>
          <w:trHeight w:hRule="exact" w:val="190"/>
          <w:ins w:id="2807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68FCB50D" w14:textId="77777777" w:rsidR="009449E2" w:rsidRDefault="009449E2" w:rsidP="009449E2">
            <w:pPr>
              <w:spacing w:line="169" w:lineRule="exact"/>
              <w:ind w:left="133" w:right="-20"/>
              <w:rPr>
                <w:ins w:id="28077" w:author="Weber" w:date="2014-10-29T03:09:00Z"/>
                <w:rFonts w:ascii="Calibri" w:eastAsia="Calibri" w:hAnsi="Calibri" w:cs="Calibri"/>
                <w:sz w:val="14"/>
                <w:szCs w:val="14"/>
              </w:rPr>
            </w:pPr>
            <w:ins w:id="28078" w:author="Weber" w:date="2014-10-29T03:09:00Z">
              <w:r>
                <w:rPr>
                  <w:rFonts w:ascii="Calibri" w:eastAsia="Calibri" w:hAnsi="Calibri" w:cs="Calibri"/>
                  <w:w w:val="104"/>
                  <w:sz w:val="14"/>
                  <w:szCs w:val="14"/>
                </w:rPr>
                <w:t>33410</w:t>
              </w:r>
            </w:ins>
          </w:p>
        </w:tc>
        <w:tc>
          <w:tcPr>
            <w:tcW w:w="2102" w:type="dxa"/>
            <w:gridSpan w:val="2"/>
            <w:vMerge/>
            <w:tcBorders>
              <w:left w:val="single" w:sz="5" w:space="0" w:color="D0D7E5"/>
              <w:right w:val="single" w:sz="5" w:space="0" w:color="D0D7E5"/>
            </w:tcBorders>
          </w:tcPr>
          <w:p w14:paraId="41BA94FB" w14:textId="77777777" w:rsidR="009449E2" w:rsidRDefault="009449E2" w:rsidP="009449E2">
            <w:pPr>
              <w:rPr>
                <w:ins w:id="2807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2DF2322F" w14:textId="77777777" w:rsidR="009449E2" w:rsidRDefault="009449E2" w:rsidP="009449E2">
            <w:pPr>
              <w:spacing w:line="169" w:lineRule="exact"/>
              <w:ind w:left="385" w:right="-20"/>
              <w:rPr>
                <w:ins w:id="28080" w:author="Weber" w:date="2014-10-29T03:09:00Z"/>
                <w:rFonts w:ascii="Calibri" w:eastAsia="Calibri" w:hAnsi="Calibri" w:cs="Calibri"/>
                <w:sz w:val="14"/>
                <w:szCs w:val="14"/>
              </w:rPr>
            </w:pPr>
            <w:ins w:id="28081" w:author="Weber" w:date="2014-10-29T03:09:00Z">
              <w:r>
                <w:rPr>
                  <w:rFonts w:ascii="Calibri" w:eastAsia="Calibri" w:hAnsi="Calibri" w:cs="Calibri"/>
                  <w:w w:val="104"/>
                  <w:sz w:val="14"/>
                  <w:szCs w:val="14"/>
                </w:rPr>
                <w:t>108,972,402</w:t>
              </w:r>
            </w:ins>
          </w:p>
        </w:tc>
        <w:tc>
          <w:tcPr>
            <w:tcW w:w="581" w:type="dxa"/>
            <w:tcBorders>
              <w:top w:val="single" w:sz="5" w:space="0" w:color="D0D7E5"/>
              <w:left w:val="single" w:sz="5" w:space="0" w:color="D0D7E5"/>
              <w:bottom w:val="single" w:sz="5" w:space="0" w:color="D0D7E5"/>
              <w:right w:val="single" w:sz="5" w:space="0" w:color="D0D7E5"/>
            </w:tcBorders>
          </w:tcPr>
          <w:p w14:paraId="3F7BF61D" w14:textId="77777777" w:rsidR="009449E2" w:rsidRDefault="009449E2" w:rsidP="009449E2">
            <w:pPr>
              <w:spacing w:line="169" w:lineRule="exact"/>
              <w:ind w:left="102" w:right="-20"/>
              <w:rPr>
                <w:ins w:id="28082" w:author="Weber" w:date="2014-10-29T03:09:00Z"/>
                <w:rFonts w:ascii="Calibri" w:eastAsia="Calibri" w:hAnsi="Calibri" w:cs="Calibri"/>
                <w:sz w:val="14"/>
                <w:szCs w:val="14"/>
              </w:rPr>
            </w:pPr>
            <w:ins w:id="28083" w:author="Weber" w:date="2014-10-29T03:09:00Z">
              <w:r>
                <w:rPr>
                  <w:rFonts w:ascii="Calibri" w:eastAsia="Calibri" w:hAnsi="Calibri" w:cs="Calibri"/>
                  <w:w w:val="104"/>
                  <w:sz w:val="14"/>
                  <w:szCs w:val="14"/>
                </w:rPr>
                <w:t>0.89%</w:t>
              </w:r>
            </w:ins>
          </w:p>
        </w:tc>
        <w:tc>
          <w:tcPr>
            <w:tcW w:w="1522" w:type="dxa"/>
            <w:tcBorders>
              <w:top w:val="single" w:sz="5" w:space="0" w:color="D0D7E5"/>
              <w:left w:val="single" w:sz="5" w:space="0" w:color="D0D7E5"/>
              <w:bottom w:val="single" w:sz="5" w:space="0" w:color="D0D7E5"/>
              <w:right w:val="single" w:sz="5" w:space="0" w:color="D0D7E5"/>
            </w:tcBorders>
          </w:tcPr>
          <w:p w14:paraId="119D837D" w14:textId="77777777" w:rsidR="009449E2" w:rsidRDefault="009449E2" w:rsidP="009449E2">
            <w:pPr>
              <w:spacing w:line="169" w:lineRule="exact"/>
              <w:ind w:left="688" w:right="663"/>
              <w:jc w:val="center"/>
              <w:rPr>
                <w:ins w:id="28084" w:author="Weber" w:date="2014-10-29T03:09:00Z"/>
                <w:rFonts w:ascii="Calibri" w:eastAsia="Calibri" w:hAnsi="Calibri" w:cs="Calibri"/>
                <w:sz w:val="14"/>
                <w:szCs w:val="14"/>
              </w:rPr>
            </w:pPr>
            <w:ins w:id="2808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2CA1ACA" w14:textId="77777777" w:rsidR="009449E2" w:rsidRDefault="009449E2" w:rsidP="009449E2">
            <w:pPr>
              <w:spacing w:line="169" w:lineRule="exact"/>
              <w:ind w:left="102" w:right="-20"/>
              <w:rPr>
                <w:ins w:id="28086" w:author="Weber" w:date="2014-10-29T03:09:00Z"/>
                <w:rFonts w:ascii="Calibri" w:eastAsia="Calibri" w:hAnsi="Calibri" w:cs="Calibri"/>
                <w:sz w:val="14"/>
                <w:szCs w:val="14"/>
              </w:rPr>
            </w:pPr>
            <w:ins w:id="2808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7E72A30D" w14:textId="77777777" w:rsidR="009449E2" w:rsidRDefault="009449E2" w:rsidP="009449E2">
            <w:pPr>
              <w:spacing w:line="169" w:lineRule="exact"/>
              <w:ind w:left="421" w:right="-20"/>
              <w:rPr>
                <w:ins w:id="28088" w:author="Weber" w:date="2014-10-29T03:09:00Z"/>
                <w:rFonts w:ascii="Calibri" w:eastAsia="Calibri" w:hAnsi="Calibri" w:cs="Calibri"/>
                <w:sz w:val="14"/>
                <w:szCs w:val="14"/>
              </w:rPr>
            </w:pPr>
            <w:ins w:id="28089" w:author="Weber" w:date="2014-10-29T03:09:00Z">
              <w:r>
                <w:rPr>
                  <w:rFonts w:ascii="Calibri" w:eastAsia="Calibri" w:hAnsi="Calibri" w:cs="Calibri"/>
                  <w:w w:val="104"/>
                  <w:sz w:val="14"/>
                  <w:szCs w:val="14"/>
                </w:rPr>
                <w:t>95,878,564</w:t>
              </w:r>
            </w:ins>
          </w:p>
        </w:tc>
        <w:tc>
          <w:tcPr>
            <w:tcW w:w="581" w:type="dxa"/>
            <w:tcBorders>
              <w:top w:val="single" w:sz="5" w:space="0" w:color="D0D7E5"/>
              <w:left w:val="single" w:sz="5" w:space="0" w:color="D0D7E5"/>
              <w:bottom w:val="single" w:sz="5" w:space="0" w:color="D0D7E5"/>
              <w:right w:val="single" w:sz="5" w:space="0" w:color="D0D7E5"/>
            </w:tcBorders>
          </w:tcPr>
          <w:p w14:paraId="0EE62A9A" w14:textId="77777777" w:rsidR="009449E2" w:rsidRDefault="009449E2" w:rsidP="009449E2">
            <w:pPr>
              <w:spacing w:line="169" w:lineRule="exact"/>
              <w:ind w:left="102" w:right="-20"/>
              <w:rPr>
                <w:ins w:id="28090" w:author="Weber" w:date="2014-10-29T03:09:00Z"/>
                <w:rFonts w:ascii="Calibri" w:eastAsia="Calibri" w:hAnsi="Calibri" w:cs="Calibri"/>
                <w:sz w:val="14"/>
                <w:szCs w:val="14"/>
              </w:rPr>
            </w:pPr>
            <w:ins w:id="28091" w:author="Weber" w:date="2014-10-29T03:09:00Z">
              <w:r>
                <w:rPr>
                  <w:rFonts w:ascii="Calibri" w:eastAsia="Calibri" w:hAnsi="Calibri" w:cs="Calibri"/>
                  <w:w w:val="104"/>
                  <w:sz w:val="14"/>
                  <w:szCs w:val="14"/>
                </w:rPr>
                <w:t>0.68%</w:t>
              </w:r>
            </w:ins>
          </w:p>
        </w:tc>
        <w:tc>
          <w:tcPr>
            <w:tcW w:w="1522" w:type="dxa"/>
            <w:tcBorders>
              <w:top w:val="single" w:sz="5" w:space="0" w:color="D0D7E5"/>
              <w:left w:val="single" w:sz="5" w:space="0" w:color="D0D7E5"/>
              <w:bottom w:val="single" w:sz="5" w:space="0" w:color="D0D7E5"/>
              <w:right w:val="single" w:sz="5" w:space="0" w:color="D0D7E5"/>
            </w:tcBorders>
          </w:tcPr>
          <w:p w14:paraId="2EFD199B" w14:textId="77777777" w:rsidR="009449E2" w:rsidRDefault="009449E2" w:rsidP="009449E2">
            <w:pPr>
              <w:spacing w:line="169" w:lineRule="exact"/>
              <w:ind w:left="385" w:right="-20"/>
              <w:rPr>
                <w:ins w:id="28092" w:author="Weber" w:date="2014-10-29T03:09:00Z"/>
                <w:rFonts w:ascii="Calibri" w:eastAsia="Calibri" w:hAnsi="Calibri" w:cs="Calibri"/>
                <w:sz w:val="14"/>
                <w:szCs w:val="14"/>
              </w:rPr>
            </w:pPr>
            <w:ins w:id="28093" w:author="Weber" w:date="2014-10-29T03:09:00Z">
              <w:r>
                <w:rPr>
                  <w:rFonts w:ascii="Calibri" w:eastAsia="Calibri" w:hAnsi="Calibri" w:cs="Calibri"/>
                  <w:w w:val="104"/>
                  <w:sz w:val="14"/>
                  <w:szCs w:val="14"/>
                </w:rPr>
                <w:t>204,851,220</w:t>
              </w:r>
            </w:ins>
          </w:p>
        </w:tc>
        <w:tc>
          <w:tcPr>
            <w:tcW w:w="581" w:type="dxa"/>
            <w:tcBorders>
              <w:top w:val="single" w:sz="5" w:space="0" w:color="D0D7E5"/>
              <w:left w:val="single" w:sz="5" w:space="0" w:color="D0D7E5"/>
              <w:bottom w:val="single" w:sz="5" w:space="0" w:color="D0D7E5"/>
              <w:right w:val="single" w:sz="5" w:space="0" w:color="D0D7E5"/>
            </w:tcBorders>
          </w:tcPr>
          <w:p w14:paraId="3ECC29F9" w14:textId="77777777" w:rsidR="009449E2" w:rsidRDefault="009449E2" w:rsidP="009449E2">
            <w:pPr>
              <w:spacing w:line="169" w:lineRule="exact"/>
              <w:ind w:left="102" w:right="-20"/>
              <w:rPr>
                <w:ins w:id="28094" w:author="Weber" w:date="2014-10-29T03:09:00Z"/>
                <w:rFonts w:ascii="Calibri" w:eastAsia="Calibri" w:hAnsi="Calibri" w:cs="Calibri"/>
                <w:sz w:val="14"/>
                <w:szCs w:val="14"/>
              </w:rPr>
            </w:pPr>
            <w:ins w:id="28095" w:author="Weber" w:date="2014-10-29T03:09:00Z">
              <w:r>
                <w:rPr>
                  <w:rFonts w:ascii="Calibri" w:eastAsia="Calibri" w:hAnsi="Calibri" w:cs="Calibri"/>
                  <w:w w:val="104"/>
                  <w:sz w:val="14"/>
                  <w:szCs w:val="14"/>
                </w:rPr>
                <w:t>0.58%</w:t>
              </w:r>
            </w:ins>
          </w:p>
        </w:tc>
      </w:tr>
      <w:tr w:rsidR="009449E2" w14:paraId="29ED7C70" w14:textId="77777777" w:rsidTr="009449E2">
        <w:trPr>
          <w:trHeight w:hRule="exact" w:val="190"/>
          <w:ins w:id="2809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0CE27683" w14:textId="77777777" w:rsidR="009449E2" w:rsidRDefault="009449E2" w:rsidP="009449E2">
            <w:pPr>
              <w:spacing w:line="169" w:lineRule="exact"/>
              <w:ind w:left="133" w:right="-20"/>
              <w:rPr>
                <w:ins w:id="28097" w:author="Weber" w:date="2014-10-29T03:09:00Z"/>
                <w:rFonts w:ascii="Calibri" w:eastAsia="Calibri" w:hAnsi="Calibri" w:cs="Calibri"/>
                <w:sz w:val="14"/>
                <w:szCs w:val="14"/>
              </w:rPr>
            </w:pPr>
            <w:ins w:id="28098" w:author="Weber" w:date="2014-10-29T03:09:00Z">
              <w:r>
                <w:rPr>
                  <w:rFonts w:ascii="Calibri" w:eastAsia="Calibri" w:hAnsi="Calibri" w:cs="Calibri"/>
                  <w:w w:val="104"/>
                  <w:sz w:val="14"/>
                  <w:szCs w:val="14"/>
                </w:rPr>
                <w:t>32137</w:t>
              </w:r>
            </w:ins>
          </w:p>
        </w:tc>
        <w:tc>
          <w:tcPr>
            <w:tcW w:w="2102" w:type="dxa"/>
            <w:gridSpan w:val="2"/>
            <w:vMerge/>
            <w:tcBorders>
              <w:left w:val="single" w:sz="5" w:space="0" w:color="D0D7E5"/>
              <w:right w:val="single" w:sz="5" w:space="0" w:color="D0D7E5"/>
            </w:tcBorders>
          </w:tcPr>
          <w:p w14:paraId="66E92B92" w14:textId="77777777" w:rsidR="009449E2" w:rsidRDefault="009449E2" w:rsidP="009449E2">
            <w:pPr>
              <w:rPr>
                <w:ins w:id="2809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1A3971C8" w14:textId="77777777" w:rsidR="009449E2" w:rsidRDefault="009449E2" w:rsidP="009449E2">
            <w:pPr>
              <w:spacing w:line="169" w:lineRule="exact"/>
              <w:ind w:left="421" w:right="-20"/>
              <w:rPr>
                <w:ins w:id="28100" w:author="Weber" w:date="2014-10-29T03:09:00Z"/>
                <w:rFonts w:ascii="Calibri" w:eastAsia="Calibri" w:hAnsi="Calibri" w:cs="Calibri"/>
                <w:sz w:val="14"/>
                <w:szCs w:val="14"/>
              </w:rPr>
            </w:pPr>
            <w:ins w:id="28101" w:author="Weber" w:date="2014-10-29T03:09:00Z">
              <w:r>
                <w:rPr>
                  <w:rFonts w:ascii="Calibri" w:eastAsia="Calibri" w:hAnsi="Calibri" w:cs="Calibri"/>
                  <w:w w:val="104"/>
                  <w:sz w:val="14"/>
                  <w:szCs w:val="14"/>
                </w:rPr>
                <w:t>53,754,148</w:t>
              </w:r>
            </w:ins>
          </w:p>
        </w:tc>
        <w:tc>
          <w:tcPr>
            <w:tcW w:w="581" w:type="dxa"/>
            <w:tcBorders>
              <w:top w:val="single" w:sz="5" w:space="0" w:color="D0D7E5"/>
              <w:left w:val="single" w:sz="5" w:space="0" w:color="D0D7E5"/>
              <w:bottom w:val="single" w:sz="5" w:space="0" w:color="D0D7E5"/>
              <w:right w:val="single" w:sz="5" w:space="0" w:color="D0D7E5"/>
            </w:tcBorders>
          </w:tcPr>
          <w:p w14:paraId="28CED528" w14:textId="77777777" w:rsidR="009449E2" w:rsidRDefault="009449E2" w:rsidP="009449E2">
            <w:pPr>
              <w:spacing w:line="169" w:lineRule="exact"/>
              <w:ind w:left="102" w:right="-20"/>
              <w:rPr>
                <w:ins w:id="28102" w:author="Weber" w:date="2014-10-29T03:09:00Z"/>
                <w:rFonts w:ascii="Calibri" w:eastAsia="Calibri" w:hAnsi="Calibri" w:cs="Calibri"/>
                <w:sz w:val="14"/>
                <w:szCs w:val="14"/>
              </w:rPr>
            </w:pPr>
            <w:ins w:id="28103" w:author="Weber" w:date="2014-10-29T03:09:00Z">
              <w:r>
                <w:rPr>
                  <w:rFonts w:ascii="Calibri" w:eastAsia="Calibri" w:hAnsi="Calibri" w:cs="Calibri"/>
                  <w:w w:val="104"/>
                  <w:sz w:val="14"/>
                  <w:szCs w:val="14"/>
                </w:rPr>
                <w:t>0.44%</w:t>
              </w:r>
            </w:ins>
          </w:p>
        </w:tc>
        <w:tc>
          <w:tcPr>
            <w:tcW w:w="1522" w:type="dxa"/>
            <w:tcBorders>
              <w:top w:val="single" w:sz="5" w:space="0" w:color="D0D7E5"/>
              <w:left w:val="single" w:sz="5" w:space="0" w:color="D0D7E5"/>
              <w:bottom w:val="single" w:sz="5" w:space="0" w:color="D0D7E5"/>
              <w:right w:val="single" w:sz="5" w:space="0" w:color="D0D7E5"/>
            </w:tcBorders>
          </w:tcPr>
          <w:p w14:paraId="21D42EA8" w14:textId="77777777" w:rsidR="009449E2" w:rsidRDefault="009449E2" w:rsidP="009449E2">
            <w:pPr>
              <w:spacing w:line="169" w:lineRule="exact"/>
              <w:ind w:left="688" w:right="663"/>
              <w:jc w:val="center"/>
              <w:rPr>
                <w:ins w:id="28104" w:author="Weber" w:date="2014-10-29T03:09:00Z"/>
                <w:rFonts w:ascii="Calibri" w:eastAsia="Calibri" w:hAnsi="Calibri" w:cs="Calibri"/>
                <w:sz w:val="14"/>
                <w:szCs w:val="14"/>
              </w:rPr>
            </w:pPr>
            <w:ins w:id="2810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40EB5AD" w14:textId="77777777" w:rsidR="009449E2" w:rsidRDefault="009449E2" w:rsidP="009449E2">
            <w:pPr>
              <w:spacing w:line="169" w:lineRule="exact"/>
              <w:ind w:left="102" w:right="-20"/>
              <w:rPr>
                <w:ins w:id="28106" w:author="Weber" w:date="2014-10-29T03:09:00Z"/>
                <w:rFonts w:ascii="Calibri" w:eastAsia="Calibri" w:hAnsi="Calibri" w:cs="Calibri"/>
                <w:sz w:val="14"/>
                <w:szCs w:val="14"/>
              </w:rPr>
            </w:pPr>
            <w:ins w:id="2810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235C951A" w14:textId="77777777" w:rsidR="009449E2" w:rsidRDefault="009449E2" w:rsidP="009449E2">
            <w:pPr>
              <w:spacing w:line="169" w:lineRule="exact"/>
              <w:ind w:left="421" w:right="-20"/>
              <w:rPr>
                <w:ins w:id="28108" w:author="Weber" w:date="2014-10-29T03:09:00Z"/>
                <w:rFonts w:ascii="Calibri" w:eastAsia="Calibri" w:hAnsi="Calibri" w:cs="Calibri"/>
                <w:sz w:val="14"/>
                <w:szCs w:val="14"/>
              </w:rPr>
            </w:pPr>
            <w:ins w:id="28109" w:author="Weber" w:date="2014-10-29T03:09:00Z">
              <w:r>
                <w:rPr>
                  <w:rFonts w:ascii="Calibri" w:eastAsia="Calibri" w:hAnsi="Calibri" w:cs="Calibri"/>
                  <w:w w:val="104"/>
                  <w:sz w:val="14"/>
                  <w:szCs w:val="14"/>
                </w:rPr>
                <w:t>76,984,559</w:t>
              </w:r>
            </w:ins>
          </w:p>
        </w:tc>
        <w:tc>
          <w:tcPr>
            <w:tcW w:w="581" w:type="dxa"/>
            <w:tcBorders>
              <w:top w:val="single" w:sz="5" w:space="0" w:color="D0D7E5"/>
              <w:left w:val="single" w:sz="5" w:space="0" w:color="D0D7E5"/>
              <w:bottom w:val="single" w:sz="5" w:space="0" w:color="D0D7E5"/>
              <w:right w:val="single" w:sz="5" w:space="0" w:color="D0D7E5"/>
            </w:tcBorders>
          </w:tcPr>
          <w:p w14:paraId="31D0C576" w14:textId="77777777" w:rsidR="009449E2" w:rsidRDefault="009449E2" w:rsidP="009449E2">
            <w:pPr>
              <w:spacing w:line="169" w:lineRule="exact"/>
              <w:ind w:left="102" w:right="-20"/>
              <w:rPr>
                <w:ins w:id="28110" w:author="Weber" w:date="2014-10-29T03:09:00Z"/>
                <w:rFonts w:ascii="Calibri" w:eastAsia="Calibri" w:hAnsi="Calibri" w:cs="Calibri"/>
                <w:sz w:val="14"/>
                <w:szCs w:val="14"/>
              </w:rPr>
            </w:pPr>
            <w:ins w:id="28111" w:author="Weber" w:date="2014-10-29T03:09:00Z">
              <w:r>
                <w:rPr>
                  <w:rFonts w:ascii="Calibri" w:eastAsia="Calibri" w:hAnsi="Calibri" w:cs="Calibri"/>
                  <w:w w:val="104"/>
                  <w:sz w:val="14"/>
                  <w:szCs w:val="14"/>
                </w:rPr>
                <w:t>0.55%</w:t>
              </w:r>
            </w:ins>
          </w:p>
        </w:tc>
        <w:tc>
          <w:tcPr>
            <w:tcW w:w="1522" w:type="dxa"/>
            <w:tcBorders>
              <w:top w:val="single" w:sz="5" w:space="0" w:color="D0D7E5"/>
              <w:left w:val="single" w:sz="5" w:space="0" w:color="D0D7E5"/>
              <w:bottom w:val="single" w:sz="5" w:space="0" w:color="D0D7E5"/>
              <w:right w:val="single" w:sz="5" w:space="0" w:color="D0D7E5"/>
            </w:tcBorders>
          </w:tcPr>
          <w:p w14:paraId="3134107E" w14:textId="77777777" w:rsidR="009449E2" w:rsidRDefault="009449E2" w:rsidP="009449E2">
            <w:pPr>
              <w:spacing w:line="169" w:lineRule="exact"/>
              <w:ind w:left="385" w:right="-20"/>
              <w:rPr>
                <w:ins w:id="28112" w:author="Weber" w:date="2014-10-29T03:09:00Z"/>
                <w:rFonts w:ascii="Calibri" w:eastAsia="Calibri" w:hAnsi="Calibri" w:cs="Calibri"/>
                <w:sz w:val="14"/>
                <w:szCs w:val="14"/>
              </w:rPr>
            </w:pPr>
            <w:ins w:id="28113" w:author="Weber" w:date="2014-10-29T03:09:00Z">
              <w:r>
                <w:rPr>
                  <w:rFonts w:ascii="Calibri" w:eastAsia="Calibri" w:hAnsi="Calibri" w:cs="Calibri"/>
                  <w:w w:val="104"/>
                  <w:sz w:val="14"/>
                  <w:szCs w:val="14"/>
                </w:rPr>
                <w:t>137,867,611</w:t>
              </w:r>
            </w:ins>
          </w:p>
        </w:tc>
        <w:tc>
          <w:tcPr>
            <w:tcW w:w="581" w:type="dxa"/>
            <w:tcBorders>
              <w:top w:val="single" w:sz="5" w:space="0" w:color="D0D7E5"/>
              <w:left w:val="single" w:sz="5" w:space="0" w:color="D0D7E5"/>
              <w:bottom w:val="single" w:sz="5" w:space="0" w:color="D0D7E5"/>
              <w:right w:val="single" w:sz="5" w:space="0" w:color="D0D7E5"/>
            </w:tcBorders>
          </w:tcPr>
          <w:p w14:paraId="35697655" w14:textId="77777777" w:rsidR="009449E2" w:rsidRDefault="009449E2" w:rsidP="009449E2">
            <w:pPr>
              <w:spacing w:line="169" w:lineRule="exact"/>
              <w:ind w:left="102" w:right="-20"/>
              <w:rPr>
                <w:ins w:id="28114" w:author="Weber" w:date="2014-10-29T03:09:00Z"/>
                <w:rFonts w:ascii="Calibri" w:eastAsia="Calibri" w:hAnsi="Calibri" w:cs="Calibri"/>
                <w:sz w:val="14"/>
                <w:szCs w:val="14"/>
              </w:rPr>
            </w:pPr>
            <w:ins w:id="28115" w:author="Weber" w:date="2014-10-29T03:09:00Z">
              <w:r>
                <w:rPr>
                  <w:rFonts w:ascii="Calibri" w:eastAsia="Calibri" w:hAnsi="Calibri" w:cs="Calibri"/>
                  <w:w w:val="104"/>
                  <w:sz w:val="14"/>
                  <w:szCs w:val="14"/>
                </w:rPr>
                <w:t>0.39%</w:t>
              </w:r>
            </w:ins>
          </w:p>
        </w:tc>
      </w:tr>
      <w:tr w:rsidR="009449E2" w14:paraId="2F8CA1D4" w14:textId="77777777" w:rsidTr="009449E2">
        <w:trPr>
          <w:trHeight w:hRule="exact" w:val="190"/>
          <w:ins w:id="2811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16CB9B33" w14:textId="77777777" w:rsidR="009449E2" w:rsidRDefault="009449E2" w:rsidP="009449E2">
            <w:pPr>
              <w:spacing w:line="169" w:lineRule="exact"/>
              <w:ind w:left="133" w:right="-20"/>
              <w:rPr>
                <w:ins w:id="28117" w:author="Weber" w:date="2014-10-29T03:09:00Z"/>
                <w:rFonts w:ascii="Calibri" w:eastAsia="Calibri" w:hAnsi="Calibri" w:cs="Calibri"/>
                <w:sz w:val="14"/>
                <w:szCs w:val="14"/>
              </w:rPr>
            </w:pPr>
            <w:ins w:id="28118" w:author="Weber" w:date="2014-10-29T03:09:00Z">
              <w:r>
                <w:rPr>
                  <w:rFonts w:ascii="Calibri" w:eastAsia="Calibri" w:hAnsi="Calibri" w:cs="Calibri"/>
                  <w:w w:val="104"/>
                  <w:sz w:val="14"/>
                  <w:szCs w:val="14"/>
                </w:rPr>
                <w:t>34684</w:t>
              </w:r>
            </w:ins>
          </w:p>
        </w:tc>
        <w:tc>
          <w:tcPr>
            <w:tcW w:w="2102" w:type="dxa"/>
            <w:gridSpan w:val="2"/>
            <w:vMerge/>
            <w:tcBorders>
              <w:left w:val="single" w:sz="5" w:space="0" w:color="D0D7E5"/>
              <w:right w:val="single" w:sz="5" w:space="0" w:color="D0D7E5"/>
            </w:tcBorders>
          </w:tcPr>
          <w:p w14:paraId="1C0DA415" w14:textId="77777777" w:rsidR="009449E2" w:rsidRDefault="009449E2" w:rsidP="009449E2">
            <w:pPr>
              <w:rPr>
                <w:ins w:id="2811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525C8814" w14:textId="77777777" w:rsidR="009449E2" w:rsidRDefault="009449E2" w:rsidP="009449E2">
            <w:pPr>
              <w:spacing w:line="169" w:lineRule="exact"/>
              <w:ind w:left="421" w:right="-20"/>
              <w:rPr>
                <w:ins w:id="28120" w:author="Weber" w:date="2014-10-29T03:09:00Z"/>
                <w:rFonts w:ascii="Calibri" w:eastAsia="Calibri" w:hAnsi="Calibri" w:cs="Calibri"/>
                <w:sz w:val="14"/>
                <w:szCs w:val="14"/>
              </w:rPr>
            </w:pPr>
            <w:ins w:id="28121" w:author="Weber" w:date="2014-10-29T03:09:00Z">
              <w:r>
                <w:rPr>
                  <w:rFonts w:ascii="Calibri" w:eastAsia="Calibri" w:hAnsi="Calibri" w:cs="Calibri"/>
                  <w:w w:val="104"/>
                  <w:sz w:val="14"/>
                  <w:szCs w:val="14"/>
                </w:rPr>
                <w:t>22,862,208</w:t>
              </w:r>
            </w:ins>
          </w:p>
        </w:tc>
        <w:tc>
          <w:tcPr>
            <w:tcW w:w="581" w:type="dxa"/>
            <w:tcBorders>
              <w:top w:val="single" w:sz="5" w:space="0" w:color="D0D7E5"/>
              <w:left w:val="single" w:sz="5" w:space="0" w:color="D0D7E5"/>
              <w:bottom w:val="single" w:sz="5" w:space="0" w:color="D0D7E5"/>
              <w:right w:val="single" w:sz="5" w:space="0" w:color="D0D7E5"/>
            </w:tcBorders>
          </w:tcPr>
          <w:p w14:paraId="42DD47EC" w14:textId="77777777" w:rsidR="009449E2" w:rsidRDefault="009449E2" w:rsidP="009449E2">
            <w:pPr>
              <w:spacing w:line="169" w:lineRule="exact"/>
              <w:ind w:left="102" w:right="-20"/>
              <w:rPr>
                <w:ins w:id="28122" w:author="Weber" w:date="2014-10-29T03:09:00Z"/>
                <w:rFonts w:ascii="Calibri" w:eastAsia="Calibri" w:hAnsi="Calibri" w:cs="Calibri"/>
                <w:sz w:val="14"/>
                <w:szCs w:val="14"/>
              </w:rPr>
            </w:pPr>
            <w:ins w:id="28123" w:author="Weber" w:date="2014-10-29T03:09:00Z">
              <w:r>
                <w:rPr>
                  <w:rFonts w:ascii="Calibri" w:eastAsia="Calibri" w:hAnsi="Calibri" w:cs="Calibri"/>
                  <w:w w:val="104"/>
                  <w:sz w:val="14"/>
                  <w:szCs w:val="14"/>
                </w:rPr>
                <w:t>0.19%</w:t>
              </w:r>
            </w:ins>
          </w:p>
        </w:tc>
        <w:tc>
          <w:tcPr>
            <w:tcW w:w="1522" w:type="dxa"/>
            <w:tcBorders>
              <w:top w:val="single" w:sz="5" w:space="0" w:color="D0D7E5"/>
              <w:left w:val="single" w:sz="5" w:space="0" w:color="D0D7E5"/>
              <w:bottom w:val="single" w:sz="5" w:space="0" w:color="D0D7E5"/>
              <w:right w:val="single" w:sz="5" w:space="0" w:color="D0D7E5"/>
            </w:tcBorders>
          </w:tcPr>
          <w:p w14:paraId="3E1D0EB6" w14:textId="77777777" w:rsidR="009449E2" w:rsidRDefault="009449E2" w:rsidP="009449E2">
            <w:pPr>
              <w:spacing w:line="169" w:lineRule="exact"/>
              <w:ind w:left="688" w:right="663"/>
              <w:jc w:val="center"/>
              <w:rPr>
                <w:ins w:id="28124" w:author="Weber" w:date="2014-10-29T03:09:00Z"/>
                <w:rFonts w:ascii="Calibri" w:eastAsia="Calibri" w:hAnsi="Calibri" w:cs="Calibri"/>
                <w:sz w:val="14"/>
                <w:szCs w:val="14"/>
              </w:rPr>
            </w:pPr>
            <w:ins w:id="2812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7BCA3E1F" w14:textId="77777777" w:rsidR="009449E2" w:rsidRDefault="009449E2" w:rsidP="009449E2">
            <w:pPr>
              <w:spacing w:line="169" w:lineRule="exact"/>
              <w:ind w:left="102" w:right="-20"/>
              <w:rPr>
                <w:ins w:id="28126" w:author="Weber" w:date="2014-10-29T03:09:00Z"/>
                <w:rFonts w:ascii="Calibri" w:eastAsia="Calibri" w:hAnsi="Calibri" w:cs="Calibri"/>
                <w:sz w:val="14"/>
                <w:szCs w:val="14"/>
              </w:rPr>
            </w:pPr>
            <w:ins w:id="2812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8BE1B95" w14:textId="77777777" w:rsidR="009449E2" w:rsidRDefault="009449E2" w:rsidP="009449E2">
            <w:pPr>
              <w:spacing w:line="169" w:lineRule="exact"/>
              <w:ind w:left="460" w:right="-20"/>
              <w:rPr>
                <w:ins w:id="28128" w:author="Weber" w:date="2014-10-29T03:09:00Z"/>
                <w:rFonts w:ascii="Calibri" w:eastAsia="Calibri" w:hAnsi="Calibri" w:cs="Calibri"/>
                <w:sz w:val="14"/>
                <w:szCs w:val="14"/>
              </w:rPr>
            </w:pPr>
            <w:ins w:id="28129" w:author="Weber" w:date="2014-10-29T03:09:00Z">
              <w:r>
                <w:rPr>
                  <w:rFonts w:ascii="Calibri" w:eastAsia="Calibri" w:hAnsi="Calibri" w:cs="Calibri"/>
                  <w:w w:val="104"/>
                  <w:sz w:val="14"/>
                  <w:szCs w:val="14"/>
                </w:rPr>
                <w:t>4,384,609</w:t>
              </w:r>
            </w:ins>
          </w:p>
        </w:tc>
        <w:tc>
          <w:tcPr>
            <w:tcW w:w="581" w:type="dxa"/>
            <w:tcBorders>
              <w:top w:val="single" w:sz="5" w:space="0" w:color="D0D7E5"/>
              <w:left w:val="single" w:sz="5" w:space="0" w:color="D0D7E5"/>
              <w:bottom w:val="single" w:sz="5" w:space="0" w:color="D0D7E5"/>
              <w:right w:val="single" w:sz="5" w:space="0" w:color="D0D7E5"/>
            </w:tcBorders>
          </w:tcPr>
          <w:p w14:paraId="5034E165" w14:textId="77777777" w:rsidR="009449E2" w:rsidRDefault="009449E2" w:rsidP="009449E2">
            <w:pPr>
              <w:spacing w:line="169" w:lineRule="exact"/>
              <w:ind w:left="102" w:right="-20"/>
              <w:rPr>
                <w:ins w:id="28130" w:author="Weber" w:date="2014-10-29T03:09:00Z"/>
                <w:rFonts w:ascii="Calibri" w:eastAsia="Calibri" w:hAnsi="Calibri" w:cs="Calibri"/>
                <w:sz w:val="14"/>
                <w:szCs w:val="14"/>
              </w:rPr>
            </w:pPr>
            <w:ins w:id="28131" w:author="Weber" w:date="2014-10-29T03:09:00Z">
              <w:r>
                <w:rPr>
                  <w:rFonts w:ascii="Calibri" w:eastAsia="Calibri" w:hAnsi="Calibri" w:cs="Calibri"/>
                  <w:w w:val="104"/>
                  <w:sz w:val="14"/>
                  <w:szCs w:val="14"/>
                </w:rPr>
                <w:t>0.03%</w:t>
              </w:r>
            </w:ins>
          </w:p>
        </w:tc>
        <w:tc>
          <w:tcPr>
            <w:tcW w:w="1522" w:type="dxa"/>
            <w:tcBorders>
              <w:top w:val="single" w:sz="5" w:space="0" w:color="D0D7E5"/>
              <w:left w:val="single" w:sz="5" w:space="0" w:color="D0D7E5"/>
              <w:bottom w:val="single" w:sz="5" w:space="0" w:color="D0D7E5"/>
              <w:right w:val="single" w:sz="5" w:space="0" w:color="D0D7E5"/>
            </w:tcBorders>
          </w:tcPr>
          <w:p w14:paraId="17B7B75C" w14:textId="77777777" w:rsidR="009449E2" w:rsidRDefault="009449E2" w:rsidP="009449E2">
            <w:pPr>
              <w:spacing w:line="169" w:lineRule="exact"/>
              <w:ind w:left="421" w:right="-20"/>
              <w:rPr>
                <w:ins w:id="28132" w:author="Weber" w:date="2014-10-29T03:09:00Z"/>
                <w:rFonts w:ascii="Calibri" w:eastAsia="Calibri" w:hAnsi="Calibri" w:cs="Calibri"/>
                <w:sz w:val="14"/>
                <w:szCs w:val="14"/>
              </w:rPr>
            </w:pPr>
            <w:ins w:id="28133" w:author="Weber" w:date="2014-10-29T03:09:00Z">
              <w:r>
                <w:rPr>
                  <w:rFonts w:ascii="Calibri" w:eastAsia="Calibri" w:hAnsi="Calibri" w:cs="Calibri"/>
                  <w:w w:val="104"/>
                  <w:sz w:val="14"/>
                  <w:szCs w:val="14"/>
                </w:rPr>
                <w:t>27,246,818</w:t>
              </w:r>
            </w:ins>
          </w:p>
        </w:tc>
        <w:tc>
          <w:tcPr>
            <w:tcW w:w="581" w:type="dxa"/>
            <w:tcBorders>
              <w:top w:val="single" w:sz="5" w:space="0" w:color="D0D7E5"/>
              <w:left w:val="single" w:sz="5" w:space="0" w:color="D0D7E5"/>
              <w:bottom w:val="single" w:sz="5" w:space="0" w:color="D0D7E5"/>
              <w:right w:val="single" w:sz="5" w:space="0" w:color="D0D7E5"/>
            </w:tcBorders>
          </w:tcPr>
          <w:p w14:paraId="7E020BD3" w14:textId="77777777" w:rsidR="009449E2" w:rsidRDefault="009449E2" w:rsidP="009449E2">
            <w:pPr>
              <w:spacing w:line="169" w:lineRule="exact"/>
              <w:ind w:left="102" w:right="-20"/>
              <w:rPr>
                <w:ins w:id="28134" w:author="Weber" w:date="2014-10-29T03:09:00Z"/>
                <w:rFonts w:ascii="Calibri" w:eastAsia="Calibri" w:hAnsi="Calibri" w:cs="Calibri"/>
                <w:sz w:val="14"/>
                <w:szCs w:val="14"/>
              </w:rPr>
            </w:pPr>
            <w:ins w:id="28135" w:author="Weber" w:date="2014-10-29T03:09:00Z">
              <w:r>
                <w:rPr>
                  <w:rFonts w:ascii="Calibri" w:eastAsia="Calibri" w:hAnsi="Calibri" w:cs="Calibri"/>
                  <w:w w:val="104"/>
                  <w:sz w:val="14"/>
                  <w:szCs w:val="14"/>
                </w:rPr>
                <w:t>0.08%</w:t>
              </w:r>
            </w:ins>
          </w:p>
        </w:tc>
      </w:tr>
      <w:tr w:rsidR="009449E2" w14:paraId="42CF2AB0" w14:textId="77777777" w:rsidTr="009449E2">
        <w:trPr>
          <w:trHeight w:hRule="exact" w:val="190"/>
          <w:ins w:id="2813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41290560" w14:textId="77777777" w:rsidR="009449E2" w:rsidRDefault="009449E2" w:rsidP="009449E2">
            <w:pPr>
              <w:spacing w:line="169" w:lineRule="exact"/>
              <w:ind w:left="133" w:right="-20"/>
              <w:rPr>
                <w:ins w:id="28137" w:author="Weber" w:date="2014-10-29T03:09:00Z"/>
                <w:rFonts w:ascii="Calibri" w:eastAsia="Calibri" w:hAnsi="Calibri" w:cs="Calibri"/>
                <w:sz w:val="14"/>
                <w:szCs w:val="14"/>
              </w:rPr>
            </w:pPr>
            <w:ins w:id="28138" w:author="Weber" w:date="2014-10-29T03:09:00Z">
              <w:r>
                <w:rPr>
                  <w:rFonts w:ascii="Calibri" w:eastAsia="Calibri" w:hAnsi="Calibri" w:cs="Calibri"/>
                  <w:w w:val="104"/>
                  <w:sz w:val="14"/>
                  <w:szCs w:val="14"/>
                </w:rPr>
                <w:t>32703</w:t>
              </w:r>
            </w:ins>
          </w:p>
        </w:tc>
        <w:tc>
          <w:tcPr>
            <w:tcW w:w="2102" w:type="dxa"/>
            <w:gridSpan w:val="2"/>
            <w:vMerge/>
            <w:tcBorders>
              <w:left w:val="single" w:sz="5" w:space="0" w:color="D0D7E5"/>
              <w:right w:val="single" w:sz="5" w:space="0" w:color="D0D7E5"/>
            </w:tcBorders>
          </w:tcPr>
          <w:p w14:paraId="5DC01907" w14:textId="77777777" w:rsidR="009449E2" w:rsidRDefault="009449E2" w:rsidP="009449E2">
            <w:pPr>
              <w:rPr>
                <w:ins w:id="2813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2D8D03A0" w14:textId="77777777" w:rsidR="009449E2" w:rsidRDefault="009449E2" w:rsidP="009449E2">
            <w:pPr>
              <w:spacing w:line="169" w:lineRule="exact"/>
              <w:ind w:left="484" w:right="460"/>
              <w:jc w:val="center"/>
              <w:rPr>
                <w:ins w:id="28140" w:author="Weber" w:date="2014-10-29T03:09:00Z"/>
                <w:rFonts w:ascii="Calibri" w:eastAsia="Calibri" w:hAnsi="Calibri" w:cs="Calibri"/>
                <w:sz w:val="14"/>
                <w:szCs w:val="14"/>
              </w:rPr>
            </w:pPr>
            <w:ins w:id="28141" w:author="Weber" w:date="2014-10-29T03:09:00Z">
              <w:r>
                <w:rPr>
                  <w:rFonts w:ascii="Calibri" w:eastAsia="Calibri" w:hAnsi="Calibri" w:cs="Calibri"/>
                  <w:w w:val="104"/>
                  <w:sz w:val="14"/>
                  <w:szCs w:val="14"/>
                </w:rPr>
                <w:t>801,083</w:t>
              </w:r>
            </w:ins>
          </w:p>
        </w:tc>
        <w:tc>
          <w:tcPr>
            <w:tcW w:w="581" w:type="dxa"/>
            <w:tcBorders>
              <w:top w:val="single" w:sz="5" w:space="0" w:color="D0D7E5"/>
              <w:left w:val="single" w:sz="5" w:space="0" w:color="D0D7E5"/>
              <w:bottom w:val="single" w:sz="5" w:space="0" w:color="D0D7E5"/>
              <w:right w:val="single" w:sz="5" w:space="0" w:color="D0D7E5"/>
            </w:tcBorders>
          </w:tcPr>
          <w:p w14:paraId="15D0E20D" w14:textId="77777777" w:rsidR="009449E2" w:rsidRDefault="009449E2" w:rsidP="009449E2">
            <w:pPr>
              <w:spacing w:line="169" w:lineRule="exact"/>
              <w:ind w:left="102" w:right="-20"/>
              <w:rPr>
                <w:ins w:id="28142" w:author="Weber" w:date="2014-10-29T03:09:00Z"/>
                <w:rFonts w:ascii="Calibri" w:eastAsia="Calibri" w:hAnsi="Calibri" w:cs="Calibri"/>
                <w:sz w:val="14"/>
                <w:szCs w:val="14"/>
              </w:rPr>
            </w:pPr>
            <w:ins w:id="28143" w:author="Weber" w:date="2014-10-29T03:09:00Z">
              <w:r>
                <w:rPr>
                  <w:rFonts w:ascii="Calibri" w:eastAsia="Calibri" w:hAnsi="Calibri" w:cs="Calibri"/>
                  <w:w w:val="104"/>
                  <w:sz w:val="14"/>
                  <w:szCs w:val="14"/>
                </w:rPr>
                <w:t>0.01%</w:t>
              </w:r>
            </w:ins>
          </w:p>
        </w:tc>
        <w:tc>
          <w:tcPr>
            <w:tcW w:w="1522" w:type="dxa"/>
            <w:tcBorders>
              <w:top w:val="single" w:sz="5" w:space="0" w:color="D0D7E5"/>
              <w:left w:val="single" w:sz="5" w:space="0" w:color="D0D7E5"/>
              <w:bottom w:val="single" w:sz="5" w:space="0" w:color="D0D7E5"/>
              <w:right w:val="single" w:sz="5" w:space="0" w:color="D0D7E5"/>
            </w:tcBorders>
          </w:tcPr>
          <w:p w14:paraId="097CC6CC" w14:textId="77777777" w:rsidR="009449E2" w:rsidRDefault="009449E2" w:rsidP="009449E2">
            <w:pPr>
              <w:spacing w:line="169" w:lineRule="exact"/>
              <w:ind w:left="688" w:right="663"/>
              <w:jc w:val="center"/>
              <w:rPr>
                <w:ins w:id="28144" w:author="Weber" w:date="2014-10-29T03:09:00Z"/>
                <w:rFonts w:ascii="Calibri" w:eastAsia="Calibri" w:hAnsi="Calibri" w:cs="Calibri"/>
                <w:sz w:val="14"/>
                <w:szCs w:val="14"/>
              </w:rPr>
            </w:pPr>
            <w:ins w:id="2814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12E32AD2" w14:textId="77777777" w:rsidR="009449E2" w:rsidRDefault="009449E2" w:rsidP="009449E2">
            <w:pPr>
              <w:spacing w:line="169" w:lineRule="exact"/>
              <w:ind w:left="102" w:right="-20"/>
              <w:rPr>
                <w:ins w:id="28146" w:author="Weber" w:date="2014-10-29T03:09:00Z"/>
                <w:rFonts w:ascii="Calibri" w:eastAsia="Calibri" w:hAnsi="Calibri" w:cs="Calibri"/>
                <w:sz w:val="14"/>
                <w:szCs w:val="14"/>
              </w:rPr>
            </w:pPr>
            <w:ins w:id="2814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2FEE824C" w14:textId="77777777" w:rsidR="009449E2" w:rsidRDefault="009449E2" w:rsidP="009449E2">
            <w:pPr>
              <w:spacing w:line="169" w:lineRule="exact"/>
              <w:ind w:left="421" w:right="-20"/>
              <w:rPr>
                <w:ins w:id="28148" w:author="Weber" w:date="2014-10-29T03:09:00Z"/>
                <w:rFonts w:ascii="Calibri" w:eastAsia="Calibri" w:hAnsi="Calibri" w:cs="Calibri"/>
                <w:sz w:val="14"/>
                <w:szCs w:val="14"/>
              </w:rPr>
            </w:pPr>
            <w:ins w:id="28149" w:author="Weber" w:date="2014-10-29T03:09:00Z">
              <w:r>
                <w:rPr>
                  <w:rFonts w:ascii="Calibri" w:eastAsia="Calibri" w:hAnsi="Calibri" w:cs="Calibri"/>
                  <w:w w:val="104"/>
                  <w:sz w:val="14"/>
                  <w:szCs w:val="14"/>
                </w:rPr>
                <w:t>45,043,975</w:t>
              </w:r>
            </w:ins>
          </w:p>
        </w:tc>
        <w:tc>
          <w:tcPr>
            <w:tcW w:w="581" w:type="dxa"/>
            <w:tcBorders>
              <w:top w:val="single" w:sz="5" w:space="0" w:color="D0D7E5"/>
              <w:left w:val="single" w:sz="5" w:space="0" w:color="D0D7E5"/>
              <w:bottom w:val="single" w:sz="5" w:space="0" w:color="D0D7E5"/>
              <w:right w:val="single" w:sz="5" w:space="0" w:color="D0D7E5"/>
            </w:tcBorders>
          </w:tcPr>
          <w:p w14:paraId="6C096670" w14:textId="77777777" w:rsidR="009449E2" w:rsidRDefault="009449E2" w:rsidP="009449E2">
            <w:pPr>
              <w:spacing w:line="169" w:lineRule="exact"/>
              <w:ind w:left="102" w:right="-20"/>
              <w:rPr>
                <w:ins w:id="28150" w:author="Weber" w:date="2014-10-29T03:09:00Z"/>
                <w:rFonts w:ascii="Calibri" w:eastAsia="Calibri" w:hAnsi="Calibri" w:cs="Calibri"/>
                <w:sz w:val="14"/>
                <w:szCs w:val="14"/>
              </w:rPr>
            </w:pPr>
            <w:ins w:id="28151" w:author="Weber" w:date="2014-10-29T03:09:00Z">
              <w:r>
                <w:rPr>
                  <w:rFonts w:ascii="Calibri" w:eastAsia="Calibri" w:hAnsi="Calibri" w:cs="Calibri"/>
                  <w:w w:val="104"/>
                  <w:sz w:val="14"/>
                  <w:szCs w:val="14"/>
                </w:rPr>
                <w:t>0.32%</w:t>
              </w:r>
            </w:ins>
          </w:p>
        </w:tc>
        <w:tc>
          <w:tcPr>
            <w:tcW w:w="1522" w:type="dxa"/>
            <w:tcBorders>
              <w:top w:val="single" w:sz="5" w:space="0" w:color="D0D7E5"/>
              <w:left w:val="single" w:sz="5" w:space="0" w:color="D0D7E5"/>
              <w:bottom w:val="single" w:sz="5" w:space="0" w:color="D0D7E5"/>
              <w:right w:val="single" w:sz="5" w:space="0" w:color="D0D7E5"/>
            </w:tcBorders>
          </w:tcPr>
          <w:p w14:paraId="3FABC5CE" w14:textId="77777777" w:rsidR="009449E2" w:rsidRDefault="009449E2" w:rsidP="009449E2">
            <w:pPr>
              <w:spacing w:line="169" w:lineRule="exact"/>
              <w:ind w:left="421" w:right="-20"/>
              <w:rPr>
                <w:ins w:id="28152" w:author="Weber" w:date="2014-10-29T03:09:00Z"/>
                <w:rFonts w:ascii="Calibri" w:eastAsia="Calibri" w:hAnsi="Calibri" w:cs="Calibri"/>
                <w:sz w:val="14"/>
                <w:szCs w:val="14"/>
              </w:rPr>
            </w:pPr>
            <w:ins w:id="28153" w:author="Weber" w:date="2014-10-29T03:09:00Z">
              <w:r>
                <w:rPr>
                  <w:rFonts w:ascii="Calibri" w:eastAsia="Calibri" w:hAnsi="Calibri" w:cs="Calibri"/>
                  <w:w w:val="104"/>
                  <w:sz w:val="14"/>
                  <w:szCs w:val="14"/>
                </w:rPr>
                <w:t>71,897,911</w:t>
              </w:r>
            </w:ins>
          </w:p>
        </w:tc>
        <w:tc>
          <w:tcPr>
            <w:tcW w:w="581" w:type="dxa"/>
            <w:tcBorders>
              <w:top w:val="single" w:sz="5" w:space="0" w:color="D0D7E5"/>
              <w:left w:val="single" w:sz="5" w:space="0" w:color="D0D7E5"/>
              <w:bottom w:val="single" w:sz="5" w:space="0" w:color="D0D7E5"/>
              <w:right w:val="single" w:sz="5" w:space="0" w:color="D0D7E5"/>
            </w:tcBorders>
          </w:tcPr>
          <w:p w14:paraId="3BD05810" w14:textId="77777777" w:rsidR="009449E2" w:rsidRDefault="009449E2" w:rsidP="009449E2">
            <w:pPr>
              <w:spacing w:line="169" w:lineRule="exact"/>
              <w:ind w:left="102" w:right="-20"/>
              <w:rPr>
                <w:ins w:id="28154" w:author="Weber" w:date="2014-10-29T03:09:00Z"/>
                <w:rFonts w:ascii="Calibri" w:eastAsia="Calibri" w:hAnsi="Calibri" w:cs="Calibri"/>
                <w:sz w:val="14"/>
                <w:szCs w:val="14"/>
              </w:rPr>
            </w:pPr>
            <w:ins w:id="28155" w:author="Weber" w:date="2014-10-29T03:09:00Z">
              <w:r>
                <w:rPr>
                  <w:rFonts w:ascii="Calibri" w:eastAsia="Calibri" w:hAnsi="Calibri" w:cs="Calibri"/>
                  <w:w w:val="104"/>
                  <w:sz w:val="14"/>
                  <w:szCs w:val="14"/>
                </w:rPr>
                <w:t>0.20%</w:t>
              </w:r>
            </w:ins>
          </w:p>
        </w:tc>
      </w:tr>
      <w:tr w:rsidR="009449E2" w14:paraId="40BB4B06" w14:textId="77777777" w:rsidTr="009449E2">
        <w:trPr>
          <w:trHeight w:hRule="exact" w:val="190"/>
          <w:ins w:id="2815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20A589B7" w14:textId="77777777" w:rsidR="009449E2" w:rsidRDefault="009449E2" w:rsidP="009449E2">
            <w:pPr>
              <w:spacing w:line="169" w:lineRule="exact"/>
              <w:ind w:left="133" w:right="-20"/>
              <w:rPr>
                <w:ins w:id="28157" w:author="Weber" w:date="2014-10-29T03:09:00Z"/>
                <w:rFonts w:ascii="Calibri" w:eastAsia="Calibri" w:hAnsi="Calibri" w:cs="Calibri"/>
                <w:sz w:val="14"/>
                <w:szCs w:val="14"/>
              </w:rPr>
            </w:pPr>
            <w:ins w:id="28158" w:author="Weber" w:date="2014-10-29T03:09:00Z">
              <w:r>
                <w:rPr>
                  <w:rFonts w:ascii="Calibri" w:eastAsia="Calibri" w:hAnsi="Calibri" w:cs="Calibri"/>
                  <w:w w:val="104"/>
                  <w:sz w:val="14"/>
                  <w:szCs w:val="14"/>
                </w:rPr>
                <w:t>33411</w:t>
              </w:r>
            </w:ins>
          </w:p>
        </w:tc>
        <w:tc>
          <w:tcPr>
            <w:tcW w:w="2102" w:type="dxa"/>
            <w:gridSpan w:val="2"/>
            <w:vMerge/>
            <w:tcBorders>
              <w:left w:val="single" w:sz="5" w:space="0" w:color="D0D7E5"/>
              <w:right w:val="single" w:sz="5" w:space="0" w:color="D0D7E5"/>
            </w:tcBorders>
          </w:tcPr>
          <w:p w14:paraId="09A0FAEA" w14:textId="77777777" w:rsidR="009449E2" w:rsidRDefault="009449E2" w:rsidP="009449E2">
            <w:pPr>
              <w:rPr>
                <w:ins w:id="2815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7FC696C8" w14:textId="77777777" w:rsidR="009449E2" w:rsidRDefault="009449E2" w:rsidP="009449E2">
            <w:pPr>
              <w:spacing w:line="169" w:lineRule="exact"/>
              <w:ind w:left="385" w:right="-20"/>
              <w:rPr>
                <w:ins w:id="28160" w:author="Weber" w:date="2014-10-29T03:09:00Z"/>
                <w:rFonts w:ascii="Calibri" w:eastAsia="Calibri" w:hAnsi="Calibri" w:cs="Calibri"/>
                <w:sz w:val="14"/>
                <w:szCs w:val="14"/>
              </w:rPr>
            </w:pPr>
            <w:ins w:id="28161" w:author="Weber" w:date="2014-10-29T03:09:00Z">
              <w:r>
                <w:rPr>
                  <w:rFonts w:ascii="Calibri" w:eastAsia="Calibri" w:hAnsi="Calibri" w:cs="Calibri"/>
                  <w:w w:val="104"/>
                  <w:sz w:val="14"/>
                  <w:szCs w:val="14"/>
                </w:rPr>
                <w:t>136,604,090</w:t>
              </w:r>
            </w:ins>
          </w:p>
        </w:tc>
        <w:tc>
          <w:tcPr>
            <w:tcW w:w="581" w:type="dxa"/>
            <w:tcBorders>
              <w:top w:val="single" w:sz="5" w:space="0" w:color="D0D7E5"/>
              <w:left w:val="single" w:sz="5" w:space="0" w:color="D0D7E5"/>
              <w:bottom w:val="single" w:sz="5" w:space="0" w:color="D0D7E5"/>
              <w:right w:val="single" w:sz="5" w:space="0" w:color="D0D7E5"/>
            </w:tcBorders>
          </w:tcPr>
          <w:p w14:paraId="00936435" w14:textId="77777777" w:rsidR="009449E2" w:rsidRDefault="009449E2" w:rsidP="009449E2">
            <w:pPr>
              <w:spacing w:line="169" w:lineRule="exact"/>
              <w:ind w:left="102" w:right="-20"/>
              <w:rPr>
                <w:ins w:id="28162" w:author="Weber" w:date="2014-10-29T03:09:00Z"/>
                <w:rFonts w:ascii="Calibri" w:eastAsia="Calibri" w:hAnsi="Calibri" w:cs="Calibri"/>
                <w:sz w:val="14"/>
                <w:szCs w:val="14"/>
              </w:rPr>
            </w:pPr>
            <w:ins w:id="28163" w:author="Weber" w:date="2014-10-29T03:09:00Z">
              <w:r>
                <w:rPr>
                  <w:rFonts w:ascii="Calibri" w:eastAsia="Calibri" w:hAnsi="Calibri" w:cs="Calibri"/>
                  <w:w w:val="104"/>
                  <w:sz w:val="14"/>
                  <w:szCs w:val="14"/>
                </w:rPr>
                <w:t>1.12%</w:t>
              </w:r>
            </w:ins>
          </w:p>
        </w:tc>
        <w:tc>
          <w:tcPr>
            <w:tcW w:w="1522" w:type="dxa"/>
            <w:tcBorders>
              <w:top w:val="single" w:sz="5" w:space="0" w:color="D0D7E5"/>
              <w:left w:val="single" w:sz="5" w:space="0" w:color="D0D7E5"/>
              <w:bottom w:val="single" w:sz="5" w:space="0" w:color="D0D7E5"/>
              <w:right w:val="single" w:sz="5" w:space="0" w:color="D0D7E5"/>
            </w:tcBorders>
          </w:tcPr>
          <w:p w14:paraId="3177E7F2" w14:textId="77777777" w:rsidR="009449E2" w:rsidRDefault="009449E2" w:rsidP="009449E2">
            <w:pPr>
              <w:spacing w:line="169" w:lineRule="exact"/>
              <w:ind w:left="688" w:right="663"/>
              <w:jc w:val="center"/>
              <w:rPr>
                <w:ins w:id="28164" w:author="Weber" w:date="2014-10-29T03:09:00Z"/>
                <w:rFonts w:ascii="Calibri" w:eastAsia="Calibri" w:hAnsi="Calibri" w:cs="Calibri"/>
                <w:sz w:val="14"/>
                <w:szCs w:val="14"/>
              </w:rPr>
            </w:pPr>
            <w:ins w:id="2816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00A0C93" w14:textId="77777777" w:rsidR="009449E2" w:rsidRDefault="009449E2" w:rsidP="009449E2">
            <w:pPr>
              <w:spacing w:line="169" w:lineRule="exact"/>
              <w:ind w:left="102" w:right="-20"/>
              <w:rPr>
                <w:ins w:id="28166" w:author="Weber" w:date="2014-10-29T03:09:00Z"/>
                <w:rFonts w:ascii="Calibri" w:eastAsia="Calibri" w:hAnsi="Calibri" w:cs="Calibri"/>
                <w:sz w:val="14"/>
                <w:szCs w:val="14"/>
              </w:rPr>
            </w:pPr>
            <w:ins w:id="2816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7C914AB0" w14:textId="77777777" w:rsidR="009449E2" w:rsidRDefault="009449E2" w:rsidP="009449E2">
            <w:pPr>
              <w:spacing w:line="169" w:lineRule="exact"/>
              <w:ind w:left="421" w:right="-20"/>
              <w:rPr>
                <w:ins w:id="28168" w:author="Weber" w:date="2014-10-29T03:09:00Z"/>
                <w:rFonts w:ascii="Calibri" w:eastAsia="Calibri" w:hAnsi="Calibri" w:cs="Calibri"/>
                <w:sz w:val="14"/>
                <w:szCs w:val="14"/>
              </w:rPr>
            </w:pPr>
            <w:ins w:id="28169" w:author="Weber" w:date="2014-10-29T03:09:00Z">
              <w:r>
                <w:rPr>
                  <w:rFonts w:ascii="Calibri" w:eastAsia="Calibri" w:hAnsi="Calibri" w:cs="Calibri"/>
                  <w:w w:val="104"/>
                  <w:sz w:val="14"/>
                  <w:szCs w:val="14"/>
                </w:rPr>
                <w:t>89,148,854</w:t>
              </w:r>
            </w:ins>
          </w:p>
        </w:tc>
        <w:tc>
          <w:tcPr>
            <w:tcW w:w="581" w:type="dxa"/>
            <w:tcBorders>
              <w:top w:val="single" w:sz="5" w:space="0" w:color="D0D7E5"/>
              <w:left w:val="single" w:sz="5" w:space="0" w:color="D0D7E5"/>
              <w:bottom w:val="single" w:sz="5" w:space="0" w:color="D0D7E5"/>
              <w:right w:val="single" w:sz="5" w:space="0" w:color="D0D7E5"/>
            </w:tcBorders>
          </w:tcPr>
          <w:p w14:paraId="6CEB3E04" w14:textId="77777777" w:rsidR="009449E2" w:rsidRDefault="009449E2" w:rsidP="009449E2">
            <w:pPr>
              <w:spacing w:line="169" w:lineRule="exact"/>
              <w:ind w:left="102" w:right="-20"/>
              <w:rPr>
                <w:ins w:id="28170" w:author="Weber" w:date="2014-10-29T03:09:00Z"/>
                <w:rFonts w:ascii="Calibri" w:eastAsia="Calibri" w:hAnsi="Calibri" w:cs="Calibri"/>
                <w:sz w:val="14"/>
                <w:szCs w:val="14"/>
              </w:rPr>
            </w:pPr>
            <w:ins w:id="28171" w:author="Weber" w:date="2014-10-29T03:09:00Z">
              <w:r>
                <w:rPr>
                  <w:rFonts w:ascii="Calibri" w:eastAsia="Calibri" w:hAnsi="Calibri" w:cs="Calibri"/>
                  <w:w w:val="104"/>
                  <w:sz w:val="14"/>
                  <w:szCs w:val="14"/>
                </w:rPr>
                <w:t>0.63%</w:t>
              </w:r>
            </w:ins>
          </w:p>
        </w:tc>
        <w:tc>
          <w:tcPr>
            <w:tcW w:w="1522" w:type="dxa"/>
            <w:tcBorders>
              <w:top w:val="single" w:sz="5" w:space="0" w:color="D0D7E5"/>
              <w:left w:val="single" w:sz="5" w:space="0" w:color="D0D7E5"/>
              <w:bottom w:val="single" w:sz="5" w:space="0" w:color="D0D7E5"/>
              <w:right w:val="single" w:sz="5" w:space="0" w:color="D0D7E5"/>
            </w:tcBorders>
          </w:tcPr>
          <w:p w14:paraId="17B717DE" w14:textId="77777777" w:rsidR="009449E2" w:rsidRDefault="009449E2" w:rsidP="009449E2">
            <w:pPr>
              <w:spacing w:line="169" w:lineRule="exact"/>
              <w:ind w:left="385" w:right="-20"/>
              <w:rPr>
                <w:ins w:id="28172" w:author="Weber" w:date="2014-10-29T03:09:00Z"/>
                <w:rFonts w:ascii="Calibri" w:eastAsia="Calibri" w:hAnsi="Calibri" w:cs="Calibri"/>
                <w:sz w:val="14"/>
                <w:szCs w:val="14"/>
              </w:rPr>
            </w:pPr>
            <w:ins w:id="28173" w:author="Weber" w:date="2014-10-29T03:09:00Z">
              <w:r>
                <w:rPr>
                  <w:rFonts w:ascii="Calibri" w:eastAsia="Calibri" w:hAnsi="Calibri" w:cs="Calibri"/>
                  <w:w w:val="104"/>
                  <w:sz w:val="14"/>
                  <w:szCs w:val="14"/>
                </w:rPr>
                <w:t>225,753,140</w:t>
              </w:r>
            </w:ins>
          </w:p>
        </w:tc>
        <w:tc>
          <w:tcPr>
            <w:tcW w:w="581" w:type="dxa"/>
            <w:tcBorders>
              <w:top w:val="single" w:sz="5" w:space="0" w:color="D0D7E5"/>
              <w:left w:val="single" w:sz="5" w:space="0" w:color="D0D7E5"/>
              <w:bottom w:val="single" w:sz="5" w:space="0" w:color="D0D7E5"/>
              <w:right w:val="single" w:sz="5" w:space="0" w:color="D0D7E5"/>
            </w:tcBorders>
          </w:tcPr>
          <w:p w14:paraId="661B4F3A" w14:textId="77777777" w:rsidR="009449E2" w:rsidRDefault="009449E2" w:rsidP="009449E2">
            <w:pPr>
              <w:spacing w:line="169" w:lineRule="exact"/>
              <w:ind w:left="102" w:right="-20"/>
              <w:rPr>
                <w:ins w:id="28174" w:author="Weber" w:date="2014-10-29T03:09:00Z"/>
                <w:rFonts w:ascii="Calibri" w:eastAsia="Calibri" w:hAnsi="Calibri" w:cs="Calibri"/>
                <w:sz w:val="14"/>
                <w:szCs w:val="14"/>
              </w:rPr>
            </w:pPr>
            <w:ins w:id="28175" w:author="Weber" w:date="2014-10-29T03:09:00Z">
              <w:r>
                <w:rPr>
                  <w:rFonts w:ascii="Calibri" w:eastAsia="Calibri" w:hAnsi="Calibri" w:cs="Calibri"/>
                  <w:w w:val="104"/>
                  <w:sz w:val="14"/>
                  <w:szCs w:val="14"/>
                </w:rPr>
                <w:t>0.64%</w:t>
              </w:r>
            </w:ins>
          </w:p>
        </w:tc>
      </w:tr>
      <w:tr w:rsidR="009449E2" w14:paraId="69BCD78C" w14:textId="77777777" w:rsidTr="009449E2">
        <w:trPr>
          <w:trHeight w:hRule="exact" w:val="190"/>
          <w:ins w:id="2817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6C39EEAF" w14:textId="77777777" w:rsidR="009449E2" w:rsidRDefault="009449E2" w:rsidP="009449E2">
            <w:pPr>
              <w:spacing w:line="169" w:lineRule="exact"/>
              <w:ind w:left="133" w:right="-20"/>
              <w:rPr>
                <w:ins w:id="28177" w:author="Weber" w:date="2014-10-29T03:09:00Z"/>
                <w:rFonts w:ascii="Calibri" w:eastAsia="Calibri" w:hAnsi="Calibri" w:cs="Calibri"/>
                <w:sz w:val="14"/>
                <w:szCs w:val="14"/>
              </w:rPr>
            </w:pPr>
            <w:ins w:id="28178" w:author="Weber" w:date="2014-10-29T03:09:00Z">
              <w:r>
                <w:rPr>
                  <w:rFonts w:ascii="Calibri" w:eastAsia="Calibri" w:hAnsi="Calibri" w:cs="Calibri"/>
                  <w:w w:val="104"/>
                  <w:sz w:val="14"/>
                  <w:szCs w:val="14"/>
                </w:rPr>
                <w:t>33836</w:t>
              </w:r>
            </w:ins>
          </w:p>
        </w:tc>
        <w:tc>
          <w:tcPr>
            <w:tcW w:w="2102" w:type="dxa"/>
            <w:gridSpan w:val="2"/>
            <w:vMerge/>
            <w:tcBorders>
              <w:left w:val="single" w:sz="5" w:space="0" w:color="D0D7E5"/>
              <w:right w:val="single" w:sz="5" w:space="0" w:color="D0D7E5"/>
            </w:tcBorders>
          </w:tcPr>
          <w:p w14:paraId="058690AF" w14:textId="77777777" w:rsidR="009449E2" w:rsidRDefault="009449E2" w:rsidP="009449E2">
            <w:pPr>
              <w:rPr>
                <w:ins w:id="2817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16694CA3" w14:textId="77777777" w:rsidR="009449E2" w:rsidRDefault="009449E2" w:rsidP="009449E2">
            <w:pPr>
              <w:spacing w:line="169" w:lineRule="exact"/>
              <w:ind w:left="688" w:right="663"/>
              <w:jc w:val="center"/>
              <w:rPr>
                <w:ins w:id="28180" w:author="Weber" w:date="2014-10-29T03:09:00Z"/>
                <w:rFonts w:ascii="Calibri" w:eastAsia="Calibri" w:hAnsi="Calibri" w:cs="Calibri"/>
                <w:sz w:val="14"/>
                <w:szCs w:val="14"/>
              </w:rPr>
            </w:pPr>
            <w:ins w:id="2818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0ADD27E" w14:textId="77777777" w:rsidR="009449E2" w:rsidRDefault="009449E2" w:rsidP="009449E2">
            <w:pPr>
              <w:spacing w:line="169" w:lineRule="exact"/>
              <w:ind w:left="102" w:right="-20"/>
              <w:rPr>
                <w:ins w:id="28182" w:author="Weber" w:date="2014-10-29T03:09:00Z"/>
                <w:rFonts w:ascii="Calibri" w:eastAsia="Calibri" w:hAnsi="Calibri" w:cs="Calibri"/>
                <w:sz w:val="14"/>
                <w:szCs w:val="14"/>
              </w:rPr>
            </w:pPr>
            <w:ins w:id="2818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7711E58" w14:textId="77777777" w:rsidR="009449E2" w:rsidRDefault="009449E2" w:rsidP="009449E2">
            <w:pPr>
              <w:spacing w:line="169" w:lineRule="exact"/>
              <w:ind w:left="688" w:right="663"/>
              <w:jc w:val="center"/>
              <w:rPr>
                <w:ins w:id="28184" w:author="Weber" w:date="2014-10-29T03:09:00Z"/>
                <w:rFonts w:ascii="Calibri" w:eastAsia="Calibri" w:hAnsi="Calibri" w:cs="Calibri"/>
                <w:sz w:val="14"/>
                <w:szCs w:val="14"/>
              </w:rPr>
            </w:pPr>
            <w:ins w:id="2818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19A5BF08" w14:textId="77777777" w:rsidR="009449E2" w:rsidRDefault="009449E2" w:rsidP="009449E2">
            <w:pPr>
              <w:spacing w:line="169" w:lineRule="exact"/>
              <w:ind w:left="102" w:right="-20"/>
              <w:rPr>
                <w:ins w:id="28186" w:author="Weber" w:date="2014-10-29T03:09:00Z"/>
                <w:rFonts w:ascii="Calibri" w:eastAsia="Calibri" w:hAnsi="Calibri" w:cs="Calibri"/>
                <w:sz w:val="14"/>
                <w:szCs w:val="14"/>
              </w:rPr>
            </w:pPr>
            <w:ins w:id="2818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69E5E11" w14:textId="77777777" w:rsidR="009449E2" w:rsidRDefault="009449E2" w:rsidP="009449E2">
            <w:pPr>
              <w:spacing w:line="169" w:lineRule="exact"/>
              <w:ind w:left="688" w:right="663"/>
              <w:jc w:val="center"/>
              <w:rPr>
                <w:ins w:id="28188" w:author="Weber" w:date="2014-10-29T03:09:00Z"/>
                <w:rFonts w:ascii="Calibri" w:eastAsia="Calibri" w:hAnsi="Calibri" w:cs="Calibri"/>
                <w:sz w:val="14"/>
                <w:szCs w:val="14"/>
              </w:rPr>
            </w:pPr>
            <w:ins w:id="2818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48B6295" w14:textId="77777777" w:rsidR="009449E2" w:rsidRDefault="009449E2" w:rsidP="009449E2">
            <w:pPr>
              <w:spacing w:line="169" w:lineRule="exact"/>
              <w:ind w:left="102" w:right="-20"/>
              <w:rPr>
                <w:ins w:id="28190" w:author="Weber" w:date="2014-10-29T03:09:00Z"/>
                <w:rFonts w:ascii="Calibri" w:eastAsia="Calibri" w:hAnsi="Calibri" w:cs="Calibri"/>
                <w:sz w:val="14"/>
                <w:szCs w:val="14"/>
              </w:rPr>
            </w:pPr>
            <w:ins w:id="2819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7251AEA4" w14:textId="77777777" w:rsidR="009449E2" w:rsidRDefault="009449E2" w:rsidP="009449E2">
            <w:pPr>
              <w:spacing w:line="169" w:lineRule="exact"/>
              <w:ind w:left="484" w:right="460"/>
              <w:jc w:val="center"/>
              <w:rPr>
                <w:ins w:id="28192" w:author="Weber" w:date="2014-10-29T03:09:00Z"/>
                <w:rFonts w:ascii="Calibri" w:eastAsia="Calibri" w:hAnsi="Calibri" w:cs="Calibri"/>
                <w:sz w:val="14"/>
                <w:szCs w:val="14"/>
              </w:rPr>
            </w:pPr>
            <w:ins w:id="28193" w:author="Weber" w:date="2014-10-29T03:09:00Z">
              <w:r>
                <w:rPr>
                  <w:rFonts w:ascii="Calibri" w:eastAsia="Calibri" w:hAnsi="Calibri" w:cs="Calibri"/>
                  <w:w w:val="104"/>
                  <w:sz w:val="14"/>
                  <w:szCs w:val="14"/>
                </w:rPr>
                <w:t>589,901</w:t>
              </w:r>
            </w:ins>
          </w:p>
        </w:tc>
        <w:tc>
          <w:tcPr>
            <w:tcW w:w="581" w:type="dxa"/>
            <w:tcBorders>
              <w:top w:val="single" w:sz="5" w:space="0" w:color="D0D7E5"/>
              <w:left w:val="single" w:sz="5" w:space="0" w:color="D0D7E5"/>
              <w:bottom w:val="single" w:sz="5" w:space="0" w:color="D0D7E5"/>
              <w:right w:val="single" w:sz="5" w:space="0" w:color="D0D7E5"/>
            </w:tcBorders>
          </w:tcPr>
          <w:p w14:paraId="42A5B27A" w14:textId="77777777" w:rsidR="009449E2" w:rsidRDefault="009449E2" w:rsidP="009449E2">
            <w:pPr>
              <w:spacing w:line="169" w:lineRule="exact"/>
              <w:ind w:left="102" w:right="-20"/>
              <w:rPr>
                <w:ins w:id="28194" w:author="Weber" w:date="2014-10-29T03:09:00Z"/>
                <w:rFonts w:ascii="Calibri" w:eastAsia="Calibri" w:hAnsi="Calibri" w:cs="Calibri"/>
                <w:sz w:val="14"/>
                <w:szCs w:val="14"/>
              </w:rPr>
            </w:pPr>
            <w:ins w:id="28195" w:author="Weber" w:date="2014-10-29T03:09:00Z">
              <w:r>
                <w:rPr>
                  <w:rFonts w:ascii="Calibri" w:eastAsia="Calibri" w:hAnsi="Calibri" w:cs="Calibri"/>
                  <w:w w:val="104"/>
                  <w:sz w:val="14"/>
                  <w:szCs w:val="14"/>
                </w:rPr>
                <w:t>0.00%</w:t>
              </w:r>
            </w:ins>
          </w:p>
        </w:tc>
      </w:tr>
      <w:tr w:rsidR="009449E2" w14:paraId="6E60FFAB" w14:textId="77777777" w:rsidTr="009449E2">
        <w:trPr>
          <w:trHeight w:hRule="exact" w:val="190"/>
          <w:ins w:id="2819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0CA5FEEA" w14:textId="77777777" w:rsidR="009449E2" w:rsidRDefault="009449E2" w:rsidP="009449E2">
            <w:pPr>
              <w:spacing w:line="169" w:lineRule="exact"/>
              <w:ind w:left="133" w:right="-20"/>
              <w:rPr>
                <w:ins w:id="28197" w:author="Weber" w:date="2014-10-29T03:09:00Z"/>
                <w:rFonts w:ascii="Calibri" w:eastAsia="Calibri" w:hAnsi="Calibri" w:cs="Calibri"/>
                <w:sz w:val="14"/>
                <w:szCs w:val="14"/>
              </w:rPr>
            </w:pPr>
            <w:ins w:id="28198" w:author="Weber" w:date="2014-10-29T03:09:00Z">
              <w:r>
                <w:rPr>
                  <w:rFonts w:ascii="Calibri" w:eastAsia="Calibri" w:hAnsi="Calibri" w:cs="Calibri"/>
                  <w:w w:val="104"/>
                  <w:sz w:val="14"/>
                  <w:szCs w:val="14"/>
                </w:rPr>
                <w:t>34685</w:t>
              </w:r>
            </w:ins>
          </w:p>
        </w:tc>
        <w:tc>
          <w:tcPr>
            <w:tcW w:w="2102" w:type="dxa"/>
            <w:gridSpan w:val="2"/>
            <w:vMerge/>
            <w:tcBorders>
              <w:left w:val="single" w:sz="5" w:space="0" w:color="D0D7E5"/>
              <w:right w:val="single" w:sz="5" w:space="0" w:color="D0D7E5"/>
            </w:tcBorders>
          </w:tcPr>
          <w:p w14:paraId="5730FD72" w14:textId="77777777" w:rsidR="009449E2" w:rsidRDefault="009449E2" w:rsidP="009449E2">
            <w:pPr>
              <w:rPr>
                <w:ins w:id="2819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0D77DF3A" w14:textId="77777777" w:rsidR="009449E2" w:rsidRDefault="009449E2" w:rsidP="009449E2">
            <w:pPr>
              <w:spacing w:line="169" w:lineRule="exact"/>
              <w:ind w:left="421" w:right="-20"/>
              <w:rPr>
                <w:ins w:id="28200" w:author="Weber" w:date="2014-10-29T03:09:00Z"/>
                <w:rFonts w:ascii="Calibri" w:eastAsia="Calibri" w:hAnsi="Calibri" w:cs="Calibri"/>
                <w:sz w:val="14"/>
                <w:szCs w:val="14"/>
              </w:rPr>
            </w:pPr>
            <w:ins w:id="28201" w:author="Weber" w:date="2014-10-29T03:09:00Z">
              <w:r>
                <w:rPr>
                  <w:rFonts w:ascii="Calibri" w:eastAsia="Calibri" w:hAnsi="Calibri" w:cs="Calibri"/>
                  <w:w w:val="104"/>
                  <w:sz w:val="14"/>
                  <w:szCs w:val="14"/>
                </w:rPr>
                <w:t>20,785,168</w:t>
              </w:r>
            </w:ins>
          </w:p>
        </w:tc>
        <w:tc>
          <w:tcPr>
            <w:tcW w:w="581" w:type="dxa"/>
            <w:tcBorders>
              <w:top w:val="single" w:sz="5" w:space="0" w:color="D0D7E5"/>
              <w:left w:val="single" w:sz="5" w:space="0" w:color="D0D7E5"/>
              <w:bottom w:val="single" w:sz="5" w:space="0" w:color="D0D7E5"/>
              <w:right w:val="single" w:sz="5" w:space="0" w:color="D0D7E5"/>
            </w:tcBorders>
          </w:tcPr>
          <w:p w14:paraId="4ABB5B42" w14:textId="77777777" w:rsidR="009449E2" w:rsidRDefault="009449E2" w:rsidP="009449E2">
            <w:pPr>
              <w:spacing w:line="169" w:lineRule="exact"/>
              <w:ind w:left="102" w:right="-20"/>
              <w:rPr>
                <w:ins w:id="28202" w:author="Weber" w:date="2014-10-29T03:09:00Z"/>
                <w:rFonts w:ascii="Calibri" w:eastAsia="Calibri" w:hAnsi="Calibri" w:cs="Calibri"/>
                <w:sz w:val="14"/>
                <w:szCs w:val="14"/>
              </w:rPr>
            </w:pPr>
            <w:ins w:id="28203" w:author="Weber" w:date="2014-10-29T03:09:00Z">
              <w:r>
                <w:rPr>
                  <w:rFonts w:ascii="Calibri" w:eastAsia="Calibri" w:hAnsi="Calibri" w:cs="Calibri"/>
                  <w:w w:val="104"/>
                  <w:sz w:val="14"/>
                  <w:szCs w:val="14"/>
                </w:rPr>
                <w:t>0.17%</w:t>
              </w:r>
            </w:ins>
          </w:p>
        </w:tc>
        <w:tc>
          <w:tcPr>
            <w:tcW w:w="1522" w:type="dxa"/>
            <w:tcBorders>
              <w:top w:val="single" w:sz="5" w:space="0" w:color="D0D7E5"/>
              <w:left w:val="single" w:sz="5" w:space="0" w:color="D0D7E5"/>
              <w:bottom w:val="single" w:sz="5" w:space="0" w:color="D0D7E5"/>
              <w:right w:val="single" w:sz="5" w:space="0" w:color="D0D7E5"/>
            </w:tcBorders>
          </w:tcPr>
          <w:p w14:paraId="10A8CCBE" w14:textId="77777777" w:rsidR="009449E2" w:rsidRDefault="009449E2" w:rsidP="009449E2">
            <w:pPr>
              <w:spacing w:line="169" w:lineRule="exact"/>
              <w:ind w:left="688" w:right="663"/>
              <w:jc w:val="center"/>
              <w:rPr>
                <w:ins w:id="28204" w:author="Weber" w:date="2014-10-29T03:09:00Z"/>
                <w:rFonts w:ascii="Calibri" w:eastAsia="Calibri" w:hAnsi="Calibri" w:cs="Calibri"/>
                <w:sz w:val="14"/>
                <w:szCs w:val="14"/>
              </w:rPr>
            </w:pPr>
            <w:ins w:id="2820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36C35FBA" w14:textId="77777777" w:rsidR="009449E2" w:rsidRDefault="009449E2" w:rsidP="009449E2">
            <w:pPr>
              <w:spacing w:line="169" w:lineRule="exact"/>
              <w:ind w:left="102" w:right="-20"/>
              <w:rPr>
                <w:ins w:id="28206" w:author="Weber" w:date="2014-10-29T03:09:00Z"/>
                <w:rFonts w:ascii="Calibri" w:eastAsia="Calibri" w:hAnsi="Calibri" w:cs="Calibri"/>
                <w:sz w:val="14"/>
                <w:szCs w:val="14"/>
              </w:rPr>
            </w:pPr>
            <w:ins w:id="2820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03C4016" w14:textId="77777777" w:rsidR="009449E2" w:rsidRDefault="009449E2" w:rsidP="009449E2">
            <w:pPr>
              <w:spacing w:line="169" w:lineRule="exact"/>
              <w:ind w:left="460" w:right="-20"/>
              <w:rPr>
                <w:ins w:id="28208" w:author="Weber" w:date="2014-10-29T03:09:00Z"/>
                <w:rFonts w:ascii="Calibri" w:eastAsia="Calibri" w:hAnsi="Calibri" w:cs="Calibri"/>
                <w:sz w:val="14"/>
                <w:szCs w:val="14"/>
              </w:rPr>
            </w:pPr>
            <w:ins w:id="28209" w:author="Weber" w:date="2014-10-29T03:09:00Z">
              <w:r>
                <w:rPr>
                  <w:rFonts w:ascii="Calibri" w:eastAsia="Calibri" w:hAnsi="Calibri" w:cs="Calibri"/>
                  <w:w w:val="104"/>
                  <w:sz w:val="14"/>
                  <w:szCs w:val="14"/>
                </w:rPr>
                <w:t>1,605,540</w:t>
              </w:r>
            </w:ins>
          </w:p>
        </w:tc>
        <w:tc>
          <w:tcPr>
            <w:tcW w:w="581" w:type="dxa"/>
            <w:tcBorders>
              <w:top w:val="single" w:sz="5" w:space="0" w:color="D0D7E5"/>
              <w:left w:val="single" w:sz="5" w:space="0" w:color="D0D7E5"/>
              <w:bottom w:val="single" w:sz="5" w:space="0" w:color="D0D7E5"/>
              <w:right w:val="single" w:sz="5" w:space="0" w:color="D0D7E5"/>
            </w:tcBorders>
          </w:tcPr>
          <w:p w14:paraId="2273337B" w14:textId="77777777" w:rsidR="009449E2" w:rsidRDefault="009449E2" w:rsidP="009449E2">
            <w:pPr>
              <w:spacing w:line="169" w:lineRule="exact"/>
              <w:ind w:left="102" w:right="-20"/>
              <w:rPr>
                <w:ins w:id="28210" w:author="Weber" w:date="2014-10-29T03:09:00Z"/>
                <w:rFonts w:ascii="Calibri" w:eastAsia="Calibri" w:hAnsi="Calibri" w:cs="Calibri"/>
                <w:sz w:val="14"/>
                <w:szCs w:val="14"/>
              </w:rPr>
            </w:pPr>
            <w:ins w:id="28211" w:author="Weber" w:date="2014-10-29T03:09:00Z">
              <w:r>
                <w:rPr>
                  <w:rFonts w:ascii="Calibri" w:eastAsia="Calibri" w:hAnsi="Calibri" w:cs="Calibri"/>
                  <w:w w:val="104"/>
                  <w:sz w:val="14"/>
                  <w:szCs w:val="14"/>
                </w:rPr>
                <w:t>0.01%</w:t>
              </w:r>
            </w:ins>
          </w:p>
        </w:tc>
        <w:tc>
          <w:tcPr>
            <w:tcW w:w="1522" w:type="dxa"/>
            <w:tcBorders>
              <w:top w:val="single" w:sz="5" w:space="0" w:color="D0D7E5"/>
              <w:left w:val="single" w:sz="5" w:space="0" w:color="D0D7E5"/>
              <w:bottom w:val="single" w:sz="5" w:space="0" w:color="D0D7E5"/>
              <w:right w:val="single" w:sz="5" w:space="0" w:color="D0D7E5"/>
            </w:tcBorders>
          </w:tcPr>
          <w:p w14:paraId="388AC4F6" w14:textId="77777777" w:rsidR="009449E2" w:rsidRDefault="009449E2" w:rsidP="009449E2">
            <w:pPr>
              <w:spacing w:line="169" w:lineRule="exact"/>
              <w:ind w:left="421" w:right="-20"/>
              <w:rPr>
                <w:ins w:id="28212" w:author="Weber" w:date="2014-10-29T03:09:00Z"/>
                <w:rFonts w:ascii="Calibri" w:eastAsia="Calibri" w:hAnsi="Calibri" w:cs="Calibri"/>
                <w:sz w:val="14"/>
                <w:szCs w:val="14"/>
              </w:rPr>
            </w:pPr>
            <w:ins w:id="28213" w:author="Weber" w:date="2014-10-29T03:09:00Z">
              <w:r>
                <w:rPr>
                  <w:rFonts w:ascii="Calibri" w:eastAsia="Calibri" w:hAnsi="Calibri" w:cs="Calibri"/>
                  <w:w w:val="104"/>
                  <w:sz w:val="14"/>
                  <w:szCs w:val="14"/>
                </w:rPr>
                <w:t>22,390,708</w:t>
              </w:r>
            </w:ins>
          </w:p>
        </w:tc>
        <w:tc>
          <w:tcPr>
            <w:tcW w:w="581" w:type="dxa"/>
            <w:tcBorders>
              <w:top w:val="single" w:sz="5" w:space="0" w:color="D0D7E5"/>
              <w:left w:val="single" w:sz="5" w:space="0" w:color="D0D7E5"/>
              <w:bottom w:val="single" w:sz="5" w:space="0" w:color="D0D7E5"/>
              <w:right w:val="single" w:sz="5" w:space="0" w:color="D0D7E5"/>
            </w:tcBorders>
          </w:tcPr>
          <w:p w14:paraId="3EB2D9F9" w14:textId="77777777" w:rsidR="009449E2" w:rsidRDefault="009449E2" w:rsidP="009449E2">
            <w:pPr>
              <w:spacing w:line="169" w:lineRule="exact"/>
              <w:ind w:left="102" w:right="-20"/>
              <w:rPr>
                <w:ins w:id="28214" w:author="Weber" w:date="2014-10-29T03:09:00Z"/>
                <w:rFonts w:ascii="Calibri" w:eastAsia="Calibri" w:hAnsi="Calibri" w:cs="Calibri"/>
                <w:sz w:val="14"/>
                <w:szCs w:val="14"/>
              </w:rPr>
            </w:pPr>
            <w:ins w:id="28215" w:author="Weber" w:date="2014-10-29T03:09:00Z">
              <w:r>
                <w:rPr>
                  <w:rFonts w:ascii="Calibri" w:eastAsia="Calibri" w:hAnsi="Calibri" w:cs="Calibri"/>
                  <w:w w:val="104"/>
                  <w:sz w:val="14"/>
                  <w:szCs w:val="14"/>
                </w:rPr>
                <w:t>0.06%</w:t>
              </w:r>
            </w:ins>
          </w:p>
        </w:tc>
      </w:tr>
      <w:tr w:rsidR="009449E2" w14:paraId="7656CDAE" w14:textId="77777777" w:rsidTr="009449E2">
        <w:trPr>
          <w:trHeight w:hRule="exact" w:val="190"/>
          <w:ins w:id="2821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1A3D37A3" w14:textId="77777777" w:rsidR="009449E2" w:rsidRDefault="009449E2" w:rsidP="009449E2">
            <w:pPr>
              <w:spacing w:line="169" w:lineRule="exact"/>
              <w:ind w:left="133" w:right="-20"/>
              <w:rPr>
                <w:ins w:id="28217" w:author="Weber" w:date="2014-10-29T03:09:00Z"/>
                <w:rFonts w:ascii="Calibri" w:eastAsia="Calibri" w:hAnsi="Calibri" w:cs="Calibri"/>
                <w:sz w:val="14"/>
                <w:szCs w:val="14"/>
              </w:rPr>
            </w:pPr>
            <w:ins w:id="28218" w:author="Weber" w:date="2014-10-29T03:09:00Z">
              <w:r>
                <w:rPr>
                  <w:rFonts w:ascii="Calibri" w:eastAsia="Calibri" w:hAnsi="Calibri" w:cs="Calibri"/>
                  <w:w w:val="104"/>
                  <w:sz w:val="14"/>
                  <w:szCs w:val="14"/>
                </w:rPr>
                <w:t>32563</w:t>
              </w:r>
            </w:ins>
          </w:p>
        </w:tc>
        <w:tc>
          <w:tcPr>
            <w:tcW w:w="2102" w:type="dxa"/>
            <w:gridSpan w:val="2"/>
            <w:vMerge/>
            <w:tcBorders>
              <w:left w:val="single" w:sz="5" w:space="0" w:color="D0D7E5"/>
              <w:right w:val="single" w:sz="5" w:space="0" w:color="D0D7E5"/>
            </w:tcBorders>
          </w:tcPr>
          <w:p w14:paraId="398C2D13" w14:textId="77777777" w:rsidR="009449E2" w:rsidRDefault="009449E2" w:rsidP="009449E2">
            <w:pPr>
              <w:rPr>
                <w:ins w:id="2821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51AA08F8" w14:textId="77777777" w:rsidR="009449E2" w:rsidRDefault="009449E2" w:rsidP="009449E2">
            <w:pPr>
              <w:spacing w:line="169" w:lineRule="exact"/>
              <w:ind w:left="688" w:right="663"/>
              <w:jc w:val="center"/>
              <w:rPr>
                <w:ins w:id="28220" w:author="Weber" w:date="2014-10-29T03:09:00Z"/>
                <w:rFonts w:ascii="Calibri" w:eastAsia="Calibri" w:hAnsi="Calibri" w:cs="Calibri"/>
                <w:sz w:val="14"/>
                <w:szCs w:val="14"/>
              </w:rPr>
            </w:pPr>
            <w:ins w:id="2822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326EE7C" w14:textId="77777777" w:rsidR="009449E2" w:rsidRDefault="009449E2" w:rsidP="009449E2">
            <w:pPr>
              <w:spacing w:line="169" w:lineRule="exact"/>
              <w:ind w:left="102" w:right="-20"/>
              <w:rPr>
                <w:ins w:id="28222" w:author="Weber" w:date="2014-10-29T03:09:00Z"/>
                <w:rFonts w:ascii="Calibri" w:eastAsia="Calibri" w:hAnsi="Calibri" w:cs="Calibri"/>
                <w:sz w:val="14"/>
                <w:szCs w:val="14"/>
              </w:rPr>
            </w:pPr>
            <w:ins w:id="2822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797BD1A" w14:textId="77777777" w:rsidR="009449E2" w:rsidRDefault="009449E2" w:rsidP="009449E2">
            <w:pPr>
              <w:spacing w:line="169" w:lineRule="exact"/>
              <w:ind w:left="421" w:right="-20"/>
              <w:rPr>
                <w:ins w:id="28224" w:author="Weber" w:date="2014-10-29T03:09:00Z"/>
                <w:rFonts w:ascii="Calibri" w:eastAsia="Calibri" w:hAnsi="Calibri" w:cs="Calibri"/>
                <w:sz w:val="14"/>
                <w:szCs w:val="14"/>
              </w:rPr>
            </w:pPr>
            <w:ins w:id="28225" w:author="Weber" w:date="2014-10-29T03:09:00Z">
              <w:r>
                <w:rPr>
                  <w:rFonts w:ascii="Calibri" w:eastAsia="Calibri" w:hAnsi="Calibri" w:cs="Calibri"/>
                  <w:w w:val="104"/>
                  <w:sz w:val="14"/>
                  <w:szCs w:val="14"/>
                </w:rPr>
                <w:t>31,299,846</w:t>
              </w:r>
            </w:ins>
          </w:p>
        </w:tc>
        <w:tc>
          <w:tcPr>
            <w:tcW w:w="581" w:type="dxa"/>
            <w:tcBorders>
              <w:top w:val="single" w:sz="5" w:space="0" w:color="D0D7E5"/>
              <w:left w:val="single" w:sz="5" w:space="0" w:color="D0D7E5"/>
              <w:bottom w:val="single" w:sz="5" w:space="0" w:color="D0D7E5"/>
              <w:right w:val="single" w:sz="5" w:space="0" w:color="D0D7E5"/>
            </w:tcBorders>
          </w:tcPr>
          <w:p w14:paraId="633E4ECF" w14:textId="77777777" w:rsidR="009449E2" w:rsidRDefault="009449E2" w:rsidP="009449E2">
            <w:pPr>
              <w:spacing w:line="169" w:lineRule="exact"/>
              <w:ind w:left="102" w:right="-20"/>
              <w:rPr>
                <w:ins w:id="28226" w:author="Weber" w:date="2014-10-29T03:09:00Z"/>
                <w:rFonts w:ascii="Calibri" w:eastAsia="Calibri" w:hAnsi="Calibri" w:cs="Calibri"/>
                <w:sz w:val="14"/>
                <w:szCs w:val="14"/>
              </w:rPr>
            </w:pPr>
            <w:ins w:id="28227" w:author="Weber" w:date="2014-10-29T03:09:00Z">
              <w:r>
                <w:rPr>
                  <w:rFonts w:ascii="Calibri" w:eastAsia="Calibri" w:hAnsi="Calibri" w:cs="Calibri"/>
                  <w:w w:val="104"/>
                  <w:sz w:val="14"/>
                  <w:szCs w:val="14"/>
                </w:rPr>
                <w:t>4.38%</w:t>
              </w:r>
            </w:ins>
          </w:p>
        </w:tc>
        <w:tc>
          <w:tcPr>
            <w:tcW w:w="1522" w:type="dxa"/>
            <w:tcBorders>
              <w:top w:val="single" w:sz="5" w:space="0" w:color="D0D7E5"/>
              <w:left w:val="single" w:sz="5" w:space="0" w:color="D0D7E5"/>
              <w:bottom w:val="single" w:sz="5" w:space="0" w:color="D0D7E5"/>
              <w:right w:val="single" w:sz="5" w:space="0" w:color="D0D7E5"/>
            </w:tcBorders>
          </w:tcPr>
          <w:p w14:paraId="68624D27" w14:textId="77777777" w:rsidR="009449E2" w:rsidRDefault="009449E2" w:rsidP="009449E2">
            <w:pPr>
              <w:spacing w:line="169" w:lineRule="exact"/>
              <w:ind w:left="688" w:right="663"/>
              <w:jc w:val="center"/>
              <w:rPr>
                <w:ins w:id="28228" w:author="Weber" w:date="2014-10-29T03:09:00Z"/>
                <w:rFonts w:ascii="Calibri" w:eastAsia="Calibri" w:hAnsi="Calibri" w:cs="Calibri"/>
                <w:sz w:val="14"/>
                <w:szCs w:val="14"/>
              </w:rPr>
            </w:pPr>
            <w:ins w:id="2822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1E36CCA7" w14:textId="77777777" w:rsidR="009449E2" w:rsidRDefault="009449E2" w:rsidP="009449E2">
            <w:pPr>
              <w:spacing w:line="169" w:lineRule="exact"/>
              <w:ind w:left="102" w:right="-20"/>
              <w:rPr>
                <w:ins w:id="28230" w:author="Weber" w:date="2014-10-29T03:09:00Z"/>
                <w:rFonts w:ascii="Calibri" w:eastAsia="Calibri" w:hAnsi="Calibri" w:cs="Calibri"/>
                <w:sz w:val="14"/>
                <w:szCs w:val="14"/>
              </w:rPr>
            </w:pPr>
            <w:ins w:id="2823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3755E355" w14:textId="77777777" w:rsidR="009449E2" w:rsidRDefault="009449E2" w:rsidP="009449E2">
            <w:pPr>
              <w:spacing w:line="169" w:lineRule="exact"/>
              <w:ind w:left="421" w:right="-20"/>
              <w:rPr>
                <w:ins w:id="28232" w:author="Weber" w:date="2014-10-29T03:09:00Z"/>
                <w:rFonts w:ascii="Calibri" w:eastAsia="Calibri" w:hAnsi="Calibri" w:cs="Calibri"/>
                <w:sz w:val="14"/>
                <w:szCs w:val="14"/>
              </w:rPr>
            </w:pPr>
            <w:ins w:id="28233" w:author="Weber" w:date="2014-10-29T03:09:00Z">
              <w:r>
                <w:rPr>
                  <w:rFonts w:ascii="Calibri" w:eastAsia="Calibri" w:hAnsi="Calibri" w:cs="Calibri"/>
                  <w:w w:val="104"/>
                  <w:sz w:val="14"/>
                  <w:szCs w:val="14"/>
                </w:rPr>
                <w:t>31,299,846</w:t>
              </w:r>
            </w:ins>
          </w:p>
        </w:tc>
        <w:tc>
          <w:tcPr>
            <w:tcW w:w="581" w:type="dxa"/>
            <w:tcBorders>
              <w:top w:val="single" w:sz="5" w:space="0" w:color="D0D7E5"/>
              <w:left w:val="single" w:sz="5" w:space="0" w:color="D0D7E5"/>
              <w:bottom w:val="single" w:sz="5" w:space="0" w:color="D0D7E5"/>
              <w:right w:val="single" w:sz="5" w:space="0" w:color="D0D7E5"/>
            </w:tcBorders>
          </w:tcPr>
          <w:p w14:paraId="74FF0459" w14:textId="77777777" w:rsidR="009449E2" w:rsidRDefault="009449E2" w:rsidP="009449E2">
            <w:pPr>
              <w:spacing w:line="169" w:lineRule="exact"/>
              <w:ind w:left="102" w:right="-20"/>
              <w:rPr>
                <w:ins w:id="28234" w:author="Weber" w:date="2014-10-29T03:09:00Z"/>
                <w:rFonts w:ascii="Calibri" w:eastAsia="Calibri" w:hAnsi="Calibri" w:cs="Calibri"/>
                <w:sz w:val="14"/>
                <w:szCs w:val="14"/>
              </w:rPr>
            </w:pPr>
            <w:ins w:id="28235" w:author="Weber" w:date="2014-10-29T03:09:00Z">
              <w:r>
                <w:rPr>
                  <w:rFonts w:ascii="Calibri" w:eastAsia="Calibri" w:hAnsi="Calibri" w:cs="Calibri"/>
                  <w:w w:val="104"/>
                  <w:sz w:val="14"/>
                  <w:szCs w:val="14"/>
                </w:rPr>
                <w:t>0.09%</w:t>
              </w:r>
            </w:ins>
          </w:p>
        </w:tc>
      </w:tr>
      <w:tr w:rsidR="009449E2" w14:paraId="34AF457F" w14:textId="77777777" w:rsidTr="009449E2">
        <w:trPr>
          <w:trHeight w:hRule="exact" w:val="190"/>
          <w:ins w:id="2823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7B1D7615" w14:textId="77777777" w:rsidR="009449E2" w:rsidRDefault="009449E2" w:rsidP="009449E2">
            <w:pPr>
              <w:spacing w:line="169" w:lineRule="exact"/>
              <w:ind w:left="133" w:right="-20"/>
              <w:rPr>
                <w:ins w:id="28237" w:author="Weber" w:date="2014-10-29T03:09:00Z"/>
                <w:rFonts w:ascii="Calibri" w:eastAsia="Calibri" w:hAnsi="Calibri" w:cs="Calibri"/>
                <w:sz w:val="14"/>
                <w:szCs w:val="14"/>
              </w:rPr>
            </w:pPr>
            <w:ins w:id="28238" w:author="Weber" w:date="2014-10-29T03:09:00Z">
              <w:r>
                <w:rPr>
                  <w:rFonts w:ascii="Calibri" w:eastAsia="Calibri" w:hAnsi="Calibri" w:cs="Calibri"/>
                  <w:w w:val="104"/>
                  <w:sz w:val="14"/>
                  <w:szCs w:val="14"/>
                </w:rPr>
                <w:t>33412</w:t>
              </w:r>
            </w:ins>
          </w:p>
        </w:tc>
        <w:tc>
          <w:tcPr>
            <w:tcW w:w="2102" w:type="dxa"/>
            <w:gridSpan w:val="2"/>
            <w:vMerge/>
            <w:tcBorders>
              <w:left w:val="single" w:sz="5" w:space="0" w:color="D0D7E5"/>
              <w:right w:val="single" w:sz="5" w:space="0" w:color="D0D7E5"/>
            </w:tcBorders>
          </w:tcPr>
          <w:p w14:paraId="3447F6CB" w14:textId="77777777" w:rsidR="009449E2" w:rsidRDefault="009449E2" w:rsidP="009449E2">
            <w:pPr>
              <w:rPr>
                <w:ins w:id="2823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47D3AAA1" w14:textId="77777777" w:rsidR="009449E2" w:rsidRDefault="009449E2" w:rsidP="009449E2">
            <w:pPr>
              <w:spacing w:line="169" w:lineRule="exact"/>
              <w:ind w:left="421" w:right="-20"/>
              <w:rPr>
                <w:ins w:id="28240" w:author="Weber" w:date="2014-10-29T03:09:00Z"/>
                <w:rFonts w:ascii="Calibri" w:eastAsia="Calibri" w:hAnsi="Calibri" w:cs="Calibri"/>
                <w:sz w:val="14"/>
                <w:szCs w:val="14"/>
              </w:rPr>
            </w:pPr>
            <w:ins w:id="28241" w:author="Weber" w:date="2014-10-29T03:09:00Z">
              <w:r>
                <w:rPr>
                  <w:rFonts w:ascii="Calibri" w:eastAsia="Calibri" w:hAnsi="Calibri" w:cs="Calibri"/>
                  <w:w w:val="104"/>
                  <w:sz w:val="14"/>
                  <w:szCs w:val="14"/>
                </w:rPr>
                <w:t>53,696,662</w:t>
              </w:r>
            </w:ins>
          </w:p>
        </w:tc>
        <w:tc>
          <w:tcPr>
            <w:tcW w:w="581" w:type="dxa"/>
            <w:tcBorders>
              <w:top w:val="single" w:sz="5" w:space="0" w:color="D0D7E5"/>
              <w:left w:val="single" w:sz="5" w:space="0" w:color="D0D7E5"/>
              <w:bottom w:val="single" w:sz="5" w:space="0" w:color="D0D7E5"/>
              <w:right w:val="single" w:sz="5" w:space="0" w:color="D0D7E5"/>
            </w:tcBorders>
          </w:tcPr>
          <w:p w14:paraId="1E45B703" w14:textId="77777777" w:rsidR="009449E2" w:rsidRDefault="009449E2" w:rsidP="009449E2">
            <w:pPr>
              <w:spacing w:line="169" w:lineRule="exact"/>
              <w:ind w:left="102" w:right="-20"/>
              <w:rPr>
                <w:ins w:id="28242" w:author="Weber" w:date="2014-10-29T03:09:00Z"/>
                <w:rFonts w:ascii="Calibri" w:eastAsia="Calibri" w:hAnsi="Calibri" w:cs="Calibri"/>
                <w:sz w:val="14"/>
                <w:szCs w:val="14"/>
              </w:rPr>
            </w:pPr>
            <w:ins w:id="28243" w:author="Weber" w:date="2014-10-29T03:09:00Z">
              <w:r>
                <w:rPr>
                  <w:rFonts w:ascii="Calibri" w:eastAsia="Calibri" w:hAnsi="Calibri" w:cs="Calibri"/>
                  <w:w w:val="104"/>
                  <w:sz w:val="14"/>
                  <w:szCs w:val="14"/>
                </w:rPr>
                <w:t>0.44%</w:t>
              </w:r>
            </w:ins>
          </w:p>
        </w:tc>
        <w:tc>
          <w:tcPr>
            <w:tcW w:w="1522" w:type="dxa"/>
            <w:tcBorders>
              <w:top w:val="single" w:sz="5" w:space="0" w:color="D0D7E5"/>
              <w:left w:val="single" w:sz="5" w:space="0" w:color="D0D7E5"/>
              <w:bottom w:val="single" w:sz="5" w:space="0" w:color="D0D7E5"/>
              <w:right w:val="single" w:sz="5" w:space="0" w:color="D0D7E5"/>
            </w:tcBorders>
          </w:tcPr>
          <w:p w14:paraId="738A9D5E" w14:textId="77777777" w:rsidR="009449E2" w:rsidRDefault="009449E2" w:rsidP="009449E2">
            <w:pPr>
              <w:spacing w:line="169" w:lineRule="exact"/>
              <w:ind w:left="688" w:right="663"/>
              <w:jc w:val="center"/>
              <w:rPr>
                <w:ins w:id="28244" w:author="Weber" w:date="2014-10-29T03:09:00Z"/>
                <w:rFonts w:ascii="Calibri" w:eastAsia="Calibri" w:hAnsi="Calibri" w:cs="Calibri"/>
                <w:sz w:val="14"/>
                <w:szCs w:val="14"/>
              </w:rPr>
            </w:pPr>
            <w:ins w:id="2824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27C41097" w14:textId="77777777" w:rsidR="009449E2" w:rsidRDefault="009449E2" w:rsidP="009449E2">
            <w:pPr>
              <w:spacing w:line="169" w:lineRule="exact"/>
              <w:ind w:left="102" w:right="-20"/>
              <w:rPr>
                <w:ins w:id="28246" w:author="Weber" w:date="2014-10-29T03:09:00Z"/>
                <w:rFonts w:ascii="Calibri" w:eastAsia="Calibri" w:hAnsi="Calibri" w:cs="Calibri"/>
                <w:sz w:val="14"/>
                <w:szCs w:val="14"/>
              </w:rPr>
            </w:pPr>
            <w:ins w:id="2824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27BD4AFF" w14:textId="77777777" w:rsidR="009449E2" w:rsidRDefault="009449E2" w:rsidP="009449E2">
            <w:pPr>
              <w:spacing w:line="169" w:lineRule="exact"/>
              <w:ind w:left="421" w:right="-20"/>
              <w:rPr>
                <w:ins w:id="28248" w:author="Weber" w:date="2014-10-29T03:09:00Z"/>
                <w:rFonts w:ascii="Calibri" w:eastAsia="Calibri" w:hAnsi="Calibri" w:cs="Calibri"/>
                <w:sz w:val="14"/>
                <w:szCs w:val="14"/>
              </w:rPr>
            </w:pPr>
            <w:ins w:id="28249" w:author="Weber" w:date="2014-10-29T03:09:00Z">
              <w:r>
                <w:rPr>
                  <w:rFonts w:ascii="Calibri" w:eastAsia="Calibri" w:hAnsi="Calibri" w:cs="Calibri"/>
                  <w:w w:val="104"/>
                  <w:sz w:val="14"/>
                  <w:szCs w:val="14"/>
                </w:rPr>
                <w:t>47,532,957</w:t>
              </w:r>
            </w:ins>
          </w:p>
        </w:tc>
        <w:tc>
          <w:tcPr>
            <w:tcW w:w="581" w:type="dxa"/>
            <w:tcBorders>
              <w:top w:val="single" w:sz="5" w:space="0" w:color="D0D7E5"/>
              <w:left w:val="single" w:sz="5" w:space="0" w:color="D0D7E5"/>
              <w:bottom w:val="single" w:sz="5" w:space="0" w:color="D0D7E5"/>
              <w:right w:val="single" w:sz="5" w:space="0" w:color="D0D7E5"/>
            </w:tcBorders>
          </w:tcPr>
          <w:p w14:paraId="23F2DFD2" w14:textId="77777777" w:rsidR="009449E2" w:rsidRDefault="009449E2" w:rsidP="009449E2">
            <w:pPr>
              <w:spacing w:line="169" w:lineRule="exact"/>
              <w:ind w:left="102" w:right="-20"/>
              <w:rPr>
                <w:ins w:id="28250" w:author="Weber" w:date="2014-10-29T03:09:00Z"/>
                <w:rFonts w:ascii="Calibri" w:eastAsia="Calibri" w:hAnsi="Calibri" w:cs="Calibri"/>
                <w:sz w:val="14"/>
                <w:szCs w:val="14"/>
              </w:rPr>
            </w:pPr>
            <w:ins w:id="28251" w:author="Weber" w:date="2014-10-29T03:09:00Z">
              <w:r>
                <w:rPr>
                  <w:rFonts w:ascii="Calibri" w:eastAsia="Calibri" w:hAnsi="Calibri" w:cs="Calibri"/>
                  <w:w w:val="104"/>
                  <w:sz w:val="14"/>
                  <w:szCs w:val="14"/>
                </w:rPr>
                <w:t>0.34%</w:t>
              </w:r>
            </w:ins>
          </w:p>
        </w:tc>
        <w:tc>
          <w:tcPr>
            <w:tcW w:w="1522" w:type="dxa"/>
            <w:tcBorders>
              <w:top w:val="single" w:sz="5" w:space="0" w:color="D0D7E5"/>
              <w:left w:val="single" w:sz="5" w:space="0" w:color="D0D7E5"/>
              <w:bottom w:val="single" w:sz="5" w:space="0" w:color="D0D7E5"/>
              <w:right w:val="single" w:sz="5" w:space="0" w:color="D0D7E5"/>
            </w:tcBorders>
          </w:tcPr>
          <w:p w14:paraId="37814432" w14:textId="77777777" w:rsidR="009449E2" w:rsidRDefault="009449E2" w:rsidP="009449E2">
            <w:pPr>
              <w:spacing w:line="169" w:lineRule="exact"/>
              <w:ind w:left="385" w:right="-20"/>
              <w:rPr>
                <w:ins w:id="28252" w:author="Weber" w:date="2014-10-29T03:09:00Z"/>
                <w:rFonts w:ascii="Calibri" w:eastAsia="Calibri" w:hAnsi="Calibri" w:cs="Calibri"/>
                <w:sz w:val="14"/>
                <w:szCs w:val="14"/>
              </w:rPr>
            </w:pPr>
            <w:ins w:id="28253" w:author="Weber" w:date="2014-10-29T03:09:00Z">
              <w:r>
                <w:rPr>
                  <w:rFonts w:ascii="Calibri" w:eastAsia="Calibri" w:hAnsi="Calibri" w:cs="Calibri"/>
                  <w:w w:val="104"/>
                  <w:sz w:val="14"/>
                  <w:szCs w:val="14"/>
                </w:rPr>
                <w:t>101,229,619</w:t>
              </w:r>
            </w:ins>
          </w:p>
        </w:tc>
        <w:tc>
          <w:tcPr>
            <w:tcW w:w="581" w:type="dxa"/>
            <w:tcBorders>
              <w:top w:val="single" w:sz="5" w:space="0" w:color="D0D7E5"/>
              <w:left w:val="single" w:sz="5" w:space="0" w:color="D0D7E5"/>
              <w:bottom w:val="single" w:sz="5" w:space="0" w:color="D0D7E5"/>
              <w:right w:val="single" w:sz="5" w:space="0" w:color="D0D7E5"/>
            </w:tcBorders>
          </w:tcPr>
          <w:p w14:paraId="752201E3" w14:textId="77777777" w:rsidR="009449E2" w:rsidRDefault="009449E2" w:rsidP="009449E2">
            <w:pPr>
              <w:spacing w:line="169" w:lineRule="exact"/>
              <w:ind w:left="102" w:right="-20"/>
              <w:rPr>
                <w:ins w:id="28254" w:author="Weber" w:date="2014-10-29T03:09:00Z"/>
                <w:rFonts w:ascii="Calibri" w:eastAsia="Calibri" w:hAnsi="Calibri" w:cs="Calibri"/>
                <w:sz w:val="14"/>
                <w:szCs w:val="14"/>
              </w:rPr>
            </w:pPr>
            <w:ins w:id="28255" w:author="Weber" w:date="2014-10-29T03:09:00Z">
              <w:r>
                <w:rPr>
                  <w:rFonts w:ascii="Calibri" w:eastAsia="Calibri" w:hAnsi="Calibri" w:cs="Calibri"/>
                  <w:w w:val="104"/>
                  <w:sz w:val="14"/>
                  <w:szCs w:val="14"/>
                </w:rPr>
                <w:t>0.29%</w:t>
              </w:r>
            </w:ins>
          </w:p>
        </w:tc>
      </w:tr>
      <w:tr w:rsidR="009449E2" w14:paraId="3DC948DB" w14:textId="77777777" w:rsidTr="009449E2">
        <w:trPr>
          <w:trHeight w:hRule="exact" w:val="190"/>
          <w:ins w:id="2825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4309DF7F" w14:textId="77777777" w:rsidR="009449E2" w:rsidRDefault="009449E2" w:rsidP="009449E2">
            <w:pPr>
              <w:spacing w:line="169" w:lineRule="exact"/>
              <w:ind w:left="133" w:right="-20"/>
              <w:rPr>
                <w:ins w:id="28257" w:author="Weber" w:date="2014-10-29T03:09:00Z"/>
                <w:rFonts w:ascii="Calibri" w:eastAsia="Calibri" w:hAnsi="Calibri" w:cs="Calibri"/>
                <w:sz w:val="14"/>
                <w:szCs w:val="14"/>
              </w:rPr>
            </w:pPr>
            <w:ins w:id="28258" w:author="Weber" w:date="2014-10-29T03:09:00Z">
              <w:r>
                <w:rPr>
                  <w:rFonts w:ascii="Calibri" w:eastAsia="Calibri" w:hAnsi="Calibri" w:cs="Calibri"/>
                  <w:w w:val="104"/>
                  <w:sz w:val="14"/>
                  <w:szCs w:val="14"/>
                </w:rPr>
                <w:t>33837</w:t>
              </w:r>
            </w:ins>
          </w:p>
        </w:tc>
        <w:tc>
          <w:tcPr>
            <w:tcW w:w="2102" w:type="dxa"/>
            <w:gridSpan w:val="2"/>
            <w:vMerge/>
            <w:tcBorders>
              <w:left w:val="single" w:sz="5" w:space="0" w:color="D0D7E5"/>
              <w:right w:val="single" w:sz="5" w:space="0" w:color="D0D7E5"/>
            </w:tcBorders>
          </w:tcPr>
          <w:p w14:paraId="6CCFD41D" w14:textId="77777777" w:rsidR="009449E2" w:rsidRDefault="009449E2" w:rsidP="009449E2">
            <w:pPr>
              <w:rPr>
                <w:ins w:id="2825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7C095996" w14:textId="77777777" w:rsidR="009449E2" w:rsidRDefault="009449E2" w:rsidP="009449E2">
            <w:pPr>
              <w:spacing w:line="169" w:lineRule="exact"/>
              <w:ind w:left="421" w:right="-20"/>
              <w:rPr>
                <w:ins w:id="28260" w:author="Weber" w:date="2014-10-29T03:09:00Z"/>
                <w:rFonts w:ascii="Calibri" w:eastAsia="Calibri" w:hAnsi="Calibri" w:cs="Calibri"/>
                <w:sz w:val="14"/>
                <w:szCs w:val="14"/>
              </w:rPr>
            </w:pPr>
            <w:ins w:id="28261" w:author="Weber" w:date="2014-10-29T03:09:00Z">
              <w:r>
                <w:rPr>
                  <w:rFonts w:ascii="Calibri" w:eastAsia="Calibri" w:hAnsi="Calibri" w:cs="Calibri"/>
                  <w:w w:val="104"/>
                  <w:sz w:val="14"/>
                  <w:szCs w:val="14"/>
                </w:rPr>
                <w:t>17,540,865</w:t>
              </w:r>
            </w:ins>
          </w:p>
        </w:tc>
        <w:tc>
          <w:tcPr>
            <w:tcW w:w="581" w:type="dxa"/>
            <w:tcBorders>
              <w:top w:val="single" w:sz="5" w:space="0" w:color="D0D7E5"/>
              <w:left w:val="single" w:sz="5" w:space="0" w:color="D0D7E5"/>
              <w:bottom w:val="single" w:sz="5" w:space="0" w:color="D0D7E5"/>
              <w:right w:val="single" w:sz="5" w:space="0" w:color="D0D7E5"/>
            </w:tcBorders>
          </w:tcPr>
          <w:p w14:paraId="0DBED5D8" w14:textId="77777777" w:rsidR="009449E2" w:rsidRDefault="009449E2" w:rsidP="009449E2">
            <w:pPr>
              <w:spacing w:line="169" w:lineRule="exact"/>
              <w:ind w:left="102" w:right="-20"/>
              <w:rPr>
                <w:ins w:id="28262" w:author="Weber" w:date="2014-10-29T03:09:00Z"/>
                <w:rFonts w:ascii="Calibri" w:eastAsia="Calibri" w:hAnsi="Calibri" w:cs="Calibri"/>
                <w:sz w:val="14"/>
                <w:szCs w:val="14"/>
              </w:rPr>
            </w:pPr>
            <w:ins w:id="28263" w:author="Weber" w:date="2014-10-29T03:09:00Z">
              <w:r>
                <w:rPr>
                  <w:rFonts w:ascii="Calibri" w:eastAsia="Calibri" w:hAnsi="Calibri" w:cs="Calibri"/>
                  <w:w w:val="104"/>
                  <w:sz w:val="14"/>
                  <w:szCs w:val="14"/>
                </w:rPr>
                <w:t>0.14%</w:t>
              </w:r>
            </w:ins>
          </w:p>
        </w:tc>
        <w:tc>
          <w:tcPr>
            <w:tcW w:w="1522" w:type="dxa"/>
            <w:tcBorders>
              <w:top w:val="single" w:sz="5" w:space="0" w:color="D0D7E5"/>
              <w:left w:val="single" w:sz="5" w:space="0" w:color="D0D7E5"/>
              <w:bottom w:val="single" w:sz="5" w:space="0" w:color="D0D7E5"/>
              <w:right w:val="single" w:sz="5" w:space="0" w:color="D0D7E5"/>
            </w:tcBorders>
          </w:tcPr>
          <w:p w14:paraId="6D1E66CE" w14:textId="77777777" w:rsidR="009449E2" w:rsidRDefault="009449E2" w:rsidP="009449E2">
            <w:pPr>
              <w:spacing w:line="169" w:lineRule="exact"/>
              <w:ind w:left="688" w:right="663"/>
              <w:jc w:val="center"/>
              <w:rPr>
                <w:ins w:id="28264" w:author="Weber" w:date="2014-10-29T03:09:00Z"/>
                <w:rFonts w:ascii="Calibri" w:eastAsia="Calibri" w:hAnsi="Calibri" w:cs="Calibri"/>
                <w:sz w:val="14"/>
                <w:szCs w:val="14"/>
              </w:rPr>
            </w:pPr>
            <w:ins w:id="2826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425AD489" w14:textId="77777777" w:rsidR="009449E2" w:rsidRDefault="009449E2" w:rsidP="009449E2">
            <w:pPr>
              <w:spacing w:line="169" w:lineRule="exact"/>
              <w:ind w:left="102" w:right="-20"/>
              <w:rPr>
                <w:ins w:id="28266" w:author="Weber" w:date="2014-10-29T03:09:00Z"/>
                <w:rFonts w:ascii="Calibri" w:eastAsia="Calibri" w:hAnsi="Calibri" w:cs="Calibri"/>
                <w:sz w:val="14"/>
                <w:szCs w:val="14"/>
              </w:rPr>
            </w:pPr>
            <w:ins w:id="2826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31987498" w14:textId="77777777" w:rsidR="009449E2" w:rsidRDefault="009449E2" w:rsidP="009449E2">
            <w:pPr>
              <w:spacing w:line="169" w:lineRule="exact"/>
              <w:ind w:left="421" w:right="-20"/>
              <w:rPr>
                <w:ins w:id="28268" w:author="Weber" w:date="2014-10-29T03:09:00Z"/>
                <w:rFonts w:ascii="Calibri" w:eastAsia="Calibri" w:hAnsi="Calibri" w:cs="Calibri"/>
                <w:sz w:val="14"/>
                <w:szCs w:val="14"/>
              </w:rPr>
            </w:pPr>
            <w:ins w:id="28269" w:author="Weber" w:date="2014-10-29T03:09:00Z">
              <w:r>
                <w:rPr>
                  <w:rFonts w:ascii="Calibri" w:eastAsia="Calibri" w:hAnsi="Calibri" w:cs="Calibri"/>
                  <w:w w:val="104"/>
                  <w:sz w:val="14"/>
                  <w:szCs w:val="14"/>
                </w:rPr>
                <w:t>32,138,459</w:t>
              </w:r>
            </w:ins>
          </w:p>
        </w:tc>
        <w:tc>
          <w:tcPr>
            <w:tcW w:w="581" w:type="dxa"/>
            <w:tcBorders>
              <w:top w:val="single" w:sz="5" w:space="0" w:color="D0D7E5"/>
              <w:left w:val="single" w:sz="5" w:space="0" w:color="D0D7E5"/>
              <w:bottom w:val="single" w:sz="5" w:space="0" w:color="D0D7E5"/>
              <w:right w:val="single" w:sz="5" w:space="0" w:color="D0D7E5"/>
            </w:tcBorders>
          </w:tcPr>
          <w:p w14:paraId="40BDC97B" w14:textId="77777777" w:rsidR="009449E2" w:rsidRDefault="009449E2" w:rsidP="009449E2">
            <w:pPr>
              <w:spacing w:line="169" w:lineRule="exact"/>
              <w:ind w:left="102" w:right="-20"/>
              <w:rPr>
                <w:ins w:id="28270" w:author="Weber" w:date="2014-10-29T03:09:00Z"/>
                <w:rFonts w:ascii="Calibri" w:eastAsia="Calibri" w:hAnsi="Calibri" w:cs="Calibri"/>
                <w:sz w:val="14"/>
                <w:szCs w:val="14"/>
              </w:rPr>
            </w:pPr>
            <w:ins w:id="28271" w:author="Weber" w:date="2014-10-29T03:09:00Z">
              <w:r>
                <w:rPr>
                  <w:rFonts w:ascii="Calibri" w:eastAsia="Calibri" w:hAnsi="Calibri" w:cs="Calibri"/>
                  <w:w w:val="104"/>
                  <w:sz w:val="14"/>
                  <w:szCs w:val="14"/>
                </w:rPr>
                <w:t>0.23%</w:t>
              </w:r>
            </w:ins>
          </w:p>
        </w:tc>
        <w:tc>
          <w:tcPr>
            <w:tcW w:w="1522" w:type="dxa"/>
            <w:tcBorders>
              <w:top w:val="single" w:sz="5" w:space="0" w:color="D0D7E5"/>
              <w:left w:val="single" w:sz="5" w:space="0" w:color="D0D7E5"/>
              <w:bottom w:val="single" w:sz="5" w:space="0" w:color="D0D7E5"/>
              <w:right w:val="single" w:sz="5" w:space="0" w:color="D0D7E5"/>
            </w:tcBorders>
          </w:tcPr>
          <w:p w14:paraId="4BE73A7E" w14:textId="77777777" w:rsidR="009449E2" w:rsidRDefault="009449E2" w:rsidP="009449E2">
            <w:pPr>
              <w:spacing w:line="169" w:lineRule="exact"/>
              <w:ind w:left="421" w:right="-20"/>
              <w:rPr>
                <w:ins w:id="28272" w:author="Weber" w:date="2014-10-29T03:09:00Z"/>
                <w:rFonts w:ascii="Calibri" w:eastAsia="Calibri" w:hAnsi="Calibri" w:cs="Calibri"/>
                <w:sz w:val="14"/>
                <w:szCs w:val="14"/>
              </w:rPr>
            </w:pPr>
            <w:ins w:id="28273" w:author="Weber" w:date="2014-10-29T03:09:00Z">
              <w:r>
                <w:rPr>
                  <w:rFonts w:ascii="Calibri" w:eastAsia="Calibri" w:hAnsi="Calibri" w:cs="Calibri"/>
                  <w:w w:val="104"/>
                  <w:sz w:val="14"/>
                  <w:szCs w:val="14"/>
                </w:rPr>
                <w:t>88,036,286</w:t>
              </w:r>
            </w:ins>
          </w:p>
        </w:tc>
        <w:tc>
          <w:tcPr>
            <w:tcW w:w="581" w:type="dxa"/>
            <w:tcBorders>
              <w:top w:val="single" w:sz="5" w:space="0" w:color="D0D7E5"/>
              <w:left w:val="single" w:sz="5" w:space="0" w:color="D0D7E5"/>
              <w:bottom w:val="single" w:sz="5" w:space="0" w:color="D0D7E5"/>
              <w:right w:val="single" w:sz="5" w:space="0" w:color="D0D7E5"/>
            </w:tcBorders>
          </w:tcPr>
          <w:p w14:paraId="00BBC034" w14:textId="77777777" w:rsidR="009449E2" w:rsidRDefault="009449E2" w:rsidP="009449E2">
            <w:pPr>
              <w:spacing w:line="169" w:lineRule="exact"/>
              <w:ind w:left="102" w:right="-20"/>
              <w:rPr>
                <w:ins w:id="28274" w:author="Weber" w:date="2014-10-29T03:09:00Z"/>
                <w:rFonts w:ascii="Calibri" w:eastAsia="Calibri" w:hAnsi="Calibri" w:cs="Calibri"/>
                <w:sz w:val="14"/>
                <w:szCs w:val="14"/>
              </w:rPr>
            </w:pPr>
            <w:ins w:id="28275" w:author="Weber" w:date="2014-10-29T03:09:00Z">
              <w:r>
                <w:rPr>
                  <w:rFonts w:ascii="Calibri" w:eastAsia="Calibri" w:hAnsi="Calibri" w:cs="Calibri"/>
                  <w:w w:val="104"/>
                  <w:sz w:val="14"/>
                  <w:szCs w:val="14"/>
                </w:rPr>
                <w:t>0.25%</w:t>
              </w:r>
            </w:ins>
          </w:p>
        </w:tc>
      </w:tr>
      <w:tr w:rsidR="009449E2" w14:paraId="02EA69B1" w14:textId="77777777" w:rsidTr="009449E2">
        <w:trPr>
          <w:trHeight w:hRule="exact" w:val="190"/>
          <w:ins w:id="2827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6DFCDBB7" w14:textId="77777777" w:rsidR="009449E2" w:rsidRDefault="009449E2" w:rsidP="009449E2">
            <w:pPr>
              <w:spacing w:line="169" w:lineRule="exact"/>
              <w:ind w:left="133" w:right="-20"/>
              <w:rPr>
                <w:ins w:id="28277" w:author="Weber" w:date="2014-10-29T03:09:00Z"/>
                <w:rFonts w:ascii="Calibri" w:eastAsia="Calibri" w:hAnsi="Calibri" w:cs="Calibri"/>
                <w:sz w:val="14"/>
                <w:szCs w:val="14"/>
              </w:rPr>
            </w:pPr>
            <w:ins w:id="28278" w:author="Weber" w:date="2014-10-29T03:09:00Z">
              <w:r>
                <w:rPr>
                  <w:rFonts w:ascii="Calibri" w:eastAsia="Calibri" w:hAnsi="Calibri" w:cs="Calibri"/>
                  <w:w w:val="104"/>
                  <w:sz w:val="14"/>
                  <w:szCs w:val="14"/>
                </w:rPr>
                <w:t>32564</w:t>
              </w:r>
            </w:ins>
          </w:p>
        </w:tc>
        <w:tc>
          <w:tcPr>
            <w:tcW w:w="2102" w:type="dxa"/>
            <w:gridSpan w:val="2"/>
            <w:vMerge/>
            <w:tcBorders>
              <w:left w:val="single" w:sz="5" w:space="0" w:color="D0D7E5"/>
              <w:right w:val="single" w:sz="5" w:space="0" w:color="D0D7E5"/>
            </w:tcBorders>
          </w:tcPr>
          <w:p w14:paraId="1885DED7" w14:textId="77777777" w:rsidR="009449E2" w:rsidRDefault="009449E2" w:rsidP="009449E2">
            <w:pPr>
              <w:rPr>
                <w:ins w:id="2827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62C28C2F" w14:textId="77777777" w:rsidR="009449E2" w:rsidRDefault="009449E2" w:rsidP="009449E2">
            <w:pPr>
              <w:spacing w:line="169" w:lineRule="exact"/>
              <w:ind w:left="688" w:right="663"/>
              <w:jc w:val="center"/>
              <w:rPr>
                <w:ins w:id="28280" w:author="Weber" w:date="2014-10-29T03:09:00Z"/>
                <w:rFonts w:ascii="Calibri" w:eastAsia="Calibri" w:hAnsi="Calibri" w:cs="Calibri"/>
                <w:sz w:val="14"/>
                <w:szCs w:val="14"/>
              </w:rPr>
            </w:pPr>
            <w:ins w:id="2828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5C88DC1C" w14:textId="77777777" w:rsidR="009449E2" w:rsidRDefault="009449E2" w:rsidP="009449E2">
            <w:pPr>
              <w:spacing w:line="169" w:lineRule="exact"/>
              <w:ind w:left="102" w:right="-20"/>
              <w:rPr>
                <w:ins w:id="28282" w:author="Weber" w:date="2014-10-29T03:09:00Z"/>
                <w:rFonts w:ascii="Calibri" w:eastAsia="Calibri" w:hAnsi="Calibri" w:cs="Calibri"/>
                <w:sz w:val="14"/>
                <w:szCs w:val="14"/>
              </w:rPr>
            </w:pPr>
            <w:ins w:id="2828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97113BD" w14:textId="77777777" w:rsidR="009449E2" w:rsidRDefault="009449E2" w:rsidP="009449E2">
            <w:pPr>
              <w:spacing w:line="169" w:lineRule="exact"/>
              <w:ind w:left="460" w:right="-20"/>
              <w:rPr>
                <w:ins w:id="28284" w:author="Weber" w:date="2014-10-29T03:09:00Z"/>
                <w:rFonts w:ascii="Calibri" w:eastAsia="Calibri" w:hAnsi="Calibri" w:cs="Calibri"/>
                <w:sz w:val="14"/>
                <w:szCs w:val="14"/>
              </w:rPr>
            </w:pPr>
            <w:ins w:id="28285" w:author="Weber" w:date="2014-10-29T03:09:00Z">
              <w:r>
                <w:rPr>
                  <w:rFonts w:ascii="Calibri" w:eastAsia="Calibri" w:hAnsi="Calibri" w:cs="Calibri"/>
                  <w:w w:val="104"/>
                  <w:sz w:val="14"/>
                  <w:szCs w:val="14"/>
                </w:rPr>
                <w:t>1,044,739</w:t>
              </w:r>
            </w:ins>
          </w:p>
        </w:tc>
        <w:tc>
          <w:tcPr>
            <w:tcW w:w="581" w:type="dxa"/>
            <w:tcBorders>
              <w:top w:val="single" w:sz="5" w:space="0" w:color="D0D7E5"/>
              <w:left w:val="single" w:sz="5" w:space="0" w:color="D0D7E5"/>
              <w:bottom w:val="single" w:sz="5" w:space="0" w:color="D0D7E5"/>
              <w:right w:val="single" w:sz="5" w:space="0" w:color="D0D7E5"/>
            </w:tcBorders>
          </w:tcPr>
          <w:p w14:paraId="520EECE9" w14:textId="77777777" w:rsidR="009449E2" w:rsidRDefault="009449E2" w:rsidP="009449E2">
            <w:pPr>
              <w:spacing w:line="169" w:lineRule="exact"/>
              <w:ind w:left="102" w:right="-20"/>
              <w:rPr>
                <w:ins w:id="28286" w:author="Weber" w:date="2014-10-29T03:09:00Z"/>
                <w:rFonts w:ascii="Calibri" w:eastAsia="Calibri" w:hAnsi="Calibri" w:cs="Calibri"/>
                <w:sz w:val="14"/>
                <w:szCs w:val="14"/>
              </w:rPr>
            </w:pPr>
            <w:ins w:id="28287" w:author="Weber" w:date="2014-10-29T03:09:00Z">
              <w:r>
                <w:rPr>
                  <w:rFonts w:ascii="Calibri" w:eastAsia="Calibri" w:hAnsi="Calibri" w:cs="Calibri"/>
                  <w:w w:val="104"/>
                  <w:sz w:val="14"/>
                  <w:szCs w:val="14"/>
                </w:rPr>
                <w:t>0.15%</w:t>
              </w:r>
            </w:ins>
          </w:p>
        </w:tc>
        <w:tc>
          <w:tcPr>
            <w:tcW w:w="1522" w:type="dxa"/>
            <w:tcBorders>
              <w:top w:val="single" w:sz="5" w:space="0" w:color="D0D7E5"/>
              <w:left w:val="single" w:sz="5" w:space="0" w:color="D0D7E5"/>
              <w:bottom w:val="single" w:sz="5" w:space="0" w:color="D0D7E5"/>
              <w:right w:val="single" w:sz="5" w:space="0" w:color="D0D7E5"/>
            </w:tcBorders>
          </w:tcPr>
          <w:p w14:paraId="21A389C7" w14:textId="77777777" w:rsidR="009449E2" w:rsidRDefault="009449E2" w:rsidP="009449E2">
            <w:pPr>
              <w:spacing w:line="169" w:lineRule="exact"/>
              <w:ind w:left="688" w:right="663"/>
              <w:jc w:val="center"/>
              <w:rPr>
                <w:ins w:id="28288" w:author="Weber" w:date="2014-10-29T03:09:00Z"/>
                <w:rFonts w:ascii="Calibri" w:eastAsia="Calibri" w:hAnsi="Calibri" w:cs="Calibri"/>
                <w:sz w:val="14"/>
                <w:szCs w:val="14"/>
              </w:rPr>
            </w:pPr>
            <w:ins w:id="2828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19E956AF" w14:textId="77777777" w:rsidR="009449E2" w:rsidRDefault="009449E2" w:rsidP="009449E2">
            <w:pPr>
              <w:spacing w:line="169" w:lineRule="exact"/>
              <w:ind w:left="102" w:right="-20"/>
              <w:rPr>
                <w:ins w:id="28290" w:author="Weber" w:date="2014-10-29T03:09:00Z"/>
                <w:rFonts w:ascii="Calibri" w:eastAsia="Calibri" w:hAnsi="Calibri" w:cs="Calibri"/>
                <w:sz w:val="14"/>
                <w:szCs w:val="14"/>
              </w:rPr>
            </w:pPr>
            <w:ins w:id="2829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27AF44AD" w14:textId="77777777" w:rsidR="009449E2" w:rsidRDefault="009449E2" w:rsidP="009449E2">
            <w:pPr>
              <w:spacing w:line="169" w:lineRule="exact"/>
              <w:ind w:left="460" w:right="-20"/>
              <w:rPr>
                <w:ins w:id="28292" w:author="Weber" w:date="2014-10-29T03:09:00Z"/>
                <w:rFonts w:ascii="Calibri" w:eastAsia="Calibri" w:hAnsi="Calibri" w:cs="Calibri"/>
                <w:sz w:val="14"/>
                <w:szCs w:val="14"/>
              </w:rPr>
            </w:pPr>
            <w:ins w:id="28293" w:author="Weber" w:date="2014-10-29T03:09:00Z">
              <w:r>
                <w:rPr>
                  <w:rFonts w:ascii="Calibri" w:eastAsia="Calibri" w:hAnsi="Calibri" w:cs="Calibri"/>
                  <w:w w:val="104"/>
                  <w:sz w:val="14"/>
                  <w:szCs w:val="14"/>
                </w:rPr>
                <w:t>1,044,739</w:t>
              </w:r>
            </w:ins>
          </w:p>
        </w:tc>
        <w:tc>
          <w:tcPr>
            <w:tcW w:w="581" w:type="dxa"/>
            <w:tcBorders>
              <w:top w:val="single" w:sz="5" w:space="0" w:color="D0D7E5"/>
              <w:left w:val="single" w:sz="5" w:space="0" w:color="D0D7E5"/>
              <w:bottom w:val="single" w:sz="5" w:space="0" w:color="D0D7E5"/>
              <w:right w:val="single" w:sz="5" w:space="0" w:color="D0D7E5"/>
            </w:tcBorders>
          </w:tcPr>
          <w:p w14:paraId="09EA772B" w14:textId="77777777" w:rsidR="009449E2" w:rsidRDefault="009449E2" w:rsidP="009449E2">
            <w:pPr>
              <w:spacing w:line="169" w:lineRule="exact"/>
              <w:ind w:left="102" w:right="-20"/>
              <w:rPr>
                <w:ins w:id="28294" w:author="Weber" w:date="2014-10-29T03:09:00Z"/>
                <w:rFonts w:ascii="Calibri" w:eastAsia="Calibri" w:hAnsi="Calibri" w:cs="Calibri"/>
                <w:sz w:val="14"/>
                <w:szCs w:val="14"/>
              </w:rPr>
            </w:pPr>
            <w:ins w:id="28295" w:author="Weber" w:date="2014-10-29T03:09:00Z">
              <w:r>
                <w:rPr>
                  <w:rFonts w:ascii="Calibri" w:eastAsia="Calibri" w:hAnsi="Calibri" w:cs="Calibri"/>
                  <w:w w:val="104"/>
                  <w:sz w:val="14"/>
                  <w:szCs w:val="14"/>
                </w:rPr>
                <w:t>0.00%</w:t>
              </w:r>
            </w:ins>
          </w:p>
        </w:tc>
      </w:tr>
      <w:tr w:rsidR="009449E2" w14:paraId="51663531" w14:textId="77777777" w:rsidTr="009449E2">
        <w:trPr>
          <w:trHeight w:hRule="exact" w:val="190"/>
          <w:ins w:id="2829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75E56032" w14:textId="77777777" w:rsidR="009449E2" w:rsidRDefault="009449E2" w:rsidP="009449E2">
            <w:pPr>
              <w:spacing w:line="169" w:lineRule="exact"/>
              <w:ind w:left="133" w:right="-20"/>
              <w:rPr>
                <w:ins w:id="28297" w:author="Weber" w:date="2014-10-29T03:09:00Z"/>
                <w:rFonts w:ascii="Calibri" w:eastAsia="Calibri" w:hAnsi="Calibri" w:cs="Calibri"/>
                <w:sz w:val="14"/>
                <w:szCs w:val="14"/>
              </w:rPr>
            </w:pPr>
            <w:ins w:id="28298" w:author="Weber" w:date="2014-10-29T03:09:00Z">
              <w:r>
                <w:rPr>
                  <w:rFonts w:ascii="Calibri" w:eastAsia="Calibri" w:hAnsi="Calibri" w:cs="Calibri"/>
                  <w:w w:val="104"/>
                  <w:sz w:val="14"/>
                  <w:szCs w:val="14"/>
                </w:rPr>
                <w:t>33413</w:t>
              </w:r>
            </w:ins>
          </w:p>
        </w:tc>
        <w:tc>
          <w:tcPr>
            <w:tcW w:w="2102" w:type="dxa"/>
            <w:gridSpan w:val="2"/>
            <w:vMerge/>
            <w:tcBorders>
              <w:left w:val="single" w:sz="5" w:space="0" w:color="D0D7E5"/>
              <w:right w:val="single" w:sz="5" w:space="0" w:color="D0D7E5"/>
            </w:tcBorders>
          </w:tcPr>
          <w:p w14:paraId="7BA86782" w14:textId="77777777" w:rsidR="009449E2" w:rsidRDefault="009449E2" w:rsidP="009449E2">
            <w:pPr>
              <w:rPr>
                <w:ins w:id="2829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0697D50D" w14:textId="77777777" w:rsidR="009449E2" w:rsidRDefault="009449E2" w:rsidP="009449E2">
            <w:pPr>
              <w:spacing w:line="169" w:lineRule="exact"/>
              <w:ind w:left="421" w:right="-20"/>
              <w:rPr>
                <w:ins w:id="28300" w:author="Weber" w:date="2014-10-29T03:09:00Z"/>
                <w:rFonts w:ascii="Calibri" w:eastAsia="Calibri" w:hAnsi="Calibri" w:cs="Calibri"/>
                <w:sz w:val="14"/>
                <w:szCs w:val="14"/>
              </w:rPr>
            </w:pPr>
            <w:ins w:id="28301" w:author="Weber" w:date="2014-10-29T03:09:00Z">
              <w:r>
                <w:rPr>
                  <w:rFonts w:ascii="Calibri" w:eastAsia="Calibri" w:hAnsi="Calibri" w:cs="Calibri"/>
                  <w:w w:val="104"/>
                  <w:sz w:val="14"/>
                  <w:szCs w:val="14"/>
                </w:rPr>
                <w:t>22,942,007</w:t>
              </w:r>
            </w:ins>
          </w:p>
        </w:tc>
        <w:tc>
          <w:tcPr>
            <w:tcW w:w="581" w:type="dxa"/>
            <w:tcBorders>
              <w:top w:val="single" w:sz="5" w:space="0" w:color="D0D7E5"/>
              <w:left w:val="single" w:sz="5" w:space="0" w:color="D0D7E5"/>
              <w:bottom w:val="single" w:sz="5" w:space="0" w:color="D0D7E5"/>
              <w:right w:val="single" w:sz="5" w:space="0" w:color="D0D7E5"/>
            </w:tcBorders>
          </w:tcPr>
          <w:p w14:paraId="09D4F9B7" w14:textId="77777777" w:rsidR="009449E2" w:rsidRDefault="009449E2" w:rsidP="009449E2">
            <w:pPr>
              <w:spacing w:line="169" w:lineRule="exact"/>
              <w:ind w:left="102" w:right="-20"/>
              <w:rPr>
                <w:ins w:id="28302" w:author="Weber" w:date="2014-10-29T03:09:00Z"/>
                <w:rFonts w:ascii="Calibri" w:eastAsia="Calibri" w:hAnsi="Calibri" w:cs="Calibri"/>
                <w:sz w:val="14"/>
                <w:szCs w:val="14"/>
              </w:rPr>
            </w:pPr>
            <w:ins w:id="28303" w:author="Weber" w:date="2014-10-29T03:09:00Z">
              <w:r>
                <w:rPr>
                  <w:rFonts w:ascii="Calibri" w:eastAsia="Calibri" w:hAnsi="Calibri" w:cs="Calibri"/>
                  <w:w w:val="104"/>
                  <w:sz w:val="14"/>
                  <w:szCs w:val="14"/>
                </w:rPr>
                <w:t>0.19%</w:t>
              </w:r>
            </w:ins>
          </w:p>
        </w:tc>
        <w:tc>
          <w:tcPr>
            <w:tcW w:w="1522" w:type="dxa"/>
            <w:tcBorders>
              <w:top w:val="single" w:sz="5" w:space="0" w:color="D0D7E5"/>
              <w:left w:val="single" w:sz="5" w:space="0" w:color="D0D7E5"/>
              <w:bottom w:val="single" w:sz="5" w:space="0" w:color="D0D7E5"/>
              <w:right w:val="single" w:sz="5" w:space="0" w:color="D0D7E5"/>
            </w:tcBorders>
          </w:tcPr>
          <w:p w14:paraId="4A7C987A" w14:textId="77777777" w:rsidR="009449E2" w:rsidRDefault="009449E2" w:rsidP="009449E2">
            <w:pPr>
              <w:spacing w:line="169" w:lineRule="exact"/>
              <w:ind w:left="688" w:right="663"/>
              <w:jc w:val="center"/>
              <w:rPr>
                <w:ins w:id="28304" w:author="Weber" w:date="2014-10-29T03:09:00Z"/>
                <w:rFonts w:ascii="Calibri" w:eastAsia="Calibri" w:hAnsi="Calibri" w:cs="Calibri"/>
                <w:sz w:val="14"/>
                <w:szCs w:val="14"/>
              </w:rPr>
            </w:pPr>
            <w:ins w:id="2830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28F26699" w14:textId="77777777" w:rsidR="009449E2" w:rsidRDefault="009449E2" w:rsidP="009449E2">
            <w:pPr>
              <w:spacing w:line="169" w:lineRule="exact"/>
              <w:ind w:left="102" w:right="-20"/>
              <w:rPr>
                <w:ins w:id="28306" w:author="Weber" w:date="2014-10-29T03:09:00Z"/>
                <w:rFonts w:ascii="Calibri" w:eastAsia="Calibri" w:hAnsi="Calibri" w:cs="Calibri"/>
                <w:sz w:val="14"/>
                <w:szCs w:val="14"/>
              </w:rPr>
            </w:pPr>
            <w:ins w:id="2830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7656D318" w14:textId="77777777" w:rsidR="009449E2" w:rsidRDefault="009449E2" w:rsidP="009449E2">
            <w:pPr>
              <w:spacing w:line="169" w:lineRule="exact"/>
              <w:ind w:left="421" w:right="-20"/>
              <w:rPr>
                <w:ins w:id="28308" w:author="Weber" w:date="2014-10-29T03:09:00Z"/>
                <w:rFonts w:ascii="Calibri" w:eastAsia="Calibri" w:hAnsi="Calibri" w:cs="Calibri"/>
                <w:sz w:val="14"/>
                <w:szCs w:val="14"/>
              </w:rPr>
            </w:pPr>
            <w:ins w:id="28309" w:author="Weber" w:date="2014-10-29T03:09:00Z">
              <w:r>
                <w:rPr>
                  <w:rFonts w:ascii="Calibri" w:eastAsia="Calibri" w:hAnsi="Calibri" w:cs="Calibri"/>
                  <w:w w:val="104"/>
                  <w:sz w:val="14"/>
                  <w:szCs w:val="14"/>
                </w:rPr>
                <w:t>14,802,084</w:t>
              </w:r>
            </w:ins>
          </w:p>
        </w:tc>
        <w:tc>
          <w:tcPr>
            <w:tcW w:w="581" w:type="dxa"/>
            <w:tcBorders>
              <w:top w:val="single" w:sz="5" w:space="0" w:color="D0D7E5"/>
              <w:left w:val="single" w:sz="5" w:space="0" w:color="D0D7E5"/>
              <w:bottom w:val="single" w:sz="5" w:space="0" w:color="D0D7E5"/>
              <w:right w:val="single" w:sz="5" w:space="0" w:color="D0D7E5"/>
            </w:tcBorders>
          </w:tcPr>
          <w:p w14:paraId="7BED45E9" w14:textId="77777777" w:rsidR="009449E2" w:rsidRDefault="009449E2" w:rsidP="009449E2">
            <w:pPr>
              <w:spacing w:line="169" w:lineRule="exact"/>
              <w:ind w:left="102" w:right="-20"/>
              <w:rPr>
                <w:ins w:id="28310" w:author="Weber" w:date="2014-10-29T03:09:00Z"/>
                <w:rFonts w:ascii="Calibri" w:eastAsia="Calibri" w:hAnsi="Calibri" w:cs="Calibri"/>
                <w:sz w:val="14"/>
                <w:szCs w:val="14"/>
              </w:rPr>
            </w:pPr>
            <w:ins w:id="28311" w:author="Weber" w:date="2014-10-29T03:09:00Z">
              <w:r>
                <w:rPr>
                  <w:rFonts w:ascii="Calibri" w:eastAsia="Calibri" w:hAnsi="Calibri" w:cs="Calibri"/>
                  <w:w w:val="104"/>
                  <w:sz w:val="14"/>
                  <w:szCs w:val="14"/>
                </w:rPr>
                <w:t>0.11%</w:t>
              </w:r>
            </w:ins>
          </w:p>
        </w:tc>
        <w:tc>
          <w:tcPr>
            <w:tcW w:w="1522" w:type="dxa"/>
            <w:tcBorders>
              <w:top w:val="single" w:sz="5" w:space="0" w:color="D0D7E5"/>
              <w:left w:val="single" w:sz="5" w:space="0" w:color="D0D7E5"/>
              <w:bottom w:val="single" w:sz="5" w:space="0" w:color="D0D7E5"/>
              <w:right w:val="single" w:sz="5" w:space="0" w:color="D0D7E5"/>
            </w:tcBorders>
          </w:tcPr>
          <w:p w14:paraId="58A00822" w14:textId="77777777" w:rsidR="009449E2" w:rsidRDefault="009449E2" w:rsidP="009449E2">
            <w:pPr>
              <w:spacing w:line="169" w:lineRule="exact"/>
              <w:ind w:left="421" w:right="-20"/>
              <w:rPr>
                <w:ins w:id="28312" w:author="Weber" w:date="2014-10-29T03:09:00Z"/>
                <w:rFonts w:ascii="Calibri" w:eastAsia="Calibri" w:hAnsi="Calibri" w:cs="Calibri"/>
                <w:sz w:val="14"/>
                <w:szCs w:val="14"/>
              </w:rPr>
            </w:pPr>
            <w:ins w:id="28313" w:author="Weber" w:date="2014-10-29T03:09:00Z">
              <w:r>
                <w:rPr>
                  <w:rFonts w:ascii="Calibri" w:eastAsia="Calibri" w:hAnsi="Calibri" w:cs="Calibri"/>
                  <w:w w:val="104"/>
                  <w:sz w:val="14"/>
                  <w:szCs w:val="14"/>
                </w:rPr>
                <w:t>37,744,098</w:t>
              </w:r>
            </w:ins>
          </w:p>
        </w:tc>
        <w:tc>
          <w:tcPr>
            <w:tcW w:w="581" w:type="dxa"/>
            <w:tcBorders>
              <w:top w:val="single" w:sz="5" w:space="0" w:color="D0D7E5"/>
              <w:left w:val="single" w:sz="5" w:space="0" w:color="D0D7E5"/>
              <w:bottom w:val="single" w:sz="5" w:space="0" w:color="D0D7E5"/>
              <w:right w:val="single" w:sz="5" w:space="0" w:color="D0D7E5"/>
            </w:tcBorders>
          </w:tcPr>
          <w:p w14:paraId="0E64F05F" w14:textId="77777777" w:rsidR="009449E2" w:rsidRDefault="009449E2" w:rsidP="009449E2">
            <w:pPr>
              <w:spacing w:line="169" w:lineRule="exact"/>
              <w:ind w:left="102" w:right="-20"/>
              <w:rPr>
                <w:ins w:id="28314" w:author="Weber" w:date="2014-10-29T03:09:00Z"/>
                <w:rFonts w:ascii="Calibri" w:eastAsia="Calibri" w:hAnsi="Calibri" w:cs="Calibri"/>
                <w:sz w:val="14"/>
                <w:szCs w:val="14"/>
              </w:rPr>
            </w:pPr>
            <w:ins w:id="28315" w:author="Weber" w:date="2014-10-29T03:09:00Z">
              <w:r>
                <w:rPr>
                  <w:rFonts w:ascii="Calibri" w:eastAsia="Calibri" w:hAnsi="Calibri" w:cs="Calibri"/>
                  <w:w w:val="104"/>
                  <w:sz w:val="14"/>
                  <w:szCs w:val="14"/>
                </w:rPr>
                <w:t>0.11%</w:t>
              </w:r>
            </w:ins>
          </w:p>
        </w:tc>
      </w:tr>
      <w:tr w:rsidR="009449E2" w14:paraId="2A79EE94" w14:textId="77777777" w:rsidTr="009449E2">
        <w:trPr>
          <w:trHeight w:hRule="exact" w:val="190"/>
          <w:ins w:id="2831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591379FB" w14:textId="77777777" w:rsidR="009449E2" w:rsidRDefault="009449E2" w:rsidP="009449E2">
            <w:pPr>
              <w:spacing w:line="169" w:lineRule="exact"/>
              <w:ind w:left="133" w:right="-20"/>
              <w:rPr>
                <w:ins w:id="28317" w:author="Weber" w:date="2014-10-29T03:09:00Z"/>
                <w:rFonts w:ascii="Calibri" w:eastAsia="Calibri" w:hAnsi="Calibri" w:cs="Calibri"/>
                <w:sz w:val="14"/>
                <w:szCs w:val="14"/>
              </w:rPr>
            </w:pPr>
            <w:ins w:id="28318" w:author="Weber" w:date="2014-10-29T03:09:00Z">
              <w:r>
                <w:rPr>
                  <w:rFonts w:ascii="Calibri" w:eastAsia="Calibri" w:hAnsi="Calibri" w:cs="Calibri"/>
                  <w:w w:val="104"/>
                  <w:sz w:val="14"/>
                  <w:szCs w:val="14"/>
                </w:rPr>
                <w:t>33838</w:t>
              </w:r>
            </w:ins>
          </w:p>
        </w:tc>
        <w:tc>
          <w:tcPr>
            <w:tcW w:w="2102" w:type="dxa"/>
            <w:gridSpan w:val="2"/>
            <w:vMerge/>
            <w:tcBorders>
              <w:left w:val="single" w:sz="5" w:space="0" w:color="D0D7E5"/>
              <w:right w:val="single" w:sz="5" w:space="0" w:color="D0D7E5"/>
            </w:tcBorders>
          </w:tcPr>
          <w:p w14:paraId="5B3B8293" w14:textId="77777777" w:rsidR="009449E2" w:rsidRDefault="009449E2" w:rsidP="009449E2">
            <w:pPr>
              <w:rPr>
                <w:ins w:id="2831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150D2CED" w14:textId="77777777" w:rsidR="009449E2" w:rsidRDefault="009449E2" w:rsidP="009449E2">
            <w:pPr>
              <w:spacing w:line="169" w:lineRule="exact"/>
              <w:ind w:left="460" w:right="-20"/>
              <w:rPr>
                <w:ins w:id="28320" w:author="Weber" w:date="2014-10-29T03:09:00Z"/>
                <w:rFonts w:ascii="Calibri" w:eastAsia="Calibri" w:hAnsi="Calibri" w:cs="Calibri"/>
                <w:sz w:val="14"/>
                <w:szCs w:val="14"/>
              </w:rPr>
            </w:pPr>
            <w:ins w:id="28321" w:author="Weber" w:date="2014-10-29T03:09:00Z">
              <w:r>
                <w:rPr>
                  <w:rFonts w:ascii="Calibri" w:eastAsia="Calibri" w:hAnsi="Calibri" w:cs="Calibri"/>
                  <w:w w:val="104"/>
                  <w:sz w:val="14"/>
                  <w:szCs w:val="14"/>
                </w:rPr>
                <w:t>1,834,049</w:t>
              </w:r>
            </w:ins>
          </w:p>
        </w:tc>
        <w:tc>
          <w:tcPr>
            <w:tcW w:w="581" w:type="dxa"/>
            <w:tcBorders>
              <w:top w:val="single" w:sz="5" w:space="0" w:color="D0D7E5"/>
              <w:left w:val="single" w:sz="5" w:space="0" w:color="D0D7E5"/>
              <w:bottom w:val="single" w:sz="5" w:space="0" w:color="D0D7E5"/>
              <w:right w:val="single" w:sz="5" w:space="0" w:color="D0D7E5"/>
            </w:tcBorders>
          </w:tcPr>
          <w:p w14:paraId="35814CAD" w14:textId="77777777" w:rsidR="009449E2" w:rsidRDefault="009449E2" w:rsidP="009449E2">
            <w:pPr>
              <w:spacing w:line="169" w:lineRule="exact"/>
              <w:ind w:left="102" w:right="-20"/>
              <w:rPr>
                <w:ins w:id="28322" w:author="Weber" w:date="2014-10-29T03:09:00Z"/>
                <w:rFonts w:ascii="Calibri" w:eastAsia="Calibri" w:hAnsi="Calibri" w:cs="Calibri"/>
                <w:sz w:val="14"/>
                <w:szCs w:val="14"/>
              </w:rPr>
            </w:pPr>
            <w:ins w:id="28323" w:author="Weber" w:date="2014-10-29T03:09:00Z">
              <w:r>
                <w:rPr>
                  <w:rFonts w:ascii="Calibri" w:eastAsia="Calibri" w:hAnsi="Calibri" w:cs="Calibri"/>
                  <w:w w:val="104"/>
                  <w:sz w:val="14"/>
                  <w:szCs w:val="14"/>
                </w:rPr>
                <w:t>0.02%</w:t>
              </w:r>
            </w:ins>
          </w:p>
        </w:tc>
        <w:tc>
          <w:tcPr>
            <w:tcW w:w="1522" w:type="dxa"/>
            <w:tcBorders>
              <w:top w:val="single" w:sz="5" w:space="0" w:color="D0D7E5"/>
              <w:left w:val="single" w:sz="5" w:space="0" w:color="D0D7E5"/>
              <w:bottom w:val="single" w:sz="5" w:space="0" w:color="D0D7E5"/>
              <w:right w:val="single" w:sz="5" w:space="0" w:color="D0D7E5"/>
            </w:tcBorders>
          </w:tcPr>
          <w:p w14:paraId="3C6754C0" w14:textId="77777777" w:rsidR="009449E2" w:rsidRDefault="009449E2" w:rsidP="009449E2">
            <w:pPr>
              <w:spacing w:line="169" w:lineRule="exact"/>
              <w:ind w:left="688" w:right="663"/>
              <w:jc w:val="center"/>
              <w:rPr>
                <w:ins w:id="28324" w:author="Weber" w:date="2014-10-29T03:09:00Z"/>
                <w:rFonts w:ascii="Calibri" w:eastAsia="Calibri" w:hAnsi="Calibri" w:cs="Calibri"/>
                <w:sz w:val="14"/>
                <w:szCs w:val="14"/>
              </w:rPr>
            </w:pPr>
            <w:ins w:id="2832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32B23AA" w14:textId="77777777" w:rsidR="009449E2" w:rsidRDefault="009449E2" w:rsidP="009449E2">
            <w:pPr>
              <w:spacing w:line="169" w:lineRule="exact"/>
              <w:ind w:left="102" w:right="-20"/>
              <w:rPr>
                <w:ins w:id="28326" w:author="Weber" w:date="2014-10-29T03:09:00Z"/>
                <w:rFonts w:ascii="Calibri" w:eastAsia="Calibri" w:hAnsi="Calibri" w:cs="Calibri"/>
                <w:sz w:val="14"/>
                <w:szCs w:val="14"/>
              </w:rPr>
            </w:pPr>
            <w:ins w:id="2832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9040967" w14:textId="77777777" w:rsidR="009449E2" w:rsidRDefault="009449E2" w:rsidP="009449E2">
            <w:pPr>
              <w:spacing w:line="169" w:lineRule="exact"/>
              <w:ind w:left="460" w:right="-20"/>
              <w:rPr>
                <w:ins w:id="28328" w:author="Weber" w:date="2014-10-29T03:09:00Z"/>
                <w:rFonts w:ascii="Calibri" w:eastAsia="Calibri" w:hAnsi="Calibri" w:cs="Calibri"/>
                <w:sz w:val="14"/>
                <w:szCs w:val="14"/>
              </w:rPr>
            </w:pPr>
            <w:ins w:id="28329" w:author="Weber" w:date="2014-10-29T03:09:00Z">
              <w:r>
                <w:rPr>
                  <w:rFonts w:ascii="Calibri" w:eastAsia="Calibri" w:hAnsi="Calibri" w:cs="Calibri"/>
                  <w:w w:val="104"/>
                  <w:sz w:val="14"/>
                  <w:szCs w:val="14"/>
                </w:rPr>
                <w:t>4,806,175</w:t>
              </w:r>
            </w:ins>
          </w:p>
        </w:tc>
        <w:tc>
          <w:tcPr>
            <w:tcW w:w="581" w:type="dxa"/>
            <w:tcBorders>
              <w:top w:val="single" w:sz="5" w:space="0" w:color="D0D7E5"/>
              <w:left w:val="single" w:sz="5" w:space="0" w:color="D0D7E5"/>
              <w:bottom w:val="single" w:sz="5" w:space="0" w:color="D0D7E5"/>
              <w:right w:val="single" w:sz="5" w:space="0" w:color="D0D7E5"/>
            </w:tcBorders>
          </w:tcPr>
          <w:p w14:paraId="7AE96352" w14:textId="77777777" w:rsidR="009449E2" w:rsidRDefault="009449E2" w:rsidP="009449E2">
            <w:pPr>
              <w:spacing w:line="169" w:lineRule="exact"/>
              <w:ind w:left="102" w:right="-20"/>
              <w:rPr>
                <w:ins w:id="28330" w:author="Weber" w:date="2014-10-29T03:09:00Z"/>
                <w:rFonts w:ascii="Calibri" w:eastAsia="Calibri" w:hAnsi="Calibri" w:cs="Calibri"/>
                <w:sz w:val="14"/>
                <w:szCs w:val="14"/>
              </w:rPr>
            </w:pPr>
            <w:ins w:id="28331" w:author="Weber" w:date="2014-10-29T03:09:00Z">
              <w:r>
                <w:rPr>
                  <w:rFonts w:ascii="Calibri" w:eastAsia="Calibri" w:hAnsi="Calibri" w:cs="Calibri"/>
                  <w:w w:val="104"/>
                  <w:sz w:val="14"/>
                  <w:szCs w:val="14"/>
                </w:rPr>
                <w:t>0.03%</w:t>
              </w:r>
            </w:ins>
          </w:p>
        </w:tc>
        <w:tc>
          <w:tcPr>
            <w:tcW w:w="1522" w:type="dxa"/>
            <w:tcBorders>
              <w:top w:val="single" w:sz="5" w:space="0" w:color="D0D7E5"/>
              <w:left w:val="single" w:sz="5" w:space="0" w:color="D0D7E5"/>
              <w:bottom w:val="single" w:sz="5" w:space="0" w:color="D0D7E5"/>
              <w:right w:val="single" w:sz="5" w:space="0" w:color="D0D7E5"/>
            </w:tcBorders>
          </w:tcPr>
          <w:p w14:paraId="669435C0" w14:textId="77777777" w:rsidR="009449E2" w:rsidRDefault="009449E2" w:rsidP="009449E2">
            <w:pPr>
              <w:spacing w:line="169" w:lineRule="exact"/>
              <w:ind w:left="421" w:right="-20"/>
              <w:rPr>
                <w:ins w:id="28332" w:author="Weber" w:date="2014-10-29T03:09:00Z"/>
                <w:rFonts w:ascii="Calibri" w:eastAsia="Calibri" w:hAnsi="Calibri" w:cs="Calibri"/>
                <w:sz w:val="14"/>
                <w:szCs w:val="14"/>
              </w:rPr>
            </w:pPr>
            <w:ins w:id="28333" w:author="Weber" w:date="2014-10-29T03:09:00Z">
              <w:r>
                <w:rPr>
                  <w:rFonts w:ascii="Calibri" w:eastAsia="Calibri" w:hAnsi="Calibri" w:cs="Calibri"/>
                  <w:w w:val="104"/>
                  <w:sz w:val="14"/>
                  <w:szCs w:val="14"/>
                </w:rPr>
                <w:t>13,641,969</w:t>
              </w:r>
            </w:ins>
          </w:p>
        </w:tc>
        <w:tc>
          <w:tcPr>
            <w:tcW w:w="581" w:type="dxa"/>
            <w:tcBorders>
              <w:top w:val="single" w:sz="5" w:space="0" w:color="D0D7E5"/>
              <w:left w:val="single" w:sz="5" w:space="0" w:color="D0D7E5"/>
              <w:bottom w:val="single" w:sz="5" w:space="0" w:color="D0D7E5"/>
              <w:right w:val="single" w:sz="5" w:space="0" w:color="D0D7E5"/>
            </w:tcBorders>
          </w:tcPr>
          <w:p w14:paraId="5EDEF56B" w14:textId="77777777" w:rsidR="009449E2" w:rsidRDefault="009449E2" w:rsidP="009449E2">
            <w:pPr>
              <w:spacing w:line="169" w:lineRule="exact"/>
              <w:ind w:left="102" w:right="-20"/>
              <w:rPr>
                <w:ins w:id="28334" w:author="Weber" w:date="2014-10-29T03:09:00Z"/>
                <w:rFonts w:ascii="Calibri" w:eastAsia="Calibri" w:hAnsi="Calibri" w:cs="Calibri"/>
                <w:sz w:val="14"/>
                <w:szCs w:val="14"/>
              </w:rPr>
            </w:pPr>
            <w:ins w:id="28335" w:author="Weber" w:date="2014-10-29T03:09:00Z">
              <w:r>
                <w:rPr>
                  <w:rFonts w:ascii="Calibri" w:eastAsia="Calibri" w:hAnsi="Calibri" w:cs="Calibri"/>
                  <w:w w:val="104"/>
                  <w:sz w:val="14"/>
                  <w:szCs w:val="14"/>
                </w:rPr>
                <w:t>0.04%</w:t>
              </w:r>
            </w:ins>
          </w:p>
        </w:tc>
      </w:tr>
      <w:tr w:rsidR="009449E2" w14:paraId="397EBA54" w14:textId="77777777" w:rsidTr="009449E2">
        <w:trPr>
          <w:trHeight w:hRule="exact" w:val="190"/>
          <w:ins w:id="2833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22C25C0A" w14:textId="77777777" w:rsidR="009449E2" w:rsidRDefault="009449E2" w:rsidP="009449E2">
            <w:pPr>
              <w:spacing w:line="169" w:lineRule="exact"/>
              <w:ind w:left="133" w:right="-20"/>
              <w:rPr>
                <w:ins w:id="28337" w:author="Weber" w:date="2014-10-29T03:09:00Z"/>
                <w:rFonts w:ascii="Calibri" w:eastAsia="Calibri" w:hAnsi="Calibri" w:cs="Calibri"/>
                <w:sz w:val="14"/>
                <w:szCs w:val="14"/>
              </w:rPr>
            </w:pPr>
            <w:ins w:id="28338" w:author="Weber" w:date="2014-10-29T03:09:00Z">
              <w:r>
                <w:rPr>
                  <w:rFonts w:ascii="Calibri" w:eastAsia="Calibri" w:hAnsi="Calibri" w:cs="Calibri"/>
                  <w:w w:val="104"/>
                  <w:sz w:val="14"/>
                  <w:szCs w:val="14"/>
                </w:rPr>
                <w:t>33980</w:t>
              </w:r>
            </w:ins>
          </w:p>
        </w:tc>
        <w:tc>
          <w:tcPr>
            <w:tcW w:w="2102" w:type="dxa"/>
            <w:gridSpan w:val="2"/>
            <w:vMerge/>
            <w:tcBorders>
              <w:left w:val="single" w:sz="5" w:space="0" w:color="D0D7E5"/>
              <w:right w:val="single" w:sz="5" w:space="0" w:color="D0D7E5"/>
            </w:tcBorders>
          </w:tcPr>
          <w:p w14:paraId="1551AEEC" w14:textId="77777777" w:rsidR="009449E2" w:rsidRDefault="009449E2" w:rsidP="009449E2">
            <w:pPr>
              <w:rPr>
                <w:ins w:id="2833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79B04B8E" w14:textId="77777777" w:rsidR="009449E2" w:rsidRDefault="009449E2" w:rsidP="009449E2">
            <w:pPr>
              <w:spacing w:line="169" w:lineRule="exact"/>
              <w:ind w:left="688" w:right="663"/>
              <w:jc w:val="center"/>
              <w:rPr>
                <w:ins w:id="28340" w:author="Weber" w:date="2014-10-29T03:09:00Z"/>
                <w:rFonts w:ascii="Calibri" w:eastAsia="Calibri" w:hAnsi="Calibri" w:cs="Calibri"/>
                <w:sz w:val="14"/>
                <w:szCs w:val="14"/>
              </w:rPr>
            </w:pPr>
            <w:ins w:id="2834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7B4F6CC9" w14:textId="77777777" w:rsidR="009449E2" w:rsidRDefault="009449E2" w:rsidP="009449E2">
            <w:pPr>
              <w:spacing w:line="169" w:lineRule="exact"/>
              <w:ind w:left="102" w:right="-20"/>
              <w:rPr>
                <w:ins w:id="28342" w:author="Weber" w:date="2014-10-29T03:09:00Z"/>
                <w:rFonts w:ascii="Calibri" w:eastAsia="Calibri" w:hAnsi="Calibri" w:cs="Calibri"/>
                <w:sz w:val="14"/>
                <w:szCs w:val="14"/>
              </w:rPr>
            </w:pPr>
            <w:ins w:id="2834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310D51EF" w14:textId="77777777" w:rsidR="009449E2" w:rsidRDefault="009449E2" w:rsidP="009449E2">
            <w:pPr>
              <w:spacing w:line="169" w:lineRule="exact"/>
              <w:ind w:left="688" w:right="663"/>
              <w:jc w:val="center"/>
              <w:rPr>
                <w:ins w:id="28344" w:author="Weber" w:date="2014-10-29T03:09:00Z"/>
                <w:rFonts w:ascii="Calibri" w:eastAsia="Calibri" w:hAnsi="Calibri" w:cs="Calibri"/>
                <w:sz w:val="14"/>
                <w:szCs w:val="14"/>
              </w:rPr>
            </w:pPr>
            <w:ins w:id="2834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70CFB7D" w14:textId="77777777" w:rsidR="009449E2" w:rsidRDefault="009449E2" w:rsidP="009449E2">
            <w:pPr>
              <w:spacing w:line="169" w:lineRule="exact"/>
              <w:ind w:left="102" w:right="-20"/>
              <w:rPr>
                <w:ins w:id="28346" w:author="Weber" w:date="2014-10-29T03:09:00Z"/>
                <w:rFonts w:ascii="Calibri" w:eastAsia="Calibri" w:hAnsi="Calibri" w:cs="Calibri"/>
                <w:sz w:val="14"/>
                <w:szCs w:val="14"/>
              </w:rPr>
            </w:pPr>
            <w:ins w:id="2834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7818D70E" w14:textId="77777777" w:rsidR="009449E2" w:rsidRDefault="009449E2" w:rsidP="009449E2">
            <w:pPr>
              <w:spacing w:line="169" w:lineRule="exact"/>
              <w:ind w:left="460" w:right="-20"/>
              <w:rPr>
                <w:ins w:id="28348" w:author="Weber" w:date="2014-10-29T03:09:00Z"/>
                <w:rFonts w:ascii="Calibri" w:eastAsia="Calibri" w:hAnsi="Calibri" w:cs="Calibri"/>
                <w:sz w:val="14"/>
                <w:szCs w:val="14"/>
              </w:rPr>
            </w:pPr>
            <w:ins w:id="28349" w:author="Weber" w:date="2014-10-29T03:09:00Z">
              <w:r>
                <w:rPr>
                  <w:rFonts w:ascii="Calibri" w:eastAsia="Calibri" w:hAnsi="Calibri" w:cs="Calibri"/>
                  <w:w w:val="104"/>
                  <w:sz w:val="14"/>
                  <w:szCs w:val="14"/>
                </w:rPr>
                <w:t>1,399,929</w:t>
              </w:r>
            </w:ins>
          </w:p>
        </w:tc>
        <w:tc>
          <w:tcPr>
            <w:tcW w:w="581" w:type="dxa"/>
            <w:tcBorders>
              <w:top w:val="single" w:sz="5" w:space="0" w:color="D0D7E5"/>
              <w:left w:val="single" w:sz="5" w:space="0" w:color="D0D7E5"/>
              <w:bottom w:val="single" w:sz="5" w:space="0" w:color="D0D7E5"/>
              <w:right w:val="single" w:sz="5" w:space="0" w:color="D0D7E5"/>
            </w:tcBorders>
          </w:tcPr>
          <w:p w14:paraId="6BFF1C75" w14:textId="77777777" w:rsidR="009449E2" w:rsidRDefault="009449E2" w:rsidP="009449E2">
            <w:pPr>
              <w:spacing w:line="169" w:lineRule="exact"/>
              <w:ind w:left="102" w:right="-20"/>
              <w:rPr>
                <w:ins w:id="28350" w:author="Weber" w:date="2014-10-29T03:09:00Z"/>
                <w:rFonts w:ascii="Calibri" w:eastAsia="Calibri" w:hAnsi="Calibri" w:cs="Calibri"/>
                <w:sz w:val="14"/>
                <w:szCs w:val="14"/>
              </w:rPr>
            </w:pPr>
            <w:ins w:id="28351" w:author="Weber" w:date="2014-10-29T03:09:00Z">
              <w:r>
                <w:rPr>
                  <w:rFonts w:ascii="Calibri" w:eastAsia="Calibri" w:hAnsi="Calibri" w:cs="Calibri"/>
                  <w:w w:val="104"/>
                  <w:sz w:val="14"/>
                  <w:szCs w:val="14"/>
                </w:rPr>
                <w:t>0.01%</w:t>
              </w:r>
            </w:ins>
          </w:p>
        </w:tc>
        <w:tc>
          <w:tcPr>
            <w:tcW w:w="1522" w:type="dxa"/>
            <w:tcBorders>
              <w:top w:val="single" w:sz="5" w:space="0" w:color="D0D7E5"/>
              <w:left w:val="single" w:sz="5" w:space="0" w:color="D0D7E5"/>
              <w:bottom w:val="single" w:sz="5" w:space="0" w:color="D0D7E5"/>
              <w:right w:val="single" w:sz="5" w:space="0" w:color="D0D7E5"/>
            </w:tcBorders>
          </w:tcPr>
          <w:p w14:paraId="34F3B5C2" w14:textId="77777777" w:rsidR="009449E2" w:rsidRDefault="009449E2" w:rsidP="009449E2">
            <w:pPr>
              <w:spacing w:line="169" w:lineRule="exact"/>
              <w:ind w:left="421" w:right="-20"/>
              <w:rPr>
                <w:ins w:id="28352" w:author="Weber" w:date="2014-10-29T03:09:00Z"/>
                <w:rFonts w:ascii="Calibri" w:eastAsia="Calibri" w:hAnsi="Calibri" w:cs="Calibri"/>
                <w:sz w:val="14"/>
                <w:szCs w:val="14"/>
              </w:rPr>
            </w:pPr>
            <w:ins w:id="28353" w:author="Weber" w:date="2014-10-29T03:09:00Z">
              <w:r>
                <w:rPr>
                  <w:rFonts w:ascii="Calibri" w:eastAsia="Calibri" w:hAnsi="Calibri" w:cs="Calibri"/>
                  <w:w w:val="104"/>
                  <w:sz w:val="14"/>
                  <w:szCs w:val="14"/>
                </w:rPr>
                <w:t>48,932,229</w:t>
              </w:r>
            </w:ins>
          </w:p>
        </w:tc>
        <w:tc>
          <w:tcPr>
            <w:tcW w:w="581" w:type="dxa"/>
            <w:tcBorders>
              <w:top w:val="single" w:sz="5" w:space="0" w:color="D0D7E5"/>
              <w:left w:val="single" w:sz="5" w:space="0" w:color="D0D7E5"/>
              <w:bottom w:val="single" w:sz="5" w:space="0" w:color="D0D7E5"/>
              <w:right w:val="single" w:sz="5" w:space="0" w:color="D0D7E5"/>
            </w:tcBorders>
          </w:tcPr>
          <w:p w14:paraId="049093B2" w14:textId="77777777" w:rsidR="009449E2" w:rsidRDefault="009449E2" w:rsidP="009449E2">
            <w:pPr>
              <w:spacing w:line="169" w:lineRule="exact"/>
              <w:ind w:left="102" w:right="-20"/>
              <w:rPr>
                <w:ins w:id="28354" w:author="Weber" w:date="2014-10-29T03:09:00Z"/>
                <w:rFonts w:ascii="Calibri" w:eastAsia="Calibri" w:hAnsi="Calibri" w:cs="Calibri"/>
                <w:sz w:val="14"/>
                <w:szCs w:val="14"/>
              </w:rPr>
            </w:pPr>
            <w:ins w:id="28355" w:author="Weber" w:date="2014-10-29T03:09:00Z">
              <w:r>
                <w:rPr>
                  <w:rFonts w:ascii="Calibri" w:eastAsia="Calibri" w:hAnsi="Calibri" w:cs="Calibri"/>
                  <w:w w:val="104"/>
                  <w:sz w:val="14"/>
                  <w:szCs w:val="14"/>
                </w:rPr>
                <w:t>0.14%</w:t>
              </w:r>
            </w:ins>
          </w:p>
        </w:tc>
      </w:tr>
      <w:tr w:rsidR="009449E2" w14:paraId="5A913935" w14:textId="77777777" w:rsidTr="009449E2">
        <w:trPr>
          <w:trHeight w:hRule="exact" w:val="190"/>
          <w:ins w:id="2835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4DBEF7DD" w14:textId="77777777" w:rsidR="009449E2" w:rsidRDefault="009449E2" w:rsidP="009449E2">
            <w:pPr>
              <w:spacing w:line="169" w:lineRule="exact"/>
              <w:ind w:left="133" w:right="-20"/>
              <w:rPr>
                <w:ins w:id="28357" w:author="Weber" w:date="2014-10-29T03:09:00Z"/>
                <w:rFonts w:ascii="Calibri" w:eastAsia="Calibri" w:hAnsi="Calibri" w:cs="Calibri"/>
                <w:sz w:val="14"/>
                <w:szCs w:val="14"/>
              </w:rPr>
            </w:pPr>
            <w:ins w:id="28358" w:author="Weber" w:date="2014-10-29T03:09:00Z">
              <w:r>
                <w:rPr>
                  <w:rFonts w:ascii="Calibri" w:eastAsia="Calibri" w:hAnsi="Calibri" w:cs="Calibri"/>
                  <w:w w:val="104"/>
                  <w:sz w:val="14"/>
                  <w:szCs w:val="14"/>
                </w:rPr>
                <w:t>32565</w:t>
              </w:r>
            </w:ins>
          </w:p>
        </w:tc>
        <w:tc>
          <w:tcPr>
            <w:tcW w:w="2102" w:type="dxa"/>
            <w:gridSpan w:val="2"/>
            <w:vMerge/>
            <w:tcBorders>
              <w:left w:val="single" w:sz="5" w:space="0" w:color="D0D7E5"/>
              <w:right w:val="single" w:sz="5" w:space="0" w:color="D0D7E5"/>
            </w:tcBorders>
          </w:tcPr>
          <w:p w14:paraId="3237C0D6" w14:textId="77777777" w:rsidR="009449E2" w:rsidRDefault="009449E2" w:rsidP="009449E2">
            <w:pPr>
              <w:rPr>
                <w:ins w:id="2835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1FEDACA2" w14:textId="77777777" w:rsidR="009449E2" w:rsidRDefault="009449E2" w:rsidP="009449E2">
            <w:pPr>
              <w:spacing w:line="169" w:lineRule="exact"/>
              <w:ind w:left="688" w:right="663"/>
              <w:jc w:val="center"/>
              <w:rPr>
                <w:ins w:id="28360" w:author="Weber" w:date="2014-10-29T03:09:00Z"/>
                <w:rFonts w:ascii="Calibri" w:eastAsia="Calibri" w:hAnsi="Calibri" w:cs="Calibri"/>
                <w:sz w:val="14"/>
                <w:szCs w:val="14"/>
              </w:rPr>
            </w:pPr>
            <w:ins w:id="2836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7C0482FD" w14:textId="77777777" w:rsidR="009449E2" w:rsidRDefault="009449E2" w:rsidP="009449E2">
            <w:pPr>
              <w:spacing w:line="169" w:lineRule="exact"/>
              <w:ind w:left="102" w:right="-20"/>
              <w:rPr>
                <w:ins w:id="28362" w:author="Weber" w:date="2014-10-29T03:09:00Z"/>
                <w:rFonts w:ascii="Calibri" w:eastAsia="Calibri" w:hAnsi="Calibri" w:cs="Calibri"/>
                <w:sz w:val="14"/>
                <w:szCs w:val="14"/>
              </w:rPr>
            </w:pPr>
            <w:ins w:id="2836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4221055" w14:textId="77777777" w:rsidR="009449E2" w:rsidRDefault="009449E2" w:rsidP="009449E2">
            <w:pPr>
              <w:spacing w:line="169" w:lineRule="exact"/>
              <w:ind w:left="460" w:right="-20"/>
              <w:rPr>
                <w:ins w:id="28364" w:author="Weber" w:date="2014-10-29T03:09:00Z"/>
                <w:rFonts w:ascii="Calibri" w:eastAsia="Calibri" w:hAnsi="Calibri" w:cs="Calibri"/>
                <w:sz w:val="14"/>
                <w:szCs w:val="14"/>
              </w:rPr>
            </w:pPr>
            <w:ins w:id="28365" w:author="Weber" w:date="2014-10-29T03:09:00Z">
              <w:r>
                <w:rPr>
                  <w:rFonts w:ascii="Calibri" w:eastAsia="Calibri" w:hAnsi="Calibri" w:cs="Calibri"/>
                  <w:w w:val="104"/>
                  <w:sz w:val="14"/>
                  <w:szCs w:val="14"/>
                </w:rPr>
                <w:t>3,626,455</w:t>
              </w:r>
            </w:ins>
          </w:p>
        </w:tc>
        <w:tc>
          <w:tcPr>
            <w:tcW w:w="581" w:type="dxa"/>
            <w:tcBorders>
              <w:top w:val="single" w:sz="5" w:space="0" w:color="D0D7E5"/>
              <w:left w:val="single" w:sz="5" w:space="0" w:color="D0D7E5"/>
              <w:bottom w:val="single" w:sz="5" w:space="0" w:color="D0D7E5"/>
              <w:right w:val="single" w:sz="5" w:space="0" w:color="D0D7E5"/>
            </w:tcBorders>
          </w:tcPr>
          <w:p w14:paraId="39D9606D" w14:textId="77777777" w:rsidR="009449E2" w:rsidRDefault="009449E2" w:rsidP="009449E2">
            <w:pPr>
              <w:spacing w:line="169" w:lineRule="exact"/>
              <w:ind w:left="102" w:right="-20"/>
              <w:rPr>
                <w:ins w:id="28366" w:author="Weber" w:date="2014-10-29T03:09:00Z"/>
                <w:rFonts w:ascii="Calibri" w:eastAsia="Calibri" w:hAnsi="Calibri" w:cs="Calibri"/>
                <w:sz w:val="14"/>
                <w:szCs w:val="14"/>
              </w:rPr>
            </w:pPr>
            <w:ins w:id="28367" w:author="Weber" w:date="2014-10-29T03:09:00Z">
              <w:r>
                <w:rPr>
                  <w:rFonts w:ascii="Calibri" w:eastAsia="Calibri" w:hAnsi="Calibri" w:cs="Calibri"/>
                  <w:w w:val="104"/>
                  <w:sz w:val="14"/>
                  <w:szCs w:val="14"/>
                </w:rPr>
                <w:t>0.51%</w:t>
              </w:r>
            </w:ins>
          </w:p>
        </w:tc>
        <w:tc>
          <w:tcPr>
            <w:tcW w:w="1522" w:type="dxa"/>
            <w:tcBorders>
              <w:top w:val="single" w:sz="5" w:space="0" w:color="D0D7E5"/>
              <w:left w:val="single" w:sz="5" w:space="0" w:color="D0D7E5"/>
              <w:bottom w:val="single" w:sz="5" w:space="0" w:color="D0D7E5"/>
              <w:right w:val="single" w:sz="5" w:space="0" w:color="D0D7E5"/>
            </w:tcBorders>
          </w:tcPr>
          <w:p w14:paraId="6354FD61" w14:textId="77777777" w:rsidR="009449E2" w:rsidRDefault="009449E2" w:rsidP="009449E2">
            <w:pPr>
              <w:spacing w:line="169" w:lineRule="exact"/>
              <w:ind w:left="688" w:right="663"/>
              <w:jc w:val="center"/>
              <w:rPr>
                <w:ins w:id="28368" w:author="Weber" w:date="2014-10-29T03:09:00Z"/>
                <w:rFonts w:ascii="Calibri" w:eastAsia="Calibri" w:hAnsi="Calibri" w:cs="Calibri"/>
                <w:sz w:val="14"/>
                <w:szCs w:val="14"/>
              </w:rPr>
            </w:pPr>
            <w:ins w:id="2836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4E894C87" w14:textId="77777777" w:rsidR="009449E2" w:rsidRDefault="009449E2" w:rsidP="009449E2">
            <w:pPr>
              <w:spacing w:line="169" w:lineRule="exact"/>
              <w:ind w:left="102" w:right="-20"/>
              <w:rPr>
                <w:ins w:id="28370" w:author="Weber" w:date="2014-10-29T03:09:00Z"/>
                <w:rFonts w:ascii="Calibri" w:eastAsia="Calibri" w:hAnsi="Calibri" w:cs="Calibri"/>
                <w:sz w:val="14"/>
                <w:szCs w:val="14"/>
              </w:rPr>
            </w:pPr>
            <w:ins w:id="2837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449AC2A" w14:textId="77777777" w:rsidR="009449E2" w:rsidRDefault="009449E2" w:rsidP="009449E2">
            <w:pPr>
              <w:spacing w:line="169" w:lineRule="exact"/>
              <w:ind w:left="460" w:right="-20"/>
              <w:rPr>
                <w:ins w:id="28372" w:author="Weber" w:date="2014-10-29T03:09:00Z"/>
                <w:rFonts w:ascii="Calibri" w:eastAsia="Calibri" w:hAnsi="Calibri" w:cs="Calibri"/>
                <w:sz w:val="14"/>
                <w:szCs w:val="14"/>
              </w:rPr>
            </w:pPr>
            <w:ins w:id="28373" w:author="Weber" w:date="2014-10-29T03:09:00Z">
              <w:r>
                <w:rPr>
                  <w:rFonts w:ascii="Calibri" w:eastAsia="Calibri" w:hAnsi="Calibri" w:cs="Calibri"/>
                  <w:w w:val="104"/>
                  <w:sz w:val="14"/>
                  <w:szCs w:val="14"/>
                </w:rPr>
                <w:t>3,626,455</w:t>
              </w:r>
            </w:ins>
          </w:p>
        </w:tc>
        <w:tc>
          <w:tcPr>
            <w:tcW w:w="581" w:type="dxa"/>
            <w:tcBorders>
              <w:top w:val="single" w:sz="5" w:space="0" w:color="D0D7E5"/>
              <w:left w:val="single" w:sz="5" w:space="0" w:color="D0D7E5"/>
              <w:bottom w:val="single" w:sz="5" w:space="0" w:color="D0D7E5"/>
              <w:right w:val="single" w:sz="5" w:space="0" w:color="D0D7E5"/>
            </w:tcBorders>
          </w:tcPr>
          <w:p w14:paraId="195E87EC" w14:textId="77777777" w:rsidR="009449E2" w:rsidRDefault="009449E2" w:rsidP="009449E2">
            <w:pPr>
              <w:spacing w:line="169" w:lineRule="exact"/>
              <w:ind w:left="102" w:right="-20"/>
              <w:rPr>
                <w:ins w:id="28374" w:author="Weber" w:date="2014-10-29T03:09:00Z"/>
                <w:rFonts w:ascii="Calibri" w:eastAsia="Calibri" w:hAnsi="Calibri" w:cs="Calibri"/>
                <w:sz w:val="14"/>
                <w:szCs w:val="14"/>
              </w:rPr>
            </w:pPr>
            <w:ins w:id="28375" w:author="Weber" w:date="2014-10-29T03:09:00Z">
              <w:r>
                <w:rPr>
                  <w:rFonts w:ascii="Calibri" w:eastAsia="Calibri" w:hAnsi="Calibri" w:cs="Calibri"/>
                  <w:w w:val="104"/>
                  <w:sz w:val="14"/>
                  <w:szCs w:val="14"/>
                </w:rPr>
                <w:t>0.01%</w:t>
              </w:r>
            </w:ins>
          </w:p>
        </w:tc>
      </w:tr>
      <w:tr w:rsidR="009449E2" w14:paraId="4E474553" w14:textId="77777777" w:rsidTr="009449E2">
        <w:trPr>
          <w:trHeight w:hRule="exact" w:val="190"/>
          <w:ins w:id="2837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104C833E" w14:textId="77777777" w:rsidR="009449E2" w:rsidRDefault="009449E2" w:rsidP="009449E2">
            <w:pPr>
              <w:spacing w:line="169" w:lineRule="exact"/>
              <w:ind w:left="133" w:right="-20"/>
              <w:rPr>
                <w:ins w:id="28377" w:author="Weber" w:date="2014-10-29T03:09:00Z"/>
                <w:rFonts w:ascii="Calibri" w:eastAsia="Calibri" w:hAnsi="Calibri" w:cs="Calibri"/>
                <w:sz w:val="14"/>
                <w:szCs w:val="14"/>
              </w:rPr>
            </w:pPr>
            <w:ins w:id="28378" w:author="Weber" w:date="2014-10-29T03:09:00Z">
              <w:r>
                <w:rPr>
                  <w:rFonts w:ascii="Calibri" w:eastAsia="Calibri" w:hAnsi="Calibri" w:cs="Calibri"/>
                  <w:w w:val="104"/>
                  <w:sz w:val="14"/>
                  <w:szCs w:val="14"/>
                </w:rPr>
                <w:t>33414</w:t>
              </w:r>
            </w:ins>
          </w:p>
        </w:tc>
        <w:tc>
          <w:tcPr>
            <w:tcW w:w="2102" w:type="dxa"/>
            <w:gridSpan w:val="2"/>
            <w:vMerge/>
            <w:tcBorders>
              <w:left w:val="single" w:sz="5" w:space="0" w:color="D0D7E5"/>
              <w:right w:val="single" w:sz="5" w:space="0" w:color="D0D7E5"/>
            </w:tcBorders>
          </w:tcPr>
          <w:p w14:paraId="6253A4F5" w14:textId="77777777" w:rsidR="009449E2" w:rsidRDefault="009449E2" w:rsidP="009449E2">
            <w:pPr>
              <w:rPr>
                <w:ins w:id="2837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3DEC3720" w14:textId="77777777" w:rsidR="009449E2" w:rsidRDefault="009449E2" w:rsidP="009449E2">
            <w:pPr>
              <w:spacing w:line="169" w:lineRule="exact"/>
              <w:ind w:left="385" w:right="-20"/>
              <w:rPr>
                <w:ins w:id="28380" w:author="Weber" w:date="2014-10-29T03:09:00Z"/>
                <w:rFonts w:ascii="Calibri" w:eastAsia="Calibri" w:hAnsi="Calibri" w:cs="Calibri"/>
                <w:sz w:val="14"/>
                <w:szCs w:val="14"/>
              </w:rPr>
            </w:pPr>
            <w:ins w:id="28381" w:author="Weber" w:date="2014-10-29T03:09:00Z">
              <w:r>
                <w:rPr>
                  <w:rFonts w:ascii="Calibri" w:eastAsia="Calibri" w:hAnsi="Calibri" w:cs="Calibri"/>
                  <w:w w:val="104"/>
                  <w:sz w:val="14"/>
                  <w:szCs w:val="14"/>
                </w:rPr>
                <w:t>132,998,967</w:t>
              </w:r>
            </w:ins>
          </w:p>
        </w:tc>
        <w:tc>
          <w:tcPr>
            <w:tcW w:w="581" w:type="dxa"/>
            <w:tcBorders>
              <w:top w:val="single" w:sz="5" w:space="0" w:color="D0D7E5"/>
              <w:left w:val="single" w:sz="5" w:space="0" w:color="D0D7E5"/>
              <w:bottom w:val="single" w:sz="5" w:space="0" w:color="D0D7E5"/>
              <w:right w:val="single" w:sz="5" w:space="0" w:color="D0D7E5"/>
            </w:tcBorders>
          </w:tcPr>
          <w:p w14:paraId="2A0BA496" w14:textId="77777777" w:rsidR="009449E2" w:rsidRDefault="009449E2" w:rsidP="009449E2">
            <w:pPr>
              <w:spacing w:line="169" w:lineRule="exact"/>
              <w:ind w:left="102" w:right="-20"/>
              <w:rPr>
                <w:ins w:id="28382" w:author="Weber" w:date="2014-10-29T03:09:00Z"/>
                <w:rFonts w:ascii="Calibri" w:eastAsia="Calibri" w:hAnsi="Calibri" w:cs="Calibri"/>
                <w:sz w:val="14"/>
                <w:szCs w:val="14"/>
              </w:rPr>
            </w:pPr>
            <w:ins w:id="28383" w:author="Weber" w:date="2014-10-29T03:09:00Z">
              <w:r>
                <w:rPr>
                  <w:rFonts w:ascii="Calibri" w:eastAsia="Calibri" w:hAnsi="Calibri" w:cs="Calibri"/>
                  <w:w w:val="104"/>
                  <w:sz w:val="14"/>
                  <w:szCs w:val="14"/>
                </w:rPr>
                <w:t>1.09%</w:t>
              </w:r>
            </w:ins>
          </w:p>
        </w:tc>
        <w:tc>
          <w:tcPr>
            <w:tcW w:w="1522" w:type="dxa"/>
            <w:tcBorders>
              <w:top w:val="single" w:sz="5" w:space="0" w:color="D0D7E5"/>
              <w:left w:val="single" w:sz="5" w:space="0" w:color="D0D7E5"/>
              <w:bottom w:val="single" w:sz="5" w:space="0" w:color="D0D7E5"/>
              <w:right w:val="single" w:sz="5" w:space="0" w:color="D0D7E5"/>
            </w:tcBorders>
          </w:tcPr>
          <w:p w14:paraId="1BB5DFCB" w14:textId="77777777" w:rsidR="009449E2" w:rsidRDefault="009449E2" w:rsidP="009449E2">
            <w:pPr>
              <w:spacing w:line="169" w:lineRule="exact"/>
              <w:ind w:left="688" w:right="663"/>
              <w:jc w:val="center"/>
              <w:rPr>
                <w:ins w:id="28384" w:author="Weber" w:date="2014-10-29T03:09:00Z"/>
                <w:rFonts w:ascii="Calibri" w:eastAsia="Calibri" w:hAnsi="Calibri" w:cs="Calibri"/>
                <w:sz w:val="14"/>
                <w:szCs w:val="14"/>
              </w:rPr>
            </w:pPr>
            <w:ins w:id="2838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2B57254C" w14:textId="77777777" w:rsidR="009449E2" w:rsidRDefault="009449E2" w:rsidP="009449E2">
            <w:pPr>
              <w:spacing w:line="169" w:lineRule="exact"/>
              <w:ind w:left="102" w:right="-20"/>
              <w:rPr>
                <w:ins w:id="28386" w:author="Weber" w:date="2014-10-29T03:09:00Z"/>
                <w:rFonts w:ascii="Calibri" w:eastAsia="Calibri" w:hAnsi="Calibri" w:cs="Calibri"/>
                <w:sz w:val="14"/>
                <w:szCs w:val="14"/>
              </w:rPr>
            </w:pPr>
            <w:ins w:id="2838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493E9114" w14:textId="77777777" w:rsidR="009449E2" w:rsidRDefault="009449E2" w:rsidP="009449E2">
            <w:pPr>
              <w:spacing w:line="169" w:lineRule="exact"/>
              <w:ind w:left="385" w:right="-20"/>
              <w:rPr>
                <w:ins w:id="28388" w:author="Weber" w:date="2014-10-29T03:09:00Z"/>
                <w:rFonts w:ascii="Calibri" w:eastAsia="Calibri" w:hAnsi="Calibri" w:cs="Calibri"/>
                <w:sz w:val="14"/>
                <w:szCs w:val="14"/>
              </w:rPr>
            </w:pPr>
            <w:ins w:id="28389" w:author="Weber" w:date="2014-10-29T03:09:00Z">
              <w:r>
                <w:rPr>
                  <w:rFonts w:ascii="Calibri" w:eastAsia="Calibri" w:hAnsi="Calibri" w:cs="Calibri"/>
                  <w:w w:val="104"/>
                  <w:sz w:val="14"/>
                  <w:szCs w:val="14"/>
                </w:rPr>
                <w:t>101,348,460</w:t>
              </w:r>
            </w:ins>
          </w:p>
        </w:tc>
        <w:tc>
          <w:tcPr>
            <w:tcW w:w="581" w:type="dxa"/>
            <w:tcBorders>
              <w:top w:val="single" w:sz="5" w:space="0" w:color="D0D7E5"/>
              <w:left w:val="single" w:sz="5" w:space="0" w:color="D0D7E5"/>
              <w:bottom w:val="single" w:sz="5" w:space="0" w:color="D0D7E5"/>
              <w:right w:val="single" w:sz="5" w:space="0" w:color="D0D7E5"/>
            </w:tcBorders>
          </w:tcPr>
          <w:p w14:paraId="00507626" w14:textId="77777777" w:rsidR="009449E2" w:rsidRDefault="009449E2" w:rsidP="009449E2">
            <w:pPr>
              <w:spacing w:line="169" w:lineRule="exact"/>
              <w:ind w:left="102" w:right="-20"/>
              <w:rPr>
                <w:ins w:id="28390" w:author="Weber" w:date="2014-10-29T03:09:00Z"/>
                <w:rFonts w:ascii="Calibri" w:eastAsia="Calibri" w:hAnsi="Calibri" w:cs="Calibri"/>
                <w:sz w:val="14"/>
                <w:szCs w:val="14"/>
              </w:rPr>
            </w:pPr>
            <w:ins w:id="28391" w:author="Weber" w:date="2014-10-29T03:09:00Z">
              <w:r>
                <w:rPr>
                  <w:rFonts w:ascii="Calibri" w:eastAsia="Calibri" w:hAnsi="Calibri" w:cs="Calibri"/>
                  <w:w w:val="104"/>
                  <w:sz w:val="14"/>
                  <w:szCs w:val="14"/>
                </w:rPr>
                <w:t>0.72%</w:t>
              </w:r>
            </w:ins>
          </w:p>
        </w:tc>
        <w:tc>
          <w:tcPr>
            <w:tcW w:w="1522" w:type="dxa"/>
            <w:tcBorders>
              <w:top w:val="single" w:sz="5" w:space="0" w:color="D0D7E5"/>
              <w:left w:val="single" w:sz="5" w:space="0" w:color="D0D7E5"/>
              <w:bottom w:val="single" w:sz="5" w:space="0" w:color="D0D7E5"/>
              <w:right w:val="single" w:sz="5" w:space="0" w:color="D0D7E5"/>
            </w:tcBorders>
          </w:tcPr>
          <w:p w14:paraId="29D14707" w14:textId="77777777" w:rsidR="009449E2" w:rsidRDefault="009449E2" w:rsidP="009449E2">
            <w:pPr>
              <w:spacing w:line="169" w:lineRule="exact"/>
              <w:ind w:left="385" w:right="-20"/>
              <w:rPr>
                <w:ins w:id="28392" w:author="Weber" w:date="2014-10-29T03:09:00Z"/>
                <w:rFonts w:ascii="Calibri" w:eastAsia="Calibri" w:hAnsi="Calibri" w:cs="Calibri"/>
                <w:sz w:val="14"/>
                <w:szCs w:val="14"/>
              </w:rPr>
            </w:pPr>
            <w:ins w:id="28393" w:author="Weber" w:date="2014-10-29T03:09:00Z">
              <w:r>
                <w:rPr>
                  <w:rFonts w:ascii="Calibri" w:eastAsia="Calibri" w:hAnsi="Calibri" w:cs="Calibri"/>
                  <w:w w:val="104"/>
                  <w:sz w:val="14"/>
                  <w:szCs w:val="14"/>
                </w:rPr>
                <w:t>234,347,502</w:t>
              </w:r>
            </w:ins>
          </w:p>
        </w:tc>
        <w:tc>
          <w:tcPr>
            <w:tcW w:w="581" w:type="dxa"/>
            <w:tcBorders>
              <w:top w:val="single" w:sz="5" w:space="0" w:color="D0D7E5"/>
              <w:left w:val="single" w:sz="5" w:space="0" w:color="D0D7E5"/>
              <w:bottom w:val="single" w:sz="5" w:space="0" w:color="D0D7E5"/>
              <w:right w:val="single" w:sz="5" w:space="0" w:color="D0D7E5"/>
            </w:tcBorders>
          </w:tcPr>
          <w:p w14:paraId="5C9EAC5D" w14:textId="77777777" w:rsidR="009449E2" w:rsidRDefault="009449E2" w:rsidP="009449E2">
            <w:pPr>
              <w:spacing w:line="169" w:lineRule="exact"/>
              <w:ind w:left="102" w:right="-20"/>
              <w:rPr>
                <w:ins w:id="28394" w:author="Weber" w:date="2014-10-29T03:09:00Z"/>
                <w:rFonts w:ascii="Calibri" w:eastAsia="Calibri" w:hAnsi="Calibri" w:cs="Calibri"/>
                <w:sz w:val="14"/>
                <w:szCs w:val="14"/>
              </w:rPr>
            </w:pPr>
            <w:ins w:id="28395" w:author="Weber" w:date="2014-10-29T03:09:00Z">
              <w:r>
                <w:rPr>
                  <w:rFonts w:ascii="Calibri" w:eastAsia="Calibri" w:hAnsi="Calibri" w:cs="Calibri"/>
                  <w:w w:val="104"/>
                  <w:sz w:val="14"/>
                  <w:szCs w:val="14"/>
                </w:rPr>
                <w:t>0.67%</w:t>
              </w:r>
            </w:ins>
          </w:p>
        </w:tc>
      </w:tr>
      <w:tr w:rsidR="009449E2" w14:paraId="654FA5DA" w14:textId="77777777" w:rsidTr="009449E2">
        <w:trPr>
          <w:trHeight w:hRule="exact" w:val="190"/>
          <w:ins w:id="2839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1F3B5D51" w14:textId="77777777" w:rsidR="009449E2" w:rsidRDefault="009449E2" w:rsidP="009449E2">
            <w:pPr>
              <w:spacing w:line="169" w:lineRule="exact"/>
              <w:ind w:left="133" w:right="-20"/>
              <w:rPr>
                <w:ins w:id="28397" w:author="Weber" w:date="2014-10-29T03:09:00Z"/>
                <w:rFonts w:ascii="Calibri" w:eastAsia="Calibri" w:hAnsi="Calibri" w:cs="Calibri"/>
                <w:sz w:val="14"/>
                <w:szCs w:val="14"/>
              </w:rPr>
            </w:pPr>
            <w:ins w:id="28398" w:author="Weber" w:date="2014-10-29T03:09:00Z">
              <w:r>
                <w:rPr>
                  <w:rFonts w:ascii="Calibri" w:eastAsia="Calibri" w:hAnsi="Calibri" w:cs="Calibri"/>
                  <w:w w:val="104"/>
                  <w:sz w:val="14"/>
                  <w:szCs w:val="14"/>
                </w:rPr>
                <w:t>32141</w:t>
              </w:r>
            </w:ins>
          </w:p>
        </w:tc>
        <w:tc>
          <w:tcPr>
            <w:tcW w:w="2102" w:type="dxa"/>
            <w:gridSpan w:val="2"/>
            <w:vMerge/>
            <w:tcBorders>
              <w:left w:val="single" w:sz="5" w:space="0" w:color="D0D7E5"/>
              <w:right w:val="single" w:sz="5" w:space="0" w:color="D0D7E5"/>
            </w:tcBorders>
          </w:tcPr>
          <w:p w14:paraId="4377AFF0" w14:textId="77777777" w:rsidR="009449E2" w:rsidRDefault="009449E2" w:rsidP="009449E2">
            <w:pPr>
              <w:rPr>
                <w:ins w:id="2839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61A556EA" w14:textId="77777777" w:rsidR="009449E2" w:rsidRDefault="009449E2" w:rsidP="009449E2">
            <w:pPr>
              <w:spacing w:line="169" w:lineRule="exact"/>
              <w:ind w:left="421" w:right="-20"/>
              <w:rPr>
                <w:ins w:id="28400" w:author="Weber" w:date="2014-10-29T03:09:00Z"/>
                <w:rFonts w:ascii="Calibri" w:eastAsia="Calibri" w:hAnsi="Calibri" w:cs="Calibri"/>
                <w:sz w:val="14"/>
                <w:szCs w:val="14"/>
              </w:rPr>
            </w:pPr>
            <w:ins w:id="28401" w:author="Weber" w:date="2014-10-29T03:09:00Z">
              <w:r>
                <w:rPr>
                  <w:rFonts w:ascii="Calibri" w:eastAsia="Calibri" w:hAnsi="Calibri" w:cs="Calibri"/>
                  <w:w w:val="104"/>
                  <w:sz w:val="14"/>
                  <w:szCs w:val="14"/>
                </w:rPr>
                <w:t>34,258,295</w:t>
              </w:r>
            </w:ins>
          </w:p>
        </w:tc>
        <w:tc>
          <w:tcPr>
            <w:tcW w:w="581" w:type="dxa"/>
            <w:tcBorders>
              <w:top w:val="single" w:sz="5" w:space="0" w:color="D0D7E5"/>
              <w:left w:val="single" w:sz="5" w:space="0" w:color="D0D7E5"/>
              <w:bottom w:val="single" w:sz="5" w:space="0" w:color="D0D7E5"/>
              <w:right w:val="single" w:sz="5" w:space="0" w:color="D0D7E5"/>
            </w:tcBorders>
          </w:tcPr>
          <w:p w14:paraId="1F0428D9" w14:textId="77777777" w:rsidR="009449E2" w:rsidRDefault="009449E2" w:rsidP="009449E2">
            <w:pPr>
              <w:spacing w:line="169" w:lineRule="exact"/>
              <w:ind w:left="102" w:right="-20"/>
              <w:rPr>
                <w:ins w:id="28402" w:author="Weber" w:date="2014-10-29T03:09:00Z"/>
                <w:rFonts w:ascii="Calibri" w:eastAsia="Calibri" w:hAnsi="Calibri" w:cs="Calibri"/>
                <w:sz w:val="14"/>
                <w:szCs w:val="14"/>
              </w:rPr>
            </w:pPr>
            <w:ins w:id="28403" w:author="Weber" w:date="2014-10-29T03:09:00Z">
              <w:r>
                <w:rPr>
                  <w:rFonts w:ascii="Calibri" w:eastAsia="Calibri" w:hAnsi="Calibri" w:cs="Calibri"/>
                  <w:w w:val="104"/>
                  <w:sz w:val="14"/>
                  <w:szCs w:val="14"/>
                </w:rPr>
                <w:t>0.28%</w:t>
              </w:r>
            </w:ins>
          </w:p>
        </w:tc>
        <w:tc>
          <w:tcPr>
            <w:tcW w:w="1522" w:type="dxa"/>
            <w:tcBorders>
              <w:top w:val="single" w:sz="5" w:space="0" w:color="D0D7E5"/>
              <w:left w:val="single" w:sz="5" w:space="0" w:color="D0D7E5"/>
              <w:bottom w:val="single" w:sz="5" w:space="0" w:color="D0D7E5"/>
              <w:right w:val="single" w:sz="5" w:space="0" w:color="D0D7E5"/>
            </w:tcBorders>
          </w:tcPr>
          <w:p w14:paraId="7D9FDE80" w14:textId="77777777" w:rsidR="009449E2" w:rsidRDefault="009449E2" w:rsidP="009449E2">
            <w:pPr>
              <w:spacing w:line="169" w:lineRule="exact"/>
              <w:ind w:left="688" w:right="663"/>
              <w:jc w:val="center"/>
              <w:rPr>
                <w:ins w:id="28404" w:author="Weber" w:date="2014-10-29T03:09:00Z"/>
                <w:rFonts w:ascii="Calibri" w:eastAsia="Calibri" w:hAnsi="Calibri" w:cs="Calibri"/>
                <w:sz w:val="14"/>
                <w:szCs w:val="14"/>
              </w:rPr>
            </w:pPr>
            <w:ins w:id="2840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7927D440" w14:textId="77777777" w:rsidR="009449E2" w:rsidRDefault="009449E2" w:rsidP="009449E2">
            <w:pPr>
              <w:spacing w:line="169" w:lineRule="exact"/>
              <w:ind w:left="102" w:right="-20"/>
              <w:rPr>
                <w:ins w:id="28406" w:author="Weber" w:date="2014-10-29T03:09:00Z"/>
                <w:rFonts w:ascii="Calibri" w:eastAsia="Calibri" w:hAnsi="Calibri" w:cs="Calibri"/>
                <w:sz w:val="14"/>
                <w:szCs w:val="14"/>
              </w:rPr>
            </w:pPr>
            <w:ins w:id="2840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8068FEB" w14:textId="77777777" w:rsidR="009449E2" w:rsidRDefault="009449E2" w:rsidP="009449E2">
            <w:pPr>
              <w:spacing w:line="169" w:lineRule="exact"/>
              <w:ind w:left="421" w:right="-20"/>
              <w:rPr>
                <w:ins w:id="28408" w:author="Weber" w:date="2014-10-29T03:09:00Z"/>
                <w:rFonts w:ascii="Calibri" w:eastAsia="Calibri" w:hAnsi="Calibri" w:cs="Calibri"/>
                <w:sz w:val="14"/>
                <w:szCs w:val="14"/>
              </w:rPr>
            </w:pPr>
            <w:ins w:id="28409" w:author="Weber" w:date="2014-10-29T03:09:00Z">
              <w:r>
                <w:rPr>
                  <w:rFonts w:ascii="Calibri" w:eastAsia="Calibri" w:hAnsi="Calibri" w:cs="Calibri"/>
                  <w:w w:val="104"/>
                  <w:sz w:val="14"/>
                  <w:szCs w:val="14"/>
                </w:rPr>
                <w:t>42,037,047</w:t>
              </w:r>
            </w:ins>
          </w:p>
        </w:tc>
        <w:tc>
          <w:tcPr>
            <w:tcW w:w="581" w:type="dxa"/>
            <w:tcBorders>
              <w:top w:val="single" w:sz="5" w:space="0" w:color="D0D7E5"/>
              <w:left w:val="single" w:sz="5" w:space="0" w:color="D0D7E5"/>
              <w:bottom w:val="single" w:sz="5" w:space="0" w:color="D0D7E5"/>
              <w:right w:val="single" w:sz="5" w:space="0" w:color="D0D7E5"/>
            </w:tcBorders>
          </w:tcPr>
          <w:p w14:paraId="7ECBD6CD" w14:textId="77777777" w:rsidR="009449E2" w:rsidRDefault="009449E2" w:rsidP="009449E2">
            <w:pPr>
              <w:spacing w:line="169" w:lineRule="exact"/>
              <w:ind w:left="102" w:right="-20"/>
              <w:rPr>
                <w:ins w:id="28410" w:author="Weber" w:date="2014-10-29T03:09:00Z"/>
                <w:rFonts w:ascii="Calibri" w:eastAsia="Calibri" w:hAnsi="Calibri" w:cs="Calibri"/>
                <w:sz w:val="14"/>
                <w:szCs w:val="14"/>
              </w:rPr>
            </w:pPr>
            <w:ins w:id="28411" w:author="Weber" w:date="2014-10-29T03:09:00Z">
              <w:r>
                <w:rPr>
                  <w:rFonts w:ascii="Calibri" w:eastAsia="Calibri" w:hAnsi="Calibri" w:cs="Calibri"/>
                  <w:w w:val="104"/>
                  <w:sz w:val="14"/>
                  <w:szCs w:val="14"/>
                </w:rPr>
                <w:t>0.30%</w:t>
              </w:r>
            </w:ins>
          </w:p>
        </w:tc>
        <w:tc>
          <w:tcPr>
            <w:tcW w:w="1522" w:type="dxa"/>
            <w:tcBorders>
              <w:top w:val="single" w:sz="5" w:space="0" w:color="D0D7E5"/>
              <w:left w:val="single" w:sz="5" w:space="0" w:color="D0D7E5"/>
              <w:bottom w:val="single" w:sz="5" w:space="0" w:color="D0D7E5"/>
              <w:right w:val="single" w:sz="5" w:space="0" w:color="D0D7E5"/>
            </w:tcBorders>
          </w:tcPr>
          <w:p w14:paraId="6CFC6BA8" w14:textId="77777777" w:rsidR="009449E2" w:rsidRDefault="009449E2" w:rsidP="009449E2">
            <w:pPr>
              <w:spacing w:line="169" w:lineRule="exact"/>
              <w:ind w:left="385" w:right="-20"/>
              <w:rPr>
                <w:ins w:id="28412" w:author="Weber" w:date="2014-10-29T03:09:00Z"/>
                <w:rFonts w:ascii="Calibri" w:eastAsia="Calibri" w:hAnsi="Calibri" w:cs="Calibri"/>
                <w:sz w:val="14"/>
                <w:szCs w:val="14"/>
              </w:rPr>
            </w:pPr>
            <w:ins w:id="28413" w:author="Weber" w:date="2014-10-29T03:09:00Z">
              <w:r>
                <w:rPr>
                  <w:rFonts w:ascii="Calibri" w:eastAsia="Calibri" w:hAnsi="Calibri" w:cs="Calibri"/>
                  <w:w w:val="104"/>
                  <w:sz w:val="14"/>
                  <w:szCs w:val="14"/>
                </w:rPr>
                <w:t>110,354,109</w:t>
              </w:r>
            </w:ins>
          </w:p>
        </w:tc>
        <w:tc>
          <w:tcPr>
            <w:tcW w:w="581" w:type="dxa"/>
            <w:tcBorders>
              <w:top w:val="single" w:sz="5" w:space="0" w:color="D0D7E5"/>
              <w:left w:val="single" w:sz="5" w:space="0" w:color="D0D7E5"/>
              <w:bottom w:val="single" w:sz="5" w:space="0" w:color="D0D7E5"/>
              <w:right w:val="single" w:sz="5" w:space="0" w:color="D0D7E5"/>
            </w:tcBorders>
          </w:tcPr>
          <w:p w14:paraId="2ABB0F88" w14:textId="77777777" w:rsidR="009449E2" w:rsidRDefault="009449E2" w:rsidP="009449E2">
            <w:pPr>
              <w:spacing w:line="169" w:lineRule="exact"/>
              <w:ind w:left="102" w:right="-20"/>
              <w:rPr>
                <w:ins w:id="28414" w:author="Weber" w:date="2014-10-29T03:09:00Z"/>
                <w:rFonts w:ascii="Calibri" w:eastAsia="Calibri" w:hAnsi="Calibri" w:cs="Calibri"/>
                <w:sz w:val="14"/>
                <w:szCs w:val="14"/>
              </w:rPr>
            </w:pPr>
            <w:ins w:id="28415" w:author="Weber" w:date="2014-10-29T03:09:00Z">
              <w:r>
                <w:rPr>
                  <w:rFonts w:ascii="Calibri" w:eastAsia="Calibri" w:hAnsi="Calibri" w:cs="Calibri"/>
                  <w:w w:val="104"/>
                  <w:sz w:val="14"/>
                  <w:szCs w:val="14"/>
                </w:rPr>
                <w:t>0.31%</w:t>
              </w:r>
            </w:ins>
          </w:p>
        </w:tc>
      </w:tr>
      <w:tr w:rsidR="009449E2" w14:paraId="3A8BE32A" w14:textId="77777777" w:rsidTr="009449E2">
        <w:trPr>
          <w:trHeight w:hRule="exact" w:val="190"/>
          <w:ins w:id="2841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3B9A870B" w14:textId="77777777" w:rsidR="009449E2" w:rsidRDefault="009449E2" w:rsidP="009449E2">
            <w:pPr>
              <w:spacing w:line="169" w:lineRule="exact"/>
              <w:ind w:left="133" w:right="-20"/>
              <w:rPr>
                <w:ins w:id="28417" w:author="Weber" w:date="2014-10-29T03:09:00Z"/>
                <w:rFonts w:ascii="Calibri" w:eastAsia="Calibri" w:hAnsi="Calibri" w:cs="Calibri"/>
                <w:sz w:val="14"/>
                <w:szCs w:val="14"/>
              </w:rPr>
            </w:pPr>
            <w:ins w:id="28418" w:author="Weber" w:date="2014-10-29T03:09:00Z">
              <w:r>
                <w:rPr>
                  <w:rFonts w:ascii="Calibri" w:eastAsia="Calibri" w:hAnsi="Calibri" w:cs="Calibri"/>
                  <w:w w:val="104"/>
                  <w:sz w:val="14"/>
                  <w:szCs w:val="14"/>
                </w:rPr>
                <w:t>33839</w:t>
              </w:r>
            </w:ins>
          </w:p>
        </w:tc>
        <w:tc>
          <w:tcPr>
            <w:tcW w:w="2102" w:type="dxa"/>
            <w:gridSpan w:val="2"/>
            <w:vMerge/>
            <w:tcBorders>
              <w:left w:val="single" w:sz="5" w:space="0" w:color="D0D7E5"/>
              <w:right w:val="single" w:sz="5" w:space="0" w:color="D0D7E5"/>
            </w:tcBorders>
          </w:tcPr>
          <w:p w14:paraId="323B8B96" w14:textId="77777777" w:rsidR="009449E2" w:rsidRDefault="009449E2" w:rsidP="009449E2">
            <w:pPr>
              <w:rPr>
                <w:ins w:id="2841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3166C41F" w14:textId="77777777" w:rsidR="009449E2" w:rsidRDefault="009449E2" w:rsidP="009449E2">
            <w:pPr>
              <w:spacing w:line="169" w:lineRule="exact"/>
              <w:ind w:left="460" w:right="-20"/>
              <w:rPr>
                <w:ins w:id="28420" w:author="Weber" w:date="2014-10-29T03:09:00Z"/>
                <w:rFonts w:ascii="Calibri" w:eastAsia="Calibri" w:hAnsi="Calibri" w:cs="Calibri"/>
                <w:sz w:val="14"/>
                <w:szCs w:val="14"/>
              </w:rPr>
            </w:pPr>
            <w:ins w:id="28421" w:author="Weber" w:date="2014-10-29T03:09:00Z">
              <w:r>
                <w:rPr>
                  <w:rFonts w:ascii="Calibri" w:eastAsia="Calibri" w:hAnsi="Calibri" w:cs="Calibri"/>
                  <w:w w:val="104"/>
                  <w:sz w:val="14"/>
                  <w:szCs w:val="14"/>
                </w:rPr>
                <w:t>1,577,236</w:t>
              </w:r>
            </w:ins>
          </w:p>
        </w:tc>
        <w:tc>
          <w:tcPr>
            <w:tcW w:w="581" w:type="dxa"/>
            <w:tcBorders>
              <w:top w:val="single" w:sz="5" w:space="0" w:color="D0D7E5"/>
              <w:left w:val="single" w:sz="5" w:space="0" w:color="D0D7E5"/>
              <w:bottom w:val="single" w:sz="5" w:space="0" w:color="D0D7E5"/>
              <w:right w:val="single" w:sz="5" w:space="0" w:color="D0D7E5"/>
            </w:tcBorders>
          </w:tcPr>
          <w:p w14:paraId="4E7EAFCE" w14:textId="77777777" w:rsidR="009449E2" w:rsidRDefault="009449E2" w:rsidP="009449E2">
            <w:pPr>
              <w:spacing w:line="169" w:lineRule="exact"/>
              <w:ind w:left="102" w:right="-20"/>
              <w:rPr>
                <w:ins w:id="28422" w:author="Weber" w:date="2014-10-29T03:09:00Z"/>
                <w:rFonts w:ascii="Calibri" w:eastAsia="Calibri" w:hAnsi="Calibri" w:cs="Calibri"/>
                <w:sz w:val="14"/>
                <w:szCs w:val="14"/>
              </w:rPr>
            </w:pPr>
            <w:ins w:id="28423" w:author="Weber" w:date="2014-10-29T03:09:00Z">
              <w:r>
                <w:rPr>
                  <w:rFonts w:ascii="Calibri" w:eastAsia="Calibri" w:hAnsi="Calibri" w:cs="Calibri"/>
                  <w:w w:val="104"/>
                  <w:sz w:val="14"/>
                  <w:szCs w:val="14"/>
                </w:rPr>
                <w:t>0.01%</w:t>
              </w:r>
            </w:ins>
          </w:p>
        </w:tc>
        <w:tc>
          <w:tcPr>
            <w:tcW w:w="1522" w:type="dxa"/>
            <w:tcBorders>
              <w:top w:val="single" w:sz="5" w:space="0" w:color="D0D7E5"/>
              <w:left w:val="single" w:sz="5" w:space="0" w:color="D0D7E5"/>
              <w:bottom w:val="single" w:sz="5" w:space="0" w:color="D0D7E5"/>
              <w:right w:val="single" w:sz="5" w:space="0" w:color="D0D7E5"/>
            </w:tcBorders>
          </w:tcPr>
          <w:p w14:paraId="6D2B43CE" w14:textId="77777777" w:rsidR="009449E2" w:rsidRDefault="009449E2" w:rsidP="009449E2">
            <w:pPr>
              <w:spacing w:line="169" w:lineRule="exact"/>
              <w:ind w:left="688" w:right="663"/>
              <w:jc w:val="center"/>
              <w:rPr>
                <w:ins w:id="28424" w:author="Weber" w:date="2014-10-29T03:09:00Z"/>
                <w:rFonts w:ascii="Calibri" w:eastAsia="Calibri" w:hAnsi="Calibri" w:cs="Calibri"/>
                <w:sz w:val="14"/>
                <w:szCs w:val="14"/>
              </w:rPr>
            </w:pPr>
            <w:ins w:id="2842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2FD52B1A" w14:textId="77777777" w:rsidR="009449E2" w:rsidRDefault="009449E2" w:rsidP="009449E2">
            <w:pPr>
              <w:spacing w:line="169" w:lineRule="exact"/>
              <w:ind w:left="102" w:right="-20"/>
              <w:rPr>
                <w:ins w:id="28426" w:author="Weber" w:date="2014-10-29T03:09:00Z"/>
                <w:rFonts w:ascii="Calibri" w:eastAsia="Calibri" w:hAnsi="Calibri" w:cs="Calibri"/>
                <w:sz w:val="14"/>
                <w:szCs w:val="14"/>
              </w:rPr>
            </w:pPr>
            <w:ins w:id="2842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FE34243" w14:textId="77777777" w:rsidR="009449E2" w:rsidRDefault="009449E2" w:rsidP="009449E2">
            <w:pPr>
              <w:spacing w:line="169" w:lineRule="exact"/>
              <w:ind w:left="460" w:right="-20"/>
              <w:rPr>
                <w:ins w:id="28428" w:author="Weber" w:date="2014-10-29T03:09:00Z"/>
                <w:rFonts w:ascii="Calibri" w:eastAsia="Calibri" w:hAnsi="Calibri" w:cs="Calibri"/>
                <w:sz w:val="14"/>
                <w:szCs w:val="14"/>
              </w:rPr>
            </w:pPr>
            <w:ins w:id="28429" w:author="Weber" w:date="2014-10-29T03:09:00Z">
              <w:r>
                <w:rPr>
                  <w:rFonts w:ascii="Calibri" w:eastAsia="Calibri" w:hAnsi="Calibri" w:cs="Calibri"/>
                  <w:w w:val="104"/>
                  <w:sz w:val="14"/>
                  <w:szCs w:val="14"/>
                </w:rPr>
                <w:t>3,549,283</w:t>
              </w:r>
            </w:ins>
          </w:p>
        </w:tc>
        <w:tc>
          <w:tcPr>
            <w:tcW w:w="581" w:type="dxa"/>
            <w:tcBorders>
              <w:top w:val="single" w:sz="5" w:space="0" w:color="D0D7E5"/>
              <w:left w:val="single" w:sz="5" w:space="0" w:color="D0D7E5"/>
              <w:bottom w:val="single" w:sz="5" w:space="0" w:color="D0D7E5"/>
              <w:right w:val="single" w:sz="5" w:space="0" w:color="D0D7E5"/>
            </w:tcBorders>
          </w:tcPr>
          <w:p w14:paraId="6C71D88F" w14:textId="77777777" w:rsidR="009449E2" w:rsidRDefault="009449E2" w:rsidP="009449E2">
            <w:pPr>
              <w:spacing w:line="169" w:lineRule="exact"/>
              <w:ind w:left="102" w:right="-20"/>
              <w:rPr>
                <w:ins w:id="28430" w:author="Weber" w:date="2014-10-29T03:09:00Z"/>
                <w:rFonts w:ascii="Calibri" w:eastAsia="Calibri" w:hAnsi="Calibri" w:cs="Calibri"/>
                <w:sz w:val="14"/>
                <w:szCs w:val="14"/>
              </w:rPr>
            </w:pPr>
            <w:ins w:id="28431" w:author="Weber" w:date="2014-10-29T03:09:00Z">
              <w:r>
                <w:rPr>
                  <w:rFonts w:ascii="Calibri" w:eastAsia="Calibri" w:hAnsi="Calibri" w:cs="Calibri"/>
                  <w:w w:val="104"/>
                  <w:sz w:val="14"/>
                  <w:szCs w:val="14"/>
                </w:rPr>
                <w:t>0.03%</w:t>
              </w:r>
            </w:ins>
          </w:p>
        </w:tc>
        <w:tc>
          <w:tcPr>
            <w:tcW w:w="1522" w:type="dxa"/>
            <w:tcBorders>
              <w:top w:val="single" w:sz="5" w:space="0" w:color="D0D7E5"/>
              <w:left w:val="single" w:sz="5" w:space="0" w:color="D0D7E5"/>
              <w:bottom w:val="single" w:sz="5" w:space="0" w:color="D0D7E5"/>
              <w:right w:val="single" w:sz="5" w:space="0" w:color="D0D7E5"/>
            </w:tcBorders>
          </w:tcPr>
          <w:p w14:paraId="668DC615" w14:textId="77777777" w:rsidR="009449E2" w:rsidRDefault="009449E2" w:rsidP="009449E2">
            <w:pPr>
              <w:spacing w:line="169" w:lineRule="exact"/>
              <w:ind w:left="460" w:right="-20"/>
              <w:rPr>
                <w:ins w:id="28432" w:author="Weber" w:date="2014-10-29T03:09:00Z"/>
                <w:rFonts w:ascii="Calibri" w:eastAsia="Calibri" w:hAnsi="Calibri" w:cs="Calibri"/>
                <w:sz w:val="14"/>
                <w:szCs w:val="14"/>
              </w:rPr>
            </w:pPr>
            <w:ins w:id="28433" w:author="Weber" w:date="2014-10-29T03:09:00Z">
              <w:r>
                <w:rPr>
                  <w:rFonts w:ascii="Calibri" w:eastAsia="Calibri" w:hAnsi="Calibri" w:cs="Calibri"/>
                  <w:w w:val="104"/>
                  <w:sz w:val="14"/>
                  <w:szCs w:val="14"/>
                </w:rPr>
                <w:t>8,641,122</w:t>
              </w:r>
            </w:ins>
          </w:p>
        </w:tc>
        <w:tc>
          <w:tcPr>
            <w:tcW w:w="581" w:type="dxa"/>
            <w:tcBorders>
              <w:top w:val="single" w:sz="5" w:space="0" w:color="D0D7E5"/>
              <w:left w:val="single" w:sz="5" w:space="0" w:color="D0D7E5"/>
              <w:bottom w:val="single" w:sz="5" w:space="0" w:color="D0D7E5"/>
              <w:right w:val="single" w:sz="5" w:space="0" w:color="D0D7E5"/>
            </w:tcBorders>
          </w:tcPr>
          <w:p w14:paraId="67F4EF44" w14:textId="77777777" w:rsidR="009449E2" w:rsidRDefault="009449E2" w:rsidP="009449E2">
            <w:pPr>
              <w:spacing w:line="169" w:lineRule="exact"/>
              <w:ind w:left="102" w:right="-20"/>
              <w:rPr>
                <w:ins w:id="28434" w:author="Weber" w:date="2014-10-29T03:09:00Z"/>
                <w:rFonts w:ascii="Calibri" w:eastAsia="Calibri" w:hAnsi="Calibri" w:cs="Calibri"/>
                <w:sz w:val="14"/>
                <w:szCs w:val="14"/>
              </w:rPr>
            </w:pPr>
            <w:ins w:id="28435" w:author="Weber" w:date="2014-10-29T03:09:00Z">
              <w:r>
                <w:rPr>
                  <w:rFonts w:ascii="Calibri" w:eastAsia="Calibri" w:hAnsi="Calibri" w:cs="Calibri"/>
                  <w:w w:val="104"/>
                  <w:sz w:val="14"/>
                  <w:szCs w:val="14"/>
                </w:rPr>
                <w:t>0.02%</w:t>
              </w:r>
            </w:ins>
          </w:p>
        </w:tc>
      </w:tr>
      <w:tr w:rsidR="009449E2" w14:paraId="3E265C84" w14:textId="77777777" w:rsidTr="009449E2">
        <w:trPr>
          <w:trHeight w:hRule="exact" w:val="190"/>
          <w:ins w:id="2843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23968578" w14:textId="77777777" w:rsidR="009449E2" w:rsidRDefault="009449E2" w:rsidP="009449E2">
            <w:pPr>
              <w:spacing w:line="169" w:lineRule="exact"/>
              <w:ind w:left="133" w:right="-20"/>
              <w:rPr>
                <w:ins w:id="28437" w:author="Weber" w:date="2014-10-29T03:09:00Z"/>
                <w:rFonts w:ascii="Calibri" w:eastAsia="Calibri" w:hAnsi="Calibri" w:cs="Calibri"/>
                <w:sz w:val="14"/>
                <w:szCs w:val="14"/>
              </w:rPr>
            </w:pPr>
            <w:ins w:id="28438" w:author="Weber" w:date="2014-10-29T03:09:00Z">
              <w:r>
                <w:rPr>
                  <w:rFonts w:ascii="Calibri" w:eastAsia="Calibri" w:hAnsi="Calibri" w:cs="Calibri"/>
                  <w:w w:val="104"/>
                  <w:sz w:val="14"/>
                  <w:szCs w:val="14"/>
                </w:rPr>
                <w:t>34688</w:t>
              </w:r>
            </w:ins>
          </w:p>
        </w:tc>
        <w:tc>
          <w:tcPr>
            <w:tcW w:w="2102" w:type="dxa"/>
            <w:gridSpan w:val="2"/>
            <w:vMerge/>
            <w:tcBorders>
              <w:left w:val="single" w:sz="5" w:space="0" w:color="D0D7E5"/>
              <w:right w:val="single" w:sz="5" w:space="0" w:color="D0D7E5"/>
            </w:tcBorders>
          </w:tcPr>
          <w:p w14:paraId="608B23CF" w14:textId="77777777" w:rsidR="009449E2" w:rsidRDefault="009449E2" w:rsidP="009449E2">
            <w:pPr>
              <w:rPr>
                <w:ins w:id="2843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54E9A686" w14:textId="77777777" w:rsidR="009449E2" w:rsidRDefault="009449E2" w:rsidP="009449E2">
            <w:pPr>
              <w:spacing w:line="169" w:lineRule="exact"/>
              <w:ind w:left="421" w:right="-20"/>
              <w:rPr>
                <w:ins w:id="28440" w:author="Weber" w:date="2014-10-29T03:09:00Z"/>
                <w:rFonts w:ascii="Calibri" w:eastAsia="Calibri" w:hAnsi="Calibri" w:cs="Calibri"/>
                <w:sz w:val="14"/>
                <w:szCs w:val="14"/>
              </w:rPr>
            </w:pPr>
            <w:ins w:id="28441" w:author="Weber" w:date="2014-10-29T03:09:00Z">
              <w:r>
                <w:rPr>
                  <w:rFonts w:ascii="Calibri" w:eastAsia="Calibri" w:hAnsi="Calibri" w:cs="Calibri"/>
                  <w:w w:val="104"/>
                  <w:sz w:val="14"/>
                  <w:szCs w:val="14"/>
                </w:rPr>
                <w:t>11,373,025</w:t>
              </w:r>
            </w:ins>
          </w:p>
        </w:tc>
        <w:tc>
          <w:tcPr>
            <w:tcW w:w="581" w:type="dxa"/>
            <w:tcBorders>
              <w:top w:val="single" w:sz="5" w:space="0" w:color="D0D7E5"/>
              <w:left w:val="single" w:sz="5" w:space="0" w:color="D0D7E5"/>
              <w:bottom w:val="single" w:sz="5" w:space="0" w:color="D0D7E5"/>
              <w:right w:val="single" w:sz="5" w:space="0" w:color="D0D7E5"/>
            </w:tcBorders>
          </w:tcPr>
          <w:p w14:paraId="22A632DB" w14:textId="77777777" w:rsidR="009449E2" w:rsidRDefault="009449E2" w:rsidP="009449E2">
            <w:pPr>
              <w:spacing w:line="169" w:lineRule="exact"/>
              <w:ind w:left="102" w:right="-20"/>
              <w:rPr>
                <w:ins w:id="28442" w:author="Weber" w:date="2014-10-29T03:09:00Z"/>
                <w:rFonts w:ascii="Calibri" w:eastAsia="Calibri" w:hAnsi="Calibri" w:cs="Calibri"/>
                <w:sz w:val="14"/>
                <w:szCs w:val="14"/>
              </w:rPr>
            </w:pPr>
            <w:ins w:id="28443" w:author="Weber" w:date="2014-10-29T03:09:00Z">
              <w:r>
                <w:rPr>
                  <w:rFonts w:ascii="Calibri" w:eastAsia="Calibri" w:hAnsi="Calibri" w:cs="Calibri"/>
                  <w:w w:val="104"/>
                  <w:sz w:val="14"/>
                  <w:szCs w:val="14"/>
                </w:rPr>
                <w:t>0.09%</w:t>
              </w:r>
            </w:ins>
          </w:p>
        </w:tc>
        <w:tc>
          <w:tcPr>
            <w:tcW w:w="1522" w:type="dxa"/>
            <w:tcBorders>
              <w:top w:val="single" w:sz="5" w:space="0" w:color="D0D7E5"/>
              <w:left w:val="single" w:sz="5" w:space="0" w:color="D0D7E5"/>
              <w:bottom w:val="single" w:sz="5" w:space="0" w:color="D0D7E5"/>
              <w:right w:val="single" w:sz="5" w:space="0" w:color="D0D7E5"/>
            </w:tcBorders>
          </w:tcPr>
          <w:p w14:paraId="5CF9BCAB" w14:textId="77777777" w:rsidR="009449E2" w:rsidRDefault="009449E2" w:rsidP="009449E2">
            <w:pPr>
              <w:spacing w:line="169" w:lineRule="exact"/>
              <w:ind w:left="688" w:right="663"/>
              <w:jc w:val="center"/>
              <w:rPr>
                <w:ins w:id="28444" w:author="Weber" w:date="2014-10-29T03:09:00Z"/>
                <w:rFonts w:ascii="Calibri" w:eastAsia="Calibri" w:hAnsi="Calibri" w:cs="Calibri"/>
                <w:sz w:val="14"/>
                <w:szCs w:val="14"/>
              </w:rPr>
            </w:pPr>
            <w:ins w:id="2844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73C7E667" w14:textId="77777777" w:rsidR="009449E2" w:rsidRDefault="009449E2" w:rsidP="009449E2">
            <w:pPr>
              <w:spacing w:line="169" w:lineRule="exact"/>
              <w:ind w:left="102" w:right="-20"/>
              <w:rPr>
                <w:ins w:id="28446" w:author="Weber" w:date="2014-10-29T03:09:00Z"/>
                <w:rFonts w:ascii="Calibri" w:eastAsia="Calibri" w:hAnsi="Calibri" w:cs="Calibri"/>
                <w:sz w:val="14"/>
                <w:szCs w:val="14"/>
              </w:rPr>
            </w:pPr>
            <w:ins w:id="2844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6DEE80A" w14:textId="77777777" w:rsidR="009449E2" w:rsidRDefault="009449E2" w:rsidP="009449E2">
            <w:pPr>
              <w:spacing w:line="169" w:lineRule="exact"/>
              <w:ind w:left="421" w:right="-20"/>
              <w:rPr>
                <w:ins w:id="28448" w:author="Weber" w:date="2014-10-29T03:09:00Z"/>
                <w:rFonts w:ascii="Calibri" w:eastAsia="Calibri" w:hAnsi="Calibri" w:cs="Calibri"/>
                <w:sz w:val="14"/>
                <w:szCs w:val="14"/>
              </w:rPr>
            </w:pPr>
            <w:ins w:id="28449" w:author="Weber" w:date="2014-10-29T03:09:00Z">
              <w:r>
                <w:rPr>
                  <w:rFonts w:ascii="Calibri" w:eastAsia="Calibri" w:hAnsi="Calibri" w:cs="Calibri"/>
                  <w:w w:val="104"/>
                  <w:sz w:val="14"/>
                  <w:szCs w:val="14"/>
                </w:rPr>
                <w:t>11,404,139</w:t>
              </w:r>
            </w:ins>
          </w:p>
        </w:tc>
        <w:tc>
          <w:tcPr>
            <w:tcW w:w="581" w:type="dxa"/>
            <w:tcBorders>
              <w:top w:val="single" w:sz="5" w:space="0" w:color="D0D7E5"/>
              <w:left w:val="single" w:sz="5" w:space="0" w:color="D0D7E5"/>
              <w:bottom w:val="single" w:sz="5" w:space="0" w:color="D0D7E5"/>
              <w:right w:val="single" w:sz="5" w:space="0" w:color="D0D7E5"/>
            </w:tcBorders>
          </w:tcPr>
          <w:p w14:paraId="4078B3C1" w14:textId="77777777" w:rsidR="009449E2" w:rsidRDefault="009449E2" w:rsidP="009449E2">
            <w:pPr>
              <w:spacing w:line="169" w:lineRule="exact"/>
              <w:ind w:left="102" w:right="-20"/>
              <w:rPr>
                <w:ins w:id="28450" w:author="Weber" w:date="2014-10-29T03:09:00Z"/>
                <w:rFonts w:ascii="Calibri" w:eastAsia="Calibri" w:hAnsi="Calibri" w:cs="Calibri"/>
                <w:sz w:val="14"/>
                <w:szCs w:val="14"/>
              </w:rPr>
            </w:pPr>
            <w:ins w:id="28451" w:author="Weber" w:date="2014-10-29T03:09:00Z">
              <w:r>
                <w:rPr>
                  <w:rFonts w:ascii="Calibri" w:eastAsia="Calibri" w:hAnsi="Calibri" w:cs="Calibri"/>
                  <w:w w:val="104"/>
                  <w:sz w:val="14"/>
                  <w:szCs w:val="14"/>
                </w:rPr>
                <w:t>0.08%</w:t>
              </w:r>
            </w:ins>
          </w:p>
        </w:tc>
        <w:tc>
          <w:tcPr>
            <w:tcW w:w="1522" w:type="dxa"/>
            <w:tcBorders>
              <w:top w:val="single" w:sz="5" w:space="0" w:color="D0D7E5"/>
              <w:left w:val="single" w:sz="5" w:space="0" w:color="D0D7E5"/>
              <w:bottom w:val="single" w:sz="5" w:space="0" w:color="D0D7E5"/>
              <w:right w:val="single" w:sz="5" w:space="0" w:color="D0D7E5"/>
            </w:tcBorders>
          </w:tcPr>
          <w:p w14:paraId="7194D112" w14:textId="77777777" w:rsidR="009449E2" w:rsidRDefault="009449E2" w:rsidP="009449E2">
            <w:pPr>
              <w:spacing w:line="169" w:lineRule="exact"/>
              <w:ind w:left="421" w:right="-20"/>
              <w:rPr>
                <w:ins w:id="28452" w:author="Weber" w:date="2014-10-29T03:09:00Z"/>
                <w:rFonts w:ascii="Calibri" w:eastAsia="Calibri" w:hAnsi="Calibri" w:cs="Calibri"/>
                <w:sz w:val="14"/>
                <w:szCs w:val="14"/>
              </w:rPr>
            </w:pPr>
            <w:ins w:id="28453" w:author="Weber" w:date="2014-10-29T03:09:00Z">
              <w:r>
                <w:rPr>
                  <w:rFonts w:ascii="Calibri" w:eastAsia="Calibri" w:hAnsi="Calibri" w:cs="Calibri"/>
                  <w:w w:val="104"/>
                  <w:sz w:val="14"/>
                  <w:szCs w:val="14"/>
                </w:rPr>
                <w:t>22,777,165</w:t>
              </w:r>
            </w:ins>
          </w:p>
        </w:tc>
        <w:tc>
          <w:tcPr>
            <w:tcW w:w="581" w:type="dxa"/>
            <w:tcBorders>
              <w:top w:val="single" w:sz="5" w:space="0" w:color="D0D7E5"/>
              <w:left w:val="single" w:sz="5" w:space="0" w:color="D0D7E5"/>
              <w:bottom w:val="single" w:sz="5" w:space="0" w:color="D0D7E5"/>
              <w:right w:val="single" w:sz="5" w:space="0" w:color="D0D7E5"/>
            </w:tcBorders>
          </w:tcPr>
          <w:p w14:paraId="75259732" w14:textId="77777777" w:rsidR="009449E2" w:rsidRDefault="009449E2" w:rsidP="009449E2">
            <w:pPr>
              <w:spacing w:line="169" w:lineRule="exact"/>
              <w:ind w:left="102" w:right="-20"/>
              <w:rPr>
                <w:ins w:id="28454" w:author="Weber" w:date="2014-10-29T03:09:00Z"/>
                <w:rFonts w:ascii="Calibri" w:eastAsia="Calibri" w:hAnsi="Calibri" w:cs="Calibri"/>
                <w:sz w:val="14"/>
                <w:szCs w:val="14"/>
              </w:rPr>
            </w:pPr>
            <w:ins w:id="28455" w:author="Weber" w:date="2014-10-29T03:09:00Z">
              <w:r>
                <w:rPr>
                  <w:rFonts w:ascii="Calibri" w:eastAsia="Calibri" w:hAnsi="Calibri" w:cs="Calibri"/>
                  <w:w w:val="104"/>
                  <w:sz w:val="14"/>
                  <w:szCs w:val="14"/>
                </w:rPr>
                <w:t>0.06%</w:t>
              </w:r>
            </w:ins>
          </w:p>
        </w:tc>
      </w:tr>
      <w:tr w:rsidR="009449E2" w14:paraId="68FB0844" w14:textId="77777777" w:rsidTr="009449E2">
        <w:trPr>
          <w:trHeight w:hRule="exact" w:val="190"/>
          <w:ins w:id="2845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60B7F776" w14:textId="77777777" w:rsidR="009449E2" w:rsidRDefault="009449E2" w:rsidP="009449E2">
            <w:pPr>
              <w:spacing w:line="169" w:lineRule="exact"/>
              <w:ind w:left="133" w:right="-20"/>
              <w:rPr>
                <w:ins w:id="28457" w:author="Weber" w:date="2014-10-29T03:09:00Z"/>
                <w:rFonts w:ascii="Calibri" w:eastAsia="Calibri" w:hAnsi="Calibri" w:cs="Calibri"/>
                <w:sz w:val="14"/>
                <w:szCs w:val="14"/>
              </w:rPr>
            </w:pPr>
            <w:ins w:id="28458" w:author="Weber" w:date="2014-10-29T03:09:00Z">
              <w:r>
                <w:rPr>
                  <w:rFonts w:ascii="Calibri" w:eastAsia="Calibri" w:hAnsi="Calibri" w:cs="Calibri"/>
                  <w:w w:val="104"/>
                  <w:sz w:val="14"/>
                  <w:szCs w:val="14"/>
                </w:rPr>
                <w:t>32707</w:t>
              </w:r>
            </w:ins>
          </w:p>
        </w:tc>
        <w:tc>
          <w:tcPr>
            <w:tcW w:w="2102" w:type="dxa"/>
            <w:gridSpan w:val="2"/>
            <w:vMerge/>
            <w:tcBorders>
              <w:left w:val="single" w:sz="5" w:space="0" w:color="D0D7E5"/>
              <w:right w:val="single" w:sz="5" w:space="0" w:color="D0D7E5"/>
            </w:tcBorders>
          </w:tcPr>
          <w:p w14:paraId="0C9D5CF6" w14:textId="77777777" w:rsidR="009449E2" w:rsidRDefault="009449E2" w:rsidP="009449E2">
            <w:pPr>
              <w:rPr>
                <w:ins w:id="2845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0C03FCD9" w14:textId="77777777" w:rsidR="009449E2" w:rsidRDefault="009449E2" w:rsidP="009449E2">
            <w:pPr>
              <w:spacing w:line="169" w:lineRule="exact"/>
              <w:ind w:left="421" w:right="-20"/>
              <w:rPr>
                <w:ins w:id="28460" w:author="Weber" w:date="2014-10-29T03:09:00Z"/>
                <w:rFonts w:ascii="Calibri" w:eastAsia="Calibri" w:hAnsi="Calibri" w:cs="Calibri"/>
                <w:sz w:val="14"/>
                <w:szCs w:val="14"/>
              </w:rPr>
            </w:pPr>
            <w:ins w:id="28461" w:author="Weber" w:date="2014-10-29T03:09:00Z">
              <w:r>
                <w:rPr>
                  <w:rFonts w:ascii="Calibri" w:eastAsia="Calibri" w:hAnsi="Calibri" w:cs="Calibri"/>
                  <w:w w:val="104"/>
                  <w:sz w:val="14"/>
                  <w:szCs w:val="14"/>
                </w:rPr>
                <w:t>25,248,338</w:t>
              </w:r>
            </w:ins>
          </w:p>
        </w:tc>
        <w:tc>
          <w:tcPr>
            <w:tcW w:w="581" w:type="dxa"/>
            <w:tcBorders>
              <w:top w:val="single" w:sz="5" w:space="0" w:color="D0D7E5"/>
              <w:left w:val="single" w:sz="5" w:space="0" w:color="D0D7E5"/>
              <w:bottom w:val="single" w:sz="5" w:space="0" w:color="D0D7E5"/>
              <w:right w:val="single" w:sz="5" w:space="0" w:color="D0D7E5"/>
            </w:tcBorders>
          </w:tcPr>
          <w:p w14:paraId="1007BC25" w14:textId="77777777" w:rsidR="009449E2" w:rsidRDefault="009449E2" w:rsidP="009449E2">
            <w:pPr>
              <w:spacing w:line="169" w:lineRule="exact"/>
              <w:ind w:left="102" w:right="-20"/>
              <w:rPr>
                <w:ins w:id="28462" w:author="Weber" w:date="2014-10-29T03:09:00Z"/>
                <w:rFonts w:ascii="Calibri" w:eastAsia="Calibri" w:hAnsi="Calibri" w:cs="Calibri"/>
                <w:sz w:val="14"/>
                <w:szCs w:val="14"/>
              </w:rPr>
            </w:pPr>
            <w:ins w:id="28463" w:author="Weber" w:date="2014-10-29T03:09:00Z">
              <w:r>
                <w:rPr>
                  <w:rFonts w:ascii="Calibri" w:eastAsia="Calibri" w:hAnsi="Calibri" w:cs="Calibri"/>
                  <w:w w:val="104"/>
                  <w:sz w:val="14"/>
                  <w:szCs w:val="14"/>
                </w:rPr>
                <w:t>0.21%</w:t>
              </w:r>
            </w:ins>
          </w:p>
        </w:tc>
        <w:tc>
          <w:tcPr>
            <w:tcW w:w="1522" w:type="dxa"/>
            <w:tcBorders>
              <w:top w:val="single" w:sz="5" w:space="0" w:color="D0D7E5"/>
              <w:left w:val="single" w:sz="5" w:space="0" w:color="D0D7E5"/>
              <w:bottom w:val="single" w:sz="5" w:space="0" w:color="D0D7E5"/>
              <w:right w:val="single" w:sz="5" w:space="0" w:color="D0D7E5"/>
            </w:tcBorders>
          </w:tcPr>
          <w:p w14:paraId="13C98A78" w14:textId="77777777" w:rsidR="009449E2" w:rsidRDefault="009449E2" w:rsidP="009449E2">
            <w:pPr>
              <w:spacing w:line="169" w:lineRule="exact"/>
              <w:ind w:left="688" w:right="663"/>
              <w:jc w:val="center"/>
              <w:rPr>
                <w:ins w:id="28464" w:author="Weber" w:date="2014-10-29T03:09:00Z"/>
                <w:rFonts w:ascii="Calibri" w:eastAsia="Calibri" w:hAnsi="Calibri" w:cs="Calibri"/>
                <w:sz w:val="14"/>
                <w:szCs w:val="14"/>
              </w:rPr>
            </w:pPr>
            <w:ins w:id="2846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35D1EBD2" w14:textId="77777777" w:rsidR="009449E2" w:rsidRDefault="009449E2" w:rsidP="009449E2">
            <w:pPr>
              <w:spacing w:line="169" w:lineRule="exact"/>
              <w:ind w:left="102" w:right="-20"/>
              <w:rPr>
                <w:ins w:id="28466" w:author="Weber" w:date="2014-10-29T03:09:00Z"/>
                <w:rFonts w:ascii="Calibri" w:eastAsia="Calibri" w:hAnsi="Calibri" w:cs="Calibri"/>
                <w:sz w:val="14"/>
                <w:szCs w:val="14"/>
              </w:rPr>
            </w:pPr>
            <w:ins w:id="2846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150A30A" w14:textId="77777777" w:rsidR="009449E2" w:rsidRDefault="009449E2" w:rsidP="009449E2">
            <w:pPr>
              <w:spacing w:line="169" w:lineRule="exact"/>
              <w:ind w:left="421" w:right="-20"/>
              <w:rPr>
                <w:ins w:id="28468" w:author="Weber" w:date="2014-10-29T03:09:00Z"/>
                <w:rFonts w:ascii="Calibri" w:eastAsia="Calibri" w:hAnsi="Calibri" w:cs="Calibri"/>
                <w:sz w:val="14"/>
                <w:szCs w:val="14"/>
              </w:rPr>
            </w:pPr>
            <w:ins w:id="28469" w:author="Weber" w:date="2014-10-29T03:09:00Z">
              <w:r>
                <w:rPr>
                  <w:rFonts w:ascii="Calibri" w:eastAsia="Calibri" w:hAnsi="Calibri" w:cs="Calibri"/>
                  <w:w w:val="104"/>
                  <w:sz w:val="14"/>
                  <w:szCs w:val="14"/>
                </w:rPr>
                <w:t>60,392,537</w:t>
              </w:r>
            </w:ins>
          </w:p>
        </w:tc>
        <w:tc>
          <w:tcPr>
            <w:tcW w:w="581" w:type="dxa"/>
            <w:tcBorders>
              <w:top w:val="single" w:sz="5" w:space="0" w:color="D0D7E5"/>
              <w:left w:val="single" w:sz="5" w:space="0" w:color="D0D7E5"/>
              <w:bottom w:val="single" w:sz="5" w:space="0" w:color="D0D7E5"/>
              <w:right w:val="single" w:sz="5" w:space="0" w:color="D0D7E5"/>
            </w:tcBorders>
          </w:tcPr>
          <w:p w14:paraId="1D8BA8FA" w14:textId="77777777" w:rsidR="009449E2" w:rsidRDefault="009449E2" w:rsidP="009449E2">
            <w:pPr>
              <w:spacing w:line="169" w:lineRule="exact"/>
              <w:ind w:left="102" w:right="-20"/>
              <w:rPr>
                <w:ins w:id="28470" w:author="Weber" w:date="2014-10-29T03:09:00Z"/>
                <w:rFonts w:ascii="Calibri" w:eastAsia="Calibri" w:hAnsi="Calibri" w:cs="Calibri"/>
                <w:sz w:val="14"/>
                <w:szCs w:val="14"/>
              </w:rPr>
            </w:pPr>
            <w:ins w:id="28471" w:author="Weber" w:date="2014-10-29T03:09:00Z">
              <w:r>
                <w:rPr>
                  <w:rFonts w:ascii="Calibri" w:eastAsia="Calibri" w:hAnsi="Calibri" w:cs="Calibri"/>
                  <w:w w:val="104"/>
                  <w:sz w:val="14"/>
                  <w:szCs w:val="14"/>
                </w:rPr>
                <w:t>0.43%</w:t>
              </w:r>
            </w:ins>
          </w:p>
        </w:tc>
        <w:tc>
          <w:tcPr>
            <w:tcW w:w="1522" w:type="dxa"/>
            <w:tcBorders>
              <w:top w:val="single" w:sz="5" w:space="0" w:color="D0D7E5"/>
              <w:left w:val="single" w:sz="5" w:space="0" w:color="D0D7E5"/>
              <w:bottom w:val="single" w:sz="5" w:space="0" w:color="D0D7E5"/>
              <w:right w:val="single" w:sz="5" w:space="0" w:color="D0D7E5"/>
            </w:tcBorders>
          </w:tcPr>
          <w:p w14:paraId="11DE3958" w14:textId="77777777" w:rsidR="009449E2" w:rsidRDefault="009449E2" w:rsidP="009449E2">
            <w:pPr>
              <w:spacing w:line="169" w:lineRule="exact"/>
              <w:ind w:left="385" w:right="-20"/>
              <w:rPr>
                <w:ins w:id="28472" w:author="Weber" w:date="2014-10-29T03:09:00Z"/>
                <w:rFonts w:ascii="Calibri" w:eastAsia="Calibri" w:hAnsi="Calibri" w:cs="Calibri"/>
                <w:sz w:val="14"/>
                <w:szCs w:val="14"/>
              </w:rPr>
            </w:pPr>
            <w:ins w:id="28473" w:author="Weber" w:date="2014-10-29T03:09:00Z">
              <w:r>
                <w:rPr>
                  <w:rFonts w:ascii="Calibri" w:eastAsia="Calibri" w:hAnsi="Calibri" w:cs="Calibri"/>
                  <w:w w:val="104"/>
                  <w:sz w:val="14"/>
                  <w:szCs w:val="14"/>
                </w:rPr>
                <w:t>158,570,307</w:t>
              </w:r>
            </w:ins>
          </w:p>
        </w:tc>
        <w:tc>
          <w:tcPr>
            <w:tcW w:w="581" w:type="dxa"/>
            <w:tcBorders>
              <w:top w:val="single" w:sz="5" w:space="0" w:color="D0D7E5"/>
              <w:left w:val="single" w:sz="5" w:space="0" w:color="D0D7E5"/>
              <w:bottom w:val="single" w:sz="5" w:space="0" w:color="D0D7E5"/>
              <w:right w:val="single" w:sz="5" w:space="0" w:color="D0D7E5"/>
            </w:tcBorders>
          </w:tcPr>
          <w:p w14:paraId="154A9321" w14:textId="77777777" w:rsidR="009449E2" w:rsidRDefault="009449E2" w:rsidP="009449E2">
            <w:pPr>
              <w:spacing w:line="169" w:lineRule="exact"/>
              <w:ind w:left="102" w:right="-20"/>
              <w:rPr>
                <w:ins w:id="28474" w:author="Weber" w:date="2014-10-29T03:09:00Z"/>
                <w:rFonts w:ascii="Calibri" w:eastAsia="Calibri" w:hAnsi="Calibri" w:cs="Calibri"/>
                <w:sz w:val="14"/>
                <w:szCs w:val="14"/>
              </w:rPr>
            </w:pPr>
            <w:ins w:id="28475" w:author="Weber" w:date="2014-10-29T03:09:00Z">
              <w:r>
                <w:rPr>
                  <w:rFonts w:ascii="Calibri" w:eastAsia="Calibri" w:hAnsi="Calibri" w:cs="Calibri"/>
                  <w:w w:val="104"/>
                  <w:sz w:val="14"/>
                  <w:szCs w:val="14"/>
                </w:rPr>
                <w:t>0.45%</w:t>
              </w:r>
            </w:ins>
          </w:p>
        </w:tc>
      </w:tr>
      <w:tr w:rsidR="009449E2" w14:paraId="7EE529E5" w14:textId="77777777" w:rsidTr="009449E2">
        <w:trPr>
          <w:trHeight w:hRule="exact" w:val="190"/>
          <w:ins w:id="2847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01790A26" w14:textId="77777777" w:rsidR="009449E2" w:rsidRDefault="009449E2" w:rsidP="009449E2">
            <w:pPr>
              <w:spacing w:line="169" w:lineRule="exact"/>
              <w:ind w:left="133" w:right="-20"/>
              <w:rPr>
                <w:ins w:id="28477" w:author="Weber" w:date="2014-10-29T03:09:00Z"/>
                <w:rFonts w:ascii="Calibri" w:eastAsia="Calibri" w:hAnsi="Calibri" w:cs="Calibri"/>
                <w:sz w:val="14"/>
                <w:szCs w:val="14"/>
              </w:rPr>
            </w:pPr>
            <w:ins w:id="28478" w:author="Weber" w:date="2014-10-29T03:09:00Z">
              <w:r>
                <w:rPr>
                  <w:rFonts w:ascii="Calibri" w:eastAsia="Calibri" w:hAnsi="Calibri" w:cs="Calibri"/>
                  <w:w w:val="104"/>
                  <w:sz w:val="14"/>
                  <w:szCs w:val="14"/>
                </w:rPr>
                <w:t>33556</w:t>
              </w:r>
            </w:ins>
          </w:p>
        </w:tc>
        <w:tc>
          <w:tcPr>
            <w:tcW w:w="2102" w:type="dxa"/>
            <w:gridSpan w:val="2"/>
            <w:vMerge/>
            <w:tcBorders>
              <w:left w:val="single" w:sz="5" w:space="0" w:color="D0D7E5"/>
              <w:right w:val="single" w:sz="5" w:space="0" w:color="D0D7E5"/>
            </w:tcBorders>
          </w:tcPr>
          <w:p w14:paraId="1B87076F" w14:textId="77777777" w:rsidR="009449E2" w:rsidRDefault="009449E2" w:rsidP="009449E2">
            <w:pPr>
              <w:rPr>
                <w:ins w:id="2847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2634E693" w14:textId="77777777" w:rsidR="009449E2" w:rsidRDefault="009449E2" w:rsidP="009449E2">
            <w:pPr>
              <w:spacing w:line="169" w:lineRule="exact"/>
              <w:ind w:left="421" w:right="-20"/>
              <w:rPr>
                <w:ins w:id="28480" w:author="Weber" w:date="2014-10-29T03:09:00Z"/>
                <w:rFonts w:ascii="Calibri" w:eastAsia="Calibri" w:hAnsi="Calibri" w:cs="Calibri"/>
                <w:sz w:val="14"/>
                <w:szCs w:val="14"/>
              </w:rPr>
            </w:pPr>
            <w:ins w:id="28481" w:author="Weber" w:date="2014-10-29T03:09:00Z">
              <w:r>
                <w:rPr>
                  <w:rFonts w:ascii="Calibri" w:eastAsia="Calibri" w:hAnsi="Calibri" w:cs="Calibri"/>
                  <w:w w:val="104"/>
                  <w:sz w:val="14"/>
                  <w:szCs w:val="14"/>
                </w:rPr>
                <w:t>29,082,626</w:t>
              </w:r>
            </w:ins>
          </w:p>
        </w:tc>
        <w:tc>
          <w:tcPr>
            <w:tcW w:w="581" w:type="dxa"/>
            <w:tcBorders>
              <w:top w:val="single" w:sz="5" w:space="0" w:color="D0D7E5"/>
              <w:left w:val="single" w:sz="5" w:space="0" w:color="D0D7E5"/>
              <w:bottom w:val="single" w:sz="5" w:space="0" w:color="D0D7E5"/>
              <w:right w:val="single" w:sz="5" w:space="0" w:color="D0D7E5"/>
            </w:tcBorders>
          </w:tcPr>
          <w:p w14:paraId="567E4BB0" w14:textId="77777777" w:rsidR="009449E2" w:rsidRDefault="009449E2" w:rsidP="009449E2">
            <w:pPr>
              <w:spacing w:line="169" w:lineRule="exact"/>
              <w:ind w:left="102" w:right="-20"/>
              <w:rPr>
                <w:ins w:id="28482" w:author="Weber" w:date="2014-10-29T03:09:00Z"/>
                <w:rFonts w:ascii="Calibri" w:eastAsia="Calibri" w:hAnsi="Calibri" w:cs="Calibri"/>
                <w:sz w:val="14"/>
                <w:szCs w:val="14"/>
              </w:rPr>
            </w:pPr>
            <w:ins w:id="28483" w:author="Weber" w:date="2014-10-29T03:09:00Z">
              <w:r>
                <w:rPr>
                  <w:rFonts w:ascii="Calibri" w:eastAsia="Calibri" w:hAnsi="Calibri" w:cs="Calibri"/>
                  <w:w w:val="104"/>
                  <w:sz w:val="14"/>
                  <w:szCs w:val="14"/>
                </w:rPr>
                <w:t>0.24%</w:t>
              </w:r>
            </w:ins>
          </w:p>
        </w:tc>
        <w:tc>
          <w:tcPr>
            <w:tcW w:w="1522" w:type="dxa"/>
            <w:tcBorders>
              <w:top w:val="single" w:sz="5" w:space="0" w:color="D0D7E5"/>
              <w:left w:val="single" w:sz="5" w:space="0" w:color="D0D7E5"/>
              <w:bottom w:val="single" w:sz="5" w:space="0" w:color="D0D7E5"/>
              <w:right w:val="single" w:sz="5" w:space="0" w:color="D0D7E5"/>
            </w:tcBorders>
          </w:tcPr>
          <w:p w14:paraId="462A7C8F" w14:textId="77777777" w:rsidR="009449E2" w:rsidRDefault="009449E2" w:rsidP="009449E2">
            <w:pPr>
              <w:spacing w:line="169" w:lineRule="exact"/>
              <w:ind w:left="688" w:right="663"/>
              <w:jc w:val="center"/>
              <w:rPr>
                <w:ins w:id="28484" w:author="Weber" w:date="2014-10-29T03:09:00Z"/>
                <w:rFonts w:ascii="Calibri" w:eastAsia="Calibri" w:hAnsi="Calibri" w:cs="Calibri"/>
                <w:sz w:val="14"/>
                <w:szCs w:val="14"/>
              </w:rPr>
            </w:pPr>
            <w:ins w:id="2848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6F96565" w14:textId="77777777" w:rsidR="009449E2" w:rsidRDefault="009449E2" w:rsidP="009449E2">
            <w:pPr>
              <w:spacing w:line="169" w:lineRule="exact"/>
              <w:ind w:left="102" w:right="-20"/>
              <w:rPr>
                <w:ins w:id="28486" w:author="Weber" w:date="2014-10-29T03:09:00Z"/>
                <w:rFonts w:ascii="Calibri" w:eastAsia="Calibri" w:hAnsi="Calibri" w:cs="Calibri"/>
                <w:sz w:val="14"/>
                <w:szCs w:val="14"/>
              </w:rPr>
            </w:pPr>
            <w:ins w:id="2848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8B3BFAB" w14:textId="77777777" w:rsidR="009449E2" w:rsidRDefault="009449E2" w:rsidP="009449E2">
            <w:pPr>
              <w:spacing w:line="169" w:lineRule="exact"/>
              <w:ind w:left="421" w:right="-20"/>
              <w:rPr>
                <w:ins w:id="28488" w:author="Weber" w:date="2014-10-29T03:09:00Z"/>
                <w:rFonts w:ascii="Calibri" w:eastAsia="Calibri" w:hAnsi="Calibri" w:cs="Calibri"/>
                <w:sz w:val="14"/>
                <w:szCs w:val="14"/>
              </w:rPr>
            </w:pPr>
            <w:ins w:id="28489" w:author="Weber" w:date="2014-10-29T03:09:00Z">
              <w:r>
                <w:rPr>
                  <w:rFonts w:ascii="Calibri" w:eastAsia="Calibri" w:hAnsi="Calibri" w:cs="Calibri"/>
                  <w:w w:val="104"/>
                  <w:sz w:val="14"/>
                  <w:szCs w:val="14"/>
                </w:rPr>
                <w:t>29,193,699</w:t>
              </w:r>
            </w:ins>
          </w:p>
        </w:tc>
        <w:tc>
          <w:tcPr>
            <w:tcW w:w="581" w:type="dxa"/>
            <w:tcBorders>
              <w:top w:val="single" w:sz="5" w:space="0" w:color="D0D7E5"/>
              <w:left w:val="single" w:sz="5" w:space="0" w:color="D0D7E5"/>
              <w:bottom w:val="single" w:sz="5" w:space="0" w:color="D0D7E5"/>
              <w:right w:val="single" w:sz="5" w:space="0" w:color="D0D7E5"/>
            </w:tcBorders>
          </w:tcPr>
          <w:p w14:paraId="72CCACC7" w14:textId="77777777" w:rsidR="009449E2" w:rsidRDefault="009449E2" w:rsidP="009449E2">
            <w:pPr>
              <w:spacing w:line="169" w:lineRule="exact"/>
              <w:ind w:left="102" w:right="-20"/>
              <w:rPr>
                <w:ins w:id="28490" w:author="Weber" w:date="2014-10-29T03:09:00Z"/>
                <w:rFonts w:ascii="Calibri" w:eastAsia="Calibri" w:hAnsi="Calibri" w:cs="Calibri"/>
                <w:sz w:val="14"/>
                <w:szCs w:val="14"/>
              </w:rPr>
            </w:pPr>
            <w:ins w:id="28491" w:author="Weber" w:date="2014-10-29T03:09:00Z">
              <w:r>
                <w:rPr>
                  <w:rFonts w:ascii="Calibri" w:eastAsia="Calibri" w:hAnsi="Calibri" w:cs="Calibri"/>
                  <w:w w:val="104"/>
                  <w:sz w:val="14"/>
                  <w:szCs w:val="14"/>
                </w:rPr>
                <w:t>0.21%</w:t>
              </w:r>
            </w:ins>
          </w:p>
        </w:tc>
        <w:tc>
          <w:tcPr>
            <w:tcW w:w="1522" w:type="dxa"/>
            <w:tcBorders>
              <w:top w:val="single" w:sz="5" w:space="0" w:color="D0D7E5"/>
              <w:left w:val="single" w:sz="5" w:space="0" w:color="D0D7E5"/>
              <w:bottom w:val="single" w:sz="5" w:space="0" w:color="D0D7E5"/>
              <w:right w:val="single" w:sz="5" w:space="0" w:color="D0D7E5"/>
            </w:tcBorders>
          </w:tcPr>
          <w:p w14:paraId="310D4E32" w14:textId="77777777" w:rsidR="009449E2" w:rsidRDefault="009449E2" w:rsidP="009449E2">
            <w:pPr>
              <w:spacing w:line="169" w:lineRule="exact"/>
              <w:ind w:left="421" w:right="-20"/>
              <w:rPr>
                <w:ins w:id="28492" w:author="Weber" w:date="2014-10-29T03:09:00Z"/>
                <w:rFonts w:ascii="Calibri" w:eastAsia="Calibri" w:hAnsi="Calibri" w:cs="Calibri"/>
                <w:sz w:val="14"/>
                <w:szCs w:val="14"/>
              </w:rPr>
            </w:pPr>
            <w:ins w:id="28493" w:author="Weber" w:date="2014-10-29T03:09:00Z">
              <w:r>
                <w:rPr>
                  <w:rFonts w:ascii="Calibri" w:eastAsia="Calibri" w:hAnsi="Calibri" w:cs="Calibri"/>
                  <w:w w:val="104"/>
                  <w:sz w:val="14"/>
                  <w:szCs w:val="14"/>
                </w:rPr>
                <w:t>58,276,324</w:t>
              </w:r>
            </w:ins>
          </w:p>
        </w:tc>
        <w:tc>
          <w:tcPr>
            <w:tcW w:w="581" w:type="dxa"/>
            <w:tcBorders>
              <w:top w:val="single" w:sz="5" w:space="0" w:color="D0D7E5"/>
              <w:left w:val="single" w:sz="5" w:space="0" w:color="D0D7E5"/>
              <w:bottom w:val="single" w:sz="5" w:space="0" w:color="D0D7E5"/>
              <w:right w:val="single" w:sz="5" w:space="0" w:color="D0D7E5"/>
            </w:tcBorders>
          </w:tcPr>
          <w:p w14:paraId="667DB066" w14:textId="77777777" w:rsidR="009449E2" w:rsidRDefault="009449E2" w:rsidP="009449E2">
            <w:pPr>
              <w:spacing w:line="169" w:lineRule="exact"/>
              <w:ind w:left="102" w:right="-20"/>
              <w:rPr>
                <w:ins w:id="28494" w:author="Weber" w:date="2014-10-29T03:09:00Z"/>
                <w:rFonts w:ascii="Calibri" w:eastAsia="Calibri" w:hAnsi="Calibri" w:cs="Calibri"/>
                <w:sz w:val="14"/>
                <w:szCs w:val="14"/>
              </w:rPr>
            </w:pPr>
            <w:ins w:id="28495" w:author="Weber" w:date="2014-10-29T03:09:00Z">
              <w:r>
                <w:rPr>
                  <w:rFonts w:ascii="Calibri" w:eastAsia="Calibri" w:hAnsi="Calibri" w:cs="Calibri"/>
                  <w:w w:val="104"/>
                  <w:sz w:val="14"/>
                  <w:szCs w:val="14"/>
                </w:rPr>
                <w:t>0.17%</w:t>
              </w:r>
            </w:ins>
          </w:p>
        </w:tc>
      </w:tr>
      <w:tr w:rsidR="009449E2" w14:paraId="689A6553" w14:textId="77777777" w:rsidTr="009449E2">
        <w:trPr>
          <w:trHeight w:hRule="exact" w:val="190"/>
          <w:ins w:id="2849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38852529" w14:textId="77777777" w:rsidR="009449E2" w:rsidRDefault="009449E2" w:rsidP="009449E2">
            <w:pPr>
              <w:spacing w:line="169" w:lineRule="exact"/>
              <w:ind w:left="133" w:right="-20"/>
              <w:rPr>
                <w:ins w:id="28497" w:author="Weber" w:date="2014-10-29T03:09:00Z"/>
                <w:rFonts w:ascii="Calibri" w:eastAsia="Calibri" w:hAnsi="Calibri" w:cs="Calibri"/>
                <w:sz w:val="14"/>
                <w:szCs w:val="14"/>
              </w:rPr>
            </w:pPr>
            <w:ins w:id="28498" w:author="Weber" w:date="2014-10-29T03:09:00Z">
              <w:r>
                <w:rPr>
                  <w:rFonts w:ascii="Calibri" w:eastAsia="Calibri" w:hAnsi="Calibri" w:cs="Calibri"/>
                  <w:w w:val="104"/>
                  <w:sz w:val="14"/>
                  <w:szCs w:val="14"/>
                </w:rPr>
                <w:t>33981</w:t>
              </w:r>
            </w:ins>
          </w:p>
        </w:tc>
        <w:tc>
          <w:tcPr>
            <w:tcW w:w="2102" w:type="dxa"/>
            <w:gridSpan w:val="2"/>
            <w:vMerge/>
            <w:tcBorders>
              <w:left w:val="single" w:sz="5" w:space="0" w:color="D0D7E5"/>
              <w:right w:val="single" w:sz="5" w:space="0" w:color="D0D7E5"/>
            </w:tcBorders>
          </w:tcPr>
          <w:p w14:paraId="66EF702E" w14:textId="77777777" w:rsidR="009449E2" w:rsidRDefault="009449E2" w:rsidP="009449E2">
            <w:pPr>
              <w:rPr>
                <w:ins w:id="2849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0AAF9032" w14:textId="77777777" w:rsidR="009449E2" w:rsidRDefault="009449E2" w:rsidP="009449E2">
            <w:pPr>
              <w:spacing w:line="169" w:lineRule="exact"/>
              <w:ind w:left="688" w:right="663"/>
              <w:jc w:val="center"/>
              <w:rPr>
                <w:ins w:id="28500" w:author="Weber" w:date="2014-10-29T03:09:00Z"/>
                <w:rFonts w:ascii="Calibri" w:eastAsia="Calibri" w:hAnsi="Calibri" w:cs="Calibri"/>
                <w:sz w:val="14"/>
                <w:szCs w:val="14"/>
              </w:rPr>
            </w:pPr>
            <w:ins w:id="2850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C3B8ED5" w14:textId="77777777" w:rsidR="009449E2" w:rsidRDefault="009449E2" w:rsidP="009449E2">
            <w:pPr>
              <w:spacing w:line="169" w:lineRule="exact"/>
              <w:ind w:left="102" w:right="-20"/>
              <w:rPr>
                <w:ins w:id="28502" w:author="Weber" w:date="2014-10-29T03:09:00Z"/>
                <w:rFonts w:ascii="Calibri" w:eastAsia="Calibri" w:hAnsi="Calibri" w:cs="Calibri"/>
                <w:sz w:val="14"/>
                <w:szCs w:val="14"/>
              </w:rPr>
            </w:pPr>
            <w:ins w:id="2850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63E32B7D" w14:textId="77777777" w:rsidR="009449E2" w:rsidRDefault="009449E2" w:rsidP="009449E2">
            <w:pPr>
              <w:spacing w:line="169" w:lineRule="exact"/>
              <w:ind w:left="688" w:right="663"/>
              <w:jc w:val="center"/>
              <w:rPr>
                <w:ins w:id="28504" w:author="Weber" w:date="2014-10-29T03:09:00Z"/>
                <w:rFonts w:ascii="Calibri" w:eastAsia="Calibri" w:hAnsi="Calibri" w:cs="Calibri"/>
                <w:sz w:val="14"/>
                <w:szCs w:val="14"/>
              </w:rPr>
            </w:pPr>
            <w:ins w:id="2850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1D083766" w14:textId="77777777" w:rsidR="009449E2" w:rsidRDefault="009449E2" w:rsidP="009449E2">
            <w:pPr>
              <w:spacing w:line="169" w:lineRule="exact"/>
              <w:ind w:left="102" w:right="-20"/>
              <w:rPr>
                <w:ins w:id="28506" w:author="Weber" w:date="2014-10-29T03:09:00Z"/>
                <w:rFonts w:ascii="Calibri" w:eastAsia="Calibri" w:hAnsi="Calibri" w:cs="Calibri"/>
                <w:sz w:val="14"/>
                <w:szCs w:val="14"/>
              </w:rPr>
            </w:pPr>
            <w:ins w:id="2850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F42077D" w14:textId="77777777" w:rsidR="009449E2" w:rsidRDefault="009449E2" w:rsidP="009449E2">
            <w:pPr>
              <w:spacing w:line="169" w:lineRule="exact"/>
              <w:ind w:left="688" w:right="663"/>
              <w:jc w:val="center"/>
              <w:rPr>
                <w:ins w:id="28508" w:author="Weber" w:date="2014-10-29T03:09:00Z"/>
                <w:rFonts w:ascii="Calibri" w:eastAsia="Calibri" w:hAnsi="Calibri" w:cs="Calibri"/>
                <w:sz w:val="14"/>
                <w:szCs w:val="14"/>
              </w:rPr>
            </w:pPr>
            <w:ins w:id="2850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3263289" w14:textId="77777777" w:rsidR="009449E2" w:rsidRDefault="009449E2" w:rsidP="009449E2">
            <w:pPr>
              <w:spacing w:line="169" w:lineRule="exact"/>
              <w:ind w:left="102" w:right="-20"/>
              <w:rPr>
                <w:ins w:id="28510" w:author="Weber" w:date="2014-10-29T03:09:00Z"/>
                <w:rFonts w:ascii="Calibri" w:eastAsia="Calibri" w:hAnsi="Calibri" w:cs="Calibri"/>
                <w:sz w:val="14"/>
                <w:szCs w:val="14"/>
              </w:rPr>
            </w:pPr>
            <w:ins w:id="2851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6B6D695D" w14:textId="77777777" w:rsidR="009449E2" w:rsidRDefault="009449E2" w:rsidP="009449E2">
            <w:pPr>
              <w:spacing w:line="169" w:lineRule="exact"/>
              <w:ind w:left="421" w:right="-20"/>
              <w:rPr>
                <w:ins w:id="28512" w:author="Weber" w:date="2014-10-29T03:09:00Z"/>
                <w:rFonts w:ascii="Calibri" w:eastAsia="Calibri" w:hAnsi="Calibri" w:cs="Calibri"/>
                <w:sz w:val="14"/>
                <w:szCs w:val="14"/>
              </w:rPr>
            </w:pPr>
            <w:ins w:id="28513" w:author="Weber" w:date="2014-10-29T03:09:00Z">
              <w:r>
                <w:rPr>
                  <w:rFonts w:ascii="Calibri" w:eastAsia="Calibri" w:hAnsi="Calibri" w:cs="Calibri"/>
                  <w:w w:val="104"/>
                  <w:sz w:val="14"/>
                  <w:szCs w:val="14"/>
                </w:rPr>
                <w:t>28,485,716</w:t>
              </w:r>
            </w:ins>
          </w:p>
        </w:tc>
        <w:tc>
          <w:tcPr>
            <w:tcW w:w="581" w:type="dxa"/>
            <w:tcBorders>
              <w:top w:val="single" w:sz="5" w:space="0" w:color="D0D7E5"/>
              <w:left w:val="single" w:sz="5" w:space="0" w:color="D0D7E5"/>
              <w:bottom w:val="single" w:sz="5" w:space="0" w:color="D0D7E5"/>
              <w:right w:val="single" w:sz="5" w:space="0" w:color="D0D7E5"/>
            </w:tcBorders>
          </w:tcPr>
          <w:p w14:paraId="5F700C72" w14:textId="77777777" w:rsidR="009449E2" w:rsidRDefault="009449E2" w:rsidP="009449E2">
            <w:pPr>
              <w:spacing w:line="169" w:lineRule="exact"/>
              <w:ind w:left="102" w:right="-20"/>
              <w:rPr>
                <w:ins w:id="28514" w:author="Weber" w:date="2014-10-29T03:09:00Z"/>
                <w:rFonts w:ascii="Calibri" w:eastAsia="Calibri" w:hAnsi="Calibri" w:cs="Calibri"/>
                <w:sz w:val="14"/>
                <w:szCs w:val="14"/>
              </w:rPr>
            </w:pPr>
            <w:ins w:id="28515" w:author="Weber" w:date="2014-10-29T03:09:00Z">
              <w:r>
                <w:rPr>
                  <w:rFonts w:ascii="Calibri" w:eastAsia="Calibri" w:hAnsi="Calibri" w:cs="Calibri"/>
                  <w:w w:val="104"/>
                  <w:sz w:val="14"/>
                  <w:szCs w:val="14"/>
                </w:rPr>
                <w:t>0.08%</w:t>
              </w:r>
            </w:ins>
          </w:p>
        </w:tc>
      </w:tr>
      <w:tr w:rsidR="009449E2" w14:paraId="616E1183" w14:textId="77777777" w:rsidTr="009449E2">
        <w:trPr>
          <w:trHeight w:hRule="exact" w:val="190"/>
          <w:ins w:id="2851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062E2149" w14:textId="77777777" w:rsidR="009449E2" w:rsidRDefault="009449E2" w:rsidP="009449E2">
            <w:pPr>
              <w:spacing w:line="169" w:lineRule="exact"/>
              <w:ind w:left="133" w:right="-20"/>
              <w:rPr>
                <w:ins w:id="28517" w:author="Weber" w:date="2014-10-29T03:09:00Z"/>
                <w:rFonts w:ascii="Calibri" w:eastAsia="Calibri" w:hAnsi="Calibri" w:cs="Calibri"/>
                <w:sz w:val="14"/>
                <w:szCs w:val="14"/>
              </w:rPr>
            </w:pPr>
            <w:ins w:id="28518" w:author="Weber" w:date="2014-10-29T03:09:00Z">
              <w:r>
                <w:rPr>
                  <w:rFonts w:ascii="Calibri" w:eastAsia="Calibri" w:hAnsi="Calibri" w:cs="Calibri"/>
                  <w:w w:val="104"/>
                  <w:sz w:val="14"/>
                  <w:szCs w:val="14"/>
                </w:rPr>
                <w:t>32566</w:t>
              </w:r>
            </w:ins>
          </w:p>
        </w:tc>
        <w:tc>
          <w:tcPr>
            <w:tcW w:w="2102" w:type="dxa"/>
            <w:gridSpan w:val="2"/>
            <w:vMerge/>
            <w:tcBorders>
              <w:left w:val="single" w:sz="5" w:space="0" w:color="D0D7E5"/>
              <w:right w:val="single" w:sz="5" w:space="0" w:color="D0D7E5"/>
            </w:tcBorders>
          </w:tcPr>
          <w:p w14:paraId="32BF91DC" w14:textId="77777777" w:rsidR="009449E2" w:rsidRDefault="009449E2" w:rsidP="009449E2">
            <w:pPr>
              <w:rPr>
                <w:ins w:id="2851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7A4B826E" w14:textId="77777777" w:rsidR="009449E2" w:rsidRDefault="009449E2" w:rsidP="009449E2">
            <w:pPr>
              <w:spacing w:line="169" w:lineRule="exact"/>
              <w:ind w:left="688" w:right="663"/>
              <w:jc w:val="center"/>
              <w:rPr>
                <w:ins w:id="28520" w:author="Weber" w:date="2014-10-29T03:09:00Z"/>
                <w:rFonts w:ascii="Calibri" w:eastAsia="Calibri" w:hAnsi="Calibri" w:cs="Calibri"/>
                <w:sz w:val="14"/>
                <w:szCs w:val="14"/>
              </w:rPr>
            </w:pPr>
            <w:ins w:id="2852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3DD7AA2D" w14:textId="77777777" w:rsidR="009449E2" w:rsidRDefault="009449E2" w:rsidP="009449E2">
            <w:pPr>
              <w:spacing w:line="169" w:lineRule="exact"/>
              <w:ind w:left="102" w:right="-20"/>
              <w:rPr>
                <w:ins w:id="28522" w:author="Weber" w:date="2014-10-29T03:09:00Z"/>
                <w:rFonts w:ascii="Calibri" w:eastAsia="Calibri" w:hAnsi="Calibri" w:cs="Calibri"/>
                <w:sz w:val="14"/>
                <w:szCs w:val="14"/>
              </w:rPr>
            </w:pPr>
            <w:ins w:id="2852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5A84FB3" w14:textId="77777777" w:rsidR="009449E2" w:rsidRDefault="009449E2" w:rsidP="009449E2">
            <w:pPr>
              <w:spacing w:line="169" w:lineRule="exact"/>
              <w:ind w:left="421" w:right="-20"/>
              <w:rPr>
                <w:ins w:id="28524" w:author="Weber" w:date="2014-10-29T03:09:00Z"/>
                <w:rFonts w:ascii="Calibri" w:eastAsia="Calibri" w:hAnsi="Calibri" w:cs="Calibri"/>
                <w:sz w:val="14"/>
                <w:szCs w:val="14"/>
              </w:rPr>
            </w:pPr>
            <w:ins w:id="28525" w:author="Weber" w:date="2014-10-29T03:09:00Z">
              <w:r>
                <w:rPr>
                  <w:rFonts w:ascii="Calibri" w:eastAsia="Calibri" w:hAnsi="Calibri" w:cs="Calibri"/>
                  <w:w w:val="104"/>
                  <w:sz w:val="14"/>
                  <w:szCs w:val="14"/>
                </w:rPr>
                <w:t>38,030,237</w:t>
              </w:r>
            </w:ins>
          </w:p>
        </w:tc>
        <w:tc>
          <w:tcPr>
            <w:tcW w:w="581" w:type="dxa"/>
            <w:tcBorders>
              <w:top w:val="single" w:sz="5" w:space="0" w:color="D0D7E5"/>
              <w:left w:val="single" w:sz="5" w:space="0" w:color="D0D7E5"/>
              <w:bottom w:val="single" w:sz="5" w:space="0" w:color="D0D7E5"/>
              <w:right w:val="single" w:sz="5" w:space="0" w:color="D0D7E5"/>
            </w:tcBorders>
          </w:tcPr>
          <w:p w14:paraId="75064736" w14:textId="77777777" w:rsidR="009449E2" w:rsidRDefault="009449E2" w:rsidP="009449E2">
            <w:pPr>
              <w:spacing w:line="169" w:lineRule="exact"/>
              <w:ind w:left="102" w:right="-20"/>
              <w:rPr>
                <w:ins w:id="28526" w:author="Weber" w:date="2014-10-29T03:09:00Z"/>
                <w:rFonts w:ascii="Calibri" w:eastAsia="Calibri" w:hAnsi="Calibri" w:cs="Calibri"/>
                <w:sz w:val="14"/>
                <w:szCs w:val="14"/>
              </w:rPr>
            </w:pPr>
            <w:ins w:id="28527" w:author="Weber" w:date="2014-10-29T03:09:00Z">
              <w:r>
                <w:rPr>
                  <w:rFonts w:ascii="Calibri" w:eastAsia="Calibri" w:hAnsi="Calibri" w:cs="Calibri"/>
                  <w:w w:val="104"/>
                  <w:sz w:val="14"/>
                  <w:szCs w:val="14"/>
                </w:rPr>
                <w:t>5.32%</w:t>
              </w:r>
            </w:ins>
          </w:p>
        </w:tc>
        <w:tc>
          <w:tcPr>
            <w:tcW w:w="1522" w:type="dxa"/>
            <w:tcBorders>
              <w:top w:val="single" w:sz="5" w:space="0" w:color="D0D7E5"/>
              <w:left w:val="single" w:sz="5" w:space="0" w:color="D0D7E5"/>
              <w:bottom w:val="single" w:sz="5" w:space="0" w:color="D0D7E5"/>
              <w:right w:val="single" w:sz="5" w:space="0" w:color="D0D7E5"/>
            </w:tcBorders>
          </w:tcPr>
          <w:p w14:paraId="0CE6E3DF" w14:textId="77777777" w:rsidR="009449E2" w:rsidRDefault="009449E2" w:rsidP="009449E2">
            <w:pPr>
              <w:spacing w:line="169" w:lineRule="exact"/>
              <w:ind w:left="688" w:right="663"/>
              <w:jc w:val="center"/>
              <w:rPr>
                <w:ins w:id="28528" w:author="Weber" w:date="2014-10-29T03:09:00Z"/>
                <w:rFonts w:ascii="Calibri" w:eastAsia="Calibri" w:hAnsi="Calibri" w:cs="Calibri"/>
                <w:sz w:val="14"/>
                <w:szCs w:val="14"/>
              </w:rPr>
            </w:pPr>
            <w:ins w:id="2852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10C0A23A" w14:textId="77777777" w:rsidR="009449E2" w:rsidRDefault="009449E2" w:rsidP="009449E2">
            <w:pPr>
              <w:spacing w:line="169" w:lineRule="exact"/>
              <w:ind w:left="102" w:right="-20"/>
              <w:rPr>
                <w:ins w:id="28530" w:author="Weber" w:date="2014-10-29T03:09:00Z"/>
                <w:rFonts w:ascii="Calibri" w:eastAsia="Calibri" w:hAnsi="Calibri" w:cs="Calibri"/>
                <w:sz w:val="14"/>
                <w:szCs w:val="14"/>
              </w:rPr>
            </w:pPr>
            <w:ins w:id="2853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491C5819" w14:textId="77777777" w:rsidR="009449E2" w:rsidRDefault="009449E2" w:rsidP="009449E2">
            <w:pPr>
              <w:spacing w:line="169" w:lineRule="exact"/>
              <w:ind w:left="421" w:right="-20"/>
              <w:rPr>
                <w:ins w:id="28532" w:author="Weber" w:date="2014-10-29T03:09:00Z"/>
                <w:rFonts w:ascii="Calibri" w:eastAsia="Calibri" w:hAnsi="Calibri" w:cs="Calibri"/>
                <w:sz w:val="14"/>
                <w:szCs w:val="14"/>
              </w:rPr>
            </w:pPr>
            <w:ins w:id="28533" w:author="Weber" w:date="2014-10-29T03:09:00Z">
              <w:r>
                <w:rPr>
                  <w:rFonts w:ascii="Calibri" w:eastAsia="Calibri" w:hAnsi="Calibri" w:cs="Calibri"/>
                  <w:w w:val="104"/>
                  <w:sz w:val="14"/>
                  <w:szCs w:val="14"/>
                </w:rPr>
                <w:t>38,030,237</w:t>
              </w:r>
            </w:ins>
          </w:p>
        </w:tc>
        <w:tc>
          <w:tcPr>
            <w:tcW w:w="581" w:type="dxa"/>
            <w:tcBorders>
              <w:top w:val="single" w:sz="5" w:space="0" w:color="D0D7E5"/>
              <w:left w:val="single" w:sz="5" w:space="0" w:color="D0D7E5"/>
              <w:bottom w:val="single" w:sz="5" w:space="0" w:color="D0D7E5"/>
              <w:right w:val="single" w:sz="5" w:space="0" w:color="D0D7E5"/>
            </w:tcBorders>
          </w:tcPr>
          <w:p w14:paraId="5F6C866E" w14:textId="77777777" w:rsidR="009449E2" w:rsidRDefault="009449E2" w:rsidP="009449E2">
            <w:pPr>
              <w:spacing w:line="169" w:lineRule="exact"/>
              <w:ind w:left="102" w:right="-20"/>
              <w:rPr>
                <w:ins w:id="28534" w:author="Weber" w:date="2014-10-29T03:09:00Z"/>
                <w:rFonts w:ascii="Calibri" w:eastAsia="Calibri" w:hAnsi="Calibri" w:cs="Calibri"/>
                <w:sz w:val="14"/>
                <w:szCs w:val="14"/>
              </w:rPr>
            </w:pPr>
            <w:ins w:id="28535" w:author="Weber" w:date="2014-10-29T03:09:00Z">
              <w:r>
                <w:rPr>
                  <w:rFonts w:ascii="Calibri" w:eastAsia="Calibri" w:hAnsi="Calibri" w:cs="Calibri"/>
                  <w:w w:val="104"/>
                  <w:sz w:val="14"/>
                  <w:szCs w:val="14"/>
                </w:rPr>
                <w:t>0.11%</w:t>
              </w:r>
            </w:ins>
          </w:p>
        </w:tc>
      </w:tr>
      <w:tr w:rsidR="009449E2" w14:paraId="1359A80B" w14:textId="77777777" w:rsidTr="009449E2">
        <w:trPr>
          <w:trHeight w:hRule="exact" w:val="190"/>
          <w:ins w:id="2853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56A2A97A" w14:textId="77777777" w:rsidR="009449E2" w:rsidRDefault="009449E2" w:rsidP="009449E2">
            <w:pPr>
              <w:spacing w:line="169" w:lineRule="exact"/>
              <w:ind w:left="133" w:right="-20"/>
              <w:rPr>
                <w:ins w:id="28537" w:author="Weber" w:date="2014-10-29T03:09:00Z"/>
                <w:rFonts w:ascii="Calibri" w:eastAsia="Calibri" w:hAnsi="Calibri" w:cs="Calibri"/>
                <w:sz w:val="14"/>
                <w:szCs w:val="14"/>
              </w:rPr>
            </w:pPr>
            <w:ins w:id="28538" w:author="Weber" w:date="2014-10-29T03:09:00Z">
              <w:r>
                <w:rPr>
                  <w:rFonts w:ascii="Calibri" w:eastAsia="Calibri" w:hAnsi="Calibri" w:cs="Calibri"/>
                  <w:w w:val="104"/>
                  <w:sz w:val="14"/>
                  <w:szCs w:val="14"/>
                </w:rPr>
                <w:t>33415</w:t>
              </w:r>
            </w:ins>
          </w:p>
        </w:tc>
        <w:tc>
          <w:tcPr>
            <w:tcW w:w="2102" w:type="dxa"/>
            <w:gridSpan w:val="2"/>
            <w:vMerge/>
            <w:tcBorders>
              <w:left w:val="single" w:sz="5" w:space="0" w:color="D0D7E5"/>
              <w:right w:val="single" w:sz="5" w:space="0" w:color="D0D7E5"/>
            </w:tcBorders>
          </w:tcPr>
          <w:p w14:paraId="394C93D3" w14:textId="77777777" w:rsidR="009449E2" w:rsidRDefault="009449E2" w:rsidP="009449E2">
            <w:pPr>
              <w:rPr>
                <w:ins w:id="2853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49CFCBB6" w14:textId="77777777" w:rsidR="009449E2" w:rsidRDefault="009449E2" w:rsidP="009449E2">
            <w:pPr>
              <w:spacing w:line="169" w:lineRule="exact"/>
              <w:ind w:left="421" w:right="-20"/>
              <w:rPr>
                <w:ins w:id="28540" w:author="Weber" w:date="2014-10-29T03:09:00Z"/>
                <w:rFonts w:ascii="Calibri" w:eastAsia="Calibri" w:hAnsi="Calibri" w:cs="Calibri"/>
                <w:sz w:val="14"/>
                <w:szCs w:val="14"/>
              </w:rPr>
            </w:pPr>
            <w:ins w:id="28541" w:author="Weber" w:date="2014-10-29T03:09:00Z">
              <w:r>
                <w:rPr>
                  <w:rFonts w:ascii="Calibri" w:eastAsia="Calibri" w:hAnsi="Calibri" w:cs="Calibri"/>
                  <w:w w:val="104"/>
                  <w:sz w:val="14"/>
                  <w:szCs w:val="14"/>
                </w:rPr>
                <w:t>47,010,500</w:t>
              </w:r>
            </w:ins>
          </w:p>
        </w:tc>
        <w:tc>
          <w:tcPr>
            <w:tcW w:w="581" w:type="dxa"/>
            <w:tcBorders>
              <w:top w:val="single" w:sz="5" w:space="0" w:color="D0D7E5"/>
              <w:left w:val="single" w:sz="5" w:space="0" w:color="D0D7E5"/>
              <w:bottom w:val="single" w:sz="5" w:space="0" w:color="D0D7E5"/>
              <w:right w:val="single" w:sz="5" w:space="0" w:color="D0D7E5"/>
            </w:tcBorders>
          </w:tcPr>
          <w:p w14:paraId="43C6D896" w14:textId="77777777" w:rsidR="009449E2" w:rsidRDefault="009449E2" w:rsidP="009449E2">
            <w:pPr>
              <w:spacing w:line="169" w:lineRule="exact"/>
              <w:ind w:left="102" w:right="-20"/>
              <w:rPr>
                <w:ins w:id="28542" w:author="Weber" w:date="2014-10-29T03:09:00Z"/>
                <w:rFonts w:ascii="Calibri" w:eastAsia="Calibri" w:hAnsi="Calibri" w:cs="Calibri"/>
                <w:sz w:val="14"/>
                <w:szCs w:val="14"/>
              </w:rPr>
            </w:pPr>
            <w:ins w:id="28543" w:author="Weber" w:date="2014-10-29T03:09:00Z">
              <w:r>
                <w:rPr>
                  <w:rFonts w:ascii="Calibri" w:eastAsia="Calibri" w:hAnsi="Calibri" w:cs="Calibri"/>
                  <w:w w:val="104"/>
                  <w:sz w:val="14"/>
                  <w:szCs w:val="14"/>
                </w:rPr>
                <w:t>0.39%</w:t>
              </w:r>
            </w:ins>
          </w:p>
        </w:tc>
        <w:tc>
          <w:tcPr>
            <w:tcW w:w="1522" w:type="dxa"/>
            <w:tcBorders>
              <w:top w:val="single" w:sz="5" w:space="0" w:color="D0D7E5"/>
              <w:left w:val="single" w:sz="5" w:space="0" w:color="D0D7E5"/>
              <w:bottom w:val="single" w:sz="5" w:space="0" w:color="D0D7E5"/>
              <w:right w:val="single" w:sz="5" w:space="0" w:color="D0D7E5"/>
            </w:tcBorders>
          </w:tcPr>
          <w:p w14:paraId="3E6FD9AB" w14:textId="77777777" w:rsidR="009449E2" w:rsidRDefault="009449E2" w:rsidP="009449E2">
            <w:pPr>
              <w:spacing w:line="169" w:lineRule="exact"/>
              <w:ind w:left="688" w:right="663"/>
              <w:jc w:val="center"/>
              <w:rPr>
                <w:ins w:id="28544" w:author="Weber" w:date="2014-10-29T03:09:00Z"/>
                <w:rFonts w:ascii="Calibri" w:eastAsia="Calibri" w:hAnsi="Calibri" w:cs="Calibri"/>
                <w:sz w:val="14"/>
                <w:szCs w:val="14"/>
              </w:rPr>
            </w:pPr>
            <w:ins w:id="2854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3FE5387" w14:textId="77777777" w:rsidR="009449E2" w:rsidRDefault="009449E2" w:rsidP="009449E2">
            <w:pPr>
              <w:spacing w:line="169" w:lineRule="exact"/>
              <w:ind w:left="102" w:right="-20"/>
              <w:rPr>
                <w:ins w:id="28546" w:author="Weber" w:date="2014-10-29T03:09:00Z"/>
                <w:rFonts w:ascii="Calibri" w:eastAsia="Calibri" w:hAnsi="Calibri" w:cs="Calibri"/>
                <w:sz w:val="14"/>
                <w:szCs w:val="14"/>
              </w:rPr>
            </w:pPr>
            <w:ins w:id="2854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2ED75D27" w14:textId="77777777" w:rsidR="009449E2" w:rsidRDefault="009449E2" w:rsidP="009449E2">
            <w:pPr>
              <w:spacing w:line="169" w:lineRule="exact"/>
              <w:ind w:left="421" w:right="-20"/>
              <w:rPr>
                <w:ins w:id="28548" w:author="Weber" w:date="2014-10-29T03:09:00Z"/>
                <w:rFonts w:ascii="Calibri" w:eastAsia="Calibri" w:hAnsi="Calibri" w:cs="Calibri"/>
                <w:sz w:val="14"/>
                <w:szCs w:val="14"/>
              </w:rPr>
            </w:pPr>
            <w:ins w:id="28549" w:author="Weber" w:date="2014-10-29T03:09:00Z">
              <w:r>
                <w:rPr>
                  <w:rFonts w:ascii="Calibri" w:eastAsia="Calibri" w:hAnsi="Calibri" w:cs="Calibri"/>
                  <w:w w:val="104"/>
                  <w:sz w:val="14"/>
                  <w:szCs w:val="14"/>
                </w:rPr>
                <w:t>35,554,771</w:t>
              </w:r>
            </w:ins>
          </w:p>
        </w:tc>
        <w:tc>
          <w:tcPr>
            <w:tcW w:w="581" w:type="dxa"/>
            <w:tcBorders>
              <w:top w:val="single" w:sz="5" w:space="0" w:color="D0D7E5"/>
              <w:left w:val="single" w:sz="5" w:space="0" w:color="D0D7E5"/>
              <w:bottom w:val="single" w:sz="5" w:space="0" w:color="D0D7E5"/>
              <w:right w:val="single" w:sz="5" w:space="0" w:color="D0D7E5"/>
            </w:tcBorders>
          </w:tcPr>
          <w:p w14:paraId="171D655B" w14:textId="77777777" w:rsidR="009449E2" w:rsidRDefault="009449E2" w:rsidP="009449E2">
            <w:pPr>
              <w:spacing w:line="169" w:lineRule="exact"/>
              <w:ind w:left="102" w:right="-20"/>
              <w:rPr>
                <w:ins w:id="28550" w:author="Weber" w:date="2014-10-29T03:09:00Z"/>
                <w:rFonts w:ascii="Calibri" w:eastAsia="Calibri" w:hAnsi="Calibri" w:cs="Calibri"/>
                <w:sz w:val="14"/>
                <w:szCs w:val="14"/>
              </w:rPr>
            </w:pPr>
            <w:ins w:id="28551" w:author="Weber" w:date="2014-10-29T03:09:00Z">
              <w:r>
                <w:rPr>
                  <w:rFonts w:ascii="Calibri" w:eastAsia="Calibri" w:hAnsi="Calibri" w:cs="Calibri"/>
                  <w:w w:val="104"/>
                  <w:sz w:val="14"/>
                  <w:szCs w:val="14"/>
                </w:rPr>
                <w:t>0.25%</w:t>
              </w:r>
            </w:ins>
          </w:p>
        </w:tc>
        <w:tc>
          <w:tcPr>
            <w:tcW w:w="1522" w:type="dxa"/>
            <w:tcBorders>
              <w:top w:val="single" w:sz="5" w:space="0" w:color="D0D7E5"/>
              <w:left w:val="single" w:sz="5" w:space="0" w:color="D0D7E5"/>
              <w:bottom w:val="single" w:sz="5" w:space="0" w:color="D0D7E5"/>
              <w:right w:val="single" w:sz="5" w:space="0" w:color="D0D7E5"/>
            </w:tcBorders>
          </w:tcPr>
          <w:p w14:paraId="5DC612C6" w14:textId="77777777" w:rsidR="009449E2" w:rsidRDefault="009449E2" w:rsidP="009449E2">
            <w:pPr>
              <w:spacing w:line="169" w:lineRule="exact"/>
              <w:ind w:left="421" w:right="-20"/>
              <w:rPr>
                <w:ins w:id="28552" w:author="Weber" w:date="2014-10-29T03:09:00Z"/>
                <w:rFonts w:ascii="Calibri" w:eastAsia="Calibri" w:hAnsi="Calibri" w:cs="Calibri"/>
                <w:sz w:val="14"/>
                <w:szCs w:val="14"/>
              </w:rPr>
            </w:pPr>
            <w:ins w:id="28553" w:author="Weber" w:date="2014-10-29T03:09:00Z">
              <w:r>
                <w:rPr>
                  <w:rFonts w:ascii="Calibri" w:eastAsia="Calibri" w:hAnsi="Calibri" w:cs="Calibri"/>
                  <w:w w:val="104"/>
                  <w:sz w:val="14"/>
                  <w:szCs w:val="14"/>
                </w:rPr>
                <w:t>82,565,458</w:t>
              </w:r>
            </w:ins>
          </w:p>
        </w:tc>
        <w:tc>
          <w:tcPr>
            <w:tcW w:w="581" w:type="dxa"/>
            <w:tcBorders>
              <w:top w:val="single" w:sz="5" w:space="0" w:color="D0D7E5"/>
              <w:left w:val="single" w:sz="5" w:space="0" w:color="D0D7E5"/>
              <w:bottom w:val="single" w:sz="5" w:space="0" w:color="D0D7E5"/>
              <w:right w:val="single" w:sz="5" w:space="0" w:color="D0D7E5"/>
            </w:tcBorders>
          </w:tcPr>
          <w:p w14:paraId="12CB110C" w14:textId="77777777" w:rsidR="009449E2" w:rsidRDefault="009449E2" w:rsidP="009449E2">
            <w:pPr>
              <w:spacing w:line="169" w:lineRule="exact"/>
              <w:ind w:left="102" w:right="-20"/>
              <w:rPr>
                <w:ins w:id="28554" w:author="Weber" w:date="2014-10-29T03:09:00Z"/>
                <w:rFonts w:ascii="Calibri" w:eastAsia="Calibri" w:hAnsi="Calibri" w:cs="Calibri"/>
                <w:sz w:val="14"/>
                <w:szCs w:val="14"/>
              </w:rPr>
            </w:pPr>
            <w:ins w:id="28555" w:author="Weber" w:date="2014-10-29T03:09:00Z">
              <w:r>
                <w:rPr>
                  <w:rFonts w:ascii="Calibri" w:eastAsia="Calibri" w:hAnsi="Calibri" w:cs="Calibri"/>
                  <w:w w:val="104"/>
                  <w:sz w:val="14"/>
                  <w:szCs w:val="14"/>
                </w:rPr>
                <w:t>0.23%</w:t>
              </w:r>
            </w:ins>
          </w:p>
        </w:tc>
      </w:tr>
      <w:tr w:rsidR="009449E2" w14:paraId="793AC515" w14:textId="77777777" w:rsidTr="009449E2">
        <w:trPr>
          <w:trHeight w:hRule="exact" w:val="190"/>
          <w:ins w:id="2855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719067B0" w14:textId="77777777" w:rsidR="009449E2" w:rsidRDefault="009449E2" w:rsidP="009449E2">
            <w:pPr>
              <w:spacing w:line="169" w:lineRule="exact"/>
              <w:ind w:left="133" w:right="-20"/>
              <w:rPr>
                <w:ins w:id="28557" w:author="Weber" w:date="2014-10-29T03:09:00Z"/>
                <w:rFonts w:ascii="Calibri" w:eastAsia="Calibri" w:hAnsi="Calibri" w:cs="Calibri"/>
                <w:sz w:val="14"/>
                <w:szCs w:val="14"/>
              </w:rPr>
            </w:pPr>
            <w:ins w:id="28558" w:author="Weber" w:date="2014-10-29T03:09:00Z">
              <w:r>
                <w:rPr>
                  <w:rFonts w:ascii="Calibri" w:eastAsia="Calibri" w:hAnsi="Calibri" w:cs="Calibri"/>
                  <w:w w:val="104"/>
                  <w:sz w:val="14"/>
                  <w:szCs w:val="14"/>
                </w:rPr>
                <w:t>34972</w:t>
              </w:r>
            </w:ins>
          </w:p>
        </w:tc>
        <w:tc>
          <w:tcPr>
            <w:tcW w:w="2102" w:type="dxa"/>
            <w:gridSpan w:val="2"/>
            <w:vMerge/>
            <w:tcBorders>
              <w:left w:val="single" w:sz="5" w:space="0" w:color="D0D7E5"/>
              <w:right w:val="single" w:sz="5" w:space="0" w:color="D0D7E5"/>
            </w:tcBorders>
          </w:tcPr>
          <w:p w14:paraId="4BE6C5E5" w14:textId="77777777" w:rsidR="009449E2" w:rsidRDefault="009449E2" w:rsidP="009449E2">
            <w:pPr>
              <w:rPr>
                <w:ins w:id="2855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6F42BEE0" w14:textId="77777777" w:rsidR="009449E2" w:rsidRDefault="009449E2" w:rsidP="009449E2">
            <w:pPr>
              <w:spacing w:line="169" w:lineRule="exact"/>
              <w:ind w:left="421" w:right="-20"/>
              <w:rPr>
                <w:ins w:id="28560" w:author="Weber" w:date="2014-10-29T03:09:00Z"/>
                <w:rFonts w:ascii="Calibri" w:eastAsia="Calibri" w:hAnsi="Calibri" w:cs="Calibri"/>
                <w:sz w:val="14"/>
                <w:szCs w:val="14"/>
              </w:rPr>
            </w:pPr>
            <w:ins w:id="28561" w:author="Weber" w:date="2014-10-29T03:09:00Z">
              <w:r>
                <w:rPr>
                  <w:rFonts w:ascii="Calibri" w:eastAsia="Calibri" w:hAnsi="Calibri" w:cs="Calibri"/>
                  <w:w w:val="104"/>
                  <w:sz w:val="14"/>
                  <w:szCs w:val="14"/>
                </w:rPr>
                <w:t>14,119,382</w:t>
              </w:r>
            </w:ins>
          </w:p>
        </w:tc>
        <w:tc>
          <w:tcPr>
            <w:tcW w:w="581" w:type="dxa"/>
            <w:tcBorders>
              <w:top w:val="single" w:sz="5" w:space="0" w:color="D0D7E5"/>
              <w:left w:val="single" w:sz="5" w:space="0" w:color="D0D7E5"/>
              <w:bottom w:val="single" w:sz="5" w:space="0" w:color="D0D7E5"/>
              <w:right w:val="single" w:sz="5" w:space="0" w:color="D0D7E5"/>
            </w:tcBorders>
          </w:tcPr>
          <w:p w14:paraId="6EA18BA9" w14:textId="77777777" w:rsidR="009449E2" w:rsidRDefault="009449E2" w:rsidP="009449E2">
            <w:pPr>
              <w:spacing w:line="169" w:lineRule="exact"/>
              <w:ind w:left="102" w:right="-20"/>
              <w:rPr>
                <w:ins w:id="28562" w:author="Weber" w:date="2014-10-29T03:09:00Z"/>
                <w:rFonts w:ascii="Calibri" w:eastAsia="Calibri" w:hAnsi="Calibri" w:cs="Calibri"/>
                <w:sz w:val="14"/>
                <w:szCs w:val="14"/>
              </w:rPr>
            </w:pPr>
            <w:ins w:id="28563" w:author="Weber" w:date="2014-10-29T03:09:00Z">
              <w:r>
                <w:rPr>
                  <w:rFonts w:ascii="Calibri" w:eastAsia="Calibri" w:hAnsi="Calibri" w:cs="Calibri"/>
                  <w:w w:val="104"/>
                  <w:sz w:val="14"/>
                  <w:szCs w:val="14"/>
                </w:rPr>
                <w:t>0.12%</w:t>
              </w:r>
            </w:ins>
          </w:p>
        </w:tc>
        <w:tc>
          <w:tcPr>
            <w:tcW w:w="1522" w:type="dxa"/>
            <w:tcBorders>
              <w:top w:val="single" w:sz="5" w:space="0" w:color="D0D7E5"/>
              <w:left w:val="single" w:sz="5" w:space="0" w:color="D0D7E5"/>
              <w:bottom w:val="single" w:sz="5" w:space="0" w:color="D0D7E5"/>
              <w:right w:val="single" w:sz="5" w:space="0" w:color="D0D7E5"/>
            </w:tcBorders>
          </w:tcPr>
          <w:p w14:paraId="4677CF00" w14:textId="77777777" w:rsidR="009449E2" w:rsidRDefault="009449E2" w:rsidP="009449E2">
            <w:pPr>
              <w:spacing w:line="169" w:lineRule="exact"/>
              <w:ind w:left="688" w:right="663"/>
              <w:jc w:val="center"/>
              <w:rPr>
                <w:ins w:id="28564" w:author="Weber" w:date="2014-10-29T03:09:00Z"/>
                <w:rFonts w:ascii="Calibri" w:eastAsia="Calibri" w:hAnsi="Calibri" w:cs="Calibri"/>
                <w:sz w:val="14"/>
                <w:szCs w:val="14"/>
              </w:rPr>
            </w:pPr>
            <w:ins w:id="2856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7D4D0F88" w14:textId="77777777" w:rsidR="009449E2" w:rsidRDefault="009449E2" w:rsidP="009449E2">
            <w:pPr>
              <w:spacing w:line="169" w:lineRule="exact"/>
              <w:ind w:left="102" w:right="-20"/>
              <w:rPr>
                <w:ins w:id="28566" w:author="Weber" w:date="2014-10-29T03:09:00Z"/>
                <w:rFonts w:ascii="Calibri" w:eastAsia="Calibri" w:hAnsi="Calibri" w:cs="Calibri"/>
                <w:sz w:val="14"/>
                <w:szCs w:val="14"/>
              </w:rPr>
            </w:pPr>
            <w:ins w:id="2856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059E120" w14:textId="77777777" w:rsidR="009449E2" w:rsidRDefault="009449E2" w:rsidP="009449E2">
            <w:pPr>
              <w:spacing w:line="169" w:lineRule="exact"/>
              <w:ind w:left="421" w:right="-20"/>
              <w:rPr>
                <w:ins w:id="28568" w:author="Weber" w:date="2014-10-29T03:09:00Z"/>
                <w:rFonts w:ascii="Calibri" w:eastAsia="Calibri" w:hAnsi="Calibri" w:cs="Calibri"/>
                <w:sz w:val="14"/>
                <w:szCs w:val="14"/>
              </w:rPr>
            </w:pPr>
            <w:ins w:id="28569" w:author="Weber" w:date="2014-10-29T03:09:00Z">
              <w:r>
                <w:rPr>
                  <w:rFonts w:ascii="Calibri" w:eastAsia="Calibri" w:hAnsi="Calibri" w:cs="Calibri"/>
                  <w:w w:val="104"/>
                  <w:sz w:val="14"/>
                  <w:szCs w:val="14"/>
                </w:rPr>
                <w:t>20,184,229</w:t>
              </w:r>
            </w:ins>
          </w:p>
        </w:tc>
        <w:tc>
          <w:tcPr>
            <w:tcW w:w="581" w:type="dxa"/>
            <w:tcBorders>
              <w:top w:val="single" w:sz="5" w:space="0" w:color="D0D7E5"/>
              <w:left w:val="single" w:sz="5" w:space="0" w:color="D0D7E5"/>
              <w:bottom w:val="single" w:sz="5" w:space="0" w:color="D0D7E5"/>
              <w:right w:val="single" w:sz="5" w:space="0" w:color="D0D7E5"/>
            </w:tcBorders>
          </w:tcPr>
          <w:p w14:paraId="631E40E5" w14:textId="77777777" w:rsidR="009449E2" w:rsidRDefault="009449E2" w:rsidP="009449E2">
            <w:pPr>
              <w:spacing w:line="169" w:lineRule="exact"/>
              <w:ind w:left="102" w:right="-20"/>
              <w:rPr>
                <w:ins w:id="28570" w:author="Weber" w:date="2014-10-29T03:09:00Z"/>
                <w:rFonts w:ascii="Calibri" w:eastAsia="Calibri" w:hAnsi="Calibri" w:cs="Calibri"/>
                <w:sz w:val="14"/>
                <w:szCs w:val="14"/>
              </w:rPr>
            </w:pPr>
            <w:ins w:id="28571" w:author="Weber" w:date="2014-10-29T03:09:00Z">
              <w:r>
                <w:rPr>
                  <w:rFonts w:ascii="Calibri" w:eastAsia="Calibri" w:hAnsi="Calibri" w:cs="Calibri"/>
                  <w:w w:val="104"/>
                  <w:sz w:val="14"/>
                  <w:szCs w:val="14"/>
                </w:rPr>
                <w:t>0.14%</w:t>
              </w:r>
            </w:ins>
          </w:p>
        </w:tc>
        <w:tc>
          <w:tcPr>
            <w:tcW w:w="1522" w:type="dxa"/>
            <w:tcBorders>
              <w:top w:val="single" w:sz="5" w:space="0" w:color="D0D7E5"/>
              <w:left w:val="single" w:sz="5" w:space="0" w:color="D0D7E5"/>
              <w:bottom w:val="single" w:sz="5" w:space="0" w:color="D0D7E5"/>
              <w:right w:val="single" w:sz="5" w:space="0" w:color="D0D7E5"/>
            </w:tcBorders>
          </w:tcPr>
          <w:p w14:paraId="1AAC7AD8" w14:textId="77777777" w:rsidR="009449E2" w:rsidRDefault="009449E2" w:rsidP="009449E2">
            <w:pPr>
              <w:spacing w:line="169" w:lineRule="exact"/>
              <w:ind w:left="421" w:right="-20"/>
              <w:rPr>
                <w:ins w:id="28572" w:author="Weber" w:date="2014-10-29T03:09:00Z"/>
                <w:rFonts w:ascii="Calibri" w:eastAsia="Calibri" w:hAnsi="Calibri" w:cs="Calibri"/>
                <w:sz w:val="14"/>
                <w:szCs w:val="14"/>
              </w:rPr>
            </w:pPr>
            <w:ins w:id="28573" w:author="Weber" w:date="2014-10-29T03:09:00Z">
              <w:r>
                <w:rPr>
                  <w:rFonts w:ascii="Calibri" w:eastAsia="Calibri" w:hAnsi="Calibri" w:cs="Calibri"/>
                  <w:w w:val="104"/>
                  <w:sz w:val="14"/>
                  <w:szCs w:val="14"/>
                </w:rPr>
                <w:t>34,303,611</w:t>
              </w:r>
            </w:ins>
          </w:p>
        </w:tc>
        <w:tc>
          <w:tcPr>
            <w:tcW w:w="581" w:type="dxa"/>
            <w:tcBorders>
              <w:top w:val="single" w:sz="5" w:space="0" w:color="D0D7E5"/>
              <w:left w:val="single" w:sz="5" w:space="0" w:color="D0D7E5"/>
              <w:bottom w:val="single" w:sz="5" w:space="0" w:color="D0D7E5"/>
              <w:right w:val="single" w:sz="5" w:space="0" w:color="D0D7E5"/>
            </w:tcBorders>
          </w:tcPr>
          <w:p w14:paraId="65F1684A" w14:textId="77777777" w:rsidR="009449E2" w:rsidRDefault="009449E2" w:rsidP="009449E2">
            <w:pPr>
              <w:spacing w:line="169" w:lineRule="exact"/>
              <w:ind w:left="102" w:right="-20"/>
              <w:rPr>
                <w:ins w:id="28574" w:author="Weber" w:date="2014-10-29T03:09:00Z"/>
                <w:rFonts w:ascii="Calibri" w:eastAsia="Calibri" w:hAnsi="Calibri" w:cs="Calibri"/>
                <w:sz w:val="14"/>
                <w:szCs w:val="14"/>
              </w:rPr>
            </w:pPr>
            <w:ins w:id="28575" w:author="Weber" w:date="2014-10-29T03:09:00Z">
              <w:r>
                <w:rPr>
                  <w:rFonts w:ascii="Calibri" w:eastAsia="Calibri" w:hAnsi="Calibri" w:cs="Calibri"/>
                  <w:w w:val="104"/>
                  <w:sz w:val="14"/>
                  <w:szCs w:val="14"/>
                </w:rPr>
                <w:t>0.10%</w:t>
              </w:r>
            </w:ins>
          </w:p>
        </w:tc>
      </w:tr>
      <w:tr w:rsidR="009449E2" w14:paraId="645B4E7C" w14:textId="77777777" w:rsidTr="009449E2">
        <w:trPr>
          <w:trHeight w:hRule="exact" w:val="190"/>
          <w:ins w:id="2857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5EA7AD8A" w14:textId="77777777" w:rsidR="009449E2" w:rsidRDefault="009449E2" w:rsidP="009449E2">
            <w:pPr>
              <w:spacing w:line="169" w:lineRule="exact"/>
              <w:ind w:left="133" w:right="-20"/>
              <w:rPr>
                <w:ins w:id="28577" w:author="Weber" w:date="2014-10-29T03:09:00Z"/>
                <w:rFonts w:ascii="Calibri" w:eastAsia="Calibri" w:hAnsi="Calibri" w:cs="Calibri"/>
                <w:sz w:val="14"/>
                <w:szCs w:val="14"/>
              </w:rPr>
            </w:pPr>
            <w:ins w:id="28578" w:author="Weber" w:date="2014-10-29T03:09:00Z">
              <w:r>
                <w:rPr>
                  <w:rFonts w:ascii="Calibri" w:eastAsia="Calibri" w:hAnsi="Calibri" w:cs="Calibri"/>
                  <w:w w:val="104"/>
                  <w:sz w:val="14"/>
                  <w:szCs w:val="14"/>
                </w:rPr>
                <w:t>34689</w:t>
              </w:r>
            </w:ins>
          </w:p>
        </w:tc>
        <w:tc>
          <w:tcPr>
            <w:tcW w:w="2102" w:type="dxa"/>
            <w:gridSpan w:val="2"/>
            <w:vMerge/>
            <w:tcBorders>
              <w:left w:val="single" w:sz="5" w:space="0" w:color="D0D7E5"/>
              <w:right w:val="single" w:sz="5" w:space="0" w:color="D0D7E5"/>
            </w:tcBorders>
          </w:tcPr>
          <w:p w14:paraId="61B96B29" w14:textId="77777777" w:rsidR="009449E2" w:rsidRDefault="009449E2" w:rsidP="009449E2">
            <w:pPr>
              <w:rPr>
                <w:ins w:id="2857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2150F08B" w14:textId="77777777" w:rsidR="009449E2" w:rsidRDefault="009449E2" w:rsidP="009449E2">
            <w:pPr>
              <w:spacing w:line="169" w:lineRule="exact"/>
              <w:ind w:left="421" w:right="-20"/>
              <w:rPr>
                <w:ins w:id="28580" w:author="Weber" w:date="2014-10-29T03:09:00Z"/>
                <w:rFonts w:ascii="Calibri" w:eastAsia="Calibri" w:hAnsi="Calibri" w:cs="Calibri"/>
                <w:sz w:val="14"/>
                <w:szCs w:val="14"/>
              </w:rPr>
            </w:pPr>
            <w:ins w:id="28581" w:author="Weber" w:date="2014-10-29T03:09:00Z">
              <w:r>
                <w:rPr>
                  <w:rFonts w:ascii="Calibri" w:eastAsia="Calibri" w:hAnsi="Calibri" w:cs="Calibri"/>
                  <w:w w:val="104"/>
                  <w:sz w:val="14"/>
                  <w:szCs w:val="14"/>
                </w:rPr>
                <w:t>23,643,987</w:t>
              </w:r>
            </w:ins>
          </w:p>
        </w:tc>
        <w:tc>
          <w:tcPr>
            <w:tcW w:w="581" w:type="dxa"/>
            <w:tcBorders>
              <w:top w:val="single" w:sz="5" w:space="0" w:color="D0D7E5"/>
              <w:left w:val="single" w:sz="5" w:space="0" w:color="D0D7E5"/>
              <w:bottom w:val="single" w:sz="5" w:space="0" w:color="D0D7E5"/>
              <w:right w:val="single" w:sz="5" w:space="0" w:color="D0D7E5"/>
            </w:tcBorders>
          </w:tcPr>
          <w:p w14:paraId="3928C682" w14:textId="77777777" w:rsidR="009449E2" w:rsidRDefault="009449E2" w:rsidP="009449E2">
            <w:pPr>
              <w:spacing w:line="169" w:lineRule="exact"/>
              <w:ind w:left="102" w:right="-20"/>
              <w:rPr>
                <w:ins w:id="28582" w:author="Weber" w:date="2014-10-29T03:09:00Z"/>
                <w:rFonts w:ascii="Calibri" w:eastAsia="Calibri" w:hAnsi="Calibri" w:cs="Calibri"/>
                <w:sz w:val="14"/>
                <w:szCs w:val="14"/>
              </w:rPr>
            </w:pPr>
            <w:ins w:id="28583" w:author="Weber" w:date="2014-10-29T03:09:00Z">
              <w:r>
                <w:rPr>
                  <w:rFonts w:ascii="Calibri" w:eastAsia="Calibri" w:hAnsi="Calibri" w:cs="Calibri"/>
                  <w:w w:val="104"/>
                  <w:sz w:val="14"/>
                  <w:szCs w:val="14"/>
                </w:rPr>
                <w:t>0.19%</w:t>
              </w:r>
            </w:ins>
          </w:p>
        </w:tc>
        <w:tc>
          <w:tcPr>
            <w:tcW w:w="1522" w:type="dxa"/>
            <w:tcBorders>
              <w:top w:val="single" w:sz="5" w:space="0" w:color="D0D7E5"/>
              <w:left w:val="single" w:sz="5" w:space="0" w:color="D0D7E5"/>
              <w:bottom w:val="single" w:sz="5" w:space="0" w:color="D0D7E5"/>
              <w:right w:val="single" w:sz="5" w:space="0" w:color="D0D7E5"/>
            </w:tcBorders>
          </w:tcPr>
          <w:p w14:paraId="6C54440A" w14:textId="77777777" w:rsidR="009449E2" w:rsidRDefault="009449E2" w:rsidP="009449E2">
            <w:pPr>
              <w:spacing w:line="169" w:lineRule="exact"/>
              <w:ind w:left="688" w:right="663"/>
              <w:jc w:val="center"/>
              <w:rPr>
                <w:ins w:id="28584" w:author="Weber" w:date="2014-10-29T03:09:00Z"/>
                <w:rFonts w:ascii="Calibri" w:eastAsia="Calibri" w:hAnsi="Calibri" w:cs="Calibri"/>
                <w:sz w:val="14"/>
                <w:szCs w:val="14"/>
              </w:rPr>
            </w:pPr>
            <w:ins w:id="2858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77C3132A" w14:textId="77777777" w:rsidR="009449E2" w:rsidRDefault="009449E2" w:rsidP="009449E2">
            <w:pPr>
              <w:spacing w:line="169" w:lineRule="exact"/>
              <w:ind w:left="102" w:right="-20"/>
              <w:rPr>
                <w:ins w:id="28586" w:author="Weber" w:date="2014-10-29T03:09:00Z"/>
                <w:rFonts w:ascii="Calibri" w:eastAsia="Calibri" w:hAnsi="Calibri" w:cs="Calibri"/>
                <w:sz w:val="14"/>
                <w:szCs w:val="14"/>
              </w:rPr>
            </w:pPr>
            <w:ins w:id="2858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1C322E1" w14:textId="77777777" w:rsidR="009449E2" w:rsidRDefault="009449E2" w:rsidP="009449E2">
            <w:pPr>
              <w:spacing w:line="169" w:lineRule="exact"/>
              <w:ind w:left="421" w:right="-20"/>
              <w:rPr>
                <w:ins w:id="28588" w:author="Weber" w:date="2014-10-29T03:09:00Z"/>
                <w:rFonts w:ascii="Calibri" w:eastAsia="Calibri" w:hAnsi="Calibri" w:cs="Calibri"/>
                <w:sz w:val="14"/>
                <w:szCs w:val="14"/>
              </w:rPr>
            </w:pPr>
            <w:ins w:id="28589" w:author="Weber" w:date="2014-10-29T03:09:00Z">
              <w:r>
                <w:rPr>
                  <w:rFonts w:ascii="Calibri" w:eastAsia="Calibri" w:hAnsi="Calibri" w:cs="Calibri"/>
                  <w:w w:val="104"/>
                  <w:sz w:val="14"/>
                  <w:szCs w:val="14"/>
                </w:rPr>
                <w:t>23,705,068</w:t>
              </w:r>
            </w:ins>
          </w:p>
        </w:tc>
        <w:tc>
          <w:tcPr>
            <w:tcW w:w="581" w:type="dxa"/>
            <w:tcBorders>
              <w:top w:val="single" w:sz="5" w:space="0" w:color="D0D7E5"/>
              <w:left w:val="single" w:sz="5" w:space="0" w:color="D0D7E5"/>
              <w:bottom w:val="single" w:sz="5" w:space="0" w:color="D0D7E5"/>
              <w:right w:val="single" w:sz="5" w:space="0" w:color="D0D7E5"/>
            </w:tcBorders>
          </w:tcPr>
          <w:p w14:paraId="061DC585" w14:textId="77777777" w:rsidR="009449E2" w:rsidRDefault="009449E2" w:rsidP="009449E2">
            <w:pPr>
              <w:spacing w:line="169" w:lineRule="exact"/>
              <w:ind w:left="102" w:right="-20"/>
              <w:rPr>
                <w:ins w:id="28590" w:author="Weber" w:date="2014-10-29T03:09:00Z"/>
                <w:rFonts w:ascii="Calibri" w:eastAsia="Calibri" w:hAnsi="Calibri" w:cs="Calibri"/>
                <w:sz w:val="14"/>
                <w:szCs w:val="14"/>
              </w:rPr>
            </w:pPr>
            <w:ins w:id="28591" w:author="Weber" w:date="2014-10-29T03:09:00Z">
              <w:r>
                <w:rPr>
                  <w:rFonts w:ascii="Calibri" w:eastAsia="Calibri" w:hAnsi="Calibri" w:cs="Calibri"/>
                  <w:w w:val="104"/>
                  <w:sz w:val="14"/>
                  <w:szCs w:val="14"/>
                </w:rPr>
                <w:t>0.17%</w:t>
              </w:r>
            </w:ins>
          </w:p>
        </w:tc>
        <w:tc>
          <w:tcPr>
            <w:tcW w:w="1522" w:type="dxa"/>
            <w:tcBorders>
              <w:top w:val="single" w:sz="5" w:space="0" w:color="D0D7E5"/>
              <w:left w:val="single" w:sz="5" w:space="0" w:color="D0D7E5"/>
              <w:bottom w:val="single" w:sz="5" w:space="0" w:color="D0D7E5"/>
              <w:right w:val="single" w:sz="5" w:space="0" w:color="D0D7E5"/>
            </w:tcBorders>
          </w:tcPr>
          <w:p w14:paraId="3F2F2023" w14:textId="77777777" w:rsidR="009449E2" w:rsidRDefault="009449E2" w:rsidP="009449E2">
            <w:pPr>
              <w:spacing w:line="169" w:lineRule="exact"/>
              <w:ind w:left="421" w:right="-20"/>
              <w:rPr>
                <w:ins w:id="28592" w:author="Weber" w:date="2014-10-29T03:09:00Z"/>
                <w:rFonts w:ascii="Calibri" w:eastAsia="Calibri" w:hAnsi="Calibri" w:cs="Calibri"/>
                <w:sz w:val="14"/>
                <w:szCs w:val="14"/>
              </w:rPr>
            </w:pPr>
            <w:ins w:id="28593" w:author="Weber" w:date="2014-10-29T03:09:00Z">
              <w:r>
                <w:rPr>
                  <w:rFonts w:ascii="Calibri" w:eastAsia="Calibri" w:hAnsi="Calibri" w:cs="Calibri"/>
                  <w:w w:val="104"/>
                  <w:sz w:val="14"/>
                  <w:szCs w:val="14"/>
                </w:rPr>
                <w:t>47,349,055</w:t>
              </w:r>
            </w:ins>
          </w:p>
        </w:tc>
        <w:tc>
          <w:tcPr>
            <w:tcW w:w="581" w:type="dxa"/>
            <w:tcBorders>
              <w:top w:val="single" w:sz="5" w:space="0" w:color="D0D7E5"/>
              <w:left w:val="single" w:sz="5" w:space="0" w:color="D0D7E5"/>
              <w:bottom w:val="single" w:sz="5" w:space="0" w:color="D0D7E5"/>
              <w:right w:val="single" w:sz="5" w:space="0" w:color="D0D7E5"/>
            </w:tcBorders>
          </w:tcPr>
          <w:p w14:paraId="0DF0A7A0" w14:textId="77777777" w:rsidR="009449E2" w:rsidRDefault="009449E2" w:rsidP="009449E2">
            <w:pPr>
              <w:spacing w:line="169" w:lineRule="exact"/>
              <w:ind w:left="102" w:right="-20"/>
              <w:rPr>
                <w:ins w:id="28594" w:author="Weber" w:date="2014-10-29T03:09:00Z"/>
                <w:rFonts w:ascii="Calibri" w:eastAsia="Calibri" w:hAnsi="Calibri" w:cs="Calibri"/>
                <w:sz w:val="14"/>
                <w:szCs w:val="14"/>
              </w:rPr>
            </w:pPr>
            <w:ins w:id="28595" w:author="Weber" w:date="2014-10-29T03:09:00Z">
              <w:r>
                <w:rPr>
                  <w:rFonts w:ascii="Calibri" w:eastAsia="Calibri" w:hAnsi="Calibri" w:cs="Calibri"/>
                  <w:w w:val="104"/>
                  <w:sz w:val="14"/>
                  <w:szCs w:val="14"/>
                </w:rPr>
                <w:t>0.13%</w:t>
              </w:r>
            </w:ins>
          </w:p>
        </w:tc>
      </w:tr>
      <w:tr w:rsidR="009449E2" w14:paraId="1E367C85" w14:textId="77777777" w:rsidTr="009449E2">
        <w:trPr>
          <w:trHeight w:hRule="exact" w:val="190"/>
          <w:ins w:id="2859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1DDECF14" w14:textId="77777777" w:rsidR="009449E2" w:rsidRDefault="009449E2" w:rsidP="009449E2">
            <w:pPr>
              <w:spacing w:line="169" w:lineRule="exact"/>
              <w:ind w:left="133" w:right="-20"/>
              <w:rPr>
                <w:ins w:id="28597" w:author="Weber" w:date="2014-10-29T03:09:00Z"/>
                <w:rFonts w:ascii="Calibri" w:eastAsia="Calibri" w:hAnsi="Calibri" w:cs="Calibri"/>
                <w:sz w:val="14"/>
                <w:szCs w:val="14"/>
              </w:rPr>
            </w:pPr>
            <w:ins w:id="28598" w:author="Weber" w:date="2014-10-29T03:09:00Z">
              <w:r>
                <w:rPr>
                  <w:rFonts w:ascii="Calibri" w:eastAsia="Calibri" w:hAnsi="Calibri" w:cs="Calibri"/>
                  <w:w w:val="104"/>
                  <w:sz w:val="14"/>
                  <w:szCs w:val="14"/>
                </w:rPr>
                <w:t>32708</w:t>
              </w:r>
            </w:ins>
          </w:p>
        </w:tc>
        <w:tc>
          <w:tcPr>
            <w:tcW w:w="2102" w:type="dxa"/>
            <w:gridSpan w:val="2"/>
            <w:vMerge/>
            <w:tcBorders>
              <w:left w:val="single" w:sz="5" w:space="0" w:color="D0D7E5"/>
              <w:right w:val="single" w:sz="5" w:space="0" w:color="D0D7E5"/>
            </w:tcBorders>
          </w:tcPr>
          <w:p w14:paraId="07BAF88D" w14:textId="77777777" w:rsidR="009449E2" w:rsidRDefault="009449E2" w:rsidP="009449E2">
            <w:pPr>
              <w:rPr>
                <w:ins w:id="2859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2ADDFB3C" w14:textId="77777777" w:rsidR="009449E2" w:rsidRDefault="009449E2" w:rsidP="009449E2">
            <w:pPr>
              <w:spacing w:line="169" w:lineRule="exact"/>
              <w:ind w:left="421" w:right="-20"/>
              <w:rPr>
                <w:ins w:id="28600" w:author="Weber" w:date="2014-10-29T03:09:00Z"/>
                <w:rFonts w:ascii="Calibri" w:eastAsia="Calibri" w:hAnsi="Calibri" w:cs="Calibri"/>
                <w:sz w:val="14"/>
                <w:szCs w:val="14"/>
              </w:rPr>
            </w:pPr>
            <w:ins w:id="28601" w:author="Weber" w:date="2014-10-29T03:09:00Z">
              <w:r>
                <w:rPr>
                  <w:rFonts w:ascii="Calibri" w:eastAsia="Calibri" w:hAnsi="Calibri" w:cs="Calibri"/>
                  <w:w w:val="104"/>
                  <w:sz w:val="14"/>
                  <w:szCs w:val="14"/>
                </w:rPr>
                <w:t>41,381,624</w:t>
              </w:r>
            </w:ins>
          </w:p>
        </w:tc>
        <w:tc>
          <w:tcPr>
            <w:tcW w:w="581" w:type="dxa"/>
            <w:tcBorders>
              <w:top w:val="single" w:sz="5" w:space="0" w:color="D0D7E5"/>
              <w:left w:val="single" w:sz="5" w:space="0" w:color="D0D7E5"/>
              <w:bottom w:val="single" w:sz="5" w:space="0" w:color="D0D7E5"/>
              <w:right w:val="single" w:sz="5" w:space="0" w:color="D0D7E5"/>
            </w:tcBorders>
          </w:tcPr>
          <w:p w14:paraId="20FC079D" w14:textId="77777777" w:rsidR="009449E2" w:rsidRDefault="009449E2" w:rsidP="009449E2">
            <w:pPr>
              <w:spacing w:line="169" w:lineRule="exact"/>
              <w:ind w:left="102" w:right="-20"/>
              <w:rPr>
                <w:ins w:id="28602" w:author="Weber" w:date="2014-10-29T03:09:00Z"/>
                <w:rFonts w:ascii="Calibri" w:eastAsia="Calibri" w:hAnsi="Calibri" w:cs="Calibri"/>
                <w:sz w:val="14"/>
                <w:szCs w:val="14"/>
              </w:rPr>
            </w:pPr>
            <w:ins w:id="28603" w:author="Weber" w:date="2014-10-29T03:09:00Z">
              <w:r>
                <w:rPr>
                  <w:rFonts w:ascii="Calibri" w:eastAsia="Calibri" w:hAnsi="Calibri" w:cs="Calibri"/>
                  <w:w w:val="104"/>
                  <w:sz w:val="14"/>
                  <w:szCs w:val="14"/>
                </w:rPr>
                <w:t>0.34%</w:t>
              </w:r>
            </w:ins>
          </w:p>
        </w:tc>
        <w:tc>
          <w:tcPr>
            <w:tcW w:w="1522" w:type="dxa"/>
            <w:tcBorders>
              <w:top w:val="single" w:sz="5" w:space="0" w:color="D0D7E5"/>
              <w:left w:val="single" w:sz="5" w:space="0" w:color="D0D7E5"/>
              <w:bottom w:val="single" w:sz="5" w:space="0" w:color="D0D7E5"/>
              <w:right w:val="single" w:sz="5" w:space="0" w:color="D0D7E5"/>
            </w:tcBorders>
          </w:tcPr>
          <w:p w14:paraId="7FBCCB34" w14:textId="77777777" w:rsidR="009449E2" w:rsidRDefault="009449E2" w:rsidP="009449E2">
            <w:pPr>
              <w:spacing w:line="169" w:lineRule="exact"/>
              <w:ind w:left="688" w:right="663"/>
              <w:jc w:val="center"/>
              <w:rPr>
                <w:ins w:id="28604" w:author="Weber" w:date="2014-10-29T03:09:00Z"/>
                <w:rFonts w:ascii="Calibri" w:eastAsia="Calibri" w:hAnsi="Calibri" w:cs="Calibri"/>
                <w:sz w:val="14"/>
                <w:szCs w:val="14"/>
              </w:rPr>
            </w:pPr>
            <w:ins w:id="2860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8CC7A70" w14:textId="77777777" w:rsidR="009449E2" w:rsidRDefault="009449E2" w:rsidP="009449E2">
            <w:pPr>
              <w:spacing w:line="169" w:lineRule="exact"/>
              <w:ind w:left="102" w:right="-20"/>
              <w:rPr>
                <w:ins w:id="28606" w:author="Weber" w:date="2014-10-29T03:09:00Z"/>
                <w:rFonts w:ascii="Calibri" w:eastAsia="Calibri" w:hAnsi="Calibri" w:cs="Calibri"/>
                <w:sz w:val="14"/>
                <w:szCs w:val="14"/>
              </w:rPr>
            </w:pPr>
            <w:ins w:id="2860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2781C792" w14:textId="77777777" w:rsidR="009449E2" w:rsidRDefault="009449E2" w:rsidP="009449E2">
            <w:pPr>
              <w:spacing w:line="169" w:lineRule="exact"/>
              <w:ind w:left="421" w:right="-20"/>
              <w:rPr>
                <w:ins w:id="28608" w:author="Weber" w:date="2014-10-29T03:09:00Z"/>
                <w:rFonts w:ascii="Calibri" w:eastAsia="Calibri" w:hAnsi="Calibri" w:cs="Calibri"/>
                <w:sz w:val="14"/>
                <w:szCs w:val="14"/>
              </w:rPr>
            </w:pPr>
            <w:ins w:id="28609" w:author="Weber" w:date="2014-10-29T03:09:00Z">
              <w:r>
                <w:rPr>
                  <w:rFonts w:ascii="Calibri" w:eastAsia="Calibri" w:hAnsi="Calibri" w:cs="Calibri"/>
                  <w:w w:val="104"/>
                  <w:sz w:val="14"/>
                  <w:szCs w:val="14"/>
                </w:rPr>
                <w:t>99,078,408</w:t>
              </w:r>
            </w:ins>
          </w:p>
        </w:tc>
        <w:tc>
          <w:tcPr>
            <w:tcW w:w="581" w:type="dxa"/>
            <w:tcBorders>
              <w:top w:val="single" w:sz="5" w:space="0" w:color="D0D7E5"/>
              <w:left w:val="single" w:sz="5" w:space="0" w:color="D0D7E5"/>
              <w:bottom w:val="single" w:sz="5" w:space="0" w:color="D0D7E5"/>
              <w:right w:val="single" w:sz="5" w:space="0" w:color="D0D7E5"/>
            </w:tcBorders>
          </w:tcPr>
          <w:p w14:paraId="38D1FE50" w14:textId="77777777" w:rsidR="009449E2" w:rsidRDefault="009449E2" w:rsidP="009449E2">
            <w:pPr>
              <w:spacing w:line="169" w:lineRule="exact"/>
              <w:ind w:left="102" w:right="-20"/>
              <w:rPr>
                <w:ins w:id="28610" w:author="Weber" w:date="2014-10-29T03:09:00Z"/>
                <w:rFonts w:ascii="Calibri" w:eastAsia="Calibri" w:hAnsi="Calibri" w:cs="Calibri"/>
                <w:sz w:val="14"/>
                <w:szCs w:val="14"/>
              </w:rPr>
            </w:pPr>
            <w:ins w:id="28611" w:author="Weber" w:date="2014-10-29T03:09:00Z">
              <w:r>
                <w:rPr>
                  <w:rFonts w:ascii="Calibri" w:eastAsia="Calibri" w:hAnsi="Calibri" w:cs="Calibri"/>
                  <w:w w:val="104"/>
                  <w:sz w:val="14"/>
                  <w:szCs w:val="14"/>
                </w:rPr>
                <w:t>0.70%</w:t>
              </w:r>
            </w:ins>
          </w:p>
        </w:tc>
        <w:tc>
          <w:tcPr>
            <w:tcW w:w="1522" w:type="dxa"/>
            <w:tcBorders>
              <w:top w:val="single" w:sz="5" w:space="0" w:color="D0D7E5"/>
              <w:left w:val="single" w:sz="5" w:space="0" w:color="D0D7E5"/>
              <w:bottom w:val="single" w:sz="5" w:space="0" w:color="D0D7E5"/>
              <w:right w:val="single" w:sz="5" w:space="0" w:color="D0D7E5"/>
            </w:tcBorders>
          </w:tcPr>
          <w:p w14:paraId="6B160778" w14:textId="77777777" w:rsidR="009449E2" w:rsidRDefault="009449E2" w:rsidP="009449E2">
            <w:pPr>
              <w:spacing w:line="169" w:lineRule="exact"/>
              <w:ind w:left="385" w:right="-20"/>
              <w:rPr>
                <w:ins w:id="28612" w:author="Weber" w:date="2014-10-29T03:09:00Z"/>
                <w:rFonts w:ascii="Calibri" w:eastAsia="Calibri" w:hAnsi="Calibri" w:cs="Calibri"/>
                <w:sz w:val="14"/>
                <w:szCs w:val="14"/>
              </w:rPr>
            </w:pPr>
            <w:ins w:id="28613" w:author="Weber" w:date="2014-10-29T03:09:00Z">
              <w:r>
                <w:rPr>
                  <w:rFonts w:ascii="Calibri" w:eastAsia="Calibri" w:hAnsi="Calibri" w:cs="Calibri"/>
                  <w:w w:val="104"/>
                  <w:sz w:val="14"/>
                  <w:szCs w:val="14"/>
                </w:rPr>
                <w:t>260,032,137</w:t>
              </w:r>
            </w:ins>
          </w:p>
        </w:tc>
        <w:tc>
          <w:tcPr>
            <w:tcW w:w="581" w:type="dxa"/>
            <w:tcBorders>
              <w:top w:val="single" w:sz="5" w:space="0" w:color="D0D7E5"/>
              <w:left w:val="single" w:sz="5" w:space="0" w:color="D0D7E5"/>
              <w:bottom w:val="single" w:sz="5" w:space="0" w:color="D0D7E5"/>
              <w:right w:val="single" w:sz="5" w:space="0" w:color="D0D7E5"/>
            </w:tcBorders>
          </w:tcPr>
          <w:p w14:paraId="47298094" w14:textId="77777777" w:rsidR="009449E2" w:rsidRDefault="009449E2" w:rsidP="009449E2">
            <w:pPr>
              <w:spacing w:line="169" w:lineRule="exact"/>
              <w:ind w:left="102" w:right="-20"/>
              <w:rPr>
                <w:ins w:id="28614" w:author="Weber" w:date="2014-10-29T03:09:00Z"/>
                <w:rFonts w:ascii="Calibri" w:eastAsia="Calibri" w:hAnsi="Calibri" w:cs="Calibri"/>
                <w:sz w:val="14"/>
                <w:szCs w:val="14"/>
              </w:rPr>
            </w:pPr>
            <w:ins w:id="28615" w:author="Weber" w:date="2014-10-29T03:09:00Z">
              <w:r>
                <w:rPr>
                  <w:rFonts w:ascii="Calibri" w:eastAsia="Calibri" w:hAnsi="Calibri" w:cs="Calibri"/>
                  <w:w w:val="104"/>
                  <w:sz w:val="14"/>
                  <w:szCs w:val="14"/>
                </w:rPr>
                <w:t>0.74%</w:t>
              </w:r>
            </w:ins>
          </w:p>
        </w:tc>
      </w:tr>
      <w:tr w:rsidR="009449E2" w14:paraId="5CA13ACC" w14:textId="77777777" w:rsidTr="009449E2">
        <w:trPr>
          <w:trHeight w:hRule="exact" w:val="190"/>
          <w:ins w:id="2861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2B53AA1F" w14:textId="77777777" w:rsidR="009449E2" w:rsidRDefault="009449E2" w:rsidP="009449E2">
            <w:pPr>
              <w:spacing w:line="169" w:lineRule="exact"/>
              <w:ind w:left="133" w:right="-20"/>
              <w:rPr>
                <w:ins w:id="28617" w:author="Weber" w:date="2014-10-29T03:09:00Z"/>
                <w:rFonts w:ascii="Calibri" w:eastAsia="Calibri" w:hAnsi="Calibri" w:cs="Calibri"/>
                <w:sz w:val="14"/>
                <w:szCs w:val="14"/>
              </w:rPr>
            </w:pPr>
            <w:ins w:id="28618" w:author="Weber" w:date="2014-10-29T03:09:00Z">
              <w:r>
                <w:rPr>
                  <w:rFonts w:ascii="Calibri" w:eastAsia="Calibri" w:hAnsi="Calibri" w:cs="Calibri"/>
                  <w:w w:val="104"/>
                  <w:sz w:val="14"/>
                  <w:szCs w:val="14"/>
                </w:rPr>
                <w:t>33982</w:t>
              </w:r>
            </w:ins>
          </w:p>
        </w:tc>
        <w:tc>
          <w:tcPr>
            <w:tcW w:w="2102" w:type="dxa"/>
            <w:gridSpan w:val="2"/>
            <w:vMerge/>
            <w:tcBorders>
              <w:left w:val="single" w:sz="5" w:space="0" w:color="D0D7E5"/>
              <w:right w:val="single" w:sz="5" w:space="0" w:color="D0D7E5"/>
            </w:tcBorders>
          </w:tcPr>
          <w:p w14:paraId="43B23CC1" w14:textId="77777777" w:rsidR="009449E2" w:rsidRDefault="009449E2" w:rsidP="009449E2">
            <w:pPr>
              <w:rPr>
                <w:ins w:id="2861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27D19B9F" w14:textId="77777777" w:rsidR="009449E2" w:rsidRDefault="009449E2" w:rsidP="009449E2">
            <w:pPr>
              <w:spacing w:line="169" w:lineRule="exact"/>
              <w:ind w:left="688" w:right="663"/>
              <w:jc w:val="center"/>
              <w:rPr>
                <w:ins w:id="28620" w:author="Weber" w:date="2014-10-29T03:09:00Z"/>
                <w:rFonts w:ascii="Calibri" w:eastAsia="Calibri" w:hAnsi="Calibri" w:cs="Calibri"/>
                <w:sz w:val="14"/>
                <w:szCs w:val="14"/>
              </w:rPr>
            </w:pPr>
            <w:ins w:id="2862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2F4BDEA1" w14:textId="77777777" w:rsidR="009449E2" w:rsidRDefault="009449E2" w:rsidP="009449E2">
            <w:pPr>
              <w:spacing w:line="169" w:lineRule="exact"/>
              <w:ind w:left="102" w:right="-20"/>
              <w:rPr>
                <w:ins w:id="28622" w:author="Weber" w:date="2014-10-29T03:09:00Z"/>
                <w:rFonts w:ascii="Calibri" w:eastAsia="Calibri" w:hAnsi="Calibri" w:cs="Calibri"/>
                <w:sz w:val="14"/>
                <w:szCs w:val="14"/>
              </w:rPr>
            </w:pPr>
            <w:ins w:id="2862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CA8A55A" w14:textId="77777777" w:rsidR="009449E2" w:rsidRDefault="009449E2" w:rsidP="009449E2">
            <w:pPr>
              <w:spacing w:line="169" w:lineRule="exact"/>
              <w:ind w:left="688" w:right="663"/>
              <w:jc w:val="center"/>
              <w:rPr>
                <w:ins w:id="28624" w:author="Weber" w:date="2014-10-29T03:09:00Z"/>
                <w:rFonts w:ascii="Calibri" w:eastAsia="Calibri" w:hAnsi="Calibri" w:cs="Calibri"/>
                <w:sz w:val="14"/>
                <w:szCs w:val="14"/>
              </w:rPr>
            </w:pPr>
            <w:ins w:id="2862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3CDC1F86" w14:textId="77777777" w:rsidR="009449E2" w:rsidRDefault="009449E2" w:rsidP="009449E2">
            <w:pPr>
              <w:spacing w:line="169" w:lineRule="exact"/>
              <w:ind w:left="102" w:right="-20"/>
              <w:rPr>
                <w:ins w:id="28626" w:author="Weber" w:date="2014-10-29T03:09:00Z"/>
                <w:rFonts w:ascii="Calibri" w:eastAsia="Calibri" w:hAnsi="Calibri" w:cs="Calibri"/>
                <w:sz w:val="14"/>
                <w:szCs w:val="14"/>
              </w:rPr>
            </w:pPr>
            <w:ins w:id="2862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63B22980" w14:textId="77777777" w:rsidR="009449E2" w:rsidRDefault="009449E2" w:rsidP="009449E2">
            <w:pPr>
              <w:spacing w:line="169" w:lineRule="exact"/>
              <w:ind w:left="460" w:right="-20"/>
              <w:rPr>
                <w:ins w:id="28628" w:author="Weber" w:date="2014-10-29T03:09:00Z"/>
                <w:rFonts w:ascii="Calibri" w:eastAsia="Calibri" w:hAnsi="Calibri" w:cs="Calibri"/>
                <w:sz w:val="14"/>
                <w:szCs w:val="14"/>
              </w:rPr>
            </w:pPr>
            <w:ins w:id="28629" w:author="Weber" w:date="2014-10-29T03:09:00Z">
              <w:r>
                <w:rPr>
                  <w:rFonts w:ascii="Calibri" w:eastAsia="Calibri" w:hAnsi="Calibri" w:cs="Calibri"/>
                  <w:w w:val="104"/>
                  <w:sz w:val="14"/>
                  <w:szCs w:val="14"/>
                </w:rPr>
                <w:t>7,258,567</w:t>
              </w:r>
            </w:ins>
          </w:p>
        </w:tc>
        <w:tc>
          <w:tcPr>
            <w:tcW w:w="581" w:type="dxa"/>
            <w:tcBorders>
              <w:top w:val="single" w:sz="5" w:space="0" w:color="D0D7E5"/>
              <w:left w:val="single" w:sz="5" w:space="0" w:color="D0D7E5"/>
              <w:bottom w:val="single" w:sz="5" w:space="0" w:color="D0D7E5"/>
              <w:right w:val="single" w:sz="5" w:space="0" w:color="D0D7E5"/>
            </w:tcBorders>
          </w:tcPr>
          <w:p w14:paraId="44EEFAD3" w14:textId="77777777" w:rsidR="009449E2" w:rsidRDefault="009449E2" w:rsidP="009449E2">
            <w:pPr>
              <w:spacing w:line="169" w:lineRule="exact"/>
              <w:ind w:left="102" w:right="-20"/>
              <w:rPr>
                <w:ins w:id="28630" w:author="Weber" w:date="2014-10-29T03:09:00Z"/>
                <w:rFonts w:ascii="Calibri" w:eastAsia="Calibri" w:hAnsi="Calibri" w:cs="Calibri"/>
                <w:sz w:val="14"/>
                <w:szCs w:val="14"/>
              </w:rPr>
            </w:pPr>
            <w:ins w:id="28631" w:author="Weber" w:date="2014-10-29T03:09:00Z">
              <w:r>
                <w:rPr>
                  <w:rFonts w:ascii="Calibri" w:eastAsia="Calibri" w:hAnsi="Calibri" w:cs="Calibri"/>
                  <w:w w:val="104"/>
                  <w:sz w:val="14"/>
                  <w:szCs w:val="14"/>
                </w:rPr>
                <w:t>0.05%</w:t>
              </w:r>
            </w:ins>
          </w:p>
        </w:tc>
        <w:tc>
          <w:tcPr>
            <w:tcW w:w="1522" w:type="dxa"/>
            <w:tcBorders>
              <w:top w:val="single" w:sz="5" w:space="0" w:color="D0D7E5"/>
              <w:left w:val="single" w:sz="5" w:space="0" w:color="D0D7E5"/>
              <w:bottom w:val="single" w:sz="5" w:space="0" w:color="D0D7E5"/>
              <w:right w:val="single" w:sz="5" w:space="0" w:color="D0D7E5"/>
            </w:tcBorders>
          </w:tcPr>
          <w:p w14:paraId="1F195D00" w14:textId="77777777" w:rsidR="009449E2" w:rsidRDefault="009449E2" w:rsidP="009449E2">
            <w:pPr>
              <w:spacing w:line="169" w:lineRule="exact"/>
              <w:ind w:left="421" w:right="-20"/>
              <w:rPr>
                <w:ins w:id="28632" w:author="Weber" w:date="2014-10-29T03:09:00Z"/>
                <w:rFonts w:ascii="Calibri" w:eastAsia="Calibri" w:hAnsi="Calibri" w:cs="Calibri"/>
                <w:sz w:val="14"/>
                <w:szCs w:val="14"/>
              </w:rPr>
            </w:pPr>
            <w:ins w:id="28633" w:author="Weber" w:date="2014-10-29T03:09:00Z">
              <w:r>
                <w:rPr>
                  <w:rFonts w:ascii="Calibri" w:eastAsia="Calibri" w:hAnsi="Calibri" w:cs="Calibri"/>
                  <w:w w:val="104"/>
                  <w:sz w:val="14"/>
                  <w:szCs w:val="14"/>
                </w:rPr>
                <w:t>59,688,828</w:t>
              </w:r>
            </w:ins>
          </w:p>
        </w:tc>
        <w:tc>
          <w:tcPr>
            <w:tcW w:w="581" w:type="dxa"/>
            <w:tcBorders>
              <w:top w:val="single" w:sz="5" w:space="0" w:color="D0D7E5"/>
              <w:left w:val="single" w:sz="5" w:space="0" w:color="D0D7E5"/>
              <w:bottom w:val="single" w:sz="5" w:space="0" w:color="D0D7E5"/>
              <w:right w:val="single" w:sz="5" w:space="0" w:color="D0D7E5"/>
            </w:tcBorders>
          </w:tcPr>
          <w:p w14:paraId="2B119581" w14:textId="77777777" w:rsidR="009449E2" w:rsidRDefault="009449E2" w:rsidP="009449E2">
            <w:pPr>
              <w:spacing w:line="169" w:lineRule="exact"/>
              <w:ind w:left="102" w:right="-20"/>
              <w:rPr>
                <w:ins w:id="28634" w:author="Weber" w:date="2014-10-29T03:09:00Z"/>
                <w:rFonts w:ascii="Calibri" w:eastAsia="Calibri" w:hAnsi="Calibri" w:cs="Calibri"/>
                <w:sz w:val="14"/>
                <w:szCs w:val="14"/>
              </w:rPr>
            </w:pPr>
            <w:ins w:id="28635" w:author="Weber" w:date="2014-10-29T03:09:00Z">
              <w:r>
                <w:rPr>
                  <w:rFonts w:ascii="Calibri" w:eastAsia="Calibri" w:hAnsi="Calibri" w:cs="Calibri"/>
                  <w:w w:val="104"/>
                  <w:sz w:val="14"/>
                  <w:szCs w:val="14"/>
                </w:rPr>
                <w:t>0.17%</w:t>
              </w:r>
            </w:ins>
          </w:p>
        </w:tc>
      </w:tr>
      <w:tr w:rsidR="009449E2" w14:paraId="0611622E" w14:textId="77777777" w:rsidTr="009449E2">
        <w:trPr>
          <w:trHeight w:hRule="exact" w:val="190"/>
          <w:ins w:id="2863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30598225" w14:textId="77777777" w:rsidR="009449E2" w:rsidRDefault="009449E2" w:rsidP="009449E2">
            <w:pPr>
              <w:spacing w:line="169" w:lineRule="exact"/>
              <w:ind w:left="133" w:right="-20"/>
              <w:rPr>
                <w:ins w:id="28637" w:author="Weber" w:date="2014-10-29T03:09:00Z"/>
                <w:rFonts w:ascii="Calibri" w:eastAsia="Calibri" w:hAnsi="Calibri" w:cs="Calibri"/>
                <w:sz w:val="14"/>
                <w:szCs w:val="14"/>
              </w:rPr>
            </w:pPr>
            <w:ins w:id="28638" w:author="Weber" w:date="2014-10-29T03:09:00Z">
              <w:r>
                <w:rPr>
                  <w:rFonts w:ascii="Calibri" w:eastAsia="Calibri" w:hAnsi="Calibri" w:cs="Calibri"/>
                  <w:w w:val="104"/>
                  <w:sz w:val="14"/>
                  <w:szCs w:val="14"/>
                </w:rPr>
                <w:t>33416</w:t>
              </w:r>
            </w:ins>
          </w:p>
        </w:tc>
        <w:tc>
          <w:tcPr>
            <w:tcW w:w="2102" w:type="dxa"/>
            <w:gridSpan w:val="2"/>
            <w:vMerge/>
            <w:tcBorders>
              <w:left w:val="single" w:sz="5" w:space="0" w:color="D0D7E5"/>
              <w:bottom w:val="nil"/>
              <w:right w:val="single" w:sz="5" w:space="0" w:color="D0D7E5"/>
            </w:tcBorders>
          </w:tcPr>
          <w:p w14:paraId="74E29DB4" w14:textId="77777777" w:rsidR="009449E2" w:rsidRDefault="009449E2" w:rsidP="009449E2">
            <w:pPr>
              <w:rPr>
                <w:ins w:id="2863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34C9018C" w14:textId="77777777" w:rsidR="009449E2" w:rsidRDefault="009449E2" w:rsidP="009449E2">
            <w:pPr>
              <w:spacing w:line="169" w:lineRule="exact"/>
              <w:ind w:left="688" w:right="663"/>
              <w:jc w:val="center"/>
              <w:rPr>
                <w:ins w:id="28640" w:author="Weber" w:date="2014-10-29T03:09:00Z"/>
                <w:rFonts w:ascii="Calibri" w:eastAsia="Calibri" w:hAnsi="Calibri" w:cs="Calibri"/>
                <w:sz w:val="14"/>
                <w:szCs w:val="14"/>
              </w:rPr>
            </w:pPr>
            <w:ins w:id="2864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1E4D14C7" w14:textId="77777777" w:rsidR="009449E2" w:rsidRDefault="009449E2" w:rsidP="009449E2">
            <w:pPr>
              <w:spacing w:line="169" w:lineRule="exact"/>
              <w:ind w:left="102" w:right="-20"/>
              <w:rPr>
                <w:ins w:id="28642" w:author="Weber" w:date="2014-10-29T03:09:00Z"/>
                <w:rFonts w:ascii="Calibri" w:eastAsia="Calibri" w:hAnsi="Calibri" w:cs="Calibri"/>
                <w:sz w:val="14"/>
                <w:szCs w:val="14"/>
              </w:rPr>
            </w:pPr>
            <w:ins w:id="2864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E22E39F" w14:textId="77777777" w:rsidR="009449E2" w:rsidRDefault="009449E2" w:rsidP="009449E2">
            <w:pPr>
              <w:spacing w:line="169" w:lineRule="exact"/>
              <w:ind w:left="688" w:right="663"/>
              <w:jc w:val="center"/>
              <w:rPr>
                <w:ins w:id="28644" w:author="Weber" w:date="2014-10-29T03:09:00Z"/>
                <w:rFonts w:ascii="Calibri" w:eastAsia="Calibri" w:hAnsi="Calibri" w:cs="Calibri"/>
                <w:sz w:val="14"/>
                <w:szCs w:val="14"/>
              </w:rPr>
            </w:pPr>
            <w:ins w:id="2864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B830F9E" w14:textId="77777777" w:rsidR="009449E2" w:rsidRDefault="009449E2" w:rsidP="009449E2">
            <w:pPr>
              <w:spacing w:line="169" w:lineRule="exact"/>
              <w:ind w:left="102" w:right="-20"/>
              <w:rPr>
                <w:ins w:id="28646" w:author="Weber" w:date="2014-10-29T03:09:00Z"/>
                <w:rFonts w:ascii="Calibri" w:eastAsia="Calibri" w:hAnsi="Calibri" w:cs="Calibri"/>
                <w:sz w:val="14"/>
                <w:szCs w:val="14"/>
              </w:rPr>
            </w:pPr>
            <w:ins w:id="2864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DFB1DD5" w14:textId="77777777" w:rsidR="009449E2" w:rsidRDefault="009449E2" w:rsidP="009449E2">
            <w:pPr>
              <w:spacing w:line="169" w:lineRule="exact"/>
              <w:ind w:left="688" w:right="663"/>
              <w:jc w:val="center"/>
              <w:rPr>
                <w:ins w:id="28648" w:author="Weber" w:date="2014-10-29T03:09:00Z"/>
                <w:rFonts w:ascii="Calibri" w:eastAsia="Calibri" w:hAnsi="Calibri" w:cs="Calibri"/>
                <w:sz w:val="14"/>
                <w:szCs w:val="14"/>
              </w:rPr>
            </w:pPr>
            <w:ins w:id="2864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45B42A8D" w14:textId="77777777" w:rsidR="009449E2" w:rsidRDefault="009449E2" w:rsidP="009449E2">
            <w:pPr>
              <w:spacing w:line="169" w:lineRule="exact"/>
              <w:ind w:left="102" w:right="-20"/>
              <w:rPr>
                <w:ins w:id="28650" w:author="Weber" w:date="2014-10-29T03:09:00Z"/>
                <w:rFonts w:ascii="Calibri" w:eastAsia="Calibri" w:hAnsi="Calibri" w:cs="Calibri"/>
                <w:sz w:val="14"/>
                <w:szCs w:val="14"/>
              </w:rPr>
            </w:pPr>
            <w:ins w:id="2865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2BD14994" w14:textId="77777777" w:rsidR="009449E2" w:rsidRDefault="009449E2" w:rsidP="009449E2">
            <w:pPr>
              <w:spacing w:line="169" w:lineRule="exact"/>
              <w:ind w:left="484" w:right="460"/>
              <w:jc w:val="center"/>
              <w:rPr>
                <w:ins w:id="28652" w:author="Weber" w:date="2014-10-29T03:09:00Z"/>
                <w:rFonts w:ascii="Calibri" w:eastAsia="Calibri" w:hAnsi="Calibri" w:cs="Calibri"/>
                <w:sz w:val="14"/>
                <w:szCs w:val="14"/>
              </w:rPr>
            </w:pPr>
            <w:ins w:id="28653" w:author="Weber" w:date="2014-10-29T03:09:00Z">
              <w:r>
                <w:rPr>
                  <w:rFonts w:ascii="Calibri" w:eastAsia="Calibri" w:hAnsi="Calibri" w:cs="Calibri"/>
                  <w:w w:val="104"/>
                  <w:sz w:val="14"/>
                  <w:szCs w:val="14"/>
                </w:rPr>
                <w:t>687,625</w:t>
              </w:r>
            </w:ins>
          </w:p>
        </w:tc>
        <w:tc>
          <w:tcPr>
            <w:tcW w:w="581" w:type="dxa"/>
            <w:tcBorders>
              <w:top w:val="single" w:sz="5" w:space="0" w:color="D0D7E5"/>
              <w:left w:val="single" w:sz="5" w:space="0" w:color="D0D7E5"/>
              <w:bottom w:val="single" w:sz="5" w:space="0" w:color="D0D7E5"/>
              <w:right w:val="single" w:sz="5" w:space="0" w:color="D0D7E5"/>
            </w:tcBorders>
          </w:tcPr>
          <w:p w14:paraId="17006AE4" w14:textId="77777777" w:rsidR="009449E2" w:rsidRDefault="009449E2" w:rsidP="009449E2">
            <w:pPr>
              <w:spacing w:line="169" w:lineRule="exact"/>
              <w:ind w:left="102" w:right="-20"/>
              <w:rPr>
                <w:ins w:id="28654" w:author="Weber" w:date="2014-10-29T03:09:00Z"/>
                <w:rFonts w:ascii="Calibri" w:eastAsia="Calibri" w:hAnsi="Calibri" w:cs="Calibri"/>
                <w:sz w:val="14"/>
                <w:szCs w:val="14"/>
              </w:rPr>
            </w:pPr>
            <w:ins w:id="28655" w:author="Weber" w:date="2014-10-29T03:09:00Z">
              <w:r>
                <w:rPr>
                  <w:rFonts w:ascii="Calibri" w:eastAsia="Calibri" w:hAnsi="Calibri" w:cs="Calibri"/>
                  <w:w w:val="104"/>
                  <w:sz w:val="14"/>
                  <w:szCs w:val="14"/>
                </w:rPr>
                <w:t>0.00%</w:t>
              </w:r>
            </w:ins>
          </w:p>
        </w:tc>
      </w:tr>
    </w:tbl>
    <w:p w14:paraId="63F03EC6" w14:textId="77777777" w:rsidR="009449E2" w:rsidRDefault="009449E2" w:rsidP="0076149E">
      <w:pPr>
        <w:suppressAutoHyphens w:val="0"/>
        <w:rPr>
          <w:ins w:id="28656" w:author="Weber" w:date="2014-10-29T03:09:00Z"/>
          <w:b/>
          <w:sz w:val="28"/>
          <w:szCs w:val="28"/>
        </w:rPr>
      </w:pPr>
      <w:ins w:id="28657" w:author="Weber" w:date="2014-10-29T03:09:00Z">
        <w:r>
          <w:rPr>
            <w:b/>
            <w:sz w:val="28"/>
            <w:szCs w:val="28"/>
          </w:rPr>
          <w:br w:type="page"/>
        </w:r>
      </w:ins>
    </w:p>
    <w:p w14:paraId="12A51763" w14:textId="77777777" w:rsidR="009449E2" w:rsidRDefault="009449E2" w:rsidP="009449E2">
      <w:pPr>
        <w:spacing w:line="207" w:lineRule="exact"/>
        <w:ind w:left="20" w:right="-48"/>
        <w:rPr>
          <w:ins w:id="28658" w:author="Weber" w:date="2014-10-29T03:09:00Z"/>
          <w:rFonts w:ascii="Calibri" w:eastAsia="Calibri" w:hAnsi="Calibri" w:cs="Calibri"/>
          <w:sz w:val="18"/>
          <w:szCs w:val="18"/>
        </w:rPr>
      </w:pPr>
      <w:ins w:id="28659" w:author="Weber" w:date="2014-10-29T03:09:00Z">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ins>
    </w:p>
    <w:p w14:paraId="627EE231" w14:textId="77777777" w:rsidR="009449E2" w:rsidRDefault="009449E2" w:rsidP="009449E2">
      <w:pPr>
        <w:spacing w:before="20"/>
        <w:ind w:left="20" w:right="-20"/>
        <w:rPr>
          <w:ins w:id="28660" w:author="Weber" w:date="2014-10-29T03:09:00Z"/>
          <w:rFonts w:ascii="Calibri" w:eastAsia="Calibri" w:hAnsi="Calibri" w:cs="Calibri"/>
          <w:sz w:val="14"/>
          <w:szCs w:val="14"/>
        </w:rPr>
      </w:pPr>
      <w:ins w:id="28661" w:author="Weber" w:date="2014-10-29T03:09:00Z">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International</w:t>
        </w:r>
        <w:r>
          <w:rPr>
            <w:rFonts w:ascii="Calibri" w:eastAsia="Calibri" w:hAnsi="Calibri" w:cs="Calibri"/>
            <w:spacing w:val="31"/>
            <w:sz w:val="14"/>
            <w:szCs w:val="14"/>
          </w:rPr>
          <w:t xml:space="preserve"> </w:t>
        </w:r>
        <w:r>
          <w:rPr>
            <w:rFonts w:ascii="Calibri" w:eastAsia="Calibri" w:hAnsi="Calibri" w:cs="Calibri"/>
            <w:w w:val="104"/>
            <w:sz w:val="14"/>
            <w:szCs w:val="14"/>
          </w:rPr>
          <w:t>University</w:t>
        </w:r>
      </w:ins>
    </w:p>
    <w:p w14:paraId="38B8589A" w14:textId="77777777" w:rsidR="009449E2" w:rsidRDefault="009449E2" w:rsidP="009449E2">
      <w:pPr>
        <w:spacing w:before="18"/>
        <w:ind w:left="20" w:right="-20"/>
        <w:rPr>
          <w:ins w:id="28662" w:author="Weber" w:date="2014-10-29T03:09:00Z"/>
          <w:rFonts w:ascii="Calibri" w:eastAsia="Calibri" w:hAnsi="Calibri" w:cs="Calibri"/>
          <w:sz w:val="14"/>
          <w:szCs w:val="14"/>
        </w:rPr>
      </w:pPr>
      <w:ins w:id="28663" w:author="Weber" w:date="2014-10-29T03:09:00Z">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ins>
    </w:p>
    <w:p w14:paraId="132BEDE1" w14:textId="77777777" w:rsidR="009449E2" w:rsidRDefault="009449E2" w:rsidP="009449E2">
      <w:pPr>
        <w:spacing w:before="18"/>
        <w:ind w:left="20" w:right="-20"/>
        <w:rPr>
          <w:ins w:id="28664" w:author="Weber" w:date="2014-10-29T03:09:00Z"/>
          <w:rFonts w:ascii="Calibri" w:eastAsia="Calibri" w:hAnsi="Calibri" w:cs="Calibri"/>
          <w:sz w:val="14"/>
          <w:szCs w:val="14"/>
        </w:rPr>
      </w:pPr>
      <w:ins w:id="28665" w:author="Weber" w:date="2014-10-29T03:09:00Z">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ins>
    </w:p>
    <w:p w14:paraId="175193BA" w14:textId="77777777" w:rsidR="009449E2" w:rsidRDefault="009449E2" w:rsidP="009449E2">
      <w:pPr>
        <w:suppressAutoHyphens w:val="0"/>
        <w:rPr>
          <w:ins w:id="28666" w:author="Weber" w:date="2014-10-29T03:09:00Z"/>
          <w:b/>
          <w:sz w:val="28"/>
          <w:szCs w:val="28"/>
        </w:rPr>
      </w:pP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9449E2" w14:paraId="126F8645" w14:textId="77777777" w:rsidTr="00194005">
        <w:trPr>
          <w:trHeight w:hRule="exact" w:val="758"/>
          <w:ins w:id="28667" w:author="Weber" w:date="2014-10-29T03:09:00Z"/>
        </w:trPr>
        <w:tc>
          <w:tcPr>
            <w:tcW w:w="650" w:type="dxa"/>
            <w:tcBorders>
              <w:top w:val="single" w:sz="6" w:space="0" w:color="000000"/>
              <w:left w:val="single" w:sz="6" w:space="0" w:color="000000"/>
              <w:bottom w:val="single" w:sz="4" w:space="0" w:color="000000"/>
              <w:right w:val="single" w:sz="6" w:space="0" w:color="000000"/>
            </w:tcBorders>
          </w:tcPr>
          <w:p w14:paraId="2F9D08E2" w14:textId="77777777" w:rsidR="009449E2" w:rsidRDefault="009449E2" w:rsidP="009449E2">
            <w:pPr>
              <w:spacing w:before="2" w:line="280" w:lineRule="exact"/>
              <w:rPr>
                <w:ins w:id="28668" w:author="Weber" w:date="2014-10-29T03:09:00Z"/>
                <w:sz w:val="28"/>
                <w:szCs w:val="28"/>
              </w:rPr>
            </w:pPr>
          </w:p>
          <w:p w14:paraId="366A966D" w14:textId="77777777" w:rsidR="009449E2" w:rsidRDefault="009449E2" w:rsidP="009449E2">
            <w:pPr>
              <w:ind w:left="59" w:right="-20"/>
              <w:rPr>
                <w:ins w:id="28669" w:author="Weber" w:date="2014-10-29T03:09:00Z"/>
                <w:rFonts w:ascii="Calibri" w:eastAsia="Calibri" w:hAnsi="Calibri" w:cs="Calibri"/>
                <w:sz w:val="14"/>
                <w:szCs w:val="14"/>
              </w:rPr>
            </w:pPr>
            <w:ins w:id="28670" w:author="Weber" w:date="2014-10-29T03:09:00Z">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ins>
          </w:p>
        </w:tc>
        <w:tc>
          <w:tcPr>
            <w:tcW w:w="1522" w:type="dxa"/>
            <w:tcBorders>
              <w:top w:val="single" w:sz="6" w:space="0" w:color="000000"/>
              <w:left w:val="single" w:sz="6" w:space="0" w:color="000000"/>
              <w:bottom w:val="single" w:sz="4" w:space="0" w:color="000000"/>
              <w:right w:val="single" w:sz="6" w:space="0" w:color="000000"/>
            </w:tcBorders>
          </w:tcPr>
          <w:p w14:paraId="3219A2A6" w14:textId="77777777" w:rsidR="009449E2" w:rsidRDefault="009449E2" w:rsidP="009449E2">
            <w:pPr>
              <w:spacing w:line="160" w:lineRule="exact"/>
              <w:ind w:left="344" w:right="291"/>
              <w:jc w:val="center"/>
              <w:rPr>
                <w:ins w:id="28671" w:author="Weber" w:date="2014-10-29T03:09:00Z"/>
                <w:rFonts w:ascii="Calibri" w:eastAsia="Calibri" w:hAnsi="Calibri" w:cs="Calibri"/>
                <w:sz w:val="14"/>
                <w:szCs w:val="14"/>
              </w:rPr>
            </w:pPr>
            <w:ins w:id="28672" w:author="Weber" w:date="2014-10-29T03:09:00Z">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ins>
          </w:p>
          <w:p w14:paraId="1C8185FC" w14:textId="77777777" w:rsidR="009449E2" w:rsidRDefault="009449E2" w:rsidP="009449E2">
            <w:pPr>
              <w:spacing w:before="18" w:line="266" w:lineRule="auto"/>
              <w:ind w:left="85" w:right="65" w:hanging="1"/>
              <w:jc w:val="center"/>
              <w:rPr>
                <w:ins w:id="28673" w:author="Weber" w:date="2014-10-29T03:09:00Z"/>
                <w:rFonts w:ascii="Calibri" w:eastAsia="Calibri" w:hAnsi="Calibri" w:cs="Calibri"/>
                <w:sz w:val="14"/>
                <w:szCs w:val="14"/>
              </w:rPr>
            </w:pPr>
            <w:ins w:id="28674" w:author="Weber" w:date="2014-10-29T03:09:00Z">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ins>
          </w:p>
        </w:tc>
        <w:tc>
          <w:tcPr>
            <w:tcW w:w="581" w:type="dxa"/>
            <w:tcBorders>
              <w:top w:val="single" w:sz="6" w:space="0" w:color="000000"/>
              <w:left w:val="single" w:sz="6" w:space="0" w:color="000000"/>
              <w:bottom w:val="single" w:sz="4" w:space="0" w:color="000000"/>
              <w:right w:val="single" w:sz="6" w:space="0" w:color="000000"/>
            </w:tcBorders>
          </w:tcPr>
          <w:p w14:paraId="2FFDD98F" w14:textId="77777777" w:rsidR="009449E2" w:rsidRDefault="009449E2" w:rsidP="009449E2">
            <w:pPr>
              <w:spacing w:line="160" w:lineRule="exact"/>
              <w:ind w:left="18" w:right="-2"/>
              <w:jc w:val="center"/>
              <w:rPr>
                <w:ins w:id="28675" w:author="Weber" w:date="2014-10-29T03:09:00Z"/>
                <w:rFonts w:ascii="Calibri" w:eastAsia="Calibri" w:hAnsi="Calibri" w:cs="Calibri"/>
                <w:sz w:val="14"/>
                <w:szCs w:val="14"/>
              </w:rPr>
            </w:pPr>
            <w:ins w:id="28676" w:author="Weber" w:date="2014-10-29T03:09:00Z">
              <w:r>
                <w:rPr>
                  <w:rFonts w:ascii="Calibri" w:eastAsia="Calibri" w:hAnsi="Calibri" w:cs="Calibri"/>
                  <w:b/>
                  <w:bCs/>
                  <w:w w:val="104"/>
                  <w:position w:val="1"/>
                  <w:sz w:val="14"/>
                  <w:szCs w:val="14"/>
                </w:rPr>
                <w:t>Percent</w:t>
              </w:r>
            </w:ins>
          </w:p>
          <w:p w14:paraId="38900197" w14:textId="77777777" w:rsidR="009449E2" w:rsidRDefault="009449E2" w:rsidP="009449E2">
            <w:pPr>
              <w:spacing w:before="18" w:line="266" w:lineRule="auto"/>
              <w:ind w:left="77" w:right="54" w:hanging="1"/>
              <w:jc w:val="center"/>
              <w:rPr>
                <w:ins w:id="28677" w:author="Weber" w:date="2014-10-29T03:09:00Z"/>
                <w:rFonts w:ascii="Calibri" w:eastAsia="Calibri" w:hAnsi="Calibri" w:cs="Calibri"/>
                <w:sz w:val="14"/>
                <w:szCs w:val="14"/>
              </w:rPr>
            </w:pPr>
            <w:ins w:id="28678" w:author="Weber" w:date="2014-10-29T03:09:00Z">
              <w:r>
                <w:rPr>
                  <w:rFonts w:ascii="Calibri" w:eastAsia="Calibri" w:hAnsi="Calibri" w:cs="Calibri"/>
                  <w:b/>
                  <w:bCs/>
                  <w:w w:val="104"/>
                  <w:sz w:val="14"/>
                  <w:szCs w:val="14"/>
                </w:rPr>
                <w:t>of Losses (%)</w:t>
              </w:r>
            </w:ins>
          </w:p>
        </w:tc>
        <w:tc>
          <w:tcPr>
            <w:tcW w:w="1522" w:type="dxa"/>
            <w:tcBorders>
              <w:top w:val="single" w:sz="6" w:space="0" w:color="000000"/>
              <w:left w:val="single" w:sz="6" w:space="0" w:color="000000"/>
              <w:bottom w:val="single" w:sz="4" w:space="0" w:color="000000"/>
              <w:right w:val="single" w:sz="6" w:space="0" w:color="000000"/>
            </w:tcBorders>
          </w:tcPr>
          <w:p w14:paraId="0799D201" w14:textId="77777777" w:rsidR="009449E2" w:rsidRDefault="009449E2" w:rsidP="009449E2">
            <w:pPr>
              <w:spacing w:line="160" w:lineRule="exact"/>
              <w:ind w:left="344" w:right="291"/>
              <w:jc w:val="center"/>
              <w:rPr>
                <w:ins w:id="28679" w:author="Weber" w:date="2014-10-29T03:09:00Z"/>
                <w:rFonts w:ascii="Calibri" w:eastAsia="Calibri" w:hAnsi="Calibri" w:cs="Calibri"/>
                <w:sz w:val="14"/>
                <w:szCs w:val="14"/>
              </w:rPr>
            </w:pPr>
            <w:ins w:id="28680" w:author="Weber" w:date="2014-10-29T03:09:00Z">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ins>
          </w:p>
          <w:p w14:paraId="331A232A" w14:textId="77777777" w:rsidR="009449E2" w:rsidRDefault="009449E2" w:rsidP="009449E2">
            <w:pPr>
              <w:spacing w:before="18" w:line="266" w:lineRule="auto"/>
              <w:ind w:left="85" w:right="65" w:hanging="1"/>
              <w:jc w:val="center"/>
              <w:rPr>
                <w:ins w:id="28681" w:author="Weber" w:date="2014-10-29T03:09:00Z"/>
                <w:rFonts w:ascii="Calibri" w:eastAsia="Calibri" w:hAnsi="Calibri" w:cs="Calibri"/>
                <w:sz w:val="14"/>
                <w:szCs w:val="14"/>
              </w:rPr>
            </w:pPr>
            <w:ins w:id="28682" w:author="Weber" w:date="2014-10-29T03:09:00Z">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ins>
          </w:p>
        </w:tc>
        <w:tc>
          <w:tcPr>
            <w:tcW w:w="581" w:type="dxa"/>
            <w:tcBorders>
              <w:top w:val="single" w:sz="6" w:space="0" w:color="000000"/>
              <w:left w:val="single" w:sz="6" w:space="0" w:color="000000"/>
              <w:bottom w:val="single" w:sz="4" w:space="0" w:color="000000"/>
              <w:right w:val="single" w:sz="6" w:space="0" w:color="000000"/>
            </w:tcBorders>
          </w:tcPr>
          <w:p w14:paraId="0CC3E1F2" w14:textId="77777777" w:rsidR="009449E2" w:rsidRDefault="009449E2" w:rsidP="009449E2">
            <w:pPr>
              <w:spacing w:line="160" w:lineRule="exact"/>
              <w:ind w:left="18" w:right="-2"/>
              <w:jc w:val="center"/>
              <w:rPr>
                <w:ins w:id="28683" w:author="Weber" w:date="2014-10-29T03:09:00Z"/>
                <w:rFonts w:ascii="Calibri" w:eastAsia="Calibri" w:hAnsi="Calibri" w:cs="Calibri"/>
                <w:sz w:val="14"/>
                <w:szCs w:val="14"/>
              </w:rPr>
            </w:pPr>
            <w:ins w:id="28684" w:author="Weber" w:date="2014-10-29T03:09:00Z">
              <w:r>
                <w:rPr>
                  <w:rFonts w:ascii="Calibri" w:eastAsia="Calibri" w:hAnsi="Calibri" w:cs="Calibri"/>
                  <w:b/>
                  <w:bCs/>
                  <w:w w:val="104"/>
                  <w:position w:val="1"/>
                  <w:sz w:val="14"/>
                  <w:szCs w:val="14"/>
                </w:rPr>
                <w:t>Percent</w:t>
              </w:r>
            </w:ins>
          </w:p>
          <w:p w14:paraId="51BFB2AA" w14:textId="77777777" w:rsidR="009449E2" w:rsidRDefault="009449E2" w:rsidP="009449E2">
            <w:pPr>
              <w:spacing w:before="18" w:line="266" w:lineRule="auto"/>
              <w:ind w:left="77" w:right="54" w:hanging="1"/>
              <w:jc w:val="center"/>
              <w:rPr>
                <w:ins w:id="28685" w:author="Weber" w:date="2014-10-29T03:09:00Z"/>
                <w:rFonts w:ascii="Calibri" w:eastAsia="Calibri" w:hAnsi="Calibri" w:cs="Calibri"/>
                <w:sz w:val="14"/>
                <w:szCs w:val="14"/>
              </w:rPr>
            </w:pPr>
            <w:ins w:id="28686" w:author="Weber" w:date="2014-10-29T03:09:00Z">
              <w:r>
                <w:rPr>
                  <w:rFonts w:ascii="Calibri" w:eastAsia="Calibri" w:hAnsi="Calibri" w:cs="Calibri"/>
                  <w:b/>
                  <w:bCs/>
                  <w:w w:val="104"/>
                  <w:sz w:val="14"/>
                  <w:szCs w:val="14"/>
                </w:rPr>
                <w:t>of Losses (%)</w:t>
              </w:r>
            </w:ins>
          </w:p>
        </w:tc>
        <w:tc>
          <w:tcPr>
            <w:tcW w:w="1522" w:type="dxa"/>
            <w:tcBorders>
              <w:top w:val="single" w:sz="6" w:space="0" w:color="000000"/>
              <w:left w:val="single" w:sz="6" w:space="0" w:color="000000"/>
              <w:bottom w:val="single" w:sz="4" w:space="0" w:color="000000"/>
              <w:right w:val="single" w:sz="6" w:space="0" w:color="000000"/>
            </w:tcBorders>
          </w:tcPr>
          <w:p w14:paraId="423614FA" w14:textId="77777777" w:rsidR="009449E2" w:rsidRDefault="009449E2" w:rsidP="009449E2">
            <w:pPr>
              <w:spacing w:line="160" w:lineRule="exact"/>
              <w:ind w:left="344" w:right="291"/>
              <w:jc w:val="center"/>
              <w:rPr>
                <w:ins w:id="28687" w:author="Weber" w:date="2014-10-29T03:09:00Z"/>
                <w:rFonts w:ascii="Calibri" w:eastAsia="Calibri" w:hAnsi="Calibri" w:cs="Calibri"/>
                <w:sz w:val="14"/>
                <w:szCs w:val="14"/>
              </w:rPr>
            </w:pPr>
            <w:ins w:id="28688" w:author="Weber" w:date="2014-10-29T03:09:00Z">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ins>
          </w:p>
          <w:p w14:paraId="2FCF7FE8" w14:textId="77777777" w:rsidR="009449E2" w:rsidRDefault="009449E2" w:rsidP="009449E2">
            <w:pPr>
              <w:spacing w:before="18" w:line="266" w:lineRule="auto"/>
              <w:ind w:left="85" w:right="65" w:hanging="1"/>
              <w:jc w:val="center"/>
              <w:rPr>
                <w:ins w:id="28689" w:author="Weber" w:date="2014-10-29T03:09:00Z"/>
                <w:rFonts w:ascii="Calibri" w:eastAsia="Calibri" w:hAnsi="Calibri" w:cs="Calibri"/>
                <w:sz w:val="14"/>
                <w:szCs w:val="14"/>
              </w:rPr>
            </w:pPr>
            <w:ins w:id="28690" w:author="Weber" w:date="2014-10-29T03:09:00Z">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ins>
          </w:p>
        </w:tc>
        <w:tc>
          <w:tcPr>
            <w:tcW w:w="581" w:type="dxa"/>
            <w:tcBorders>
              <w:top w:val="single" w:sz="6" w:space="0" w:color="000000"/>
              <w:left w:val="single" w:sz="6" w:space="0" w:color="000000"/>
              <w:bottom w:val="single" w:sz="4" w:space="0" w:color="000000"/>
              <w:right w:val="single" w:sz="6" w:space="0" w:color="000000"/>
            </w:tcBorders>
          </w:tcPr>
          <w:p w14:paraId="466AACE4" w14:textId="77777777" w:rsidR="009449E2" w:rsidRDefault="009449E2" w:rsidP="009449E2">
            <w:pPr>
              <w:spacing w:line="160" w:lineRule="exact"/>
              <w:ind w:left="18" w:right="-2"/>
              <w:jc w:val="center"/>
              <w:rPr>
                <w:ins w:id="28691" w:author="Weber" w:date="2014-10-29T03:09:00Z"/>
                <w:rFonts w:ascii="Calibri" w:eastAsia="Calibri" w:hAnsi="Calibri" w:cs="Calibri"/>
                <w:sz w:val="14"/>
                <w:szCs w:val="14"/>
              </w:rPr>
            </w:pPr>
            <w:ins w:id="28692" w:author="Weber" w:date="2014-10-29T03:09:00Z">
              <w:r>
                <w:rPr>
                  <w:rFonts w:ascii="Calibri" w:eastAsia="Calibri" w:hAnsi="Calibri" w:cs="Calibri"/>
                  <w:b/>
                  <w:bCs/>
                  <w:w w:val="104"/>
                  <w:position w:val="1"/>
                  <w:sz w:val="14"/>
                  <w:szCs w:val="14"/>
                </w:rPr>
                <w:t>Percent</w:t>
              </w:r>
            </w:ins>
          </w:p>
          <w:p w14:paraId="057776DB" w14:textId="77777777" w:rsidR="009449E2" w:rsidRDefault="009449E2" w:rsidP="009449E2">
            <w:pPr>
              <w:spacing w:before="18" w:line="266" w:lineRule="auto"/>
              <w:ind w:left="77" w:right="54" w:hanging="1"/>
              <w:jc w:val="center"/>
              <w:rPr>
                <w:ins w:id="28693" w:author="Weber" w:date="2014-10-29T03:09:00Z"/>
                <w:rFonts w:ascii="Calibri" w:eastAsia="Calibri" w:hAnsi="Calibri" w:cs="Calibri"/>
                <w:sz w:val="14"/>
                <w:szCs w:val="14"/>
              </w:rPr>
            </w:pPr>
            <w:ins w:id="28694" w:author="Weber" w:date="2014-10-29T03:09:00Z">
              <w:r>
                <w:rPr>
                  <w:rFonts w:ascii="Calibri" w:eastAsia="Calibri" w:hAnsi="Calibri" w:cs="Calibri"/>
                  <w:b/>
                  <w:bCs/>
                  <w:w w:val="104"/>
                  <w:sz w:val="14"/>
                  <w:szCs w:val="14"/>
                </w:rPr>
                <w:t>of Losses (%)</w:t>
              </w:r>
            </w:ins>
          </w:p>
        </w:tc>
        <w:tc>
          <w:tcPr>
            <w:tcW w:w="1522" w:type="dxa"/>
            <w:tcBorders>
              <w:top w:val="single" w:sz="6" w:space="0" w:color="000000"/>
              <w:left w:val="single" w:sz="6" w:space="0" w:color="000000"/>
              <w:bottom w:val="single" w:sz="4" w:space="0" w:color="000000"/>
              <w:right w:val="single" w:sz="6" w:space="0" w:color="000000"/>
            </w:tcBorders>
          </w:tcPr>
          <w:p w14:paraId="531762BC" w14:textId="77777777" w:rsidR="009449E2" w:rsidRDefault="009449E2" w:rsidP="009449E2">
            <w:pPr>
              <w:spacing w:line="160" w:lineRule="exact"/>
              <w:ind w:left="344" w:right="291"/>
              <w:jc w:val="center"/>
              <w:rPr>
                <w:ins w:id="28695" w:author="Weber" w:date="2014-10-29T03:09:00Z"/>
                <w:rFonts w:ascii="Calibri" w:eastAsia="Calibri" w:hAnsi="Calibri" w:cs="Calibri"/>
                <w:sz w:val="14"/>
                <w:szCs w:val="14"/>
              </w:rPr>
            </w:pPr>
            <w:ins w:id="28696" w:author="Weber" w:date="2014-10-29T03:09:00Z">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ins>
          </w:p>
          <w:p w14:paraId="4333A275" w14:textId="77777777" w:rsidR="009449E2" w:rsidRDefault="009449E2" w:rsidP="009449E2">
            <w:pPr>
              <w:spacing w:before="18" w:line="266" w:lineRule="auto"/>
              <w:ind w:left="85" w:right="65" w:hanging="1"/>
              <w:jc w:val="center"/>
              <w:rPr>
                <w:ins w:id="28697" w:author="Weber" w:date="2014-10-29T03:09:00Z"/>
                <w:rFonts w:ascii="Calibri" w:eastAsia="Calibri" w:hAnsi="Calibri" w:cs="Calibri"/>
                <w:sz w:val="14"/>
                <w:szCs w:val="14"/>
              </w:rPr>
            </w:pPr>
            <w:ins w:id="28698" w:author="Weber" w:date="2014-10-29T03:09:00Z">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ins>
          </w:p>
        </w:tc>
        <w:tc>
          <w:tcPr>
            <w:tcW w:w="581" w:type="dxa"/>
            <w:tcBorders>
              <w:top w:val="single" w:sz="6" w:space="0" w:color="000000"/>
              <w:left w:val="single" w:sz="6" w:space="0" w:color="000000"/>
              <w:bottom w:val="single" w:sz="4" w:space="0" w:color="000000"/>
              <w:right w:val="single" w:sz="6" w:space="0" w:color="000000"/>
            </w:tcBorders>
          </w:tcPr>
          <w:p w14:paraId="2EEC4C61" w14:textId="77777777" w:rsidR="009449E2" w:rsidRDefault="009449E2" w:rsidP="009449E2">
            <w:pPr>
              <w:spacing w:line="160" w:lineRule="exact"/>
              <w:ind w:left="18" w:right="-2"/>
              <w:jc w:val="center"/>
              <w:rPr>
                <w:ins w:id="28699" w:author="Weber" w:date="2014-10-29T03:09:00Z"/>
                <w:rFonts w:ascii="Calibri" w:eastAsia="Calibri" w:hAnsi="Calibri" w:cs="Calibri"/>
                <w:sz w:val="14"/>
                <w:szCs w:val="14"/>
              </w:rPr>
            </w:pPr>
            <w:ins w:id="28700" w:author="Weber" w:date="2014-10-29T03:09:00Z">
              <w:r>
                <w:rPr>
                  <w:rFonts w:ascii="Calibri" w:eastAsia="Calibri" w:hAnsi="Calibri" w:cs="Calibri"/>
                  <w:b/>
                  <w:bCs/>
                  <w:w w:val="104"/>
                  <w:position w:val="1"/>
                  <w:sz w:val="14"/>
                  <w:szCs w:val="14"/>
                </w:rPr>
                <w:t>Percent</w:t>
              </w:r>
            </w:ins>
          </w:p>
          <w:p w14:paraId="3A3AF1F7" w14:textId="77777777" w:rsidR="009449E2" w:rsidRDefault="009449E2" w:rsidP="009449E2">
            <w:pPr>
              <w:spacing w:before="18" w:line="266" w:lineRule="auto"/>
              <w:ind w:left="77" w:right="54" w:hanging="1"/>
              <w:jc w:val="center"/>
              <w:rPr>
                <w:ins w:id="28701" w:author="Weber" w:date="2014-10-29T03:09:00Z"/>
                <w:rFonts w:ascii="Calibri" w:eastAsia="Calibri" w:hAnsi="Calibri" w:cs="Calibri"/>
                <w:sz w:val="14"/>
                <w:szCs w:val="14"/>
              </w:rPr>
            </w:pPr>
            <w:ins w:id="28702" w:author="Weber" w:date="2014-10-29T03:09:00Z">
              <w:r>
                <w:rPr>
                  <w:rFonts w:ascii="Calibri" w:eastAsia="Calibri" w:hAnsi="Calibri" w:cs="Calibri"/>
                  <w:b/>
                  <w:bCs/>
                  <w:w w:val="104"/>
                  <w:sz w:val="14"/>
                  <w:szCs w:val="14"/>
                </w:rPr>
                <w:t>of Losses (%)</w:t>
              </w:r>
            </w:ins>
          </w:p>
        </w:tc>
        <w:tc>
          <w:tcPr>
            <w:tcW w:w="1522" w:type="dxa"/>
            <w:tcBorders>
              <w:top w:val="single" w:sz="6" w:space="0" w:color="000000"/>
              <w:left w:val="single" w:sz="6" w:space="0" w:color="000000"/>
              <w:bottom w:val="single" w:sz="4" w:space="0" w:color="000000"/>
              <w:right w:val="single" w:sz="6" w:space="0" w:color="000000"/>
            </w:tcBorders>
          </w:tcPr>
          <w:p w14:paraId="02616A93" w14:textId="77777777" w:rsidR="009449E2" w:rsidRDefault="009449E2" w:rsidP="009449E2">
            <w:pPr>
              <w:spacing w:line="160" w:lineRule="exact"/>
              <w:ind w:left="344" w:right="291"/>
              <w:jc w:val="center"/>
              <w:rPr>
                <w:ins w:id="28703" w:author="Weber" w:date="2014-10-29T03:09:00Z"/>
                <w:rFonts w:ascii="Calibri" w:eastAsia="Calibri" w:hAnsi="Calibri" w:cs="Calibri"/>
                <w:sz w:val="14"/>
                <w:szCs w:val="14"/>
              </w:rPr>
            </w:pPr>
            <w:ins w:id="28704" w:author="Weber" w:date="2014-10-29T03:09:00Z">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ins>
          </w:p>
          <w:p w14:paraId="6E4234B5" w14:textId="77777777" w:rsidR="009449E2" w:rsidRDefault="009449E2" w:rsidP="009449E2">
            <w:pPr>
              <w:spacing w:before="18" w:line="266" w:lineRule="auto"/>
              <w:ind w:left="85" w:right="65" w:hanging="1"/>
              <w:jc w:val="center"/>
              <w:rPr>
                <w:ins w:id="28705" w:author="Weber" w:date="2014-10-29T03:09:00Z"/>
                <w:rFonts w:ascii="Calibri" w:eastAsia="Calibri" w:hAnsi="Calibri" w:cs="Calibri"/>
                <w:sz w:val="14"/>
                <w:szCs w:val="14"/>
              </w:rPr>
            </w:pPr>
            <w:ins w:id="28706" w:author="Weber" w:date="2014-10-29T03:09:00Z">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ins>
          </w:p>
        </w:tc>
        <w:tc>
          <w:tcPr>
            <w:tcW w:w="581" w:type="dxa"/>
            <w:tcBorders>
              <w:top w:val="single" w:sz="6" w:space="0" w:color="000000"/>
              <w:left w:val="single" w:sz="6" w:space="0" w:color="000000"/>
              <w:bottom w:val="single" w:sz="4" w:space="0" w:color="000000"/>
              <w:right w:val="single" w:sz="6" w:space="0" w:color="000000"/>
            </w:tcBorders>
          </w:tcPr>
          <w:p w14:paraId="7CED0381" w14:textId="77777777" w:rsidR="009449E2" w:rsidRDefault="009449E2" w:rsidP="009449E2">
            <w:pPr>
              <w:spacing w:line="160" w:lineRule="exact"/>
              <w:ind w:left="18" w:right="-2"/>
              <w:jc w:val="center"/>
              <w:rPr>
                <w:ins w:id="28707" w:author="Weber" w:date="2014-10-29T03:09:00Z"/>
                <w:rFonts w:ascii="Calibri" w:eastAsia="Calibri" w:hAnsi="Calibri" w:cs="Calibri"/>
                <w:sz w:val="14"/>
                <w:szCs w:val="14"/>
              </w:rPr>
            </w:pPr>
            <w:ins w:id="28708" w:author="Weber" w:date="2014-10-29T03:09:00Z">
              <w:r>
                <w:rPr>
                  <w:rFonts w:ascii="Calibri" w:eastAsia="Calibri" w:hAnsi="Calibri" w:cs="Calibri"/>
                  <w:b/>
                  <w:bCs/>
                  <w:w w:val="104"/>
                  <w:position w:val="1"/>
                  <w:sz w:val="14"/>
                  <w:szCs w:val="14"/>
                </w:rPr>
                <w:t>Percent</w:t>
              </w:r>
            </w:ins>
          </w:p>
          <w:p w14:paraId="2BAC7775" w14:textId="77777777" w:rsidR="009449E2" w:rsidRDefault="009449E2" w:rsidP="009449E2">
            <w:pPr>
              <w:spacing w:before="18" w:line="266" w:lineRule="auto"/>
              <w:ind w:left="77" w:right="54" w:hanging="1"/>
              <w:jc w:val="center"/>
              <w:rPr>
                <w:ins w:id="28709" w:author="Weber" w:date="2014-10-29T03:09:00Z"/>
                <w:rFonts w:ascii="Calibri" w:eastAsia="Calibri" w:hAnsi="Calibri" w:cs="Calibri"/>
                <w:sz w:val="14"/>
                <w:szCs w:val="14"/>
              </w:rPr>
            </w:pPr>
            <w:ins w:id="28710" w:author="Weber" w:date="2014-10-29T03:09:00Z">
              <w:r>
                <w:rPr>
                  <w:rFonts w:ascii="Calibri" w:eastAsia="Calibri" w:hAnsi="Calibri" w:cs="Calibri"/>
                  <w:b/>
                  <w:bCs/>
                  <w:w w:val="104"/>
                  <w:sz w:val="14"/>
                  <w:szCs w:val="14"/>
                </w:rPr>
                <w:t>of Losses (%)</w:t>
              </w:r>
            </w:ins>
          </w:p>
        </w:tc>
      </w:tr>
      <w:tr w:rsidR="009449E2" w14:paraId="2B7B895D" w14:textId="77777777" w:rsidTr="00194005">
        <w:trPr>
          <w:trHeight w:hRule="exact" w:val="190"/>
          <w:ins w:id="28711" w:author="Weber" w:date="2014-10-29T03:09:00Z"/>
        </w:trPr>
        <w:tc>
          <w:tcPr>
            <w:tcW w:w="650" w:type="dxa"/>
            <w:tcBorders>
              <w:top w:val="single" w:sz="4" w:space="0" w:color="000000"/>
              <w:left w:val="single" w:sz="5" w:space="0" w:color="D0D7E5"/>
              <w:bottom w:val="single" w:sz="5" w:space="0" w:color="D0D7E5"/>
              <w:right w:val="single" w:sz="5" w:space="0" w:color="D0D7E5"/>
            </w:tcBorders>
          </w:tcPr>
          <w:p w14:paraId="5B7EB279" w14:textId="77777777" w:rsidR="009449E2" w:rsidRDefault="009449E2" w:rsidP="009449E2">
            <w:pPr>
              <w:spacing w:line="169" w:lineRule="exact"/>
              <w:ind w:left="133" w:right="-20"/>
              <w:rPr>
                <w:ins w:id="28712" w:author="Weber" w:date="2014-10-29T03:09:00Z"/>
                <w:rFonts w:ascii="Calibri" w:eastAsia="Calibri" w:hAnsi="Calibri" w:cs="Calibri"/>
                <w:sz w:val="14"/>
                <w:szCs w:val="14"/>
              </w:rPr>
            </w:pPr>
            <w:ins w:id="28713" w:author="Weber" w:date="2014-10-29T03:09:00Z">
              <w:r>
                <w:rPr>
                  <w:rFonts w:ascii="Calibri" w:eastAsia="Calibri" w:hAnsi="Calibri" w:cs="Calibri"/>
                  <w:w w:val="104"/>
                  <w:sz w:val="14"/>
                  <w:szCs w:val="14"/>
                </w:rPr>
                <w:t>34973</w:t>
              </w:r>
            </w:ins>
          </w:p>
        </w:tc>
        <w:tc>
          <w:tcPr>
            <w:tcW w:w="2102" w:type="dxa"/>
            <w:gridSpan w:val="2"/>
            <w:vMerge w:val="restart"/>
            <w:tcBorders>
              <w:top w:val="single" w:sz="4" w:space="0" w:color="000000"/>
              <w:left w:val="single" w:sz="5" w:space="0" w:color="D0D7E5"/>
              <w:right w:val="single" w:sz="5" w:space="0" w:color="D0D7E5"/>
            </w:tcBorders>
          </w:tcPr>
          <w:p w14:paraId="2691A8A5" w14:textId="77777777" w:rsidR="009449E2" w:rsidRDefault="009449E2" w:rsidP="009449E2">
            <w:pPr>
              <w:tabs>
                <w:tab w:val="left" w:pos="1620"/>
              </w:tabs>
              <w:spacing w:line="165" w:lineRule="exact"/>
              <w:ind w:left="700" w:right="-20"/>
              <w:rPr>
                <w:ins w:id="28714" w:author="Weber" w:date="2014-10-29T03:09:00Z"/>
                <w:rFonts w:ascii="Calibri" w:eastAsia="Calibri" w:hAnsi="Calibri" w:cs="Calibri"/>
                <w:sz w:val="14"/>
                <w:szCs w:val="14"/>
              </w:rPr>
            </w:pPr>
            <w:ins w:id="28715"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3CFF8FDE" w14:textId="77777777" w:rsidR="009449E2" w:rsidRDefault="009449E2" w:rsidP="009449E2">
            <w:pPr>
              <w:tabs>
                <w:tab w:val="left" w:pos="1620"/>
              </w:tabs>
              <w:spacing w:before="18"/>
              <w:ind w:left="402" w:right="-20"/>
              <w:rPr>
                <w:ins w:id="28716" w:author="Weber" w:date="2014-10-29T03:09:00Z"/>
                <w:rFonts w:ascii="Calibri" w:eastAsia="Calibri" w:hAnsi="Calibri" w:cs="Calibri"/>
                <w:sz w:val="14"/>
                <w:szCs w:val="14"/>
              </w:rPr>
            </w:pPr>
            <w:ins w:id="28717" w:author="Weber" w:date="2014-10-29T03:09:00Z">
              <w:r>
                <w:rPr>
                  <w:rFonts w:ascii="Calibri" w:eastAsia="Calibri" w:hAnsi="Calibri" w:cs="Calibri"/>
                  <w:sz w:val="14"/>
                  <w:szCs w:val="14"/>
                </w:rPr>
                <w:t>12,137,887</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15%</w:t>
              </w:r>
            </w:ins>
          </w:p>
          <w:p w14:paraId="333F0DE4" w14:textId="77777777" w:rsidR="009449E2" w:rsidRDefault="009449E2" w:rsidP="009449E2">
            <w:pPr>
              <w:tabs>
                <w:tab w:val="left" w:pos="1620"/>
              </w:tabs>
              <w:spacing w:before="18"/>
              <w:ind w:left="700" w:right="-20"/>
              <w:rPr>
                <w:ins w:id="28718" w:author="Weber" w:date="2014-10-29T03:09:00Z"/>
                <w:rFonts w:ascii="Calibri" w:eastAsia="Calibri" w:hAnsi="Calibri" w:cs="Calibri"/>
                <w:sz w:val="14"/>
                <w:szCs w:val="14"/>
              </w:rPr>
            </w:pPr>
            <w:ins w:id="28719"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1504C04B" w14:textId="77777777" w:rsidR="009449E2" w:rsidRDefault="009449E2" w:rsidP="009449E2">
            <w:pPr>
              <w:tabs>
                <w:tab w:val="left" w:pos="1620"/>
              </w:tabs>
              <w:spacing w:before="18"/>
              <w:ind w:left="441" w:right="-20"/>
              <w:rPr>
                <w:ins w:id="28720" w:author="Weber" w:date="2014-10-29T03:09:00Z"/>
                <w:rFonts w:ascii="Calibri" w:eastAsia="Calibri" w:hAnsi="Calibri" w:cs="Calibri"/>
                <w:sz w:val="14"/>
                <w:szCs w:val="14"/>
              </w:rPr>
            </w:pPr>
            <w:ins w:id="28721" w:author="Weber" w:date="2014-10-29T03:09:00Z">
              <w:r>
                <w:rPr>
                  <w:rFonts w:ascii="Calibri" w:eastAsia="Calibri" w:hAnsi="Calibri" w:cs="Calibri"/>
                  <w:sz w:val="14"/>
                  <w:szCs w:val="14"/>
                </w:rPr>
                <w:t>3,536,896</w:t>
              </w:r>
              <w:r>
                <w:rPr>
                  <w:rFonts w:ascii="Calibri" w:eastAsia="Calibri" w:hAnsi="Calibri" w:cs="Calibri"/>
                  <w:spacing w:val="-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4%</w:t>
              </w:r>
            </w:ins>
          </w:p>
          <w:p w14:paraId="7251B644" w14:textId="77777777" w:rsidR="009449E2" w:rsidRDefault="009449E2" w:rsidP="009449E2">
            <w:pPr>
              <w:tabs>
                <w:tab w:val="left" w:pos="1620"/>
              </w:tabs>
              <w:spacing w:before="18"/>
              <w:ind w:left="700" w:right="-20"/>
              <w:rPr>
                <w:ins w:id="28722" w:author="Weber" w:date="2014-10-29T03:09:00Z"/>
                <w:rFonts w:ascii="Calibri" w:eastAsia="Calibri" w:hAnsi="Calibri" w:cs="Calibri"/>
                <w:sz w:val="14"/>
                <w:szCs w:val="14"/>
              </w:rPr>
            </w:pPr>
            <w:ins w:id="28723"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43CA314F" w14:textId="77777777" w:rsidR="009449E2" w:rsidRDefault="009449E2" w:rsidP="009449E2">
            <w:pPr>
              <w:tabs>
                <w:tab w:val="left" w:pos="1620"/>
              </w:tabs>
              <w:spacing w:before="18"/>
              <w:ind w:left="402" w:right="-20"/>
              <w:rPr>
                <w:ins w:id="28724" w:author="Weber" w:date="2014-10-29T03:09:00Z"/>
                <w:rFonts w:ascii="Calibri" w:eastAsia="Calibri" w:hAnsi="Calibri" w:cs="Calibri"/>
                <w:sz w:val="14"/>
                <w:szCs w:val="14"/>
              </w:rPr>
            </w:pPr>
            <w:ins w:id="28725" w:author="Weber" w:date="2014-10-29T03:09:00Z">
              <w:r>
                <w:rPr>
                  <w:rFonts w:ascii="Calibri" w:eastAsia="Calibri" w:hAnsi="Calibri" w:cs="Calibri"/>
                  <w:sz w:val="14"/>
                  <w:szCs w:val="14"/>
                </w:rPr>
                <w:t>69,742,447</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85%</w:t>
              </w:r>
            </w:ins>
          </w:p>
          <w:p w14:paraId="3ED27F0A" w14:textId="77777777" w:rsidR="009449E2" w:rsidRDefault="009449E2" w:rsidP="009449E2">
            <w:pPr>
              <w:tabs>
                <w:tab w:val="left" w:pos="1620"/>
              </w:tabs>
              <w:spacing w:before="18"/>
              <w:ind w:left="700" w:right="-20"/>
              <w:rPr>
                <w:ins w:id="28726" w:author="Weber" w:date="2014-10-29T03:09:00Z"/>
                <w:rFonts w:ascii="Calibri" w:eastAsia="Calibri" w:hAnsi="Calibri" w:cs="Calibri"/>
                <w:sz w:val="14"/>
                <w:szCs w:val="14"/>
              </w:rPr>
            </w:pPr>
            <w:ins w:id="28727"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2C606638" w14:textId="77777777" w:rsidR="009449E2" w:rsidRDefault="009449E2" w:rsidP="009449E2">
            <w:pPr>
              <w:tabs>
                <w:tab w:val="left" w:pos="1620"/>
              </w:tabs>
              <w:spacing w:before="18"/>
              <w:ind w:left="700" w:right="-20"/>
              <w:rPr>
                <w:ins w:id="28728" w:author="Weber" w:date="2014-10-29T03:09:00Z"/>
                <w:rFonts w:ascii="Calibri" w:eastAsia="Calibri" w:hAnsi="Calibri" w:cs="Calibri"/>
                <w:sz w:val="14"/>
                <w:szCs w:val="14"/>
              </w:rPr>
            </w:pPr>
            <w:ins w:id="28729"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093E460B" w14:textId="77777777" w:rsidR="009449E2" w:rsidRDefault="009449E2" w:rsidP="009449E2">
            <w:pPr>
              <w:tabs>
                <w:tab w:val="left" w:pos="1620"/>
              </w:tabs>
              <w:spacing w:before="18"/>
              <w:ind w:left="402" w:right="-20"/>
              <w:rPr>
                <w:ins w:id="28730" w:author="Weber" w:date="2014-10-29T03:09:00Z"/>
                <w:rFonts w:ascii="Calibri" w:eastAsia="Calibri" w:hAnsi="Calibri" w:cs="Calibri"/>
                <w:sz w:val="14"/>
                <w:szCs w:val="14"/>
              </w:rPr>
            </w:pPr>
            <w:ins w:id="28731" w:author="Weber" w:date="2014-10-29T03:09:00Z">
              <w:r>
                <w:rPr>
                  <w:rFonts w:ascii="Calibri" w:eastAsia="Calibri" w:hAnsi="Calibri" w:cs="Calibri"/>
                  <w:sz w:val="14"/>
                  <w:szCs w:val="14"/>
                </w:rPr>
                <w:t>84,734,223</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1.03%</w:t>
              </w:r>
            </w:ins>
          </w:p>
          <w:p w14:paraId="3511C35A" w14:textId="77777777" w:rsidR="009449E2" w:rsidRDefault="009449E2" w:rsidP="009449E2">
            <w:pPr>
              <w:tabs>
                <w:tab w:val="left" w:pos="1620"/>
              </w:tabs>
              <w:spacing w:before="18"/>
              <w:ind w:left="700" w:right="-20"/>
              <w:rPr>
                <w:ins w:id="28732" w:author="Weber" w:date="2014-10-29T03:09:00Z"/>
                <w:rFonts w:ascii="Calibri" w:eastAsia="Calibri" w:hAnsi="Calibri" w:cs="Calibri"/>
                <w:sz w:val="14"/>
                <w:szCs w:val="14"/>
              </w:rPr>
            </w:pPr>
            <w:ins w:id="28733"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058025BF" w14:textId="77777777" w:rsidR="009449E2" w:rsidRDefault="009449E2" w:rsidP="009449E2">
            <w:pPr>
              <w:tabs>
                <w:tab w:val="left" w:pos="1620"/>
              </w:tabs>
              <w:spacing w:before="18"/>
              <w:ind w:left="700" w:right="-20"/>
              <w:rPr>
                <w:ins w:id="28734" w:author="Weber" w:date="2014-10-29T03:09:00Z"/>
                <w:rFonts w:ascii="Calibri" w:eastAsia="Calibri" w:hAnsi="Calibri" w:cs="Calibri"/>
                <w:sz w:val="14"/>
                <w:szCs w:val="14"/>
              </w:rPr>
            </w:pPr>
            <w:ins w:id="28735"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2034BFE5" w14:textId="77777777" w:rsidR="009449E2" w:rsidRDefault="009449E2" w:rsidP="009449E2">
            <w:pPr>
              <w:tabs>
                <w:tab w:val="left" w:pos="1620"/>
              </w:tabs>
              <w:spacing w:before="18"/>
              <w:ind w:left="700" w:right="-20"/>
              <w:rPr>
                <w:ins w:id="28736" w:author="Weber" w:date="2014-10-29T03:09:00Z"/>
                <w:rFonts w:ascii="Calibri" w:eastAsia="Calibri" w:hAnsi="Calibri" w:cs="Calibri"/>
                <w:sz w:val="14"/>
                <w:szCs w:val="14"/>
              </w:rPr>
            </w:pPr>
            <w:ins w:id="28737"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22B26DD0" w14:textId="77777777" w:rsidR="009449E2" w:rsidRDefault="009449E2" w:rsidP="009449E2">
            <w:pPr>
              <w:tabs>
                <w:tab w:val="left" w:pos="1620"/>
              </w:tabs>
              <w:spacing w:before="18"/>
              <w:ind w:left="700" w:right="-20"/>
              <w:rPr>
                <w:ins w:id="28738" w:author="Weber" w:date="2014-10-29T03:09:00Z"/>
                <w:rFonts w:ascii="Calibri" w:eastAsia="Calibri" w:hAnsi="Calibri" w:cs="Calibri"/>
                <w:sz w:val="14"/>
                <w:szCs w:val="14"/>
              </w:rPr>
            </w:pPr>
            <w:ins w:id="28739"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322B9230" w14:textId="77777777" w:rsidR="009449E2" w:rsidRDefault="009449E2" w:rsidP="009449E2">
            <w:pPr>
              <w:tabs>
                <w:tab w:val="left" w:pos="1620"/>
              </w:tabs>
              <w:spacing w:before="18"/>
              <w:ind w:left="700" w:right="-20"/>
              <w:rPr>
                <w:ins w:id="28740" w:author="Weber" w:date="2014-10-29T03:09:00Z"/>
                <w:rFonts w:ascii="Calibri" w:eastAsia="Calibri" w:hAnsi="Calibri" w:cs="Calibri"/>
                <w:sz w:val="14"/>
                <w:szCs w:val="14"/>
              </w:rPr>
            </w:pPr>
            <w:ins w:id="28741"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4C941C2B" w14:textId="77777777" w:rsidR="009449E2" w:rsidRDefault="009449E2" w:rsidP="009449E2">
            <w:pPr>
              <w:tabs>
                <w:tab w:val="left" w:pos="1620"/>
              </w:tabs>
              <w:spacing w:before="18"/>
              <w:ind w:left="700" w:right="-20"/>
              <w:rPr>
                <w:ins w:id="28742" w:author="Weber" w:date="2014-10-29T03:09:00Z"/>
                <w:rFonts w:ascii="Calibri" w:eastAsia="Calibri" w:hAnsi="Calibri" w:cs="Calibri"/>
                <w:sz w:val="14"/>
                <w:szCs w:val="14"/>
              </w:rPr>
            </w:pPr>
            <w:ins w:id="28743"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69098A91" w14:textId="77777777" w:rsidR="009449E2" w:rsidRDefault="009449E2" w:rsidP="009449E2">
            <w:pPr>
              <w:tabs>
                <w:tab w:val="left" w:pos="1620"/>
              </w:tabs>
              <w:spacing w:before="18"/>
              <w:ind w:left="402" w:right="-20"/>
              <w:rPr>
                <w:ins w:id="28744" w:author="Weber" w:date="2014-10-29T03:09:00Z"/>
                <w:rFonts w:ascii="Calibri" w:eastAsia="Calibri" w:hAnsi="Calibri" w:cs="Calibri"/>
                <w:sz w:val="14"/>
                <w:szCs w:val="14"/>
              </w:rPr>
            </w:pPr>
            <w:ins w:id="28745" w:author="Weber" w:date="2014-10-29T03:09:00Z">
              <w:r>
                <w:rPr>
                  <w:rFonts w:ascii="Calibri" w:eastAsia="Calibri" w:hAnsi="Calibri" w:cs="Calibri"/>
                  <w:sz w:val="14"/>
                  <w:szCs w:val="14"/>
                </w:rPr>
                <w:t>24,623,351</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30%</w:t>
              </w:r>
            </w:ins>
          </w:p>
          <w:p w14:paraId="2E15BA90" w14:textId="77777777" w:rsidR="009449E2" w:rsidRDefault="009449E2" w:rsidP="009449E2">
            <w:pPr>
              <w:tabs>
                <w:tab w:val="left" w:pos="1620"/>
              </w:tabs>
              <w:spacing w:before="18"/>
              <w:ind w:left="700" w:right="-20"/>
              <w:rPr>
                <w:ins w:id="28746" w:author="Weber" w:date="2014-10-29T03:09:00Z"/>
                <w:rFonts w:ascii="Calibri" w:eastAsia="Calibri" w:hAnsi="Calibri" w:cs="Calibri"/>
                <w:sz w:val="14"/>
                <w:szCs w:val="14"/>
              </w:rPr>
            </w:pPr>
            <w:ins w:id="28747"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12A2F0A5" w14:textId="77777777" w:rsidR="009449E2" w:rsidRDefault="009449E2" w:rsidP="009449E2">
            <w:pPr>
              <w:tabs>
                <w:tab w:val="left" w:pos="1620"/>
              </w:tabs>
              <w:spacing w:before="18"/>
              <w:ind w:left="700" w:right="-20"/>
              <w:rPr>
                <w:ins w:id="28748" w:author="Weber" w:date="2014-10-29T03:09:00Z"/>
                <w:rFonts w:ascii="Calibri" w:eastAsia="Calibri" w:hAnsi="Calibri" w:cs="Calibri"/>
                <w:sz w:val="14"/>
                <w:szCs w:val="14"/>
              </w:rPr>
            </w:pPr>
            <w:ins w:id="28749"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0FF6A49D" w14:textId="77777777" w:rsidR="009449E2" w:rsidRDefault="009449E2" w:rsidP="009449E2">
            <w:pPr>
              <w:tabs>
                <w:tab w:val="left" w:pos="1620"/>
              </w:tabs>
              <w:spacing w:before="18"/>
              <w:ind w:left="700" w:right="-20"/>
              <w:rPr>
                <w:ins w:id="28750" w:author="Weber" w:date="2014-10-29T03:09:00Z"/>
                <w:rFonts w:ascii="Calibri" w:eastAsia="Calibri" w:hAnsi="Calibri" w:cs="Calibri"/>
                <w:sz w:val="14"/>
                <w:szCs w:val="14"/>
              </w:rPr>
            </w:pPr>
            <w:ins w:id="28751"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0415D722" w14:textId="77777777" w:rsidR="009449E2" w:rsidRDefault="009449E2" w:rsidP="009449E2">
            <w:pPr>
              <w:tabs>
                <w:tab w:val="left" w:pos="1620"/>
              </w:tabs>
              <w:spacing w:before="18"/>
              <w:ind w:left="402" w:right="-20"/>
              <w:rPr>
                <w:ins w:id="28752" w:author="Weber" w:date="2014-10-29T03:09:00Z"/>
                <w:rFonts w:ascii="Calibri" w:eastAsia="Calibri" w:hAnsi="Calibri" w:cs="Calibri"/>
                <w:sz w:val="14"/>
                <w:szCs w:val="14"/>
              </w:rPr>
            </w:pPr>
            <w:ins w:id="28753" w:author="Weber" w:date="2014-10-29T03:09:00Z">
              <w:r>
                <w:rPr>
                  <w:rFonts w:ascii="Calibri" w:eastAsia="Calibri" w:hAnsi="Calibri" w:cs="Calibri"/>
                  <w:sz w:val="14"/>
                  <w:szCs w:val="14"/>
                </w:rPr>
                <w:t>50,140,311</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61%</w:t>
              </w:r>
            </w:ins>
          </w:p>
          <w:p w14:paraId="54EADA63" w14:textId="77777777" w:rsidR="009449E2" w:rsidRDefault="009449E2" w:rsidP="009449E2">
            <w:pPr>
              <w:tabs>
                <w:tab w:val="left" w:pos="1620"/>
              </w:tabs>
              <w:spacing w:before="18"/>
              <w:ind w:left="441" w:right="-20"/>
              <w:rPr>
                <w:ins w:id="28754" w:author="Weber" w:date="2014-10-29T03:09:00Z"/>
                <w:rFonts w:ascii="Calibri" w:eastAsia="Calibri" w:hAnsi="Calibri" w:cs="Calibri"/>
                <w:sz w:val="14"/>
                <w:szCs w:val="14"/>
              </w:rPr>
            </w:pPr>
            <w:ins w:id="28755" w:author="Weber" w:date="2014-10-29T03:09:00Z">
              <w:r>
                <w:rPr>
                  <w:rFonts w:ascii="Calibri" w:eastAsia="Calibri" w:hAnsi="Calibri" w:cs="Calibri"/>
                  <w:sz w:val="14"/>
                  <w:szCs w:val="14"/>
                </w:rPr>
                <w:t>1,414,362</w:t>
              </w:r>
              <w:r>
                <w:rPr>
                  <w:rFonts w:ascii="Calibri" w:eastAsia="Calibri" w:hAnsi="Calibri" w:cs="Calibri"/>
                  <w:spacing w:val="-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2%</w:t>
              </w:r>
            </w:ins>
          </w:p>
          <w:p w14:paraId="50C8FA28" w14:textId="77777777" w:rsidR="009449E2" w:rsidRDefault="009449E2" w:rsidP="009449E2">
            <w:pPr>
              <w:tabs>
                <w:tab w:val="left" w:pos="1620"/>
              </w:tabs>
              <w:spacing w:before="18"/>
              <w:ind w:left="700" w:right="-20"/>
              <w:rPr>
                <w:ins w:id="28756" w:author="Weber" w:date="2014-10-29T03:09:00Z"/>
                <w:rFonts w:ascii="Calibri" w:eastAsia="Calibri" w:hAnsi="Calibri" w:cs="Calibri"/>
                <w:sz w:val="14"/>
                <w:szCs w:val="14"/>
              </w:rPr>
            </w:pPr>
            <w:ins w:id="28757"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4931A37A" w14:textId="77777777" w:rsidR="009449E2" w:rsidRDefault="009449E2" w:rsidP="009449E2">
            <w:pPr>
              <w:tabs>
                <w:tab w:val="left" w:pos="1620"/>
              </w:tabs>
              <w:spacing w:before="18"/>
              <w:ind w:left="700" w:right="-20"/>
              <w:rPr>
                <w:ins w:id="28758" w:author="Weber" w:date="2014-10-29T03:09:00Z"/>
                <w:rFonts w:ascii="Calibri" w:eastAsia="Calibri" w:hAnsi="Calibri" w:cs="Calibri"/>
                <w:sz w:val="14"/>
                <w:szCs w:val="14"/>
              </w:rPr>
            </w:pPr>
            <w:ins w:id="28759"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10595C16" w14:textId="77777777" w:rsidR="009449E2" w:rsidRDefault="009449E2" w:rsidP="009449E2">
            <w:pPr>
              <w:tabs>
                <w:tab w:val="left" w:pos="1620"/>
              </w:tabs>
              <w:spacing w:before="18"/>
              <w:ind w:left="402" w:right="-20"/>
              <w:rPr>
                <w:ins w:id="28760" w:author="Weber" w:date="2014-10-29T03:09:00Z"/>
                <w:rFonts w:ascii="Calibri" w:eastAsia="Calibri" w:hAnsi="Calibri" w:cs="Calibri"/>
                <w:sz w:val="14"/>
                <w:szCs w:val="14"/>
              </w:rPr>
            </w:pPr>
            <w:ins w:id="28761" w:author="Weber" w:date="2014-10-29T03:09:00Z">
              <w:r>
                <w:rPr>
                  <w:rFonts w:ascii="Calibri" w:eastAsia="Calibri" w:hAnsi="Calibri" w:cs="Calibri"/>
                  <w:sz w:val="14"/>
                  <w:szCs w:val="14"/>
                </w:rPr>
                <w:t>15,518,000</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19%</w:t>
              </w:r>
            </w:ins>
          </w:p>
          <w:p w14:paraId="4F2E6686" w14:textId="77777777" w:rsidR="009449E2" w:rsidRDefault="009449E2" w:rsidP="009449E2">
            <w:pPr>
              <w:tabs>
                <w:tab w:val="left" w:pos="1620"/>
              </w:tabs>
              <w:spacing w:before="18"/>
              <w:ind w:left="402" w:right="-20"/>
              <w:rPr>
                <w:ins w:id="28762" w:author="Weber" w:date="2014-10-29T03:09:00Z"/>
                <w:rFonts w:ascii="Calibri" w:eastAsia="Calibri" w:hAnsi="Calibri" w:cs="Calibri"/>
                <w:sz w:val="14"/>
                <w:szCs w:val="14"/>
              </w:rPr>
            </w:pPr>
            <w:ins w:id="28763" w:author="Weber" w:date="2014-10-29T03:09:00Z">
              <w:r>
                <w:rPr>
                  <w:rFonts w:ascii="Calibri" w:eastAsia="Calibri" w:hAnsi="Calibri" w:cs="Calibri"/>
                  <w:sz w:val="14"/>
                  <w:szCs w:val="14"/>
                </w:rPr>
                <w:t>33,434,392</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41%</w:t>
              </w:r>
            </w:ins>
          </w:p>
          <w:p w14:paraId="421FF4CD" w14:textId="77777777" w:rsidR="009449E2" w:rsidRDefault="009449E2" w:rsidP="009449E2">
            <w:pPr>
              <w:tabs>
                <w:tab w:val="left" w:pos="1620"/>
              </w:tabs>
              <w:spacing w:before="18"/>
              <w:ind w:left="700" w:right="-20"/>
              <w:rPr>
                <w:ins w:id="28764" w:author="Weber" w:date="2014-10-29T03:09:00Z"/>
                <w:rFonts w:ascii="Calibri" w:eastAsia="Calibri" w:hAnsi="Calibri" w:cs="Calibri"/>
                <w:sz w:val="14"/>
                <w:szCs w:val="14"/>
              </w:rPr>
            </w:pPr>
            <w:ins w:id="28765"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5EFF394F" w14:textId="77777777" w:rsidR="009449E2" w:rsidRDefault="009449E2" w:rsidP="009449E2">
            <w:pPr>
              <w:tabs>
                <w:tab w:val="left" w:pos="1620"/>
              </w:tabs>
              <w:spacing w:before="18"/>
              <w:ind w:left="700" w:right="-20"/>
              <w:rPr>
                <w:ins w:id="28766" w:author="Weber" w:date="2014-10-29T03:09:00Z"/>
                <w:rFonts w:ascii="Calibri" w:eastAsia="Calibri" w:hAnsi="Calibri" w:cs="Calibri"/>
                <w:sz w:val="14"/>
                <w:szCs w:val="14"/>
              </w:rPr>
            </w:pPr>
            <w:ins w:id="28767"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00466791" w14:textId="77777777" w:rsidR="009449E2" w:rsidRDefault="009449E2" w:rsidP="009449E2">
            <w:pPr>
              <w:tabs>
                <w:tab w:val="left" w:pos="1620"/>
              </w:tabs>
              <w:spacing w:before="18"/>
              <w:ind w:left="700" w:right="-20"/>
              <w:rPr>
                <w:ins w:id="28768" w:author="Weber" w:date="2014-10-29T03:09:00Z"/>
                <w:rFonts w:ascii="Calibri" w:eastAsia="Calibri" w:hAnsi="Calibri" w:cs="Calibri"/>
                <w:sz w:val="14"/>
                <w:szCs w:val="14"/>
              </w:rPr>
            </w:pPr>
            <w:ins w:id="28769"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27FFCD51" w14:textId="77777777" w:rsidR="009449E2" w:rsidRDefault="009449E2" w:rsidP="009449E2">
            <w:pPr>
              <w:tabs>
                <w:tab w:val="left" w:pos="1620"/>
              </w:tabs>
              <w:spacing w:before="18"/>
              <w:ind w:left="700" w:right="-20"/>
              <w:rPr>
                <w:ins w:id="28770" w:author="Weber" w:date="2014-10-29T03:09:00Z"/>
                <w:rFonts w:ascii="Calibri" w:eastAsia="Calibri" w:hAnsi="Calibri" w:cs="Calibri"/>
                <w:sz w:val="14"/>
                <w:szCs w:val="14"/>
              </w:rPr>
            </w:pPr>
            <w:ins w:id="28771"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1B745347" w14:textId="77777777" w:rsidR="009449E2" w:rsidRDefault="009449E2" w:rsidP="009449E2">
            <w:pPr>
              <w:tabs>
                <w:tab w:val="left" w:pos="1620"/>
              </w:tabs>
              <w:spacing w:before="18"/>
              <w:ind w:left="402" w:right="-20"/>
              <w:rPr>
                <w:ins w:id="28772" w:author="Weber" w:date="2014-10-29T03:09:00Z"/>
                <w:rFonts w:ascii="Calibri" w:eastAsia="Calibri" w:hAnsi="Calibri" w:cs="Calibri"/>
                <w:sz w:val="14"/>
                <w:szCs w:val="14"/>
              </w:rPr>
            </w:pPr>
            <w:ins w:id="28773" w:author="Weber" w:date="2014-10-29T03:09:00Z">
              <w:r>
                <w:rPr>
                  <w:rFonts w:ascii="Calibri" w:eastAsia="Calibri" w:hAnsi="Calibri" w:cs="Calibri"/>
                  <w:sz w:val="14"/>
                  <w:szCs w:val="14"/>
                </w:rPr>
                <w:t>37,854,791</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46%</w:t>
              </w:r>
            </w:ins>
          </w:p>
          <w:p w14:paraId="58AB8B28" w14:textId="77777777" w:rsidR="009449E2" w:rsidRDefault="009449E2" w:rsidP="009449E2">
            <w:pPr>
              <w:tabs>
                <w:tab w:val="left" w:pos="1620"/>
              </w:tabs>
              <w:spacing w:before="18"/>
              <w:ind w:left="700" w:right="-20"/>
              <w:rPr>
                <w:ins w:id="28774" w:author="Weber" w:date="2014-10-29T03:09:00Z"/>
                <w:rFonts w:ascii="Calibri" w:eastAsia="Calibri" w:hAnsi="Calibri" w:cs="Calibri"/>
                <w:sz w:val="14"/>
                <w:szCs w:val="14"/>
              </w:rPr>
            </w:pPr>
            <w:ins w:id="28775"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4806587E" w14:textId="77777777" w:rsidR="009449E2" w:rsidRDefault="009449E2" w:rsidP="009449E2">
            <w:pPr>
              <w:tabs>
                <w:tab w:val="left" w:pos="1620"/>
              </w:tabs>
              <w:spacing w:before="18"/>
              <w:ind w:left="700" w:right="-20"/>
              <w:rPr>
                <w:ins w:id="28776" w:author="Weber" w:date="2014-10-29T03:09:00Z"/>
                <w:rFonts w:ascii="Calibri" w:eastAsia="Calibri" w:hAnsi="Calibri" w:cs="Calibri"/>
                <w:sz w:val="14"/>
                <w:szCs w:val="14"/>
              </w:rPr>
            </w:pPr>
            <w:ins w:id="28777"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367DC73F" w14:textId="77777777" w:rsidR="009449E2" w:rsidRDefault="009449E2" w:rsidP="009449E2">
            <w:pPr>
              <w:tabs>
                <w:tab w:val="left" w:pos="1620"/>
              </w:tabs>
              <w:spacing w:before="18"/>
              <w:ind w:left="700" w:right="-20"/>
              <w:rPr>
                <w:ins w:id="28778" w:author="Weber" w:date="2014-10-29T03:09:00Z"/>
                <w:rFonts w:ascii="Calibri" w:eastAsia="Calibri" w:hAnsi="Calibri" w:cs="Calibri"/>
                <w:sz w:val="14"/>
                <w:szCs w:val="14"/>
              </w:rPr>
            </w:pPr>
            <w:ins w:id="28779"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12517DD4" w14:textId="77777777" w:rsidR="009449E2" w:rsidRDefault="009449E2" w:rsidP="009449E2">
            <w:pPr>
              <w:tabs>
                <w:tab w:val="left" w:pos="1620"/>
              </w:tabs>
              <w:spacing w:before="18"/>
              <w:ind w:left="700" w:right="-20"/>
              <w:rPr>
                <w:ins w:id="28780" w:author="Weber" w:date="2014-10-29T03:09:00Z"/>
                <w:rFonts w:ascii="Calibri" w:eastAsia="Calibri" w:hAnsi="Calibri" w:cs="Calibri"/>
                <w:sz w:val="14"/>
                <w:szCs w:val="14"/>
              </w:rPr>
            </w:pPr>
            <w:ins w:id="28781"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5B54DB7F" w14:textId="77777777" w:rsidR="009449E2" w:rsidRDefault="009449E2" w:rsidP="009449E2">
            <w:pPr>
              <w:tabs>
                <w:tab w:val="left" w:pos="1620"/>
              </w:tabs>
              <w:spacing w:before="18"/>
              <w:ind w:left="700" w:right="-20"/>
              <w:rPr>
                <w:ins w:id="28782" w:author="Weber" w:date="2014-10-29T03:09:00Z"/>
                <w:rFonts w:ascii="Calibri" w:eastAsia="Calibri" w:hAnsi="Calibri" w:cs="Calibri"/>
                <w:sz w:val="14"/>
                <w:szCs w:val="14"/>
              </w:rPr>
            </w:pPr>
            <w:ins w:id="28783"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61757ACA" w14:textId="77777777" w:rsidR="009449E2" w:rsidRDefault="009449E2" w:rsidP="009449E2">
            <w:pPr>
              <w:tabs>
                <w:tab w:val="left" w:pos="1620"/>
              </w:tabs>
              <w:spacing w:before="18"/>
              <w:ind w:left="441" w:right="-20"/>
              <w:rPr>
                <w:ins w:id="28784" w:author="Weber" w:date="2014-10-29T03:09:00Z"/>
                <w:rFonts w:ascii="Calibri" w:eastAsia="Calibri" w:hAnsi="Calibri" w:cs="Calibri"/>
                <w:sz w:val="14"/>
                <w:szCs w:val="14"/>
              </w:rPr>
            </w:pPr>
            <w:ins w:id="28785" w:author="Weber" w:date="2014-10-29T03:09:00Z">
              <w:r>
                <w:rPr>
                  <w:rFonts w:ascii="Calibri" w:eastAsia="Calibri" w:hAnsi="Calibri" w:cs="Calibri"/>
                  <w:sz w:val="14"/>
                  <w:szCs w:val="14"/>
                </w:rPr>
                <w:t>1,064,498</w:t>
              </w:r>
              <w:r>
                <w:rPr>
                  <w:rFonts w:ascii="Calibri" w:eastAsia="Calibri" w:hAnsi="Calibri" w:cs="Calibri"/>
                  <w:spacing w:val="-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1%</w:t>
              </w:r>
            </w:ins>
          </w:p>
          <w:p w14:paraId="72F4878C" w14:textId="77777777" w:rsidR="009449E2" w:rsidRDefault="009449E2" w:rsidP="009449E2">
            <w:pPr>
              <w:tabs>
                <w:tab w:val="left" w:pos="1620"/>
              </w:tabs>
              <w:spacing w:before="18"/>
              <w:ind w:left="700" w:right="-20"/>
              <w:rPr>
                <w:ins w:id="28786" w:author="Weber" w:date="2014-10-29T03:09:00Z"/>
                <w:rFonts w:ascii="Calibri" w:eastAsia="Calibri" w:hAnsi="Calibri" w:cs="Calibri"/>
                <w:sz w:val="14"/>
                <w:szCs w:val="14"/>
              </w:rPr>
            </w:pPr>
            <w:ins w:id="28787"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tc>
        <w:tc>
          <w:tcPr>
            <w:tcW w:w="1522" w:type="dxa"/>
            <w:tcBorders>
              <w:top w:val="single" w:sz="4" w:space="0" w:color="000000"/>
              <w:left w:val="single" w:sz="5" w:space="0" w:color="D0D7E5"/>
              <w:bottom w:val="single" w:sz="5" w:space="0" w:color="D0D7E5"/>
              <w:right w:val="single" w:sz="5" w:space="0" w:color="D0D7E5"/>
            </w:tcBorders>
          </w:tcPr>
          <w:p w14:paraId="2A0102D7" w14:textId="77777777" w:rsidR="009449E2" w:rsidRDefault="009449E2" w:rsidP="009449E2">
            <w:pPr>
              <w:spacing w:line="169" w:lineRule="exact"/>
              <w:ind w:left="688" w:right="663"/>
              <w:jc w:val="center"/>
              <w:rPr>
                <w:ins w:id="28788" w:author="Weber" w:date="2014-10-29T03:09:00Z"/>
                <w:rFonts w:ascii="Calibri" w:eastAsia="Calibri" w:hAnsi="Calibri" w:cs="Calibri"/>
                <w:sz w:val="14"/>
                <w:szCs w:val="14"/>
              </w:rPr>
            </w:pPr>
            <w:ins w:id="28789" w:author="Weber" w:date="2014-10-29T03:09:00Z">
              <w:r>
                <w:rPr>
                  <w:rFonts w:ascii="Calibri" w:eastAsia="Calibri" w:hAnsi="Calibri" w:cs="Calibri"/>
                  <w:w w:val="104"/>
                  <w:sz w:val="14"/>
                  <w:szCs w:val="14"/>
                </w:rPr>
                <w:t>0</w:t>
              </w:r>
            </w:ins>
          </w:p>
        </w:tc>
        <w:tc>
          <w:tcPr>
            <w:tcW w:w="581" w:type="dxa"/>
            <w:tcBorders>
              <w:top w:val="single" w:sz="4" w:space="0" w:color="000000"/>
              <w:left w:val="single" w:sz="5" w:space="0" w:color="D0D7E5"/>
              <w:bottom w:val="single" w:sz="5" w:space="0" w:color="D0D7E5"/>
              <w:right w:val="single" w:sz="5" w:space="0" w:color="D0D7E5"/>
            </w:tcBorders>
          </w:tcPr>
          <w:p w14:paraId="03D6CB0D" w14:textId="77777777" w:rsidR="009449E2" w:rsidRDefault="009449E2" w:rsidP="009449E2">
            <w:pPr>
              <w:spacing w:line="169" w:lineRule="exact"/>
              <w:ind w:left="102" w:right="-20"/>
              <w:rPr>
                <w:ins w:id="28790" w:author="Weber" w:date="2014-10-29T03:09:00Z"/>
                <w:rFonts w:ascii="Calibri" w:eastAsia="Calibri" w:hAnsi="Calibri" w:cs="Calibri"/>
                <w:sz w:val="14"/>
                <w:szCs w:val="14"/>
              </w:rPr>
            </w:pPr>
            <w:ins w:id="28791" w:author="Weber" w:date="2014-10-29T03:09:00Z">
              <w:r>
                <w:rPr>
                  <w:rFonts w:ascii="Calibri" w:eastAsia="Calibri" w:hAnsi="Calibri" w:cs="Calibri"/>
                  <w:w w:val="104"/>
                  <w:sz w:val="14"/>
                  <w:szCs w:val="14"/>
                </w:rPr>
                <w:t>0.00%</w:t>
              </w:r>
            </w:ins>
          </w:p>
        </w:tc>
        <w:tc>
          <w:tcPr>
            <w:tcW w:w="1522" w:type="dxa"/>
            <w:tcBorders>
              <w:top w:val="single" w:sz="4" w:space="0" w:color="000000"/>
              <w:left w:val="single" w:sz="5" w:space="0" w:color="D0D7E5"/>
              <w:bottom w:val="single" w:sz="5" w:space="0" w:color="D0D7E5"/>
              <w:right w:val="single" w:sz="5" w:space="0" w:color="D0D7E5"/>
            </w:tcBorders>
          </w:tcPr>
          <w:p w14:paraId="62385623" w14:textId="77777777" w:rsidR="009449E2" w:rsidRDefault="009449E2" w:rsidP="009449E2">
            <w:pPr>
              <w:spacing w:line="169" w:lineRule="exact"/>
              <w:ind w:left="688" w:right="663"/>
              <w:jc w:val="center"/>
              <w:rPr>
                <w:ins w:id="28792" w:author="Weber" w:date="2014-10-29T03:09:00Z"/>
                <w:rFonts w:ascii="Calibri" w:eastAsia="Calibri" w:hAnsi="Calibri" w:cs="Calibri"/>
                <w:sz w:val="14"/>
                <w:szCs w:val="14"/>
              </w:rPr>
            </w:pPr>
            <w:ins w:id="28793" w:author="Weber" w:date="2014-10-29T03:09:00Z">
              <w:r>
                <w:rPr>
                  <w:rFonts w:ascii="Calibri" w:eastAsia="Calibri" w:hAnsi="Calibri" w:cs="Calibri"/>
                  <w:w w:val="104"/>
                  <w:sz w:val="14"/>
                  <w:szCs w:val="14"/>
                </w:rPr>
                <w:t>0</w:t>
              </w:r>
            </w:ins>
          </w:p>
        </w:tc>
        <w:tc>
          <w:tcPr>
            <w:tcW w:w="581" w:type="dxa"/>
            <w:tcBorders>
              <w:top w:val="single" w:sz="4" w:space="0" w:color="000000"/>
              <w:left w:val="single" w:sz="5" w:space="0" w:color="D0D7E5"/>
              <w:bottom w:val="single" w:sz="5" w:space="0" w:color="D0D7E5"/>
              <w:right w:val="single" w:sz="5" w:space="0" w:color="D0D7E5"/>
            </w:tcBorders>
          </w:tcPr>
          <w:p w14:paraId="264D6132" w14:textId="77777777" w:rsidR="009449E2" w:rsidRDefault="009449E2" w:rsidP="009449E2">
            <w:pPr>
              <w:spacing w:line="169" w:lineRule="exact"/>
              <w:ind w:left="102" w:right="-20"/>
              <w:rPr>
                <w:ins w:id="28794" w:author="Weber" w:date="2014-10-29T03:09:00Z"/>
                <w:rFonts w:ascii="Calibri" w:eastAsia="Calibri" w:hAnsi="Calibri" w:cs="Calibri"/>
                <w:sz w:val="14"/>
                <w:szCs w:val="14"/>
              </w:rPr>
            </w:pPr>
            <w:ins w:id="28795" w:author="Weber" w:date="2014-10-29T03:09:00Z">
              <w:r>
                <w:rPr>
                  <w:rFonts w:ascii="Calibri" w:eastAsia="Calibri" w:hAnsi="Calibri" w:cs="Calibri"/>
                  <w:w w:val="104"/>
                  <w:sz w:val="14"/>
                  <w:szCs w:val="14"/>
                </w:rPr>
                <w:t>0.00%</w:t>
              </w:r>
            </w:ins>
          </w:p>
        </w:tc>
        <w:tc>
          <w:tcPr>
            <w:tcW w:w="1522" w:type="dxa"/>
            <w:tcBorders>
              <w:top w:val="single" w:sz="4" w:space="0" w:color="000000"/>
              <w:left w:val="single" w:sz="5" w:space="0" w:color="D0D7E5"/>
              <w:bottom w:val="single" w:sz="5" w:space="0" w:color="D0D7E5"/>
              <w:right w:val="single" w:sz="5" w:space="0" w:color="D0D7E5"/>
            </w:tcBorders>
          </w:tcPr>
          <w:p w14:paraId="019684E6" w14:textId="77777777" w:rsidR="009449E2" w:rsidRDefault="009449E2" w:rsidP="009449E2">
            <w:pPr>
              <w:spacing w:line="169" w:lineRule="exact"/>
              <w:ind w:left="688" w:right="663"/>
              <w:jc w:val="center"/>
              <w:rPr>
                <w:ins w:id="28796" w:author="Weber" w:date="2014-10-29T03:09:00Z"/>
                <w:rFonts w:ascii="Calibri" w:eastAsia="Calibri" w:hAnsi="Calibri" w:cs="Calibri"/>
                <w:sz w:val="14"/>
                <w:szCs w:val="14"/>
              </w:rPr>
            </w:pPr>
            <w:ins w:id="28797" w:author="Weber" w:date="2014-10-29T03:09:00Z">
              <w:r>
                <w:rPr>
                  <w:rFonts w:ascii="Calibri" w:eastAsia="Calibri" w:hAnsi="Calibri" w:cs="Calibri"/>
                  <w:w w:val="104"/>
                  <w:sz w:val="14"/>
                  <w:szCs w:val="14"/>
                </w:rPr>
                <w:t>0</w:t>
              </w:r>
            </w:ins>
          </w:p>
        </w:tc>
        <w:tc>
          <w:tcPr>
            <w:tcW w:w="581" w:type="dxa"/>
            <w:tcBorders>
              <w:top w:val="single" w:sz="4" w:space="0" w:color="000000"/>
              <w:left w:val="single" w:sz="5" w:space="0" w:color="D0D7E5"/>
              <w:bottom w:val="single" w:sz="5" w:space="0" w:color="D0D7E5"/>
              <w:right w:val="single" w:sz="5" w:space="0" w:color="D0D7E5"/>
            </w:tcBorders>
          </w:tcPr>
          <w:p w14:paraId="067514D8" w14:textId="77777777" w:rsidR="009449E2" w:rsidRDefault="009449E2" w:rsidP="009449E2">
            <w:pPr>
              <w:spacing w:line="169" w:lineRule="exact"/>
              <w:ind w:left="102" w:right="-20"/>
              <w:rPr>
                <w:ins w:id="28798" w:author="Weber" w:date="2014-10-29T03:09:00Z"/>
                <w:rFonts w:ascii="Calibri" w:eastAsia="Calibri" w:hAnsi="Calibri" w:cs="Calibri"/>
                <w:sz w:val="14"/>
                <w:szCs w:val="14"/>
              </w:rPr>
            </w:pPr>
            <w:ins w:id="28799" w:author="Weber" w:date="2014-10-29T03:09:00Z">
              <w:r>
                <w:rPr>
                  <w:rFonts w:ascii="Calibri" w:eastAsia="Calibri" w:hAnsi="Calibri" w:cs="Calibri"/>
                  <w:w w:val="104"/>
                  <w:sz w:val="14"/>
                  <w:szCs w:val="14"/>
                </w:rPr>
                <w:t>0.00%</w:t>
              </w:r>
            </w:ins>
          </w:p>
        </w:tc>
        <w:tc>
          <w:tcPr>
            <w:tcW w:w="1522" w:type="dxa"/>
            <w:tcBorders>
              <w:top w:val="single" w:sz="4" w:space="0" w:color="000000"/>
              <w:left w:val="single" w:sz="5" w:space="0" w:color="D0D7E5"/>
              <w:bottom w:val="single" w:sz="5" w:space="0" w:color="D0D7E5"/>
              <w:right w:val="single" w:sz="5" w:space="0" w:color="D0D7E5"/>
            </w:tcBorders>
          </w:tcPr>
          <w:p w14:paraId="54AD592B" w14:textId="77777777" w:rsidR="009449E2" w:rsidRDefault="009449E2" w:rsidP="009449E2">
            <w:pPr>
              <w:spacing w:line="169" w:lineRule="exact"/>
              <w:ind w:left="484" w:right="460"/>
              <w:jc w:val="center"/>
              <w:rPr>
                <w:ins w:id="28800" w:author="Weber" w:date="2014-10-29T03:09:00Z"/>
                <w:rFonts w:ascii="Calibri" w:eastAsia="Calibri" w:hAnsi="Calibri" w:cs="Calibri"/>
                <w:sz w:val="14"/>
                <w:szCs w:val="14"/>
              </w:rPr>
            </w:pPr>
            <w:ins w:id="28801" w:author="Weber" w:date="2014-10-29T03:09:00Z">
              <w:r>
                <w:rPr>
                  <w:rFonts w:ascii="Calibri" w:eastAsia="Calibri" w:hAnsi="Calibri" w:cs="Calibri"/>
                  <w:w w:val="104"/>
                  <w:sz w:val="14"/>
                  <w:szCs w:val="14"/>
                </w:rPr>
                <w:t>543,135</w:t>
              </w:r>
            </w:ins>
          </w:p>
        </w:tc>
        <w:tc>
          <w:tcPr>
            <w:tcW w:w="581" w:type="dxa"/>
            <w:tcBorders>
              <w:top w:val="single" w:sz="4" w:space="0" w:color="000000"/>
              <w:left w:val="single" w:sz="5" w:space="0" w:color="D0D7E5"/>
              <w:bottom w:val="single" w:sz="5" w:space="0" w:color="D0D7E5"/>
              <w:right w:val="single" w:sz="5" w:space="0" w:color="D0D7E5"/>
            </w:tcBorders>
          </w:tcPr>
          <w:p w14:paraId="19429C86" w14:textId="77777777" w:rsidR="009449E2" w:rsidRDefault="009449E2" w:rsidP="009449E2">
            <w:pPr>
              <w:spacing w:line="169" w:lineRule="exact"/>
              <w:ind w:left="102" w:right="-20"/>
              <w:rPr>
                <w:ins w:id="28802" w:author="Weber" w:date="2014-10-29T03:09:00Z"/>
                <w:rFonts w:ascii="Calibri" w:eastAsia="Calibri" w:hAnsi="Calibri" w:cs="Calibri"/>
                <w:sz w:val="14"/>
                <w:szCs w:val="14"/>
              </w:rPr>
            </w:pPr>
            <w:ins w:id="28803" w:author="Weber" w:date="2014-10-29T03:09:00Z">
              <w:r>
                <w:rPr>
                  <w:rFonts w:ascii="Calibri" w:eastAsia="Calibri" w:hAnsi="Calibri" w:cs="Calibri"/>
                  <w:w w:val="104"/>
                  <w:sz w:val="14"/>
                  <w:szCs w:val="14"/>
                </w:rPr>
                <w:t>0.00%</w:t>
              </w:r>
            </w:ins>
          </w:p>
        </w:tc>
      </w:tr>
      <w:tr w:rsidR="009449E2" w14:paraId="6B815DFC" w14:textId="77777777" w:rsidTr="009449E2">
        <w:trPr>
          <w:trHeight w:hRule="exact" w:val="190"/>
          <w:ins w:id="28804"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3D516F9B" w14:textId="77777777" w:rsidR="009449E2" w:rsidRDefault="009449E2" w:rsidP="009449E2">
            <w:pPr>
              <w:spacing w:line="169" w:lineRule="exact"/>
              <w:ind w:left="133" w:right="-20"/>
              <w:rPr>
                <w:ins w:id="28805" w:author="Weber" w:date="2014-10-29T03:09:00Z"/>
                <w:rFonts w:ascii="Calibri" w:eastAsia="Calibri" w:hAnsi="Calibri" w:cs="Calibri"/>
                <w:sz w:val="14"/>
                <w:szCs w:val="14"/>
              </w:rPr>
            </w:pPr>
            <w:ins w:id="28806" w:author="Weber" w:date="2014-10-29T03:09:00Z">
              <w:r>
                <w:rPr>
                  <w:rFonts w:ascii="Calibri" w:eastAsia="Calibri" w:hAnsi="Calibri" w:cs="Calibri"/>
                  <w:w w:val="104"/>
                  <w:sz w:val="14"/>
                  <w:szCs w:val="14"/>
                </w:rPr>
                <w:t>33841</w:t>
              </w:r>
            </w:ins>
          </w:p>
        </w:tc>
        <w:tc>
          <w:tcPr>
            <w:tcW w:w="2102" w:type="dxa"/>
            <w:gridSpan w:val="2"/>
            <w:vMerge/>
            <w:tcBorders>
              <w:left w:val="single" w:sz="5" w:space="0" w:color="D0D7E5"/>
              <w:right w:val="single" w:sz="5" w:space="0" w:color="D0D7E5"/>
            </w:tcBorders>
          </w:tcPr>
          <w:p w14:paraId="78335756" w14:textId="77777777" w:rsidR="009449E2" w:rsidRDefault="009449E2" w:rsidP="009449E2">
            <w:pPr>
              <w:rPr>
                <w:ins w:id="28807"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64AA69C3" w14:textId="77777777" w:rsidR="009449E2" w:rsidRDefault="009449E2" w:rsidP="009449E2">
            <w:pPr>
              <w:spacing w:line="169" w:lineRule="exact"/>
              <w:ind w:left="688" w:right="663"/>
              <w:jc w:val="center"/>
              <w:rPr>
                <w:ins w:id="28808" w:author="Weber" w:date="2014-10-29T03:09:00Z"/>
                <w:rFonts w:ascii="Calibri" w:eastAsia="Calibri" w:hAnsi="Calibri" w:cs="Calibri"/>
                <w:sz w:val="14"/>
                <w:szCs w:val="14"/>
              </w:rPr>
            </w:pPr>
            <w:ins w:id="2880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78A850DA" w14:textId="77777777" w:rsidR="009449E2" w:rsidRDefault="009449E2" w:rsidP="009449E2">
            <w:pPr>
              <w:spacing w:line="169" w:lineRule="exact"/>
              <w:ind w:left="102" w:right="-20"/>
              <w:rPr>
                <w:ins w:id="28810" w:author="Weber" w:date="2014-10-29T03:09:00Z"/>
                <w:rFonts w:ascii="Calibri" w:eastAsia="Calibri" w:hAnsi="Calibri" w:cs="Calibri"/>
                <w:sz w:val="14"/>
                <w:szCs w:val="14"/>
              </w:rPr>
            </w:pPr>
            <w:ins w:id="2881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6C32B46D" w14:textId="77777777" w:rsidR="009449E2" w:rsidRDefault="009449E2" w:rsidP="009449E2">
            <w:pPr>
              <w:spacing w:line="169" w:lineRule="exact"/>
              <w:ind w:left="688" w:right="663"/>
              <w:jc w:val="center"/>
              <w:rPr>
                <w:ins w:id="28812" w:author="Weber" w:date="2014-10-29T03:09:00Z"/>
                <w:rFonts w:ascii="Calibri" w:eastAsia="Calibri" w:hAnsi="Calibri" w:cs="Calibri"/>
                <w:sz w:val="14"/>
                <w:szCs w:val="14"/>
              </w:rPr>
            </w:pPr>
            <w:ins w:id="2881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7040B5E7" w14:textId="77777777" w:rsidR="009449E2" w:rsidRDefault="009449E2" w:rsidP="009449E2">
            <w:pPr>
              <w:spacing w:line="169" w:lineRule="exact"/>
              <w:ind w:left="102" w:right="-20"/>
              <w:rPr>
                <w:ins w:id="28814" w:author="Weber" w:date="2014-10-29T03:09:00Z"/>
                <w:rFonts w:ascii="Calibri" w:eastAsia="Calibri" w:hAnsi="Calibri" w:cs="Calibri"/>
                <w:sz w:val="14"/>
                <w:szCs w:val="14"/>
              </w:rPr>
            </w:pPr>
            <w:ins w:id="2881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7D8F45F1" w14:textId="77777777" w:rsidR="009449E2" w:rsidRDefault="009449E2" w:rsidP="009449E2">
            <w:pPr>
              <w:spacing w:line="169" w:lineRule="exact"/>
              <w:ind w:left="460" w:right="-20"/>
              <w:rPr>
                <w:ins w:id="28816" w:author="Weber" w:date="2014-10-29T03:09:00Z"/>
                <w:rFonts w:ascii="Calibri" w:eastAsia="Calibri" w:hAnsi="Calibri" w:cs="Calibri"/>
                <w:sz w:val="14"/>
                <w:szCs w:val="14"/>
              </w:rPr>
            </w:pPr>
            <w:ins w:id="28817" w:author="Weber" w:date="2014-10-29T03:09:00Z">
              <w:r>
                <w:rPr>
                  <w:rFonts w:ascii="Calibri" w:eastAsia="Calibri" w:hAnsi="Calibri" w:cs="Calibri"/>
                  <w:w w:val="104"/>
                  <w:sz w:val="14"/>
                  <w:szCs w:val="14"/>
                </w:rPr>
                <w:t>7,685,105</w:t>
              </w:r>
            </w:ins>
          </w:p>
        </w:tc>
        <w:tc>
          <w:tcPr>
            <w:tcW w:w="581" w:type="dxa"/>
            <w:tcBorders>
              <w:top w:val="single" w:sz="5" w:space="0" w:color="D0D7E5"/>
              <w:left w:val="single" w:sz="5" w:space="0" w:color="D0D7E5"/>
              <w:bottom w:val="single" w:sz="5" w:space="0" w:color="D0D7E5"/>
              <w:right w:val="single" w:sz="5" w:space="0" w:color="D0D7E5"/>
            </w:tcBorders>
          </w:tcPr>
          <w:p w14:paraId="7C7B2575" w14:textId="77777777" w:rsidR="009449E2" w:rsidRDefault="009449E2" w:rsidP="009449E2">
            <w:pPr>
              <w:spacing w:line="169" w:lineRule="exact"/>
              <w:ind w:left="102" w:right="-20"/>
              <w:rPr>
                <w:ins w:id="28818" w:author="Weber" w:date="2014-10-29T03:09:00Z"/>
                <w:rFonts w:ascii="Calibri" w:eastAsia="Calibri" w:hAnsi="Calibri" w:cs="Calibri"/>
                <w:sz w:val="14"/>
                <w:szCs w:val="14"/>
              </w:rPr>
            </w:pPr>
            <w:ins w:id="28819" w:author="Weber" w:date="2014-10-29T03:09:00Z">
              <w:r>
                <w:rPr>
                  <w:rFonts w:ascii="Calibri" w:eastAsia="Calibri" w:hAnsi="Calibri" w:cs="Calibri"/>
                  <w:w w:val="104"/>
                  <w:sz w:val="14"/>
                  <w:szCs w:val="14"/>
                </w:rPr>
                <w:t>0.05%</w:t>
              </w:r>
            </w:ins>
          </w:p>
        </w:tc>
        <w:tc>
          <w:tcPr>
            <w:tcW w:w="1522" w:type="dxa"/>
            <w:tcBorders>
              <w:top w:val="single" w:sz="5" w:space="0" w:color="D0D7E5"/>
              <w:left w:val="single" w:sz="5" w:space="0" w:color="D0D7E5"/>
              <w:bottom w:val="single" w:sz="5" w:space="0" w:color="D0D7E5"/>
              <w:right w:val="single" w:sz="5" w:space="0" w:color="D0D7E5"/>
            </w:tcBorders>
          </w:tcPr>
          <w:p w14:paraId="1B5903E6" w14:textId="77777777" w:rsidR="009449E2" w:rsidRDefault="009449E2" w:rsidP="009449E2">
            <w:pPr>
              <w:spacing w:line="169" w:lineRule="exact"/>
              <w:ind w:left="421" w:right="-20"/>
              <w:rPr>
                <w:ins w:id="28820" w:author="Weber" w:date="2014-10-29T03:09:00Z"/>
                <w:rFonts w:ascii="Calibri" w:eastAsia="Calibri" w:hAnsi="Calibri" w:cs="Calibri"/>
                <w:sz w:val="14"/>
                <w:szCs w:val="14"/>
              </w:rPr>
            </w:pPr>
            <w:ins w:id="28821" w:author="Weber" w:date="2014-10-29T03:09:00Z">
              <w:r>
                <w:rPr>
                  <w:rFonts w:ascii="Calibri" w:eastAsia="Calibri" w:hAnsi="Calibri" w:cs="Calibri"/>
                  <w:w w:val="104"/>
                  <w:sz w:val="14"/>
                  <w:szCs w:val="14"/>
                </w:rPr>
                <w:t>19,886,354</w:t>
              </w:r>
            </w:ins>
          </w:p>
        </w:tc>
        <w:tc>
          <w:tcPr>
            <w:tcW w:w="581" w:type="dxa"/>
            <w:tcBorders>
              <w:top w:val="single" w:sz="5" w:space="0" w:color="D0D7E5"/>
              <w:left w:val="single" w:sz="5" w:space="0" w:color="D0D7E5"/>
              <w:bottom w:val="single" w:sz="5" w:space="0" w:color="D0D7E5"/>
              <w:right w:val="single" w:sz="5" w:space="0" w:color="D0D7E5"/>
            </w:tcBorders>
          </w:tcPr>
          <w:p w14:paraId="40F754EA" w14:textId="77777777" w:rsidR="009449E2" w:rsidRDefault="009449E2" w:rsidP="009449E2">
            <w:pPr>
              <w:spacing w:line="169" w:lineRule="exact"/>
              <w:ind w:left="102" w:right="-20"/>
              <w:rPr>
                <w:ins w:id="28822" w:author="Weber" w:date="2014-10-29T03:09:00Z"/>
                <w:rFonts w:ascii="Calibri" w:eastAsia="Calibri" w:hAnsi="Calibri" w:cs="Calibri"/>
                <w:sz w:val="14"/>
                <w:szCs w:val="14"/>
              </w:rPr>
            </w:pPr>
            <w:ins w:id="28823" w:author="Weber" w:date="2014-10-29T03:09:00Z">
              <w:r>
                <w:rPr>
                  <w:rFonts w:ascii="Calibri" w:eastAsia="Calibri" w:hAnsi="Calibri" w:cs="Calibri"/>
                  <w:w w:val="104"/>
                  <w:sz w:val="14"/>
                  <w:szCs w:val="14"/>
                </w:rPr>
                <w:t>0.06%</w:t>
              </w:r>
            </w:ins>
          </w:p>
        </w:tc>
      </w:tr>
      <w:tr w:rsidR="009449E2" w14:paraId="1B7D77CE" w14:textId="77777777" w:rsidTr="009449E2">
        <w:trPr>
          <w:trHeight w:hRule="exact" w:val="190"/>
          <w:ins w:id="28824"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5CFF899A" w14:textId="77777777" w:rsidR="009449E2" w:rsidRDefault="009449E2" w:rsidP="009449E2">
            <w:pPr>
              <w:spacing w:line="169" w:lineRule="exact"/>
              <w:ind w:left="133" w:right="-20"/>
              <w:rPr>
                <w:ins w:id="28825" w:author="Weber" w:date="2014-10-29T03:09:00Z"/>
                <w:rFonts w:ascii="Calibri" w:eastAsia="Calibri" w:hAnsi="Calibri" w:cs="Calibri"/>
                <w:sz w:val="14"/>
                <w:szCs w:val="14"/>
              </w:rPr>
            </w:pPr>
            <w:ins w:id="28826" w:author="Weber" w:date="2014-10-29T03:09:00Z">
              <w:r>
                <w:rPr>
                  <w:rFonts w:ascii="Calibri" w:eastAsia="Calibri" w:hAnsi="Calibri" w:cs="Calibri"/>
                  <w:w w:val="104"/>
                  <w:sz w:val="14"/>
                  <w:szCs w:val="14"/>
                </w:rPr>
                <w:t>34690</w:t>
              </w:r>
            </w:ins>
          </w:p>
        </w:tc>
        <w:tc>
          <w:tcPr>
            <w:tcW w:w="2102" w:type="dxa"/>
            <w:gridSpan w:val="2"/>
            <w:vMerge/>
            <w:tcBorders>
              <w:left w:val="single" w:sz="5" w:space="0" w:color="D0D7E5"/>
              <w:right w:val="single" w:sz="5" w:space="0" w:color="D0D7E5"/>
            </w:tcBorders>
          </w:tcPr>
          <w:p w14:paraId="524EB8ED" w14:textId="77777777" w:rsidR="009449E2" w:rsidRDefault="009449E2" w:rsidP="009449E2">
            <w:pPr>
              <w:rPr>
                <w:ins w:id="28827"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31195016" w14:textId="77777777" w:rsidR="009449E2" w:rsidRDefault="009449E2" w:rsidP="009449E2">
            <w:pPr>
              <w:spacing w:line="169" w:lineRule="exact"/>
              <w:ind w:left="460" w:right="-20"/>
              <w:rPr>
                <w:ins w:id="28828" w:author="Weber" w:date="2014-10-29T03:09:00Z"/>
                <w:rFonts w:ascii="Calibri" w:eastAsia="Calibri" w:hAnsi="Calibri" w:cs="Calibri"/>
                <w:sz w:val="14"/>
                <w:szCs w:val="14"/>
              </w:rPr>
            </w:pPr>
            <w:ins w:id="28829" w:author="Weber" w:date="2014-10-29T03:09:00Z">
              <w:r>
                <w:rPr>
                  <w:rFonts w:ascii="Calibri" w:eastAsia="Calibri" w:hAnsi="Calibri" w:cs="Calibri"/>
                  <w:w w:val="104"/>
                  <w:sz w:val="14"/>
                  <w:szCs w:val="14"/>
                </w:rPr>
                <w:t>7,910,841</w:t>
              </w:r>
            </w:ins>
          </w:p>
        </w:tc>
        <w:tc>
          <w:tcPr>
            <w:tcW w:w="581" w:type="dxa"/>
            <w:tcBorders>
              <w:top w:val="single" w:sz="5" w:space="0" w:color="D0D7E5"/>
              <w:left w:val="single" w:sz="5" w:space="0" w:color="D0D7E5"/>
              <w:bottom w:val="single" w:sz="5" w:space="0" w:color="D0D7E5"/>
              <w:right w:val="single" w:sz="5" w:space="0" w:color="D0D7E5"/>
            </w:tcBorders>
          </w:tcPr>
          <w:p w14:paraId="33223CBA" w14:textId="77777777" w:rsidR="009449E2" w:rsidRDefault="009449E2" w:rsidP="009449E2">
            <w:pPr>
              <w:spacing w:line="169" w:lineRule="exact"/>
              <w:ind w:left="102" w:right="-20"/>
              <w:rPr>
                <w:ins w:id="28830" w:author="Weber" w:date="2014-10-29T03:09:00Z"/>
                <w:rFonts w:ascii="Calibri" w:eastAsia="Calibri" w:hAnsi="Calibri" w:cs="Calibri"/>
                <w:sz w:val="14"/>
                <w:szCs w:val="14"/>
              </w:rPr>
            </w:pPr>
            <w:ins w:id="28831" w:author="Weber" w:date="2014-10-29T03:09:00Z">
              <w:r>
                <w:rPr>
                  <w:rFonts w:ascii="Calibri" w:eastAsia="Calibri" w:hAnsi="Calibri" w:cs="Calibri"/>
                  <w:w w:val="104"/>
                  <w:sz w:val="14"/>
                  <w:szCs w:val="14"/>
                </w:rPr>
                <w:t>0.06%</w:t>
              </w:r>
            </w:ins>
          </w:p>
        </w:tc>
        <w:tc>
          <w:tcPr>
            <w:tcW w:w="1522" w:type="dxa"/>
            <w:tcBorders>
              <w:top w:val="single" w:sz="5" w:space="0" w:color="D0D7E5"/>
              <w:left w:val="single" w:sz="5" w:space="0" w:color="D0D7E5"/>
              <w:bottom w:val="single" w:sz="5" w:space="0" w:color="D0D7E5"/>
              <w:right w:val="single" w:sz="5" w:space="0" w:color="D0D7E5"/>
            </w:tcBorders>
          </w:tcPr>
          <w:p w14:paraId="43807227" w14:textId="77777777" w:rsidR="009449E2" w:rsidRDefault="009449E2" w:rsidP="009449E2">
            <w:pPr>
              <w:spacing w:line="169" w:lineRule="exact"/>
              <w:ind w:left="688" w:right="663"/>
              <w:jc w:val="center"/>
              <w:rPr>
                <w:ins w:id="28832" w:author="Weber" w:date="2014-10-29T03:09:00Z"/>
                <w:rFonts w:ascii="Calibri" w:eastAsia="Calibri" w:hAnsi="Calibri" w:cs="Calibri"/>
                <w:sz w:val="14"/>
                <w:szCs w:val="14"/>
              </w:rPr>
            </w:pPr>
            <w:ins w:id="2883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31A8200E" w14:textId="77777777" w:rsidR="009449E2" w:rsidRDefault="009449E2" w:rsidP="009449E2">
            <w:pPr>
              <w:spacing w:line="169" w:lineRule="exact"/>
              <w:ind w:left="102" w:right="-20"/>
              <w:rPr>
                <w:ins w:id="28834" w:author="Weber" w:date="2014-10-29T03:09:00Z"/>
                <w:rFonts w:ascii="Calibri" w:eastAsia="Calibri" w:hAnsi="Calibri" w:cs="Calibri"/>
                <w:sz w:val="14"/>
                <w:szCs w:val="14"/>
              </w:rPr>
            </w:pPr>
            <w:ins w:id="2883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9E2836B" w14:textId="77777777" w:rsidR="009449E2" w:rsidRDefault="009449E2" w:rsidP="009449E2">
            <w:pPr>
              <w:spacing w:line="169" w:lineRule="exact"/>
              <w:ind w:left="460" w:right="-20"/>
              <w:rPr>
                <w:ins w:id="28836" w:author="Weber" w:date="2014-10-29T03:09:00Z"/>
                <w:rFonts w:ascii="Calibri" w:eastAsia="Calibri" w:hAnsi="Calibri" w:cs="Calibri"/>
                <w:sz w:val="14"/>
                <w:szCs w:val="14"/>
              </w:rPr>
            </w:pPr>
            <w:ins w:id="28837" w:author="Weber" w:date="2014-10-29T03:09:00Z">
              <w:r>
                <w:rPr>
                  <w:rFonts w:ascii="Calibri" w:eastAsia="Calibri" w:hAnsi="Calibri" w:cs="Calibri"/>
                  <w:w w:val="104"/>
                  <w:sz w:val="14"/>
                  <w:szCs w:val="14"/>
                </w:rPr>
                <w:t>7,942,259</w:t>
              </w:r>
            </w:ins>
          </w:p>
        </w:tc>
        <w:tc>
          <w:tcPr>
            <w:tcW w:w="581" w:type="dxa"/>
            <w:tcBorders>
              <w:top w:val="single" w:sz="5" w:space="0" w:color="D0D7E5"/>
              <w:left w:val="single" w:sz="5" w:space="0" w:color="D0D7E5"/>
              <w:bottom w:val="single" w:sz="5" w:space="0" w:color="D0D7E5"/>
              <w:right w:val="single" w:sz="5" w:space="0" w:color="D0D7E5"/>
            </w:tcBorders>
          </w:tcPr>
          <w:p w14:paraId="21D85A8B" w14:textId="77777777" w:rsidR="009449E2" w:rsidRDefault="009449E2" w:rsidP="009449E2">
            <w:pPr>
              <w:spacing w:line="169" w:lineRule="exact"/>
              <w:ind w:left="102" w:right="-20"/>
              <w:rPr>
                <w:ins w:id="28838" w:author="Weber" w:date="2014-10-29T03:09:00Z"/>
                <w:rFonts w:ascii="Calibri" w:eastAsia="Calibri" w:hAnsi="Calibri" w:cs="Calibri"/>
                <w:sz w:val="14"/>
                <w:szCs w:val="14"/>
              </w:rPr>
            </w:pPr>
            <w:ins w:id="28839" w:author="Weber" w:date="2014-10-29T03:09:00Z">
              <w:r>
                <w:rPr>
                  <w:rFonts w:ascii="Calibri" w:eastAsia="Calibri" w:hAnsi="Calibri" w:cs="Calibri"/>
                  <w:w w:val="104"/>
                  <w:sz w:val="14"/>
                  <w:szCs w:val="14"/>
                </w:rPr>
                <w:t>0.06%</w:t>
              </w:r>
            </w:ins>
          </w:p>
        </w:tc>
        <w:tc>
          <w:tcPr>
            <w:tcW w:w="1522" w:type="dxa"/>
            <w:tcBorders>
              <w:top w:val="single" w:sz="5" w:space="0" w:color="D0D7E5"/>
              <w:left w:val="single" w:sz="5" w:space="0" w:color="D0D7E5"/>
              <w:bottom w:val="single" w:sz="5" w:space="0" w:color="D0D7E5"/>
              <w:right w:val="single" w:sz="5" w:space="0" w:color="D0D7E5"/>
            </w:tcBorders>
          </w:tcPr>
          <w:p w14:paraId="04164298" w14:textId="77777777" w:rsidR="009449E2" w:rsidRDefault="009449E2" w:rsidP="009449E2">
            <w:pPr>
              <w:spacing w:line="169" w:lineRule="exact"/>
              <w:ind w:left="421" w:right="-20"/>
              <w:rPr>
                <w:ins w:id="28840" w:author="Weber" w:date="2014-10-29T03:09:00Z"/>
                <w:rFonts w:ascii="Calibri" w:eastAsia="Calibri" w:hAnsi="Calibri" w:cs="Calibri"/>
                <w:sz w:val="14"/>
                <w:szCs w:val="14"/>
              </w:rPr>
            </w:pPr>
            <w:ins w:id="28841" w:author="Weber" w:date="2014-10-29T03:09:00Z">
              <w:r>
                <w:rPr>
                  <w:rFonts w:ascii="Calibri" w:eastAsia="Calibri" w:hAnsi="Calibri" w:cs="Calibri"/>
                  <w:w w:val="104"/>
                  <w:sz w:val="14"/>
                  <w:szCs w:val="14"/>
                </w:rPr>
                <w:t>15,853,099</w:t>
              </w:r>
            </w:ins>
          </w:p>
        </w:tc>
        <w:tc>
          <w:tcPr>
            <w:tcW w:w="581" w:type="dxa"/>
            <w:tcBorders>
              <w:top w:val="single" w:sz="5" w:space="0" w:color="D0D7E5"/>
              <w:left w:val="single" w:sz="5" w:space="0" w:color="D0D7E5"/>
              <w:bottom w:val="single" w:sz="5" w:space="0" w:color="D0D7E5"/>
              <w:right w:val="single" w:sz="5" w:space="0" w:color="D0D7E5"/>
            </w:tcBorders>
          </w:tcPr>
          <w:p w14:paraId="65056841" w14:textId="77777777" w:rsidR="009449E2" w:rsidRDefault="009449E2" w:rsidP="009449E2">
            <w:pPr>
              <w:spacing w:line="169" w:lineRule="exact"/>
              <w:ind w:left="102" w:right="-20"/>
              <w:rPr>
                <w:ins w:id="28842" w:author="Weber" w:date="2014-10-29T03:09:00Z"/>
                <w:rFonts w:ascii="Calibri" w:eastAsia="Calibri" w:hAnsi="Calibri" w:cs="Calibri"/>
                <w:sz w:val="14"/>
                <w:szCs w:val="14"/>
              </w:rPr>
            </w:pPr>
            <w:ins w:id="28843" w:author="Weber" w:date="2014-10-29T03:09:00Z">
              <w:r>
                <w:rPr>
                  <w:rFonts w:ascii="Calibri" w:eastAsia="Calibri" w:hAnsi="Calibri" w:cs="Calibri"/>
                  <w:w w:val="104"/>
                  <w:sz w:val="14"/>
                  <w:szCs w:val="14"/>
                </w:rPr>
                <w:t>0.05%</w:t>
              </w:r>
            </w:ins>
          </w:p>
        </w:tc>
      </w:tr>
      <w:tr w:rsidR="009449E2" w14:paraId="3E51C48F" w14:textId="77777777" w:rsidTr="009449E2">
        <w:trPr>
          <w:trHeight w:hRule="exact" w:val="190"/>
          <w:ins w:id="28844"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3769ECC8" w14:textId="77777777" w:rsidR="009449E2" w:rsidRDefault="009449E2" w:rsidP="009449E2">
            <w:pPr>
              <w:spacing w:line="169" w:lineRule="exact"/>
              <w:ind w:left="133" w:right="-20"/>
              <w:rPr>
                <w:ins w:id="28845" w:author="Weber" w:date="2014-10-29T03:09:00Z"/>
                <w:rFonts w:ascii="Calibri" w:eastAsia="Calibri" w:hAnsi="Calibri" w:cs="Calibri"/>
                <w:sz w:val="14"/>
                <w:szCs w:val="14"/>
              </w:rPr>
            </w:pPr>
            <w:ins w:id="28846" w:author="Weber" w:date="2014-10-29T03:09:00Z">
              <w:r>
                <w:rPr>
                  <w:rFonts w:ascii="Calibri" w:eastAsia="Calibri" w:hAnsi="Calibri" w:cs="Calibri"/>
                  <w:w w:val="104"/>
                  <w:sz w:val="14"/>
                  <w:szCs w:val="14"/>
                </w:rPr>
                <w:t>32709</w:t>
              </w:r>
            </w:ins>
          </w:p>
        </w:tc>
        <w:tc>
          <w:tcPr>
            <w:tcW w:w="2102" w:type="dxa"/>
            <w:gridSpan w:val="2"/>
            <w:vMerge/>
            <w:tcBorders>
              <w:left w:val="single" w:sz="5" w:space="0" w:color="D0D7E5"/>
              <w:right w:val="single" w:sz="5" w:space="0" w:color="D0D7E5"/>
            </w:tcBorders>
          </w:tcPr>
          <w:p w14:paraId="75AD916A" w14:textId="77777777" w:rsidR="009449E2" w:rsidRDefault="009449E2" w:rsidP="009449E2">
            <w:pPr>
              <w:rPr>
                <w:ins w:id="28847"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1EB08AC4" w14:textId="77777777" w:rsidR="009449E2" w:rsidRDefault="009449E2" w:rsidP="009449E2">
            <w:pPr>
              <w:spacing w:line="169" w:lineRule="exact"/>
              <w:ind w:left="460" w:right="-20"/>
              <w:rPr>
                <w:ins w:id="28848" w:author="Weber" w:date="2014-10-29T03:09:00Z"/>
                <w:rFonts w:ascii="Calibri" w:eastAsia="Calibri" w:hAnsi="Calibri" w:cs="Calibri"/>
                <w:sz w:val="14"/>
                <w:szCs w:val="14"/>
              </w:rPr>
            </w:pPr>
            <w:ins w:id="28849" w:author="Weber" w:date="2014-10-29T03:09:00Z">
              <w:r>
                <w:rPr>
                  <w:rFonts w:ascii="Calibri" w:eastAsia="Calibri" w:hAnsi="Calibri" w:cs="Calibri"/>
                  <w:w w:val="104"/>
                  <w:sz w:val="14"/>
                  <w:szCs w:val="14"/>
                </w:rPr>
                <w:t>1,268,504</w:t>
              </w:r>
            </w:ins>
          </w:p>
        </w:tc>
        <w:tc>
          <w:tcPr>
            <w:tcW w:w="581" w:type="dxa"/>
            <w:tcBorders>
              <w:top w:val="single" w:sz="5" w:space="0" w:color="D0D7E5"/>
              <w:left w:val="single" w:sz="5" w:space="0" w:color="D0D7E5"/>
              <w:bottom w:val="single" w:sz="5" w:space="0" w:color="D0D7E5"/>
              <w:right w:val="single" w:sz="5" w:space="0" w:color="D0D7E5"/>
            </w:tcBorders>
          </w:tcPr>
          <w:p w14:paraId="75C85366" w14:textId="77777777" w:rsidR="009449E2" w:rsidRDefault="009449E2" w:rsidP="009449E2">
            <w:pPr>
              <w:spacing w:line="169" w:lineRule="exact"/>
              <w:ind w:left="102" w:right="-20"/>
              <w:rPr>
                <w:ins w:id="28850" w:author="Weber" w:date="2014-10-29T03:09:00Z"/>
                <w:rFonts w:ascii="Calibri" w:eastAsia="Calibri" w:hAnsi="Calibri" w:cs="Calibri"/>
                <w:sz w:val="14"/>
                <w:szCs w:val="14"/>
              </w:rPr>
            </w:pPr>
            <w:ins w:id="28851" w:author="Weber" w:date="2014-10-29T03:09:00Z">
              <w:r>
                <w:rPr>
                  <w:rFonts w:ascii="Calibri" w:eastAsia="Calibri" w:hAnsi="Calibri" w:cs="Calibri"/>
                  <w:w w:val="104"/>
                  <w:sz w:val="14"/>
                  <w:szCs w:val="14"/>
                </w:rPr>
                <w:t>0.01%</w:t>
              </w:r>
            </w:ins>
          </w:p>
        </w:tc>
        <w:tc>
          <w:tcPr>
            <w:tcW w:w="1522" w:type="dxa"/>
            <w:tcBorders>
              <w:top w:val="single" w:sz="5" w:space="0" w:color="D0D7E5"/>
              <w:left w:val="single" w:sz="5" w:space="0" w:color="D0D7E5"/>
              <w:bottom w:val="single" w:sz="5" w:space="0" w:color="D0D7E5"/>
              <w:right w:val="single" w:sz="5" w:space="0" w:color="D0D7E5"/>
            </w:tcBorders>
          </w:tcPr>
          <w:p w14:paraId="213453DD" w14:textId="77777777" w:rsidR="009449E2" w:rsidRDefault="009449E2" w:rsidP="009449E2">
            <w:pPr>
              <w:spacing w:line="169" w:lineRule="exact"/>
              <w:ind w:left="688" w:right="663"/>
              <w:jc w:val="center"/>
              <w:rPr>
                <w:ins w:id="28852" w:author="Weber" w:date="2014-10-29T03:09:00Z"/>
                <w:rFonts w:ascii="Calibri" w:eastAsia="Calibri" w:hAnsi="Calibri" w:cs="Calibri"/>
                <w:sz w:val="14"/>
                <w:szCs w:val="14"/>
              </w:rPr>
            </w:pPr>
            <w:ins w:id="2885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F81F6A9" w14:textId="77777777" w:rsidR="009449E2" w:rsidRDefault="009449E2" w:rsidP="009449E2">
            <w:pPr>
              <w:spacing w:line="169" w:lineRule="exact"/>
              <w:ind w:left="102" w:right="-20"/>
              <w:rPr>
                <w:ins w:id="28854" w:author="Weber" w:date="2014-10-29T03:09:00Z"/>
                <w:rFonts w:ascii="Calibri" w:eastAsia="Calibri" w:hAnsi="Calibri" w:cs="Calibri"/>
                <w:sz w:val="14"/>
                <w:szCs w:val="14"/>
              </w:rPr>
            </w:pPr>
            <w:ins w:id="2885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67E0A621" w14:textId="77777777" w:rsidR="009449E2" w:rsidRDefault="009449E2" w:rsidP="009449E2">
            <w:pPr>
              <w:spacing w:line="169" w:lineRule="exact"/>
              <w:ind w:left="460" w:right="-20"/>
              <w:rPr>
                <w:ins w:id="28856" w:author="Weber" w:date="2014-10-29T03:09:00Z"/>
                <w:rFonts w:ascii="Calibri" w:eastAsia="Calibri" w:hAnsi="Calibri" w:cs="Calibri"/>
                <w:sz w:val="14"/>
                <w:szCs w:val="14"/>
              </w:rPr>
            </w:pPr>
            <w:ins w:id="28857" w:author="Weber" w:date="2014-10-29T03:09:00Z">
              <w:r>
                <w:rPr>
                  <w:rFonts w:ascii="Calibri" w:eastAsia="Calibri" w:hAnsi="Calibri" w:cs="Calibri"/>
                  <w:w w:val="104"/>
                  <w:sz w:val="14"/>
                  <w:szCs w:val="14"/>
                </w:rPr>
                <w:t>2,915,515</w:t>
              </w:r>
            </w:ins>
          </w:p>
        </w:tc>
        <w:tc>
          <w:tcPr>
            <w:tcW w:w="581" w:type="dxa"/>
            <w:tcBorders>
              <w:top w:val="single" w:sz="5" w:space="0" w:color="D0D7E5"/>
              <w:left w:val="single" w:sz="5" w:space="0" w:color="D0D7E5"/>
              <w:bottom w:val="single" w:sz="5" w:space="0" w:color="D0D7E5"/>
              <w:right w:val="single" w:sz="5" w:space="0" w:color="D0D7E5"/>
            </w:tcBorders>
          </w:tcPr>
          <w:p w14:paraId="30524031" w14:textId="77777777" w:rsidR="009449E2" w:rsidRDefault="009449E2" w:rsidP="009449E2">
            <w:pPr>
              <w:spacing w:line="169" w:lineRule="exact"/>
              <w:ind w:left="102" w:right="-20"/>
              <w:rPr>
                <w:ins w:id="28858" w:author="Weber" w:date="2014-10-29T03:09:00Z"/>
                <w:rFonts w:ascii="Calibri" w:eastAsia="Calibri" w:hAnsi="Calibri" w:cs="Calibri"/>
                <w:sz w:val="14"/>
                <w:szCs w:val="14"/>
              </w:rPr>
            </w:pPr>
            <w:ins w:id="28859" w:author="Weber" w:date="2014-10-29T03:09:00Z">
              <w:r>
                <w:rPr>
                  <w:rFonts w:ascii="Calibri" w:eastAsia="Calibri" w:hAnsi="Calibri" w:cs="Calibri"/>
                  <w:w w:val="104"/>
                  <w:sz w:val="14"/>
                  <w:szCs w:val="14"/>
                </w:rPr>
                <w:t>0.02%</w:t>
              </w:r>
            </w:ins>
          </w:p>
        </w:tc>
        <w:tc>
          <w:tcPr>
            <w:tcW w:w="1522" w:type="dxa"/>
            <w:tcBorders>
              <w:top w:val="single" w:sz="5" w:space="0" w:color="D0D7E5"/>
              <w:left w:val="single" w:sz="5" w:space="0" w:color="D0D7E5"/>
              <w:bottom w:val="single" w:sz="5" w:space="0" w:color="D0D7E5"/>
              <w:right w:val="single" w:sz="5" w:space="0" w:color="D0D7E5"/>
            </w:tcBorders>
          </w:tcPr>
          <w:p w14:paraId="5E756979" w14:textId="77777777" w:rsidR="009449E2" w:rsidRDefault="009449E2" w:rsidP="009449E2">
            <w:pPr>
              <w:spacing w:line="169" w:lineRule="exact"/>
              <w:ind w:left="460" w:right="-20"/>
              <w:rPr>
                <w:ins w:id="28860" w:author="Weber" w:date="2014-10-29T03:09:00Z"/>
                <w:rFonts w:ascii="Calibri" w:eastAsia="Calibri" w:hAnsi="Calibri" w:cs="Calibri"/>
                <w:sz w:val="14"/>
                <w:szCs w:val="14"/>
              </w:rPr>
            </w:pPr>
            <w:ins w:id="28861" w:author="Weber" w:date="2014-10-29T03:09:00Z">
              <w:r>
                <w:rPr>
                  <w:rFonts w:ascii="Calibri" w:eastAsia="Calibri" w:hAnsi="Calibri" w:cs="Calibri"/>
                  <w:w w:val="104"/>
                  <w:sz w:val="14"/>
                  <w:szCs w:val="14"/>
                </w:rPr>
                <w:t>7,720,915</w:t>
              </w:r>
            </w:ins>
          </w:p>
        </w:tc>
        <w:tc>
          <w:tcPr>
            <w:tcW w:w="581" w:type="dxa"/>
            <w:tcBorders>
              <w:top w:val="single" w:sz="5" w:space="0" w:color="D0D7E5"/>
              <w:left w:val="single" w:sz="5" w:space="0" w:color="D0D7E5"/>
              <w:bottom w:val="single" w:sz="5" w:space="0" w:color="D0D7E5"/>
              <w:right w:val="single" w:sz="5" w:space="0" w:color="D0D7E5"/>
            </w:tcBorders>
          </w:tcPr>
          <w:p w14:paraId="595C2058" w14:textId="77777777" w:rsidR="009449E2" w:rsidRDefault="009449E2" w:rsidP="009449E2">
            <w:pPr>
              <w:spacing w:line="169" w:lineRule="exact"/>
              <w:ind w:left="102" w:right="-20"/>
              <w:rPr>
                <w:ins w:id="28862" w:author="Weber" w:date="2014-10-29T03:09:00Z"/>
                <w:rFonts w:ascii="Calibri" w:eastAsia="Calibri" w:hAnsi="Calibri" w:cs="Calibri"/>
                <w:sz w:val="14"/>
                <w:szCs w:val="14"/>
              </w:rPr>
            </w:pPr>
            <w:ins w:id="28863" w:author="Weber" w:date="2014-10-29T03:09:00Z">
              <w:r>
                <w:rPr>
                  <w:rFonts w:ascii="Calibri" w:eastAsia="Calibri" w:hAnsi="Calibri" w:cs="Calibri"/>
                  <w:w w:val="104"/>
                  <w:sz w:val="14"/>
                  <w:szCs w:val="14"/>
                </w:rPr>
                <w:t>0.02%</w:t>
              </w:r>
            </w:ins>
          </w:p>
        </w:tc>
      </w:tr>
      <w:tr w:rsidR="009449E2" w14:paraId="13BD707A" w14:textId="77777777" w:rsidTr="009449E2">
        <w:trPr>
          <w:trHeight w:hRule="exact" w:val="190"/>
          <w:ins w:id="28864"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61EE6DB3" w14:textId="77777777" w:rsidR="009449E2" w:rsidRDefault="009449E2" w:rsidP="009449E2">
            <w:pPr>
              <w:spacing w:line="169" w:lineRule="exact"/>
              <w:ind w:left="133" w:right="-20"/>
              <w:rPr>
                <w:ins w:id="28865" w:author="Weber" w:date="2014-10-29T03:09:00Z"/>
                <w:rFonts w:ascii="Calibri" w:eastAsia="Calibri" w:hAnsi="Calibri" w:cs="Calibri"/>
                <w:sz w:val="14"/>
                <w:szCs w:val="14"/>
              </w:rPr>
            </w:pPr>
            <w:ins w:id="28866" w:author="Weber" w:date="2014-10-29T03:09:00Z">
              <w:r>
                <w:rPr>
                  <w:rFonts w:ascii="Calibri" w:eastAsia="Calibri" w:hAnsi="Calibri" w:cs="Calibri"/>
                  <w:w w:val="104"/>
                  <w:sz w:val="14"/>
                  <w:szCs w:val="14"/>
                </w:rPr>
                <w:t>33558</w:t>
              </w:r>
            </w:ins>
          </w:p>
        </w:tc>
        <w:tc>
          <w:tcPr>
            <w:tcW w:w="2102" w:type="dxa"/>
            <w:gridSpan w:val="2"/>
            <w:vMerge/>
            <w:tcBorders>
              <w:left w:val="single" w:sz="5" w:space="0" w:color="D0D7E5"/>
              <w:right w:val="single" w:sz="5" w:space="0" w:color="D0D7E5"/>
            </w:tcBorders>
          </w:tcPr>
          <w:p w14:paraId="12F35E5F" w14:textId="77777777" w:rsidR="009449E2" w:rsidRDefault="009449E2" w:rsidP="009449E2">
            <w:pPr>
              <w:rPr>
                <w:ins w:id="28867"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1D781D08" w14:textId="77777777" w:rsidR="009449E2" w:rsidRDefault="009449E2" w:rsidP="009449E2">
            <w:pPr>
              <w:spacing w:line="169" w:lineRule="exact"/>
              <w:ind w:left="421" w:right="-20"/>
              <w:rPr>
                <w:ins w:id="28868" w:author="Weber" w:date="2014-10-29T03:09:00Z"/>
                <w:rFonts w:ascii="Calibri" w:eastAsia="Calibri" w:hAnsi="Calibri" w:cs="Calibri"/>
                <w:sz w:val="14"/>
                <w:szCs w:val="14"/>
              </w:rPr>
            </w:pPr>
            <w:ins w:id="28869" w:author="Weber" w:date="2014-10-29T03:09:00Z">
              <w:r>
                <w:rPr>
                  <w:rFonts w:ascii="Calibri" w:eastAsia="Calibri" w:hAnsi="Calibri" w:cs="Calibri"/>
                  <w:w w:val="104"/>
                  <w:sz w:val="14"/>
                  <w:szCs w:val="14"/>
                </w:rPr>
                <w:t>30,013,855</w:t>
              </w:r>
            </w:ins>
          </w:p>
        </w:tc>
        <w:tc>
          <w:tcPr>
            <w:tcW w:w="581" w:type="dxa"/>
            <w:tcBorders>
              <w:top w:val="single" w:sz="5" w:space="0" w:color="D0D7E5"/>
              <w:left w:val="single" w:sz="5" w:space="0" w:color="D0D7E5"/>
              <w:bottom w:val="single" w:sz="5" w:space="0" w:color="D0D7E5"/>
              <w:right w:val="single" w:sz="5" w:space="0" w:color="D0D7E5"/>
            </w:tcBorders>
          </w:tcPr>
          <w:p w14:paraId="23FE906D" w14:textId="77777777" w:rsidR="009449E2" w:rsidRDefault="009449E2" w:rsidP="009449E2">
            <w:pPr>
              <w:spacing w:line="169" w:lineRule="exact"/>
              <w:ind w:left="102" w:right="-20"/>
              <w:rPr>
                <w:ins w:id="28870" w:author="Weber" w:date="2014-10-29T03:09:00Z"/>
                <w:rFonts w:ascii="Calibri" w:eastAsia="Calibri" w:hAnsi="Calibri" w:cs="Calibri"/>
                <w:sz w:val="14"/>
                <w:szCs w:val="14"/>
              </w:rPr>
            </w:pPr>
            <w:ins w:id="28871" w:author="Weber" w:date="2014-10-29T03:09:00Z">
              <w:r>
                <w:rPr>
                  <w:rFonts w:ascii="Calibri" w:eastAsia="Calibri" w:hAnsi="Calibri" w:cs="Calibri"/>
                  <w:w w:val="104"/>
                  <w:sz w:val="14"/>
                  <w:szCs w:val="14"/>
                </w:rPr>
                <w:t>0.25%</w:t>
              </w:r>
            </w:ins>
          </w:p>
        </w:tc>
        <w:tc>
          <w:tcPr>
            <w:tcW w:w="1522" w:type="dxa"/>
            <w:tcBorders>
              <w:top w:val="single" w:sz="5" w:space="0" w:color="D0D7E5"/>
              <w:left w:val="single" w:sz="5" w:space="0" w:color="D0D7E5"/>
              <w:bottom w:val="single" w:sz="5" w:space="0" w:color="D0D7E5"/>
              <w:right w:val="single" w:sz="5" w:space="0" w:color="D0D7E5"/>
            </w:tcBorders>
          </w:tcPr>
          <w:p w14:paraId="77F77B3D" w14:textId="77777777" w:rsidR="009449E2" w:rsidRDefault="009449E2" w:rsidP="009449E2">
            <w:pPr>
              <w:spacing w:line="169" w:lineRule="exact"/>
              <w:ind w:left="688" w:right="663"/>
              <w:jc w:val="center"/>
              <w:rPr>
                <w:ins w:id="28872" w:author="Weber" w:date="2014-10-29T03:09:00Z"/>
                <w:rFonts w:ascii="Calibri" w:eastAsia="Calibri" w:hAnsi="Calibri" w:cs="Calibri"/>
                <w:sz w:val="14"/>
                <w:szCs w:val="14"/>
              </w:rPr>
            </w:pPr>
            <w:ins w:id="2887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C3FC499" w14:textId="77777777" w:rsidR="009449E2" w:rsidRDefault="009449E2" w:rsidP="009449E2">
            <w:pPr>
              <w:spacing w:line="169" w:lineRule="exact"/>
              <w:ind w:left="102" w:right="-20"/>
              <w:rPr>
                <w:ins w:id="28874" w:author="Weber" w:date="2014-10-29T03:09:00Z"/>
                <w:rFonts w:ascii="Calibri" w:eastAsia="Calibri" w:hAnsi="Calibri" w:cs="Calibri"/>
                <w:sz w:val="14"/>
                <w:szCs w:val="14"/>
              </w:rPr>
            </w:pPr>
            <w:ins w:id="2887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65662215" w14:textId="77777777" w:rsidR="009449E2" w:rsidRDefault="009449E2" w:rsidP="009449E2">
            <w:pPr>
              <w:spacing w:line="169" w:lineRule="exact"/>
              <w:ind w:left="421" w:right="-20"/>
              <w:rPr>
                <w:ins w:id="28876" w:author="Weber" w:date="2014-10-29T03:09:00Z"/>
                <w:rFonts w:ascii="Calibri" w:eastAsia="Calibri" w:hAnsi="Calibri" w:cs="Calibri"/>
                <w:sz w:val="14"/>
                <w:szCs w:val="14"/>
              </w:rPr>
            </w:pPr>
            <w:ins w:id="28877" w:author="Weber" w:date="2014-10-29T03:09:00Z">
              <w:r>
                <w:rPr>
                  <w:rFonts w:ascii="Calibri" w:eastAsia="Calibri" w:hAnsi="Calibri" w:cs="Calibri"/>
                  <w:w w:val="104"/>
                  <w:sz w:val="14"/>
                  <w:szCs w:val="14"/>
                </w:rPr>
                <w:t>19,979,648</w:t>
              </w:r>
            </w:ins>
          </w:p>
        </w:tc>
        <w:tc>
          <w:tcPr>
            <w:tcW w:w="581" w:type="dxa"/>
            <w:tcBorders>
              <w:top w:val="single" w:sz="5" w:space="0" w:color="D0D7E5"/>
              <w:left w:val="single" w:sz="5" w:space="0" w:color="D0D7E5"/>
              <w:bottom w:val="single" w:sz="5" w:space="0" w:color="D0D7E5"/>
              <w:right w:val="single" w:sz="5" w:space="0" w:color="D0D7E5"/>
            </w:tcBorders>
          </w:tcPr>
          <w:p w14:paraId="1A366D40" w14:textId="77777777" w:rsidR="009449E2" w:rsidRDefault="009449E2" w:rsidP="009449E2">
            <w:pPr>
              <w:spacing w:line="169" w:lineRule="exact"/>
              <w:ind w:left="102" w:right="-20"/>
              <w:rPr>
                <w:ins w:id="28878" w:author="Weber" w:date="2014-10-29T03:09:00Z"/>
                <w:rFonts w:ascii="Calibri" w:eastAsia="Calibri" w:hAnsi="Calibri" w:cs="Calibri"/>
                <w:sz w:val="14"/>
                <w:szCs w:val="14"/>
              </w:rPr>
            </w:pPr>
            <w:ins w:id="28879" w:author="Weber" w:date="2014-10-29T03:09:00Z">
              <w:r>
                <w:rPr>
                  <w:rFonts w:ascii="Calibri" w:eastAsia="Calibri" w:hAnsi="Calibri" w:cs="Calibri"/>
                  <w:w w:val="104"/>
                  <w:sz w:val="14"/>
                  <w:szCs w:val="14"/>
                </w:rPr>
                <w:t>0.14%</w:t>
              </w:r>
            </w:ins>
          </w:p>
        </w:tc>
        <w:tc>
          <w:tcPr>
            <w:tcW w:w="1522" w:type="dxa"/>
            <w:tcBorders>
              <w:top w:val="single" w:sz="5" w:space="0" w:color="D0D7E5"/>
              <w:left w:val="single" w:sz="5" w:space="0" w:color="D0D7E5"/>
              <w:bottom w:val="single" w:sz="5" w:space="0" w:color="D0D7E5"/>
              <w:right w:val="single" w:sz="5" w:space="0" w:color="D0D7E5"/>
            </w:tcBorders>
          </w:tcPr>
          <w:p w14:paraId="350A0020" w14:textId="77777777" w:rsidR="009449E2" w:rsidRDefault="009449E2" w:rsidP="009449E2">
            <w:pPr>
              <w:spacing w:line="169" w:lineRule="exact"/>
              <w:ind w:left="421" w:right="-20"/>
              <w:rPr>
                <w:ins w:id="28880" w:author="Weber" w:date="2014-10-29T03:09:00Z"/>
                <w:rFonts w:ascii="Calibri" w:eastAsia="Calibri" w:hAnsi="Calibri" w:cs="Calibri"/>
                <w:sz w:val="14"/>
                <w:szCs w:val="14"/>
              </w:rPr>
            </w:pPr>
            <w:ins w:id="28881" w:author="Weber" w:date="2014-10-29T03:09:00Z">
              <w:r>
                <w:rPr>
                  <w:rFonts w:ascii="Calibri" w:eastAsia="Calibri" w:hAnsi="Calibri" w:cs="Calibri"/>
                  <w:w w:val="104"/>
                  <w:sz w:val="14"/>
                  <w:szCs w:val="14"/>
                </w:rPr>
                <w:t>49,993,502</w:t>
              </w:r>
            </w:ins>
          </w:p>
        </w:tc>
        <w:tc>
          <w:tcPr>
            <w:tcW w:w="581" w:type="dxa"/>
            <w:tcBorders>
              <w:top w:val="single" w:sz="5" w:space="0" w:color="D0D7E5"/>
              <w:left w:val="single" w:sz="5" w:space="0" w:color="D0D7E5"/>
              <w:bottom w:val="single" w:sz="5" w:space="0" w:color="D0D7E5"/>
              <w:right w:val="single" w:sz="5" w:space="0" w:color="D0D7E5"/>
            </w:tcBorders>
          </w:tcPr>
          <w:p w14:paraId="5BB3973A" w14:textId="77777777" w:rsidR="009449E2" w:rsidRDefault="009449E2" w:rsidP="009449E2">
            <w:pPr>
              <w:spacing w:line="169" w:lineRule="exact"/>
              <w:ind w:left="102" w:right="-20"/>
              <w:rPr>
                <w:ins w:id="28882" w:author="Weber" w:date="2014-10-29T03:09:00Z"/>
                <w:rFonts w:ascii="Calibri" w:eastAsia="Calibri" w:hAnsi="Calibri" w:cs="Calibri"/>
                <w:sz w:val="14"/>
                <w:szCs w:val="14"/>
              </w:rPr>
            </w:pPr>
            <w:ins w:id="28883" w:author="Weber" w:date="2014-10-29T03:09:00Z">
              <w:r>
                <w:rPr>
                  <w:rFonts w:ascii="Calibri" w:eastAsia="Calibri" w:hAnsi="Calibri" w:cs="Calibri"/>
                  <w:w w:val="104"/>
                  <w:sz w:val="14"/>
                  <w:szCs w:val="14"/>
                </w:rPr>
                <w:t>0.14%</w:t>
              </w:r>
            </w:ins>
          </w:p>
        </w:tc>
      </w:tr>
      <w:tr w:rsidR="009449E2" w14:paraId="0CC893A0" w14:textId="77777777" w:rsidTr="009449E2">
        <w:trPr>
          <w:trHeight w:hRule="exact" w:val="190"/>
          <w:ins w:id="28884"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6590BB14" w14:textId="77777777" w:rsidR="009449E2" w:rsidRDefault="009449E2" w:rsidP="009449E2">
            <w:pPr>
              <w:spacing w:line="169" w:lineRule="exact"/>
              <w:ind w:left="133" w:right="-20"/>
              <w:rPr>
                <w:ins w:id="28885" w:author="Weber" w:date="2014-10-29T03:09:00Z"/>
                <w:rFonts w:ascii="Calibri" w:eastAsia="Calibri" w:hAnsi="Calibri" w:cs="Calibri"/>
                <w:sz w:val="14"/>
                <w:szCs w:val="14"/>
              </w:rPr>
            </w:pPr>
            <w:ins w:id="28886" w:author="Weber" w:date="2014-10-29T03:09:00Z">
              <w:r>
                <w:rPr>
                  <w:rFonts w:ascii="Calibri" w:eastAsia="Calibri" w:hAnsi="Calibri" w:cs="Calibri"/>
                  <w:w w:val="104"/>
                  <w:sz w:val="14"/>
                  <w:szCs w:val="14"/>
                </w:rPr>
                <w:t>33983</w:t>
              </w:r>
            </w:ins>
          </w:p>
        </w:tc>
        <w:tc>
          <w:tcPr>
            <w:tcW w:w="2102" w:type="dxa"/>
            <w:gridSpan w:val="2"/>
            <w:vMerge/>
            <w:tcBorders>
              <w:left w:val="single" w:sz="5" w:space="0" w:color="D0D7E5"/>
              <w:right w:val="single" w:sz="5" w:space="0" w:color="D0D7E5"/>
            </w:tcBorders>
          </w:tcPr>
          <w:p w14:paraId="7C65E865" w14:textId="77777777" w:rsidR="009449E2" w:rsidRDefault="009449E2" w:rsidP="009449E2">
            <w:pPr>
              <w:rPr>
                <w:ins w:id="28887"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6C916DBD" w14:textId="77777777" w:rsidR="009449E2" w:rsidRDefault="009449E2" w:rsidP="009449E2">
            <w:pPr>
              <w:spacing w:line="169" w:lineRule="exact"/>
              <w:ind w:left="688" w:right="663"/>
              <w:jc w:val="center"/>
              <w:rPr>
                <w:ins w:id="28888" w:author="Weber" w:date="2014-10-29T03:09:00Z"/>
                <w:rFonts w:ascii="Calibri" w:eastAsia="Calibri" w:hAnsi="Calibri" w:cs="Calibri"/>
                <w:sz w:val="14"/>
                <w:szCs w:val="14"/>
              </w:rPr>
            </w:pPr>
            <w:ins w:id="2888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222BE007" w14:textId="77777777" w:rsidR="009449E2" w:rsidRDefault="009449E2" w:rsidP="009449E2">
            <w:pPr>
              <w:spacing w:line="169" w:lineRule="exact"/>
              <w:ind w:left="102" w:right="-20"/>
              <w:rPr>
                <w:ins w:id="28890" w:author="Weber" w:date="2014-10-29T03:09:00Z"/>
                <w:rFonts w:ascii="Calibri" w:eastAsia="Calibri" w:hAnsi="Calibri" w:cs="Calibri"/>
                <w:sz w:val="14"/>
                <w:szCs w:val="14"/>
              </w:rPr>
            </w:pPr>
            <w:ins w:id="2889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83E2378" w14:textId="77777777" w:rsidR="009449E2" w:rsidRDefault="009449E2" w:rsidP="009449E2">
            <w:pPr>
              <w:spacing w:line="169" w:lineRule="exact"/>
              <w:ind w:left="688" w:right="663"/>
              <w:jc w:val="center"/>
              <w:rPr>
                <w:ins w:id="28892" w:author="Weber" w:date="2014-10-29T03:09:00Z"/>
                <w:rFonts w:ascii="Calibri" w:eastAsia="Calibri" w:hAnsi="Calibri" w:cs="Calibri"/>
                <w:sz w:val="14"/>
                <w:szCs w:val="14"/>
              </w:rPr>
            </w:pPr>
            <w:ins w:id="2889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52E36B8A" w14:textId="77777777" w:rsidR="009449E2" w:rsidRDefault="009449E2" w:rsidP="009449E2">
            <w:pPr>
              <w:spacing w:line="169" w:lineRule="exact"/>
              <w:ind w:left="102" w:right="-20"/>
              <w:rPr>
                <w:ins w:id="28894" w:author="Weber" w:date="2014-10-29T03:09:00Z"/>
                <w:rFonts w:ascii="Calibri" w:eastAsia="Calibri" w:hAnsi="Calibri" w:cs="Calibri"/>
                <w:sz w:val="14"/>
                <w:szCs w:val="14"/>
              </w:rPr>
            </w:pPr>
            <w:ins w:id="2889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79A168C4" w14:textId="77777777" w:rsidR="009449E2" w:rsidRDefault="009449E2" w:rsidP="009449E2">
            <w:pPr>
              <w:spacing w:line="169" w:lineRule="exact"/>
              <w:ind w:left="460" w:right="-20"/>
              <w:rPr>
                <w:ins w:id="28896" w:author="Weber" w:date="2014-10-29T03:09:00Z"/>
                <w:rFonts w:ascii="Calibri" w:eastAsia="Calibri" w:hAnsi="Calibri" w:cs="Calibri"/>
                <w:sz w:val="14"/>
                <w:szCs w:val="14"/>
              </w:rPr>
            </w:pPr>
            <w:ins w:id="28897" w:author="Weber" w:date="2014-10-29T03:09:00Z">
              <w:r>
                <w:rPr>
                  <w:rFonts w:ascii="Calibri" w:eastAsia="Calibri" w:hAnsi="Calibri" w:cs="Calibri"/>
                  <w:w w:val="104"/>
                  <w:sz w:val="14"/>
                  <w:szCs w:val="14"/>
                </w:rPr>
                <w:t>1,930,605</w:t>
              </w:r>
            </w:ins>
          </w:p>
        </w:tc>
        <w:tc>
          <w:tcPr>
            <w:tcW w:w="581" w:type="dxa"/>
            <w:tcBorders>
              <w:top w:val="single" w:sz="5" w:space="0" w:color="D0D7E5"/>
              <w:left w:val="single" w:sz="5" w:space="0" w:color="D0D7E5"/>
              <w:bottom w:val="single" w:sz="5" w:space="0" w:color="D0D7E5"/>
              <w:right w:val="single" w:sz="5" w:space="0" w:color="D0D7E5"/>
            </w:tcBorders>
          </w:tcPr>
          <w:p w14:paraId="403D2D06" w14:textId="77777777" w:rsidR="009449E2" w:rsidRDefault="009449E2" w:rsidP="009449E2">
            <w:pPr>
              <w:spacing w:line="169" w:lineRule="exact"/>
              <w:ind w:left="102" w:right="-20"/>
              <w:rPr>
                <w:ins w:id="28898" w:author="Weber" w:date="2014-10-29T03:09:00Z"/>
                <w:rFonts w:ascii="Calibri" w:eastAsia="Calibri" w:hAnsi="Calibri" w:cs="Calibri"/>
                <w:sz w:val="14"/>
                <w:szCs w:val="14"/>
              </w:rPr>
            </w:pPr>
            <w:ins w:id="28899" w:author="Weber" w:date="2014-10-29T03:09:00Z">
              <w:r>
                <w:rPr>
                  <w:rFonts w:ascii="Calibri" w:eastAsia="Calibri" w:hAnsi="Calibri" w:cs="Calibri"/>
                  <w:w w:val="104"/>
                  <w:sz w:val="14"/>
                  <w:szCs w:val="14"/>
                </w:rPr>
                <w:t>0.01%</w:t>
              </w:r>
            </w:ins>
          </w:p>
        </w:tc>
        <w:tc>
          <w:tcPr>
            <w:tcW w:w="1522" w:type="dxa"/>
            <w:tcBorders>
              <w:top w:val="single" w:sz="5" w:space="0" w:color="D0D7E5"/>
              <w:left w:val="single" w:sz="5" w:space="0" w:color="D0D7E5"/>
              <w:bottom w:val="single" w:sz="5" w:space="0" w:color="D0D7E5"/>
              <w:right w:val="single" w:sz="5" w:space="0" w:color="D0D7E5"/>
            </w:tcBorders>
          </w:tcPr>
          <w:p w14:paraId="05F528E8" w14:textId="77777777" w:rsidR="009449E2" w:rsidRDefault="009449E2" w:rsidP="009449E2">
            <w:pPr>
              <w:spacing w:line="169" w:lineRule="exact"/>
              <w:ind w:left="421" w:right="-20"/>
              <w:rPr>
                <w:ins w:id="28900" w:author="Weber" w:date="2014-10-29T03:09:00Z"/>
                <w:rFonts w:ascii="Calibri" w:eastAsia="Calibri" w:hAnsi="Calibri" w:cs="Calibri"/>
                <w:sz w:val="14"/>
                <w:szCs w:val="14"/>
              </w:rPr>
            </w:pPr>
            <w:ins w:id="28901" w:author="Weber" w:date="2014-10-29T03:09:00Z">
              <w:r>
                <w:rPr>
                  <w:rFonts w:ascii="Calibri" w:eastAsia="Calibri" w:hAnsi="Calibri" w:cs="Calibri"/>
                  <w:w w:val="104"/>
                  <w:sz w:val="14"/>
                  <w:szCs w:val="14"/>
                </w:rPr>
                <w:t>71,673,115</w:t>
              </w:r>
            </w:ins>
          </w:p>
        </w:tc>
        <w:tc>
          <w:tcPr>
            <w:tcW w:w="581" w:type="dxa"/>
            <w:tcBorders>
              <w:top w:val="single" w:sz="5" w:space="0" w:color="D0D7E5"/>
              <w:left w:val="single" w:sz="5" w:space="0" w:color="D0D7E5"/>
              <w:bottom w:val="single" w:sz="5" w:space="0" w:color="D0D7E5"/>
              <w:right w:val="single" w:sz="5" w:space="0" w:color="D0D7E5"/>
            </w:tcBorders>
          </w:tcPr>
          <w:p w14:paraId="292F0B13" w14:textId="77777777" w:rsidR="009449E2" w:rsidRDefault="009449E2" w:rsidP="009449E2">
            <w:pPr>
              <w:spacing w:line="169" w:lineRule="exact"/>
              <w:ind w:left="102" w:right="-20"/>
              <w:rPr>
                <w:ins w:id="28902" w:author="Weber" w:date="2014-10-29T03:09:00Z"/>
                <w:rFonts w:ascii="Calibri" w:eastAsia="Calibri" w:hAnsi="Calibri" w:cs="Calibri"/>
                <w:sz w:val="14"/>
                <w:szCs w:val="14"/>
              </w:rPr>
            </w:pPr>
            <w:ins w:id="28903" w:author="Weber" w:date="2014-10-29T03:09:00Z">
              <w:r>
                <w:rPr>
                  <w:rFonts w:ascii="Calibri" w:eastAsia="Calibri" w:hAnsi="Calibri" w:cs="Calibri"/>
                  <w:w w:val="104"/>
                  <w:sz w:val="14"/>
                  <w:szCs w:val="14"/>
                </w:rPr>
                <w:t>0.20%</w:t>
              </w:r>
            </w:ins>
          </w:p>
        </w:tc>
      </w:tr>
      <w:tr w:rsidR="009449E2" w14:paraId="32ACB3EB" w14:textId="77777777" w:rsidTr="009449E2">
        <w:trPr>
          <w:trHeight w:hRule="exact" w:val="190"/>
          <w:ins w:id="28904"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05D40BB0" w14:textId="77777777" w:rsidR="009449E2" w:rsidRDefault="009449E2" w:rsidP="009449E2">
            <w:pPr>
              <w:spacing w:line="169" w:lineRule="exact"/>
              <w:ind w:left="133" w:right="-20"/>
              <w:rPr>
                <w:ins w:id="28905" w:author="Weber" w:date="2014-10-29T03:09:00Z"/>
                <w:rFonts w:ascii="Calibri" w:eastAsia="Calibri" w:hAnsi="Calibri" w:cs="Calibri"/>
                <w:sz w:val="14"/>
                <w:szCs w:val="14"/>
              </w:rPr>
            </w:pPr>
            <w:ins w:id="28906" w:author="Weber" w:date="2014-10-29T03:09:00Z">
              <w:r>
                <w:rPr>
                  <w:rFonts w:ascii="Calibri" w:eastAsia="Calibri" w:hAnsi="Calibri" w:cs="Calibri"/>
                  <w:w w:val="104"/>
                  <w:sz w:val="14"/>
                  <w:szCs w:val="14"/>
                </w:rPr>
                <w:t>32568</w:t>
              </w:r>
            </w:ins>
          </w:p>
        </w:tc>
        <w:tc>
          <w:tcPr>
            <w:tcW w:w="2102" w:type="dxa"/>
            <w:gridSpan w:val="2"/>
            <w:vMerge/>
            <w:tcBorders>
              <w:left w:val="single" w:sz="5" w:space="0" w:color="D0D7E5"/>
              <w:right w:val="single" w:sz="5" w:space="0" w:color="D0D7E5"/>
            </w:tcBorders>
          </w:tcPr>
          <w:p w14:paraId="32D11902" w14:textId="77777777" w:rsidR="009449E2" w:rsidRDefault="009449E2" w:rsidP="009449E2">
            <w:pPr>
              <w:rPr>
                <w:ins w:id="28907"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1AB932CD" w14:textId="77777777" w:rsidR="009449E2" w:rsidRDefault="009449E2" w:rsidP="009449E2">
            <w:pPr>
              <w:spacing w:line="169" w:lineRule="exact"/>
              <w:ind w:left="688" w:right="663"/>
              <w:jc w:val="center"/>
              <w:rPr>
                <w:ins w:id="28908" w:author="Weber" w:date="2014-10-29T03:09:00Z"/>
                <w:rFonts w:ascii="Calibri" w:eastAsia="Calibri" w:hAnsi="Calibri" w:cs="Calibri"/>
                <w:sz w:val="14"/>
                <w:szCs w:val="14"/>
              </w:rPr>
            </w:pPr>
            <w:ins w:id="2890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4DDEAA7A" w14:textId="77777777" w:rsidR="009449E2" w:rsidRDefault="009449E2" w:rsidP="009449E2">
            <w:pPr>
              <w:spacing w:line="169" w:lineRule="exact"/>
              <w:ind w:left="102" w:right="-20"/>
              <w:rPr>
                <w:ins w:id="28910" w:author="Weber" w:date="2014-10-29T03:09:00Z"/>
                <w:rFonts w:ascii="Calibri" w:eastAsia="Calibri" w:hAnsi="Calibri" w:cs="Calibri"/>
                <w:sz w:val="14"/>
                <w:szCs w:val="14"/>
              </w:rPr>
            </w:pPr>
            <w:ins w:id="2891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723EF983" w14:textId="77777777" w:rsidR="009449E2" w:rsidRDefault="009449E2" w:rsidP="009449E2">
            <w:pPr>
              <w:spacing w:line="169" w:lineRule="exact"/>
              <w:ind w:left="460" w:right="-20"/>
              <w:rPr>
                <w:ins w:id="28912" w:author="Weber" w:date="2014-10-29T03:09:00Z"/>
                <w:rFonts w:ascii="Calibri" w:eastAsia="Calibri" w:hAnsi="Calibri" w:cs="Calibri"/>
                <w:sz w:val="14"/>
                <w:szCs w:val="14"/>
              </w:rPr>
            </w:pPr>
            <w:ins w:id="28913" w:author="Weber" w:date="2014-10-29T03:09:00Z">
              <w:r>
                <w:rPr>
                  <w:rFonts w:ascii="Calibri" w:eastAsia="Calibri" w:hAnsi="Calibri" w:cs="Calibri"/>
                  <w:w w:val="104"/>
                  <w:sz w:val="14"/>
                  <w:szCs w:val="14"/>
                </w:rPr>
                <w:t>2,421,316</w:t>
              </w:r>
            </w:ins>
          </w:p>
        </w:tc>
        <w:tc>
          <w:tcPr>
            <w:tcW w:w="581" w:type="dxa"/>
            <w:tcBorders>
              <w:top w:val="single" w:sz="5" w:space="0" w:color="D0D7E5"/>
              <w:left w:val="single" w:sz="5" w:space="0" w:color="D0D7E5"/>
              <w:bottom w:val="single" w:sz="5" w:space="0" w:color="D0D7E5"/>
              <w:right w:val="single" w:sz="5" w:space="0" w:color="D0D7E5"/>
            </w:tcBorders>
          </w:tcPr>
          <w:p w14:paraId="74F705B5" w14:textId="77777777" w:rsidR="009449E2" w:rsidRDefault="009449E2" w:rsidP="009449E2">
            <w:pPr>
              <w:spacing w:line="169" w:lineRule="exact"/>
              <w:ind w:left="102" w:right="-20"/>
              <w:rPr>
                <w:ins w:id="28914" w:author="Weber" w:date="2014-10-29T03:09:00Z"/>
                <w:rFonts w:ascii="Calibri" w:eastAsia="Calibri" w:hAnsi="Calibri" w:cs="Calibri"/>
                <w:sz w:val="14"/>
                <w:szCs w:val="14"/>
              </w:rPr>
            </w:pPr>
            <w:ins w:id="28915" w:author="Weber" w:date="2014-10-29T03:09:00Z">
              <w:r>
                <w:rPr>
                  <w:rFonts w:ascii="Calibri" w:eastAsia="Calibri" w:hAnsi="Calibri" w:cs="Calibri"/>
                  <w:w w:val="104"/>
                  <w:sz w:val="14"/>
                  <w:szCs w:val="14"/>
                </w:rPr>
                <w:t>0.34%</w:t>
              </w:r>
            </w:ins>
          </w:p>
        </w:tc>
        <w:tc>
          <w:tcPr>
            <w:tcW w:w="1522" w:type="dxa"/>
            <w:tcBorders>
              <w:top w:val="single" w:sz="5" w:space="0" w:color="D0D7E5"/>
              <w:left w:val="single" w:sz="5" w:space="0" w:color="D0D7E5"/>
              <w:bottom w:val="single" w:sz="5" w:space="0" w:color="D0D7E5"/>
              <w:right w:val="single" w:sz="5" w:space="0" w:color="D0D7E5"/>
            </w:tcBorders>
          </w:tcPr>
          <w:p w14:paraId="43A2D8FB" w14:textId="77777777" w:rsidR="009449E2" w:rsidRDefault="009449E2" w:rsidP="009449E2">
            <w:pPr>
              <w:spacing w:line="169" w:lineRule="exact"/>
              <w:ind w:left="688" w:right="663"/>
              <w:jc w:val="center"/>
              <w:rPr>
                <w:ins w:id="28916" w:author="Weber" w:date="2014-10-29T03:09:00Z"/>
                <w:rFonts w:ascii="Calibri" w:eastAsia="Calibri" w:hAnsi="Calibri" w:cs="Calibri"/>
                <w:sz w:val="14"/>
                <w:szCs w:val="14"/>
              </w:rPr>
            </w:pPr>
            <w:ins w:id="2891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596AE222" w14:textId="77777777" w:rsidR="009449E2" w:rsidRDefault="009449E2" w:rsidP="009449E2">
            <w:pPr>
              <w:spacing w:line="169" w:lineRule="exact"/>
              <w:ind w:left="102" w:right="-20"/>
              <w:rPr>
                <w:ins w:id="28918" w:author="Weber" w:date="2014-10-29T03:09:00Z"/>
                <w:rFonts w:ascii="Calibri" w:eastAsia="Calibri" w:hAnsi="Calibri" w:cs="Calibri"/>
                <w:sz w:val="14"/>
                <w:szCs w:val="14"/>
              </w:rPr>
            </w:pPr>
            <w:ins w:id="2891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74722118" w14:textId="77777777" w:rsidR="009449E2" w:rsidRDefault="009449E2" w:rsidP="009449E2">
            <w:pPr>
              <w:spacing w:line="169" w:lineRule="exact"/>
              <w:ind w:left="460" w:right="-20"/>
              <w:rPr>
                <w:ins w:id="28920" w:author="Weber" w:date="2014-10-29T03:09:00Z"/>
                <w:rFonts w:ascii="Calibri" w:eastAsia="Calibri" w:hAnsi="Calibri" w:cs="Calibri"/>
                <w:sz w:val="14"/>
                <w:szCs w:val="14"/>
              </w:rPr>
            </w:pPr>
            <w:ins w:id="28921" w:author="Weber" w:date="2014-10-29T03:09:00Z">
              <w:r>
                <w:rPr>
                  <w:rFonts w:ascii="Calibri" w:eastAsia="Calibri" w:hAnsi="Calibri" w:cs="Calibri"/>
                  <w:w w:val="104"/>
                  <w:sz w:val="14"/>
                  <w:szCs w:val="14"/>
                </w:rPr>
                <w:t>2,421,316</w:t>
              </w:r>
            </w:ins>
          </w:p>
        </w:tc>
        <w:tc>
          <w:tcPr>
            <w:tcW w:w="581" w:type="dxa"/>
            <w:tcBorders>
              <w:top w:val="single" w:sz="5" w:space="0" w:color="D0D7E5"/>
              <w:left w:val="single" w:sz="5" w:space="0" w:color="D0D7E5"/>
              <w:bottom w:val="single" w:sz="5" w:space="0" w:color="D0D7E5"/>
              <w:right w:val="single" w:sz="5" w:space="0" w:color="D0D7E5"/>
            </w:tcBorders>
          </w:tcPr>
          <w:p w14:paraId="596C8164" w14:textId="77777777" w:rsidR="009449E2" w:rsidRDefault="009449E2" w:rsidP="009449E2">
            <w:pPr>
              <w:spacing w:line="169" w:lineRule="exact"/>
              <w:ind w:left="102" w:right="-20"/>
              <w:rPr>
                <w:ins w:id="28922" w:author="Weber" w:date="2014-10-29T03:09:00Z"/>
                <w:rFonts w:ascii="Calibri" w:eastAsia="Calibri" w:hAnsi="Calibri" w:cs="Calibri"/>
                <w:sz w:val="14"/>
                <w:szCs w:val="14"/>
              </w:rPr>
            </w:pPr>
            <w:ins w:id="28923" w:author="Weber" w:date="2014-10-29T03:09:00Z">
              <w:r>
                <w:rPr>
                  <w:rFonts w:ascii="Calibri" w:eastAsia="Calibri" w:hAnsi="Calibri" w:cs="Calibri"/>
                  <w:w w:val="104"/>
                  <w:sz w:val="14"/>
                  <w:szCs w:val="14"/>
                </w:rPr>
                <w:t>0.01%</w:t>
              </w:r>
            </w:ins>
          </w:p>
        </w:tc>
      </w:tr>
      <w:tr w:rsidR="009449E2" w14:paraId="45374096" w14:textId="77777777" w:rsidTr="009449E2">
        <w:trPr>
          <w:trHeight w:hRule="exact" w:val="190"/>
          <w:ins w:id="28924"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267F0900" w14:textId="77777777" w:rsidR="009449E2" w:rsidRDefault="009449E2" w:rsidP="009449E2">
            <w:pPr>
              <w:spacing w:line="169" w:lineRule="exact"/>
              <w:ind w:left="133" w:right="-20"/>
              <w:rPr>
                <w:ins w:id="28925" w:author="Weber" w:date="2014-10-29T03:09:00Z"/>
                <w:rFonts w:ascii="Calibri" w:eastAsia="Calibri" w:hAnsi="Calibri" w:cs="Calibri"/>
                <w:sz w:val="14"/>
                <w:szCs w:val="14"/>
              </w:rPr>
            </w:pPr>
            <w:ins w:id="28926" w:author="Weber" w:date="2014-10-29T03:09:00Z">
              <w:r>
                <w:rPr>
                  <w:rFonts w:ascii="Calibri" w:eastAsia="Calibri" w:hAnsi="Calibri" w:cs="Calibri"/>
                  <w:w w:val="104"/>
                  <w:sz w:val="14"/>
                  <w:szCs w:val="14"/>
                </w:rPr>
                <w:t>33417</w:t>
              </w:r>
            </w:ins>
          </w:p>
        </w:tc>
        <w:tc>
          <w:tcPr>
            <w:tcW w:w="2102" w:type="dxa"/>
            <w:gridSpan w:val="2"/>
            <w:vMerge/>
            <w:tcBorders>
              <w:left w:val="single" w:sz="5" w:space="0" w:color="D0D7E5"/>
              <w:right w:val="single" w:sz="5" w:space="0" w:color="D0D7E5"/>
            </w:tcBorders>
          </w:tcPr>
          <w:p w14:paraId="72891B8A" w14:textId="77777777" w:rsidR="009449E2" w:rsidRDefault="009449E2" w:rsidP="009449E2">
            <w:pPr>
              <w:rPr>
                <w:ins w:id="28927"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10F27579" w14:textId="77777777" w:rsidR="009449E2" w:rsidRDefault="009449E2" w:rsidP="009449E2">
            <w:pPr>
              <w:spacing w:line="169" w:lineRule="exact"/>
              <w:ind w:left="421" w:right="-20"/>
              <w:rPr>
                <w:ins w:id="28928" w:author="Weber" w:date="2014-10-29T03:09:00Z"/>
                <w:rFonts w:ascii="Calibri" w:eastAsia="Calibri" w:hAnsi="Calibri" w:cs="Calibri"/>
                <w:sz w:val="14"/>
                <w:szCs w:val="14"/>
              </w:rPr>
            </w:pPr>
            <w:ins w:id="28929" w:author="Weber" w:date="2014-10-29T03:09:00Z">
              <w:r>
                <w:rPr>
                  <w:rFonts w:ascii="Calibri" w:eastAsia="Calibri" w:hAnsi="Calibri" w:cs="Calibri"/>
                  <w:w w:val="104"/>
                  <w:sz w:val="14"/>
                  <w:szCs w:val="14"/>
                </w:rPr>
                <w:t>50,996,571</w:t>
              </w:r>
            </w:ins>
          </w:p>
        </w:tc>
        <w:tc>
          <w:tcPr>
            <w:tcW w:w="581" w:type="dxa"/>
            <w:tcBorders>
              <w:top w:val="single" w:sz="5" w:space="0" w:color="D0D7E5"/>
              <w:left w:val="single" w:sz="5" w:space="0" w:color="D0D7E5"/>
              <w:bottom w:val="single" w:sz="5" w:space="0" w:color="D0D7E5"/>
              <w:right w:val="single" w:sz="5" w:space="0" w:color="D0D7E5"/>
            </w:tcBorders>
          </w:tcPr>
          <w:p w14:paraId="40914BA5" w14:textId="77777777" w:rsidR="009449E2" w:rsidRDefault="009449E2" w:rsidP="009449E2">
            <w:pPr>
              <w:spacing w:line="169" w:lineRule="exact"/>
              <w:ind w:left="102" w:right="-20"/>
              <w:rPr>
                <w:ins w:id="28930" w:author="Weber" w:date="2014-10-29T03:09:00Z"/>
                <w:rFonts w:ascii="Calibri" w:eastAsia="Calibri" w:hAnsi="Calibri" w:cs="Calibri"/>
                <w:sz w:val="14"/>
                <w:szCs w:val="14"/>
              </w:rPr>
            </w:pPr>
            <w:ins w:id="28931" w:author="Weber" w:date="2014-10-29T03:09:00Z">
              <w:r>
                <w:rPr>
                  <w:rFonts w:ascii="Calibri" w:eastAsia="Calibri" w:hAnsi="Calibri" w:cs="Calibri"/>
                  <w:w w:val="104"/>
                  <w:sz w:val="14"/>
                  <w:szCs w:val="14"/>
                </w:rPr>
                <w:t>0.42%</w:t>
              </w:r>
            </w:ins>
          </w:p>
        </w:tc>
        <w:tc>
          <w:tcPr>
            <w:tcW w:w="1522" w:type="dxa"/>
            <w:tcBorders>
              <w:top w:val="single" w:sz="5" w:space="0" w:color="D0D7E5"/>
              <w:left w:val="single" w:sz="5" w:space="0" w:color="D0D7E5"/>
              <w:bottom w:val="single" w:sz="5" w:space="0" w:color="D0D7E5"/>
              <w:right w:val="single" w:sz="5" w:space="0" w:color="D0D7E5"/>
            </w:tcBorders>
          </w:tcPr>
          <w:p w14:paraId="210FC49F" w14:textId="77777777" w:rsidR="009449E2" w:rsidRDefault="009449E2" w:rsidP="009449E2">
            <w:pPr>
              <w:spacing w:line="169" w:lineRule="exact"/>
              <w:ind w:left="688" w:right="663"/>
              <w:jc w:val="center"/>
              <w:rPr>
                <w:ins w:id="28932" w:author="Weber" w:date="2014-10-29T03:09:00Z"/>
                <w:rFonts w:ascii="Calibri" w:eastAsia="Calibri" w:hAnsi="Calibri" w:cs="Calibri"/>
                <w:sz w:val="14"/>
                <w:szCs w:val="14"/>
              </w:rPr>
            </w:pPr>
            <w:ins w:id="2893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74F6CCC5" w14:textId="77777777" w:rsidR="009449E2" w:rsidRDefault="009449E2" w:rsidP="009449E2">
            <w:pPr>
              <w:spacing w:line="169" w:lineRule="exact"/>
              <w:ind w:left="102" w:right="-20"/>
              <w:rPr>
                <w:ins w:id="28934" w:author="Weber" w:date="2014-10-29T03:09:00Z"/>
                <w:rFonts w:ascii="Calibri" w:eastAsia="Calibri" w:hAnsi="Calibri" w:cs="Calibri"/>
                <w:sz w:val="14"/>
                <w:szCs w:val="14"/>
              </w:rPr>
            </w:pPr>
            <w:ins w:id="2893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3B1A8692" w14:textId="77777777" w:rsidR="009449E2" w:rsidRDefault="009449E2" w:rsidP="009449E2">
            <w:pPr>
              <w:spacing w:line="169" w:lineRule="exact"/>
              <w:ind w:left="421" w:right="-20"/>
              <w:rPr>
                <w:ins w:id="28936" w:author="Weber" w:date="2014-10-29T03:09:00Z"/>
                <w:rFonts w:ascii="Calibri" w:eastAsia="Calibri" w:hAnsi="Calibri" w:cs="Calibri"/>
                <w:sz w:val="14"/>
                <w:szCs w:val="14"/>
              </w:rPr>
            </w:pPr>
            <w:ins w:id="28937" w:author="Weber" w:date="2014-10-29T03:09:00Z">
              <w:r>
                <w:rPr>
                  <w:rFonts w:ascii="Calibri" w:eastAsia="Calibri" w:hAnsi="Calibri" w:cs="Calibri"/>
                  <w:w w:val="104"/>
                  <w:sz w:val="14"/>
                  <w:szCs w:val="14"/>
                </w:rPr>
                <w:t>33,040,268</w:t>
              </w:r>
            </w:ins>
          </w:p>
        </w:tc>
        <w:tc>
          <w:tcPr>
            <w:tcW w:w="581" w:type="dxa"/>
            <w:tcBorders>
              <w:top w:val="single" w:sz="5" w:space="0" w:color="D0D7E5"/>
              <w:left w:val="single" w:sz="5" w:space="0" w:color="D0D7E5"/>
              <w:bottom w:val="single" w:sz="5" w:space="0" w:color="D0D7E5"/>
              <w:right w:val="single" w:sz="5" w:space="0" w:color="D0D7E5"/>
            </w:tcBorders>
          </w:tcPr>
          <w:p w14:paraId="03A96330" w14:textId="77777777" w:rsidR="009449E2" w:rsidRDefault="009449E2" w:rsidP="009449E2">
            <w:pPr>
              <w:spacing w:line="169" w:lineRule="exact"/>
              <w:ind w:left="102" w:right="-20"/>
              <w:rPr>
                <w:ins w:id="28938" w:author="Weber" w:date="2014-10-29T03:09:00Z"/>
                <w:rFonts w:ascii="Calibri" w:eastAsia="Calibri" w:hAnsi="Calibri" w:cs="Calibri"/>
                <w:sz w:val="14"/>
                <w:szCs w:val="14"/>
              </w:rPr>
            </w:pPr>
            <w:ins w:id="28939" w:author="Weber" w:date="2014-10-29T03:09:00Z">
              <w:r>
                <w:rPr>
                  <w:rFonts w:ascii="Calibri" w:eastAsia="Calibri" w:hAnsi="Calibri" w:cs="Calibri"/>
                  <w:w w:val="104"/>
                  <w:sz w:val="14"/>
                  <w:szCs w:val="14"/>
                </w:rPr>
                <w:t>0.23%</w:t>
              </w:r>
            </w:ins>
          </w:p>
        </w:tc>
        <w:tc>
          <w:tcPr>
            <w:tcW w:w="1522" w:type="dxa"/>
            <w:tcBorders>
              <w:top w:val="single" w:sz="5" w:space="0" w:color="D0D7E5"/>
              <w:left w:val="single" w:sz="5" w:space="0" w:color="D0D7E5"/>
              <w:bottom w:val="single" w:sz="5" w:space="0" w:color="D0D7E5"/>
              <w:right w:val="single" w:sz="5" w:space="0" w:color="D0D7E5"/>
            </w:tcBorders>
          </w:tcPr>
          <w:p w14:paraId="144EDB3E" w14:textId="77777777" w:rsidR="009449E2" w:rsidRDefault="009449E2" w:rsidP="009449E2">
            <w:pPr>
              <w:spacing w:line="169" w:lineRule="exact"/>
              <w:ind w:left="421" w:right="-20"/>
              <w:rPr>
                <w:ins w:id="28940" w:author="Weber" w:date="2014-10-29T03:09:00Z"/>
                <w:rFonts w:ascii="Calibri" w:eastAsia="Calibri" w:hAnsi="Calibri" w:cs="Calibri"/>
                <w:sz w:val="14"/>
                <w:szCs w:val="14"/>
              </w:rPr>
            </w:pPr>
            <w:ins w:id="28941" w:author="Weber" w:date="2014-10-29T03:09:00Z">
              <w:r>
                <w:rPr>
                  <w:rFonts w:ascii="Calibri" w:eastAsia="Calibri" w:hAnsi="Calibri" w:cs="Calibri"/>
                  <w:w w:val="104"/>
                  <w:sz w:val="14"/>
                  <w:szCs w:val="14"/>
                </w:rPr>
                <w:t>84,037,121</w:t>
              </w:r>
            </w:ins>
          </w:p>
        </w:tc>
        <w:tc>
          <w:tcPr>
            <w:tcW w:w="581" w:type="dxa"/>
            <w:tcBorders>
              <w:top w:val="single" w:sz="5" w:space="0" w:color="D0D7E5"/>
              <w:left w:val="single" w:sz="5" w:space="0" w:color="D0D7E5"/>
              <w:bottom w:val="single" w:sz="5" w:space="0" w:color="D0D7E5"/>
              <w:right w:val="single" w:sz="5" w:space="0" w:color="D0D7E5"/>
            </w:tcBorders>
          </w:tcPr>
          <w:p w14:paraId="303D92D8" w14:textId="77777777" w:rsidR="009449E2" w:rsidRDefault="009449E2" w:rsidP="009449E2">
            <w:pPr>
              <w:spacing w:line="169" w:lineRule="exact"/>
              <w:ind w:left="102" w:right="-20"/>
              <w:rPr>
                <w:ins w:id="28942" w:author="Weber" w:date="2014-10-29T03:09:00Z"/>
                <w:rFonts w:ascii="Calibri" w:eastAsia="Calibri" w:hAnsi="Calibri" w:cs="Calibri"/>
                <w:sz w:val="14"/>
                <w:szCs w:val="14"/>
              </w:rPr>
            </w:pPr>
            <w:ins w:id="28943" w:author="Weber" w:date="2014-10-29T03:09:00Z">
              <w:r>
                <w:rPr>
                  <w:rFonts w:ascii="Calibri" w:eastAsia="Calibri" w:hAnsi="Calibri" w:cs="Calibri"/>
                  <w:w w:val="104"/>
                  <w:sz w:val="14"/>
                  <w:szCs w:val="14"/>
                </w:rPr>
                <w:t>0.24%</w:t>
              </w:r>
            </w:ins>
          </w:p>
        </w:tc>
      </w:tr>
      <w:tr w:rsidR="009449E2" w14:paraId="7EABC19F" w14:textId="77777777" w:rsidTr="009449E2">
        <w:trPr>
          <w:trHeight w:hRule="exact" w:val="190"/>
          <w:ins w:id="28944"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73B58558" w14:textId="77777777" w:rsidR="009449E2" w:rsidRDefault="009449E2" w:rsidP="009449E2">
            <w:pPr>
              <w:spacing w:line="169" w:lineRule="exact"/>
              <w:ind w:left="133" w:right="-20"/>
              <w:rPr>
                <w:ins w:id="28945" w:author="Weber" w:date="2014-10-29T03:09:00Z"/>
                <w:rFonts w:ascii="Calibri" w:eastAsia="Calibri" w:hAnsi="Calibri" w:cs="Calibri"/>
                <w:sz w:val="14"/>
                <w:szCs w:val="14"/>
              </w:rPr>
            </w:pPr>
            <w:ins w:id="28946" w:author="Weber" w:date="2014-10-29T03:09:00Z">
              <w:r>
                <w:rPr>
                  <w:rFonts w:ascii="Calibri" w:eastAsia="Calibri" w:hAnsi="Calibri" w:cs="Calibri"/>
                  <w:w w:val="104"/>
                  <w:sz w:val="14"/>
                  <w:szCs w:val="14"/>
                </w:rPr>
                <w:t>34266</w:t>
              </w:r>
            </w:ins>
          </w:p>
        </w:tc>
        <w:tc>
          <w:tcPr>
            <w:tcW w:w="2102" w:type="dxa"/>
            <w:gridSpan w:val="2"/>
            <w:vMerge/>
            <w:tcBorders>
              <w:left w:val="single" w:sz="5" w:space="0" w:color="D0D7E5"/>
              <w:right w:val="single" w:sz="5" w:space="0" w:color="D0D7E5"/>
            </w:tcBorders>
          </w:tcPr>
          <w:p w14:paraId="15C96C6B" w14:textId="77777777" w:rsidR="009449E2" w:rsidRDefault="009449E2" w:rsidP="009449E2">
            <w:pPr>
              <w:rPr>
                <w:ins w:id="28947"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6B510AA1" w14:textId="77777777" w:rsidR="009449E2" w:rsidRDefault="009449E2" w:rsidP="009449E2">
            <w:pPr>
              <w:spacing w:line="169" w:lineRule="exact"/>
              <w:ind w:left="688" w:right="663"/>
              <w:jc w:val="center"/>
              <w:rPr>
                <w:ins w:id="28948" w:author="Weber" w:date="2014-10-29T03:09:00Z"/>
                <w:rFonts w:ascii="Calibri" w:eastAsia="Calibri" w:hAnsi="Calibri" w:cs="Calibri"/>
                <w:sz w:val="14"/>
                <w:szCs w:val="14"/>
              </w:rPr>
            </w:pPr>
            <w:ins w:id="2894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1F11A073" w14:textId="77777777" w:rsidR="009449E2" w:rsidRDefault="009449E2" w:rsidP="009449E2">
            <w:pPr>
              <w:spacing w:line="169" w:lineRule="exact"/>
              <w:ind w:left="102" w:right="-20"/>
              <w:rPr>
                <w:ins w:id="28950" w:author="Weber" w:date="2014-10-29T03:09:00Z"/>
                <w:rFonts w:ascii="Calibri" w:eastAsia="Calibri" w:hAnsi="Calibri" w:cs="Calibri"/>
                <w:sz w:val="14"/>
                <w:szCs w:val="14"/>
              </w:rPr>
            </w:pPr>
            <w:ins w:id="2895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2452D3A" w14:textId="77777777" w:rsidR="009449E2" w:rsidRDefault="009449E2" w:rsidP="009449E2">
            <w:pPr>
              <w:spacing w:line="169" w:lineRule="exact"/>
              <w:ind w:left="688" w:right="663"/>
              <w:jc w:val="center"/>
              <w:rPr>
                <w:ins w:id="28952" w:author="Weber" w:date="2014-10-29T03:09:00Z"/>
                <w:rFonts w:ascii="Calibri" w:eastAsia="Calibri" w:hAnsi="Calibri" w:cs="Calibri"/>
                <w:sz w:val="14"/>
                <w:szCs w:val="14"/>
              </w:rPr>
            </w:pPr>
            <w:ins w:id="2895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32E4CE8E" w14:textId="77777777" w:rsidR="009449E2" w:rsidRDefault="009449E2" w:rsidP="009449E2">
            <w:pPr>
              <w:spacing w:line="169" w:lineRule="exact"/>
              <w:ind w:left="102" w:right="-20"/>
              <w:rPr>
                <w:ins w:id="28954" w:author="Weber" w:date="2014-10-29T03:09:00Z"/>
                <w:rFonts w:ascii="Calibri" w:eastAsia="Calibri" w:hAnsi="Calibri" w:cs="Calibri"/>
                <w:sz w:val="14"/>
                <w:szCs w:val="14"/>
              </w:rPr>
            </w:pPr>
            <w:ins w:id="2895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ED4F82E" w14:textId="77777777" w:rsidR="009449E2" w:rsidRDefault="009449E2" w:rsidP="009449E2">
            <w:pPr>
              <w:spacing w:line="169" w:lineRule="exact"/>
              <w:ind w:left="421" w:right="-20"/>
              <w:rPr>
                <w:ins w:id="28956" w:author="Weber" w:date="2014-10-29T03:09:00Z"/>
                <w:rFonts w:ascii="Calibri" w:eastAsia="Calibri" w:hAnsi="Calibri" w:cs="Calibri"/>
                <w:sz w:val="14"/>
                <w:szCs w:val="14"/>
              </w:rPr>
            </w:pPr>
            <w:ins w:id="28957" w:author="Weber" w:date="2014-10-29T03:09:00Z">
              <w:r>
                <w:rPr>
                  <w:rFonts w:ascii="Calibri" w:eastAsia="Calibri" w:hAnsi="Calibri" w:cs="Calibri"/>
                  <w:w w:val="104"/>
                  <w:sz w:val="14"/>
                  <w:szCs w:val="14"/>
                </w:rPr>
                <w:t>20,016,397</w:t>
              </w:r>
            </w:ins>
          </w:p>
        </w:tc>
        <w:tc>
          <w:tcPr>
            <w:tcW w:w="581" w:type="dxa"/>
            <w:tcBorders>
              <w:top w:val="single" w:sz="5" w:space="0" w:color="D0D7E5"/>
              <w:left w:val="single" w:sz="5" w:space="0" w:color="D0D7E5"/>
              <w:bottom w:val="single" w:sz="5" w:space="0" w:color="D0D7E5"/>
              <w:right w:val="single" w:sz="5" w:space="0" w:color="D0D7E5"/>
            </w:tcBorders>
          </w:tcPr>
          <w:p w14:paraId="1B41B7FB" w14:textId="77777777" w:rsidR="009449E2" w:rsidRDefault="009449E2" w:rsidP="009449E2">
            <w:pPr>
              <w:spacing w:line="169" w:lineRule="exact"/>
              <w:ind w:left="102" w:right="-20"/>
              <w:rPr>
                <w:ins w:id="28958" w:author="Weber" w:date="2014-10-29T03:09:00Z"/>
                <w:rFonts w:ascii="Calibri" w:eastAsia="Calibri" w:hAnsi="Calibri" w:cs="Calibri"/>
                <w:sz w:val="14"/>
                <w:szCs w:val="14"/>
              </w:rPr>
            </w:pPr>
            <w:ins w:id="28959" w:author="Weber" w:date="2014-10-29T03:09:00Z">
              <w:r>
                <w:rPr>
                  <w:rFonts w:ascii="Calibri" w:eastAsia="Calibri" w:hAnsi="Calibri" w:cs="Calibri"/>
                  <w:w w:val="104"/>
                  <w:sz w:val="14"/>
                  <w:szCs w:val="14"/>
                </w:rPr>
                <w:t>0.14%</w:t>
              </w:r>
            </w:ins>
          </w:p>
        </w:tc>
        <w:tc>
          <w:tcPr>
            <w:tcW w:w="1522" w:type="dxa"/>
            <w:tcBorders>
              <w:top w:val="single" w:sz="5" w:space="0" w:color="D0D7E5"/>
              <w:left w:val="single" w:sz="5" w:space="0" w:color="D0D7E5"/>
              <w:bottom w:val="single" w:sz="5" w:space="0" w:color="D0D7E5"/>
              <w:right w:val="single" w:sz="5" w:space="0" w:color="D0D7E5"/>
            </w:tcBorders>
          </w:tcPr>
          <w:p w14:paraId="433BE5A9" w14:textId="77777777" w:rsidR="009449E2" w:rsidRDefault="009449E2" w:rsidP="009449E2">
            <w:pPr>
              <w:spacing w:line="169" w:lineRule="exact"/>
              <w:ind w:left="385" w:right="-20"/>
              <w:rPr>
                <w:ins w:id="28960" w:author="Weber" w:date="2014-10-29T03:09:00Z"/>
                <w:rFonts w:ascii="Calibri" w:eastAsia="Calibri" w:hAnsi="Calibri" w:cs="Calibri"/>
                <w:sz w:val="14"/>
                <w:szCs w:val="14"/>
              </w:rPr>
            </w:pPr>
            <w:ins w:id="28961" w:author="Weber" w:date="2014-10-29T03:09:00Z">
              <w:r>
                <w:rPr>
                  <w:rFonts w:ascii="Calibri" w:eastAsia="Calibri" w:hAnsi="Calibri" w:cs="Calibri"/>
                  <w:w w:val="104"/>
                  <w:sz w:val="14"/>
                  <w:szCs w:val="14"/>
                </w:rPr>
                <w:t>104,750,620</w:t>
              </w:r>
            </w:ins>
          </w:p>
        </w:tc>
        <w:tc>
          <w:tcPr>
            <w:tcW w:w="581" w:type="dxa"/>
            <w:tcBorders>
              <w:top w:val="single" w:sz="5" w:space="0" w:color="D0D7E5"/>
              <w:left w:val="single" w:sz="5" w:space="0" w:color="D0D7E5"/>
              <w:bottom w:val="single" w:sz="5" w:space="0" w:color="D0D7E5"/>
              <w:right w:val="single" w:sz="5" w:space="0" w:color="D0D7E5"/>
            </w:tcBorders>
          </w:tcPr>
          <w:p w14:paraId="6BE65730" w14:textId="77777777" w:rsidR="009449E2" w:rsidRDefault="009449E2" w:rsidP="009449E2">
            <w:pPr>
              <w:spacing w:line="169" w:lineRule="exact"/>
              <w:ind w:left="102" w:right="-20"/>
              <w:rPr>
                <w:ins w:id="28962" w:author="Weber" w:date="2014-10-29T03:09:00Z"/>
                <w:rFonts w:ascii="Calibri" w:eastAsia="Calibri" w:hAnsi="Calibri" w:cs="Calibri"/>
                <w:sz w:val="14"/>
                <w:szCs w:val="14"/>
              </w:rPr>
            </w:pPr>
            <w:ins w:id="28963" w:author="Weber" w:date="2014-10-29T03:09:00Z">
              <w:r>
                <w:rPr>
                  <w:rFonts w:ascii="Calibri" w:eastAsia="Calibri" w:hAnsi="Calibri" w:cs="Calibri"/>
                  <w:w w:val="104"/>
                  <w:sz w:val="14"/>
                  <w:szCs w:val="14"/>
                </w:rPr>
                <w:t>0.30%</w:t>
              </w:r>
            </w:ins>
          </w:p>
        </w:tc>
      </w:tr>
      <w:tr w:rsidR="009449E2" w14:paraId="31062824" w14:textId="77777777" w:rsidTr="009449E2">
        <w:trPr>
          <w:trHeight w:hRule="exact" w:val="190"/>
          <w:ins w:id="28964"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1E2FF443" w14:textId="77777777" w:rsidR="009449E2" w:rsidRDefault="009449E2" w:rsidP="009449E2">
            <w:pPr>
              <w:spacing w:line="169" w:lineRule="exact"/>
              <w:ind w:left="133" w:right="-20"/>
              <w:rPr>
                <w:ins w:id="28965" w:author="Weber" w:date="2014-10-29T03:09:00Z"/>
                <w:rFonts w:ascii="Calibri" w:eastAsia="Calibri" w:hAnsi="Calibri" w:cs="Calibri"/>
                <w:sz w:val="14"/>
                <w:szCs w:val="14"/>
              </w:rPr>
            </w:pPr>
            <w:ins w:id="28966" w:author="Weber" w:date="2014-10-29T03:09:00Z">
              <w:r>
                <w:rPr>
                  <w:rFonts w:ascii="Calibri" w:eastAsia="Calibri" w:hAnsi="Calibri" w:cs="Calibri"/>
                  <w:w w:val="104"/>
                  <w:sz w:val="14"/>
                  <w:szCs w:val="14"/>
                </w:rPr>
                <w:t>34974</w:t>
              </w:r>
            </w:ins>
          </w:p>
        </w:tc>
        <w:tc>
          <w:tcPr>
            <w:tcW w:w="2102" w:type="dxa"/>
            <w:gridSpan w:val="2"/>
            <w:vMerge/>
            <w:tcBorders>
              <w:left w:val="single" w:sz="5" w:space="0" w:color="D0D7E5"/>
              <w:right w:val="single" w:sz="5" w:space="0" w:color="D0D7E5"/>
            </w:tcBorders>
          </w:tcPr>
          <w:p w14:paraId="30BA7FCA" w14:textId="77777777" w:rsidR="009449E2" w:rsidRDefault="009449E2" w:rsidP="009449E2">
            <w:pPr>
              <w:rPr>
                <w:ins w:id="28967"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7DC52CDD" w14:textId="77777777" w:rsidR="009449E2" w:rsidRDefault="009449E2" w:rsidP="009449E2">
            <w:pPr>
              <w:spacing w:line="169" w:lineRule="exact"/>
              <w:ind w:left="421" w:right="-20"/>
              <w:rPr>
                <w:ins w:id="28968" w:author="Weber" w:date="2014-10-29T03:09:00Z"/>
                <w:rFonts w:ascii="Calibri" w:eastAsia="Calibri" w:hAnsi="Calibri" w:cs="Calibri"/>
                <w:sz w:val="14"/>
                <w:szCs w:val="14"/>
              </w:rPr>
            </w:pPr>
            <w:ins w:id="28969" w:author="Weber" w:date="2014-10-29T03:09:00Z">
              <w:r>
                <w:rPr>
                  <w:rFonts w:ascii="Calibri" w:eastAsia="Calibri" w:hAnsi="Calibri" w:cs="Calibri"/>
                  <w:w w:val="104"/>
                  <w:sz w:val="14"/>
                  <w:szCs w:val="14"/>
                </w:rPr>
                <w:t>39,603,558</w:t>
              </w:r>
            </w:ins>
          </w:p>
        </w:tc>
        <w:tc>
          <w:tcPr>
            <w:tcW w:w="581" w:type="dxa"/>
            <w:tcBorders>
              <w:top w:val="single" w:sz="5" w:space="0" w:color="D0D7E5"/>
              <w:left w:val="single" w:sz="5" w:space="0" w:color="D0D7E5"/>
              <w:bottom w:val="single" w:sz="5" w:space="0" w:color="D0D7E5"/>
              <w:right w:val="single" w:sz="5" w:space="0" w:color="D0D7E5"/>
            </w:tcBorders>
          </w:tcPr>
          <w:p w14:paraId="10571B3D" w14:textId="77777777" w:rsidR="009449E2" w:rsidRDefault="009449E2" w:rsidP="009449E2">
            <w:pPr>
              <w:spacing w:line="169" w:lineRule="exact"/>
              <w:ind w:left="102" w:right="-20"/>
              <w:rPr>
                <w:ins w:id="28970" w:author="Weber" w:date="2014-10-29T03:09:00Z"/>
                <w:rFonts w:ascii="Calibri" w:eastAsia="Calibri" w:hAnsi="Calibri" w:cs="Calibri"/>
                <w:sz w:val="14"/>
                <w:szCs w:val="14"/>
              </w:rPr>
            </w:pPr>
            <w:ins w:id="28971" w:author="Weber" w:date="2014-10-29T03:09:00Z">
              <w:r>
                <w:rPr>
                  <w:rFonts w:ascii="Calibri" w:eastAsia="Calibri" w:hAnsi="Calibri" w:cs="Calibri"/>
                  <w:w w:val="104"/>
                  <w:sz w:val="14"/>
                  <w:szCs w:val="14"/>
                </w:rPr>
                <w:t>0.33%</w:t>
              </w:r>
            </w:ins>
          </w:p>
        </w:tc>
        <w:tc>
          <w:tcPr>
            <w:tcW w:w="1522" w:type="dxa"/>
            <w:tcBorders>
              <w:top w:val="single" w:sz="5" w:space="0" w:color="D0D7E5"/>
              <w:left w:val="single" w:sz="5" w:space="0" w:color="D0D7E5"/>
              <w:bottom w:val="single" w:sz="5" w:space="0" w:color="D0D7E5"/>
              <w:right w:val="single" w:sz="5" w:space="0" w:color="D0D7E5"/>
            </w:tcBorders>
          </w:tcPr>
          <w:p w14:paraId="78BCBDDC" w14:textId="77777777" w:rsidR="009449E2" w:rsidRDefault="009449E2" w:rsidP="009449E2">
            <w:pPr>
              <w:spacing w:line="169" w:lineRule="exact"/>
              <w:ind w:left="688" w:right="663"/>
              <w:jc w:val="center"/>
              <w:rPr>
                <w:ins w:id="28972" w:author="Weber" w:date="2014-10-29T03:09:00Z"/>
                <w:rFonts w:ascii="Calibri" w:eastAsia="Calibri" w:hAnsi="Calibri" w:cs="Calibri"/>
                <w:sz w:val="14"/>
                <w:szCs w:val="14"/>
              </w:rPr>
            </w:pPr>
            <w:ins w:id="2897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7BCCA4CB" w14:textId="77777777" w:rsidR="009449E2" w:rsidRDefault="009449E2" w:rsidP="009449E2">
            <w:pPr>
              <w:spacing w:line="169" w:lineRule="exact"/>
              <w:ind w:left="102" w:right="-20"/>
              <w:rPr>
                <w:ins w:id="28974" w:author="Weber" w:date="2014-10-29T03:09:00Z"/>
                <w:rFonts w:ascii="Calibri" w:eastAsia="Calibri" w:hAnsi="Calibri" w:cs="Calibri"/>
                <w:sz w:val="14"/>
                <w:szCs w:val="14"/>
              </w:rPr>
            </w:pPr>
            <w:ins w:id="2897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74DAF3F5" w14:textId="77777777" w:rsidR="009449E2" w:rsidRDefault="009449E2" w:rsidP="009449E2">
            <w:pPr>
              <w:spacing w:line="169" w:lineRule="exact"/>
              <w:ind w:left="421" w:right="-20"/>
              <w:rPr>
                <w:ins w:id="28976" w:author="Weber" w:date="2014-10-29T03:09:00Z"/>
                <w:rFonts w:ascii="Calibri" w:eastAsia="Calibri" w:hAnsi="Calibri" w:cs="Calibri"/>
                <w:sz w:val="14"/>
                <w:szCs w:val="14"/>
              </w:rPr>
            </w:pPr>
            <w:ins w:id="28977" w:author="Weber" w:date="2014-10-29T03:09:00Z">
              <w:r>
                <w:rPr>
                  <w:rFonts w:ascii="Calibri" w:eastAsia="Calibri" w:hAnsi="Calibri" w:cs="Calibri"/>
                  <w:w w:val="104"/>
                  <w:sz w:val="14"/>
                  <w:szCs w:val="14"/>
                </w:rPr>
                <w:t>47,252,973</w:t>
              </w:r>
            </w:ins>
          </w:p>
        </w:tc>
        <w:tc>
          <w:tcPr>
            <w:tcW w:w="581" w:type="dxa"/>
            <w:tcBorders>
              <w:top w:val="single" w:sz="5" w:space="0" w:color="D0D7E5"/>
              <w:left w:val="single" w:sz="5" w:space="0" w:color="D0D7E5"/>
              <w:bottom w:val="single" w:sz="5" w:space="0" w:color="D0D7E5"/>
              <w:right w:val="single" w:sz="5" w:space="0" w:color="D0D7E5"/>
            </w:tcBorders>
          </w:tcPr>
          <w:p w14:paraId="0ECDF3B8" w14:textId="77777777" w:rsidR="009449E2" w:rsidRDefault="009449E2" w:rsidP="009449E2">
            <w:pPr>
              <w:spacing w:line="169" w:lineRule="exact"/>
              <w:ind w:left="102" w:right="-20"/>
              <w:rPr>
                <w:ins w:id="28978" w:author="Weber" w:date="2014-10-29T03:09:00Z"/>
                <w:rFonts w:ascii="Calibri" w:eastAsia="Calibri" w:hAnsi="Calibri" w:cs="Calibri"/>
                <w:sz w:val="14"/>
                <w:szCs w:val="14"/>
              </w:rPr>
            </w:pPr>
            <w:ins w:id="28979" w:author="Weber" w:date="2014-10-29T03:09:00Z">
              <w:r>
                <w:rPr>
                  <w:rFonts w:ascii="Calibri" w:eastAsia="Calibri" w:hAnsi="Calibri" w:cs="Calibri"/>
                  <w:w w:val="104"/>
                  <w:sz w:val="14"/>
                  <w:szCs w:val="14"/>
                </w:rPr>
                <w:t>0.34%</w:t>
              </w:r>
            </w:ins>
          </w:p>
        </w:tc>
        <w:tc>
          <w:tcPr>
            <w:tcW w:w="1522" w:type="dxa"/>
            <w:tcBorders>
              <w:top w:val="single" w:sz="5" w:space="0" w:color="D0D7E5"/>
              <w:left w:val="single" w:sz="5" w:space="0" w:color="D0D7E5"/>
              <w:bottom w:val="single" w:sz="5" w:space="0" w:color="D0D7E5"/>
              <w:right w:val="single" w:sz="5" w:space="0" w:color="D0D7E5"/>
            </w:tcBorders>
          </w:tcPr>
          <w:p w14:paraId="0E0B9B1C" w14:textId="77777777" w:rsidR="009449E2" w:rsidRDefault="009449E2" w:rsidP="009449E2">
            <w:pPr>
              <w:spacing w:line="169" w:lineRule="exact"/>
              <w:ind w:left="421" w:right="-20"/>
              <w:rPr>
                <w:ins w:id="28980" w:author="Weber" w:date="2014-10-29T03:09:00Z"/>
                <w:rFonts w:ascii="Calibri" w:eastAsia="Calibri" w:hAnsi="Calibri" w:cs="Calibri"/>
                <w:sz w:val="14"/>
                <w:szCs w:val="14"/>
              </w:rPr>
            </w:pPr>
            <w:ins w:id="28981" w:author="Weber" w:date="2014-10-29T03:09:00Z">
              <w:r>
                <w:rPr>
                  <w:rFonts w:ascii="Calibri" w:eastAsia="Calibri" w:hAnsi="Calibri" w:cs="Calibri"/>
                  <w:w w:val="104"/>
                  <w:sz w:val="14"/>
                  <w:szCs w:val="14"/>
                </w:rPr>
                <w:t>87,235,851</w:t>
              </w:r>
            </w:ins>
          </w:p>
        </w:tc>
        <w:tc>
          <w:tcPr>
            <w:tcW w:w="581" w:type="dxa"/>
            <w:tcBorders>
              <w:top w:val="single" w:sz="5" w:space="0" w:color="D0D7E5"/>
              <w:left w:val="single" w:sz="5" w:space="0" w:color="D0D7E5"/>
              <w:bottom w:val="single" w:sz="5" w:space="0" w:color="D0D7E5"/>
              <w:right w:val="single" w:sz="5" w:space="0" w:color="D0D7E5"/>
            </w:tcBorders>
          </w:tcPr>
          <w:p w14:paraId="6E4A3CAA" w14:textId="77777777" w:rsidR="009449E2" w:rsidRDefault="009449E2" w:rsidP="009449E2">
            <w:pPr>
              <w:spacing w:line="169" w:lineRule="exact"/>
              <w:ind w:left="102" w:right="-20"/>
              <w:rPr>
                <w:ins w:id="28982" w:author="Weber" w:date="2014-10-29T03:09:00Z"/>
                <w:rFonts w:ascii="Calibri" w:eastAsia="Calibri" w:hAnsi="Calibri" w:cs="Calibri"/>
                <w:sz w:val="14"/>
                <w:szCs w:val="14"/>
              </w:rPr>
            </w:pPr>
            <w:ins w:id="28983" w:author="Weber" w:date="2014-10-29T03:09:00Z">
              <w:r>
                <w:rPr>
                  <w:rFonts w:ascii="Calibri" w:eastAsia="Calibri" w:hAnsi="Calibri" w:cs="Calibri"/>
                  <w:w w:val="104"/>
                  <w:sz w:val="14"/>
                  <w:szCs w:val="14"/>
                </w:rPr>
                <w:t>0.25%</w:t>
              </w:r>
            </w:ins>
          </w:p>
        </w:tc>
      </w:tr>
      <w:tr w:rsidR="009449E2" w14:paraId="74891291" w14:textId="77777777" w:rsidTr="009449E2">
        <w:trPr>
          <w:trHeight w:hRule="exact" w:val="190"/>
          <w:ins w:id="28984"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543EB396" w14:textId="77777777" w:rsidR="009449E2" w:rsidRDefault="009449E2" w:rsidP="009449E2">
            <w:pPr>
              <w:spacing w:line="169" w:lineRule="exact"/>
              <w:ind w:left="133" w:right="-20"/>
              <w:rPr>
                <w:ins w:id="28985" w:author="Weber" w:date="2014-10-29T03:09:00Z"/>
                <w:rFonts w:ascii="Calibri" w:eastAsia="Calibri" w:hAnsi="Calibri" w:cs="Calibri"/>
                <w:sz w:val="14"/>
                <w:szCs w:val="14"/>
              </w:rPr>
            </w:pPr>
            <w:ins w:id="28986" w:author="Weber" w:date="2014-10-29T03:09:00Z">
              <w:r>
                <w:rPr>
                  <w:rFonts w:ascii="Calibri" w:eastAsia="Calibri" w:hAnsi="Calibri" w:cs="Calibri"/>
                  <w:w w:val="104"/>
                  <w:sz w:val="14"/>
                  <w:szCs w:val="14"/>
                </w:rPr>
                <w:t>34691</w:t>
              </w:r>
            </w:ins>
          </w:p>
        </w:tc>
        <w:tc>
          <w:tcPr>
            <w:tcW w:w="2102" w:type="dxa"/>
            <w:gridSpan w:val="2"/>
            <w:vMerge/>
            <w:tcBorders>
              <w:left w:val="single" w:sz="5" w:space="0" w:color="D0D7E5"/>
              <w:right w:val="single" w:sz="5" w:space="0" w:color="D0D7E5"/>
            </w:tcBorders>
          </w:tcPr>
          <w:p w14:paraId="047C586A" w14:textId="77777777" w:rsidR="009449E2" w:rsidRDefault="009449E2" w:rsidP="009449E2">
            <w:pPr>
              <w:rPr>
                <w:ins w:id="28987"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31588298" w14:textId="77777777" w:rsidR="009449E2" w:rsidRDefault="009449E2" w:rsidP="009449E2">
            <w:pPr>
              <w:spacing w:line="169" w:lineRule="exact"/>
              <w:ind w:left="421" w:right="-20"/>
              <w:rPr>
                <w:ins w:id="28988" w:author="Weber" w:date="2014-10-29T03:09:00Z"/>
                <w:rFonts w:ascii="Calibri" w:eastAsia="Calibri" w:hAnsi="Calibri" w:cs="Calibri"/>
                <w:sz w:val="14"/>
                <w:szCs w:val="14"/>
              </w:rPr>
            </w:pPr>
            <w:ins w:id="28989" w:author="Weber" w:date="2014-10-29T03:09:00Z">
              <w:r>
                <w:rPr>
                  <w:rFonts w:ascii="Calibri" w:eastAsia="Calibri" w:hAnsi="Calibri" w:cs="Calibri"/>
                  <w:w w:val="104"/>
                  <w:sz w:val="14"/>
                  <w:szCs w:val="14"/>
                </w:rPr>
                <w:t>11,270,200</w:t>
              </w:r>
            </w:ins>
          </w:p>
        </w:tc>
        <w:tc>
          <w:tcPr>
            <w:tcW w:w="581" w:type="dxa"/>
            <w:tcBorders>
              <w:top w:val="single" w:sz="5" w:space="0" w:color="D0D7E5"/>
              <w:left w:val="single" w:sz="5" w:space="0" w:color="D0D7E5"/>
              <w:bottom w:val="single" w:sz="5" w:space="0" w:color="D0D7E5"/>
              <w:right w:val="single" w:sz="5" w:space="0" w:color="D0D7E5"/>
            </w:tcBorders>
          </w:tcPr>
          <w:p w14:paraId="2B96E1E1" w14:textId="77777777" w:rsidR="009449E2" w:rsidRDefault="009449E2" w:rsidP="009449E2">
            <w:pPr>
              <w:spacing w:line="169" w:lineRule="exact"/>
              <w:ind w:left="102" w:right="-20"/>
              <w:rPr>
                <w:ins w:id="28990" w:author="Weber" w:date="2014-10-29T03:09:00Z"/>
                <w:rFonts w:ascii="Calibri" w:eastAsia="Calibri" w:hAnsi="Calibri" w:cs="Calibri"/>
                <w:sz w:val="14"/>
                <w:szCs w:val="14"/>
              </w:rPr>
            </w:pPr>
            <w:ins w:id="28991" w:author="Weber" w:date="2014-10-29T03:09:00Z">
              <w:r>
                <w:rPr>
                  <w:rFonts w:ascii="Calibri" w:eastAsia="Calibri" w:hAnsi="Calibri" w:cs="Calibri"/>
                  <w:w w:val="104"/>
                  <w:sz w:val="14"/>
                  <w:szCs w:val="14"/>
                </w:rPr>
                <w:t>0.09%</w:t>
              </w:r>
            </w:ins>
          </w:p>
        </w:tc>
        <w:tc>
          <w:tcPr>
            <w:tcW w:w="1522" w:type="dxa"/>
            <w:tcBorders>
              <w:top w:val="single" w:sz="5" w:space="0" w:color="D0D7E5"/>
              <w:left w:val="single" w:sz="5" w:space="0" w:color="D0D7E5"/>
              <w:bottom w:val="single" w:sz="5" w:space="0" w:color="D0D7E5"/>
              <w:right w:val="single" w:sz="5" w:space="0" w:color="D0D7E5"/>
            </w:tcBorders>
          </w:tcPr>
          <w:p w14:paraId="5664345A" w14:textId="77777777" w:rsidR="009449E2" w:rsidRDefault="009449E2" w:rsidP="009449E2">
            <w:pPr>
              <w:spacing w:line="169" w:lineRule="exact"/>
              <w:ind w:left="688" w:right="663"/>
              <w:jc w:val="center"/>
              <w:rPr>
                <w:ins w:id="28992" w:author="Weber" w:date="2014-10-29T03:09:00Z"/>
                <w:rFonts w:ascii="Calibri" w:eastAsia="Calibri" w:hAnsi="Calibri" w:cs="Calibri"/>
                <w:sz w:val="14"/>
                <w:szCs w:val="14"/>
              </w:rPr>
            </w:pPr>
            <w:ins w:id="2899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5D3942B3" w14:textId="77777777" w:rsidR="009449E2" w:rsidRDefault="009449E2" w:rsidP="009449E2">
            <w:pPr>
              <w:spacing w:line="169" w:lineRule="exact"/>
              <w:ind w:left="102" w:right="-20"/>
              <w:rPr>
                <w:ins w:id="28994" w:author="Weber" w:date="2014-10-29T03:09:00Z"/>
                <w:rFonts w:ascii="Calibri" w:eastAsia="Calibri" w:hAnsi="Calibri" w:cs="Calibri"/>
                <w:sz w:val="14"/>
                <w:szCs w:val="14"/>
              </w:rPr>
            </w:pPr>
            <w:ins w:id="2899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78C0BD57" w14:textId="77777777" w:rsidR="009449E2" w:rsidRDefault="009449E2" w:rsidP="009449E2">
            <w:pPr>
              <w:spacing w:line="169" w:lineRule="exact"/>
              <w:ind w:left="421" w:right="-20"/>
              <w:rPr>
                <w:ins w:id="28996" w:author="Weber" w:date="2014-10-29T03:09:00Z"/>
                <w:rFonts w:ascii="Calibri" w:eastAsia="Calibri" w:hAnsi="Calibri" w:cs="Calibri"/>
                <w:sz w:val="14"/>
                <w:szCs w:val="14"/>
              </w:rPr>
            </w:pPr>
            <w:ins w:id="28997" w:author="Weber" w:date="2014-10-29T03:09:00Z">
              <w:r>
                <w:rPr>
                  <w:rFonts w:ascii="Calibri" w:eastAsia="Calibri" w:hAnsi="Calibri" w:cs="Calibri"/>
                  <w:w w:val="104"/>
                  <w:sz w:val="14"/>
                  <w:szCs w:val="14"/>
                </w:rPr>
                <w:t>18,553,915</w:t>
              </w:r>
            </w:ins>
          </w:p>
        </w:tc>
        <w:tc>
          <w:tcPr>
            <w:tcW w:w="581" w:type="dxa"/>
            <w:tcBorders>
              <w:top w:val="single" w:sz="5" w:space="0" w:color="D0D7E5"/>
              <w:left w:val="single" w:sz="5" w:space="0" w:color="D0D7E5"/>
              <w:bottom w:val="single" w:sz="5" w:space="0" w:color="D0D7E5"/>
              <w:right w:val="single" w:sz="5" w:space="0" w:color="D0D7E5"/>
            </w:tcBorders>
          </w:tcPr>
          <w:p w14:paraId="152CBD87" w14:textId="77777777" w:rsidR="009449E2" w:rsidRDefault="009449E2" w:rsidP="009449E2">
            <w:pPr>
              <w:spacing w:line="169" w:lineRule="exact"/>
              <w:ind w:left="102" w:right="-20"/>
              <w:rPr>
                <w:ins w:id="28998" w:author="Weber" w:date="2014-10-29T03:09:00Z"/>
                <w:rFonts w:ascii="Calibri" w:eastAsia="Calibri" w:hAnsi="Calibri" w:cs="Calibri"/>
                <w:sz w:val="14"/>
                <w:szCs w:val="14"/>
              </w:rPr>
            </w:pPr>
            <w:ins w:id="28999" w:author="Weber" w:date="2014-10-29T03:09:00Z">
              <w:r>
                <w:rPr>
                  <w:rFonts w:ascii="Calibri" w:eastAsia="Calibri" w:hAnsi="Calibri" w:cs="Calibri"/>
                  <w:w w:val="104"/>
                  <w:sz w:val="14"/>
                  <w:szCs w:val="14"/>
                </w:rPr>
                <w:t>0.13%</w:t>
              </w:r>
            </w:ins>
          </w:p>
        </w:tc>
        <w:tc>
          <w:tcPr>
            <w:tcW w:w="1522" w:type="dxa"/>
            <w:tcBorders>
              <w:top w:val="single" w:sz="5" w:space="0" w:color="D0D7E5"/>
              <w:left w:val="single" w:sz="5" w:space="0" w:color="D0D7E5"/>
              <w:bottom w:val="single" w:sz="5" w:space="0" w:color="D0D7E5"/>
              <w:right w:val="single" w:sz="5" w:space="0" w:color="D0D7E5"/>
            </w:tcBorders>
          </w:tcPr>
          <w:p w14:paraId="706F8E86" w14:textId="77777777" w:rsidR="009449E2" w:rsidRDefault="009449E2" w:rsidP="009449E2">
            <w:pPr>
              <w:spacing w:line="169" w:lineRule="exact"/>
              <w:ind w:left="421" w:right="-20"/>
              <w:rPr>
                <w:ins w:id="29000" w:author="Weber" w:date="2014-10-29T03:09:00Z"/>
                <w:rFonts w:ascii="Calibri" w:eastAsia="Calibri" w:hAnsi="Calibri" w:cs="Calibri"/>
                <w:sz w:val="14"/>
                <w:szCs w:val="14"/>
              </w:rPr>
            </w:pPr>
            <w:ins w:id="29001" w:author="Weber" w:date="2014-10-29T03:09:00Z">
              <w:r>
                <w:rPr>
                  <w:rFonts w:ascii="Calibri" w:eastAsia="Calibri" w:hAnsi="Calibri" w:cs="Calibri"/>
                  <w:w w:val="104"/>
                  <w:sz w:val="14"/>
                  <w:szCs w:val="14"/>
                </w:rPr>
                <w:t>29,824,115</w:t>
              </w:r>
            </w:ins>
          </w:p>
        </w:tc>
        <w:tc>
          <w:tcPr>
            <w:tcW w:w="581" w:type="dxa"/>
            <w:tcBorders>
              <w:top w:val="single" w:sz="5" w:space="0" w:color="D0D7E5"/>
              <w:left w:val="single" w:sz="5" w:space="0" w:color="D0D7E5"/>
              <w:bottom w:val="single" w:sz="5" w:space="0" w:color="D0D7E5"/>
              <w:right w:val="single" w:sz="5" w:space="0" w:color="D0D7E5"/>
            </w:tcBorders>
          </w:tcPr>
          <w:p w14:paraId="02BBAA83" w14:textId="77777777" w:rsidR="009449E2" w:rsidRDefault="009449E2" w:rsidP="009449E2">
            <w:pPr>
              <w:spacing w:line="169" w:lineRule="exact"/>
              <w:ind w:left="102" w:right="-20"/>
              <w:rPr>
                <w:ins w:id="29002" w:author="Weber" w:date="2014-10-29T03:09:00Z"/>
                <w:rFonts w:ascii="Calibri" w:eastAsia="Calibri" w:hAnsi="Calibri" w:cs="Calibri"/>
                <w:sz w:val="14"/>
                <w:szCs w:val="14"/>
              </w:rPr>
            </w:pPr>
            <w:ins w:id="29003" w:author="Weber" w:date="2014-10-29T03:09:00Z">
              <w:r>
                <w:rPr>
                  <w:rFonts w:ascii="Calibri" w:eastAsia="Calibri" w:hAnsi="Calibri" w:cs="Calibri"/>
                  <w:w w:val="104"/>
                  <w:sz w:val="14"/>
                  <w:szCs w:val="14"/>
                </w:rPr>
                <w:t>0.08%</w:t>
              </w:r>
            </w:ins>
          </w:p>
        </w:tc>
      </w:tr>
      <w:tr w:rsidR="009449E2" w14:paraId="29872692" w14:textId="77777777" w:rsidTr="009449E2">
        <w:trPr>
          <w:trHeight w:hRule="exact" w:val="190"/>
          <w:ins w:id="29004"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499A409C" w14:textId="77777777" w:rsidR="009449E2" w:rsidRDefault="009449E2" w:rsidP="009449E2">
            <w:pPr>
              <w:spacing w:line="169" w:lineRule="exact"/>
              <w:ind w:left="133" w:right="-20"/>
              <w:rPr>
                <w:ins w:id="29005" w:author="Weber" w:date="2014-10-29T03:09:00Z"/>
                <w:rFonts w:ascii="Calibri" w:eastAsia="Calibri" w:hAnsi="Calibri" w:cs="Calibri"/>
                <w:sz w:val="14"/>
                <w:szCs w:val="14"/>
              </w:rPr>
            </w:pPr>
            <w:ins w:id="29006" w:author="Weber" w:date="2014-10-29T03:09:00Z">
              <w:r>
                <w:rPr>
                  <w:rFonts w:ascii="Calibri" w:eastAsia="Calibri" w:hAnsi="Calibri" w:cs="Calibri"/>
                  <w:w w:val="104"/>
                  <w:sz w:val="14"/>
                  <w:szCs w:val="14"/>
                </w:rPr>
                <w:t>33559</w:t>
              </w:r>
            </w:ins>
          </w:p>
        </w:tc>
        <w:tc>
          <w:tcPr>
            <w:tcW w:w="2102" w:type="dxa"/>
            <w:gridSpan w:val="2"/>
            <w:vMerge/>
            <w:tcBorders>
              <w:left w:val="single" w:sz="5" w:space="0" w:color="D0D7E5"/>
              <w:right w:val="single" w:sz="5" w:space="0" w:color="D0D7E5"/>
            </w:tcBorders>
          </w:tcPr>
          <w:p w14:paraId="3DAD7BDC" w14:textId="77777777" w:rsidR="009449E2" w:rsidRDefault="009449E2" w:rsidP="009449E2">
            <w:pPr>
              <w:rPr>
                <w:ins w:id="29007"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437582EF" w14:textId="77777777" w:rsidR="009449E2" w:rsidRDefault="009449E2" w:rsidP="009449E2">
            <w:pPr>
              <w:spacing w:line="169" w:lineRule="exact"/>
              <w:ind w:left="460" w:right="-20"/>
              <w:rPr>
                <w:ins w:id="29008" w:author="Weber" w:date="2014-10-29T03:09:00Z"/>
                <w:rFonts w:ascii="Calibri" w:eastAsia="Calibri" w:hAnsi="Calibri" w:cs="Calibri"/>
                <w:sz w:val="14"/>
                <w:szCs w:val="14"/>
              </w:rPr>
            </w:pPr>
            <w:ins w:id="29009" w:author="Weber" w:date="2014-10-29T03:09:00Z">
              <w:r>
                <w:rPr>
                  <w:rFonts w:ascii="Calibri" w:eastAsia="Calibri" w:hAnsi="Calibri" w:cs="Calibri"/>
                  <w:w w:val="104"/>
                  <w:sz w:val="14"/>
                  <w:szCs w:val="14"/>
                </w:rPr>
                <w:t>9,064,616</w:t>
              </w:r>
            </w:ins>
          </w:p>
        </w:tc>
        <w:tc>
          <w:tcPr>
            <w:tcW w:w="581" w:type="dxa"/>
            <w:tcBorders>
              <w:top w:val="single" w:sz="5" w:space="0" w:color="D0D7E5"/>
              <w:left w:val="single" w:sz="5" w:space="0" w:color="D0D7E5"/>
              <w:bottom w:val="single" w:sz="5" w:space="0" w:color="D0D7E5"/>
              <w:right w:val="single" w:sz="5" w:space="0" w:color="D0D7E5"/>
            </w:tcBorders>
          </w:tcPr>
          <w:p w14:paraId="0E2CE6C4" w14:textId="77777777" w:rsidR="009449E2" w:rsidRDefault="009449E2" w:rsidP="009449E2">
            <w:pPr>
              <w:spacing w:line="169" w:lineRule="exact"/>
              <w:ind w:left="102" w:right="-20"/>
              <w:rPr>
                <w:ins w:id="29010" w:author="Weber" w:date="2014-10-29T03:09:00Z"/>
                <w:rFonts w:ascii="Calibri" w:eastAsia="Calibri" w:hAnsi="Calibri" w:cs="Calibri"/>
                <w:sz w:val="14"/>
                <w:szCs w:val="14"/>
              </w:rPr>
            </w:pPr>
            <w:ins w:id="29011" w:author="Weber" w:date="2014-10-29T03:09:00Z">
              <w:r>
                <w:rPr>
                  <w:rFonts w:ascii="Calibri" w:eastAsia="Calibri" w:hAnsi="Calibri" w:cs="Calibri"/>
                  <w:w w:val="104"/>
                  <w:sz w:val="14"/>
                  <w:szCs w:val="14"/>
                </w:rPr>
                <w:t>0.07%</w:t>
              </w:r>
            </w:ins>
          </w:p>
        </w:tc>
        <w:tc>
          <w:tcPr>
            <w:tcW w:w="1522" w:type="dxa"/>
            <w:tcBorders>
              <w:top w:val="single" w:sz="5" w:space="0" w:color="D0D7E5"/>
              <w:left w:val="single" w:sz="5" w:space="0" w:color="D0D7E5"/>
              <w:bottom w:val="single" w:sz="5" w:space="0" w:color="D0D7E5"/>
              <w:right w:val="single" w:sz="5" w:space="0" w:color="D0D7E5"/>
            </w:tcBorders>
          </w:tcPr>
          <w:p w14:paraId="6B9D9BCE" w14:textId="77777777" w:rsidR="009449E2" w:rsidRDefault="009449E2" w:rsidP="009449E2">
            <w:pPr>
              <w:spacing w:line="169" w:lineRule="exact"/>
              <w:ind w:left="688" w:right="663"/>
              <w:jc w:val="center"/>
              <w:rPr>
                <w:ins w:id="29012" w:author="Weber" w:date="2014-10-29T03:09:00Z"/>
                <w:rFonts w:ascii="Calibri" w:eastAsia="Calibri" w:hAnsi="Calibri" w:cs="Calibri"/>
                <w:sz w:val="14"/>
                <w:szCs w:val="14"/>
              </w:rPr>
            </w:pPr>
            <w:ins w:id="2901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186F2D4B" w14:textId="77777777" w:rsidR="009449E2" w:rsidRDefault="009449E2" w:rsidP="009449E2">
            <w:pPr>
              <w:spacing w:line="169" w:lineRule="exact"/>
              <w:ind w:left="102" w:right="-20"/>
              <w:rPr>
                <w:ins w:id="29014" w:author="Weber" w:date="2014-10-29T03:09:00Z"/>
                <w:rFonts w:ascii="Calibri" w:eastAsia="Calibri" w:hAnsi="Calibri" w:cs="Calibri"/>
                <w:sz w:val="14"/>
                <w:szCs w:val="14"/>
              </w:rPr>
            </w:pPr>
            <w:ins w:id="2901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7C2948AB" w14:textId="77777777" w:rsidR="009449E2" w:rsidRDefault="009449E2" w:rsidP="009449E2">
            <w:pPr>
              <w:spacing w:line="169" w:lineRule="exact"/>
              <w:ind w:left="460" w:right="-20"/>
              <w:rPr>
                <w:ins w:id="29016" w:author="Weber" w:date="2014-10-29T03:09:00Z"/>
                <w:rFonts w:ascii="Calibri" w:eastAsia="Calibri" w:hAnsi="Calibri" w:cs="Calibri"/>
                <w:sz w:val="14"/>
                <w:szCs w:val="14"/>
              </w:rPr>
            </w:pPr>
            <w:ins w:id="29017" w:author="Weber" w:date="2014-10-29T03:09:00Z">
              <w:r>
                <w:rPr>
                  <w:rFonts w:ascii="Calibri" w:eastAsia="Calibri" w:hAnsi="Calibri" w:cs="Calibri"/>
                  <w:w w:val="104"/>
                  <w:sz w:val="14"/>
                  <w:szCs w:val="14"/>
                </w:rPr>
                <w:t>9,096,087</w:t>
              </w:r>
            </w:ins>
          </w:p>
        </w:tc>
        <w:tc>
          <w:tcPr>
            <w:tcW w:w="581" w:type="dxa"/>
            <w:tcBorders>
              <w:top w:val="single" w:sz="5" w:space="0" w:color="D0D7E5"/>
              <w:left w:val="single" w:sz="5" w:space="0" w:color="D0D7E5"/>
              <w:bottom w:val="single" w:sz="5" w:space="0" w:color="D0D7E5"/>
              <w:right w:val="single" w:sz="5" w:space="0" w:color="D0D7E5"/>
            </w:tcBorders>
          </w:tcPr>
          <w:p w14:paraId="56D5D1B0" w14:textId="77777777" w:rsidR="009449E2" w:rsidRDefault="009449E2" w:rsidP="009449E2">
            <w:pPr>
              <w:spacing w:line="169" w:lineRule="exact"/>
              <w:ind w:left="102" w:right="-20"/>
              <w:rPr>
                <w:ins w:id="29018" w:author="Weber" w:date="2014-10-29T03:09:00Z"/>
                <w:rFonts w:ascii="Calibri" w:eastAsia="Calibri" w:hAnsi="Calibri" w:cs="Calibri"/>
                <w:sz w:val="14"/>
                <w:szCs w:val="14"/>
              </w:rPr>
            </w:pPr>
            <w:ins w:id="29019" w:author="Weber" w:date="2014-10-29T03:09:00Z">
              <w:r>
                <w:rPr>
                  <w:rFonts w:ascii="Calibri" w:eastAsia="Calibri" w:hAnsi="Calibri" w:cs="Calibri"/>
                  <w:w w:val="104"/>
                  <w:sz w:val="14"/>
                  <w:szCs w:val="14"/>
                </w:rPr>
                <w:t>0.06%</w:t>
              </w:r>
            </w:ins>
          </w:p>
        </w:tc>
        <w:tc>
          <w:tcPr>
            <w:tcW w:w="1522" w:type="dxa"/>
            <w:tcBorders>
              <w:top w:val="single" w:sz="5" w:space="0" w:color="D0D7E5"/>
              <w:left w:val="single" w:sz="5" w:space="0" w:color="D0D7E5"/>
              <w:bottom w:val="single" w:sz="5" w:space="0" w:color="D0D7E5"/>
              <w:right w:val="single" w:sz="5" w:space="0" w:color="D0D7E5"/>
            </w:tcBorders>
          </w:tcPr>
          <w:p w14:paraId="63DA39A8" w14:textId="77777777" w:rsidR="009449E2" w:rsidRDefault="009449E2" w:rsidP="009449E2">
            <w:pPr>
              <w:spacing w:line="169" w:lineRule="exact"/>
              <w:ind w:left="421" w:right="-20"/>
              <w:rPr>
                <w:ins w:id="29020" w:author="Weber" w:date="2014-10-29T03:09:00Z"/>
                <w:rFonts w:ascii="Calibri" w:eastAsia="Calibri" w:hAnsi="Calibri" w:cs="Calibri"/>
                <w:sz w:val="14"/>
                <w:szCs w:val="14"/>
              </w:rPr>
            </w:pPr>
            <w:ins w:id="29021" w:author="Weber" w:date="2014-10-29T03:09:00Z">
              <w:r>
                <w:rPr>
                  <w:rFonts w:ascii="Calibri" w:eastAsia="Calibri" w:hAnsi="Calibri" w:cs="Calibri"/>
                  <w:w w:val="104"/>
                  <w:sz w:val="14"/>
                  <w:szCs w:val="14"/>
                </w:rPr>
                <w:t>18,160,703</w:t>
              </w:r>
            </w:ins>
          </w:p>
        </w:tc>
        <w:tc>
          <w:tcPr>
            <w:tcW w:w="581" w:type="dxa"/>
            <w:tcBorders>
              <w:top w:val="single" w:sz="5" w:space="0" w:color="D0D7E5"/>
              <w:left w:val="single" w:sz="5" w:space="0" w:color="D0D7E5"/>
              <w:bottom w:val="single" w:sz="5" w:space="0" w:color="D0D7E5"/>
              <w:right w:val="single" w:sz="5" w:space="0" w:color="D0D7E5"/>
            </w:tcBorders>
          </w:tcPr>
          <w:p w14:paraId="45E2D160" w14:textId="77777777" w:rsidR="009449E2" w:rsidRDefault="009449E2" w:rsidP="009449E2">
            <w:pPr>
              <w:spacing w:line="169" w:lineRule="exact"/>
              <w:ind w:left="102" w:right="-20"/>
              <w:rPr>
                <w:ins w:id="29022" w:author="Weber" w:date="2014-10-29T03:09:00Z"/>
                <w:rFonts w:ascii="Calibri" w:eastAsia="Calibri" w:hAnsi="Calibri" w:cs="Calibri"/>
                <w:sz w:val="14"/>
                <w:szCs w:val="14"/>
              </w:rPr>
            </w:pPr>
            <w:ins w:id="29023" w:author="Weber" w:date="2014-10-29T03:09:00Z">
              <w:r>
                <w:rPr>
                  <w:rFonts w:ascii="Calibri" w:eastAsia="Calibri" w:hAnsi="Calibri" w:cs="Calibri"/>
                  <w:w w:val="104"/>
                  <w:sz w:val="14"/>
                  <w:szCs w:val="14"/>
                </w:rPr>
                <w:t>0.05%</w:t>
              </w:r>
            </w:ins>
          </w:p>
        </w:tc>
      </w:tr>
      <w:tr w:rsidR="009449E2" w14:paraId="38E956BA" w14:textId="77777777" w:rsidTr="009449E2">
        <w:trPr>
          <w:trHeight w:hRule="exact" w:val="190"/>
          <w:ins w:id="29024"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40DF6896" w14:textId="77777777" w:rsidR="009449E2" w:rsidRDefault="009449E2" w:rsidP="009449E2">
            <w:pPr>
              <w:spacing w:line="169" w:lineRule="exact"/>
              <w:ind w:left="133" w:right="-20"/>
              <w:rPr>
                <w:ins w:id="29025" w:author="Weber" w:date="2014-10-29T03:09:00Z"/>
                <w:rFonts w:ascii="Calibri" w:eastAsia="Calibri" w:hAnsi="Calibri" w:cs="Calibri"/>
                <w:sz w:val="14"/>
                <w:szCs w:val="14"/>
              </w:rPr>
            </w:pPr>
            <w:ins w:id="29026" w:author="Weber" w:date="2014-10-29T03:09:00Z">
              <w:r>
                <w:rPr>
                  <w:rFonts w:ascii="Calibri" w:eastAsia="Calibri" w:hAnsi="Calibri" w:cs="Calibri"/>
                  <w:w w:val="104"/>
                  <w:sz w:val="14"/>
                  <w:szCs w:val="14"/>
                </w:rPr>
                <w:t>33701</w:t>
              </w:r>
            </w:ins>
          </w:p>
        </w:tc>
        <w:tc>
          <w:tcPr>
            <w:tcW w:w="2102" w:type="dxa"/>
            <w:gridSpan w:val="2"/>
            <w:vMerge/>
            <w:tcBorders>
              <w:left w:val="single" w:sz="5" w:space="0" w:color="D0D7E5"/>
              <w:right w:val="single" w:sz="5" w:space="0" w:color="D0D7E5"/>
            </w:tcBorders>
          </w:tcPr>
          <w:p w14:paraId="55BC0926" w14:textId="77777777" w:rsidR="009449E2" w:rsidRDefault="009449E2" w:rsidP="009449E2">
            <w:pPr>
              <w:rPr>
                <w:ins w:id="29027"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29B7DBA9" w14:textId="77777777" w:rsidR="009449E2" w:rsidRDefault="009449E2" w:rsidP="009449E2">
            <w:pPr>
              <w:spacing w:line="169" w:lineRule="exact"/>
              <w:ind w:left="421" w:right="-20"/>
              <w:rPr>
                <w:ins w:id="29028" w:author="Weber" w:date="2014-10-29T03:09:00Z"/>
                <w:rFonts w:ascii="Calibri" w:eastAsia="Calibri" w:hAnsi="Calibri" w:cs="Calibri"/>
                <w:sz w:val="14"/>
                <w:szCs w:val="14"/>
              </w:rPr>
            </w:pPr>
            <w:ins w:id="29029" w:author="Weber" w:date="2014-10-29T03:09:00Z">
              <w:r>
                <w:rPr>
                  <w:rFonts w:ascii="Calibri" w:eastAsia="Calibri" w:hAnsi="Calibri" w:cs="Calibri"/>
                  <w:w w:val="104"/>
                  <w:sz w:val="14"/>
                  <w:szCs w:val="14"/>
                </w:rPr>
                <w:t>12,180,937</w:t>
              </w:r>
            </w:ins>
          </w:p>
        </w:tc>
        <w:tc>
          <w:tcPr>
            <w:tcW w:w="581" w:type="dxa"/>
            <w:tcBorders>
              <w:top w:val="single" w:sz="5" w:space="0" w:color="D0D7E5"/>
              <w:left w:val="single" w:sz="5" w:space="0" w:color="D0D7E5"/>
              <w:bottom w:val="single" w:sz="5" w:space="0" w:color="D0D7E5"/>
              <w:right w:val="single" w:sz="5" w:space="0" w:color="D0D7E5"/>
            </w:tcBorders>
          </w:tcPr>
          <w:p w14:paraId="0D72A89B" w14:textId="77777777" w:rsidR="009449E2" w:rsidRDefault="009449E2" w:rsidP="009449E2">
            <w:pPr>
              <w:spacing w:line="169" w:lineRule="exact"/>
              <w:ind w:left="102" w:right="-20"/>
              <w:rPr>
                <w:ins w:id="29030" w:author="Weber" w:date="2014-10-29T03:09:00Z"/>
                <w:rFonts w:ascii="Calibri" w:eastAsia="Calibri" w:hAnsi="Calibri" w:cs="Calibri"/>
                <w:sz w:val="14"/>
                <w:szCs w:val="14"/>
              </w:rPr>
            </w:pPr>
            <w:ins w:id="29031" w:author="Weber" w:date="2014-10-29T03:09:00Z">
              <w:r>
                <w:rPr>
                  <w:rFonts w:ascii="Calibri" w:eastAsia="Calibri" w:hAnsi="Calibri" w:cs="Calibri"/>
                  <w:w w:val="104"/>
                  <w:sz w:val="14"/>
                  <w:szCs w:val="14"/>
                </w:rPr>
                <w:t>0.10%</w:t>
              </w:r>
            </w:ins>
          </w:p>
        </w:tc>
        <w:tc>
          <w:tcPr>
            <w:tcW w:w="1522" w:type="dxa"/>
            <w:tcBorders>
              <w:top w:val="single" w:sz="5" w:space="0" w:color="D0D7E5"/>
              <w:left w:val="single" w:sz="5" w:space="0" w:color="D0D7E5"/>
              <w:bottom w:val="single" w:sz="5" w:space="0" w:color="D0D7E5"/>
              <w:right w:val="single" w:sz="5" w:space="0" w:color="D0D7E5"/>
            </w:tcBorders>
          </w:tcPr>
          <w:p w14:paraId="02BAFD5B" w14:textId="77777777" w:rsidR="009449E2" w:rsidRDefault="009449E2" w:rsidP="009449E2">
            <w:pPr>
              <w:spacing w:line="169" w:lineRule="exact"/>
              <w:ind w:left="688" w:right="663"/>
              <w:jc w:val="center"/>
              <w:rPr>
                <w:ins w:id="29032" w:author="Weber" w:date="2014-10-29T03:09:00Z"/>
                <w:rFonts w:ascii="Calibri" w:eastAsia="Calibri" w:hAnsi="Calibri" w:cs="Calibri"/>
                <w:sz w:val="14"/>
                <w:szCs w:val="14"/>
              </w:rPr>
            </w:pPr>
            <w:ins w:id="2903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5A9644A1" w14:textId="77777777" w:rsidR="009449E2" w:rsidRDefault="009449E2" w:rsidP="009449E2">
            <w:pPr>
              <w:spacing w:line="169" w:lineRule="exact"/>
              <w:ind w:left="102" w:right="-20"/>
              <w:rPr>
                <w:ins w:id="29034" w:author="Weber" w:date="2014-10-29T03:09:00Z"/>
                <w:rFonts w:ascii="Calibri" w:eastAsia="Calibri" w:hAnsi="Calibri" w:cs="Calibri"/>
                <w:sz w:val="14"/>
                <w:szCs w:val="14"/>
              </w:rPr>
            </w:pPr>
            <w:ins w:id="2903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1D3B3A6" w14:textId="77777777" w:rsidR="009449E2" w:rsidRDefault="009449E2" w:rsidP="009449E2">
            <w:pPr>
              <w:spacing w:line="169" w:lineRule="exact"/>
              <w:ind w:left="688" w:right="663"/>
              <w:jc w:val="center"/>
              <w:rPr>
                <w:ins w:id="29036" w:author="Weber" w:date="2014-10-29T03:09:00Z"/>
                <w:rFonts w:ascii="Calibri" w:eastAsia="Calibri" w:hAnsi="Calibri" w:cs="Calibri"/>
                <w:sz w:val="14"/>
                <w:szCs w:val="14"/>
              </w:rPr>
            </w:pPr>
            <w:ins w:id="2903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419FCC02" w14:textId="77777777" w:rsidR="009449E2" w:rsidRDefault="009449E2" w:rsidP="009449E2">
            <w:pPr>
              <w:spacing w:line="169" w:lineRule="exact"/>
              <w:ind w:left="102" w:right="-20"/>
              <w:rPr>
                <w:ins w:id="29038" w:author="Weber" w:date="2014-10-29T03:09:00Z"/>
                <w:rFonts w:ascii="Calibri" w:eastAsia="Calibri" w:hAnsi="Calibri" w:cs="Calibri"/>
                <w:sz w:val="14"/>
                <w:szCs w:val="14"/>
              </w:rPr>
            </w:pPr>
            <w:ins w:id="2903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2A62475D" w14:textId="77777777" w:rsidR="009449E2" w:rsidRDefault="009449E2" w:rsidP="009449E2">
            <w:pPr>
              <w:spacing w:line="169" w:lineRule="exact"/>
              <w:ind w:left="421" w:right="-20"/>
              <w:rPr>
                <w:ins w:id="29040" w:author="Weber" w:date="2014-10-29T03:09:00Z"/>
                <w:rFonts w:ascii="Calibri" w:eastAsia="Calibri" w:hAnsi="Calibri" w:cs="Calibri"/>
                <w:sz w:val="14"/>
                <w:szCs w:val="14"/>
              </w:rPr>
            </w:pPr>
            <w:ins w:id="29041" w:author="Weber" w:date="2014-10-29T03:09:00Z">
              <w:r>
                <w:rPr>
                  <w:rFonts w:ascii="Calibri" w:eastAsia="Calibri" w:hAnsi="Calibri" w:cs="Calibri"/>
                  <w:w w:val="104"/>
                  <w:sz w:val="14"/>
                  <w:szCs w:val="14"/>
                </w:rPr>
                <w:t>12,181,152</w:t>
              </w:r>
            </w:ins>
          </w:p>
        </w:tc>
        <w:tc>
          <w:tcPr>
            <w:tcW w:w="581" w:type="dxa"/>
            <w:tcBorders>
              <w:top w:val="single" w:sz="5" w:space="0" w:color="D0D7E5"/>
              <w:left w:val="single" w:sz="5" w:space="0" w:color="D0D7E5"/>
              <w:bottom w:val="single" w:sz="5" w:space="0" w:color="D0D7E5"/>
              <w:right w:val="single" w:sz="5" w:space="0" w:color="D0D7E5"/>
            </w:tcBorders>
          </w:tcPr>
          <w:p w14:paraId="17587E13" w14:textId="77777777" w:rsidR="009449E2" w:rsidRDefault="009449E2" w:rsidP="009449E2">
            <w:pPr>
              <w:spacing w:line="169" w:lineRule="exact"/>
              <w:ind w:left="102" w:right="-20"/>
              <w:rPr>
                <w:ins w:id="29042" w:author="Weber" w:date="2014-10-29T03:09:00Z"/>
                <w:rFonts w:ascii="Calibri" w:eastAsia="Calibri" w:hAnsi="Calibri" w:cs="Calibri"/>
                <w:sz w:val="14"/>
                <w:szCs w:val="14"/>
              </w:rPr>
            </w:pPr>
            <w:ins w:id="29043" w:author="Weber" w:date="2014-10-29T03:09:00Z">
              <w:r>
                <w:rPr>
                  <w:rFonts w:ascii="Calibri" w:eastAsia="Calibri" w:hAnsi="Calibri" w:cs="Calibri"/>
                  <w:w w:val="104"/>
                  <w:sz w:val="14"/>
                  <w:szCs w:val="14"/>
                </w:rPr>
                <w:t>0.03%</w:t>
              </w:r>
            </w:ins>
          </w:p>
        </w:tc>
      </w:tr>
      <w:tr w:rsidR="009449E2" w14:paraId="67E4966D" w14:textId="77777777" w:rsidTr="009449E2">
        <w:trPr>
          <w:trHeight w:hRule="exact" w:val="190"/>
          <w:ins w:id="29044"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6AB0DD68" w14:textId="77777777" w:rsidR="009449E2" w:rsidRDefault="009449E2" w:rsidP="009449E2">
            <w:pPr>
              <w:spacing w:line="169" w:lineRule="exact"/>
              <w:ind w:left="133" w:right="-20"/>
              <w:rPr>
                <w:ins w:id="29045" w:author="Weber" w:date="2014-10-29T03:09:00Z"/>
                <w:rFonts w:ascii="Calibri" w:eastAsia="Calibri" w:hAnsi="Calibri" w:cs="Calibri"/>
                <w:sz w:val="14"/>
                <w:szCs w:val="14"/>
              </w:rPr>
            </w:pPr>
            <w:ins w:id="29046" w:author="Weber" w:date="2014-10-29T03:09:00Z">
              <w:r>
                <w:rPr>
                  <w:rFonts w:ascii="Calibri" w:eastAsia="Calibri" w:hAnsi="Calibri" w:cs="Calibri"/>
                  <w:w w:val="104"/>
                  <w:sz w:val="14"/>
                  <w:szCs w:val="14"/>
                </w:rPr>
                <w:t>32569</w:t>
              </w:r>
            </w:ins>
          </w:p>
        </w:tc>
        <w:tc>
          <w:tcPr>
            <w:tcW w:w="2102" w:type="dxa"/>
            <w:gridSpan w:val="2"/>
            <w:vMerge/>
            <w:tcBorders>
              <w:left w:val="single" w:sz="5" w:space="0" w:color="D0D7E5"/>
              <w:right w:val="single" w:sz="5" w:space="0" w:color="D0D7E5"/>
            </w:tcBorders>
          </w:tcPr>
          <w:p w14:paraId="1E2AD5B2" w14:textId="77777777" w:rsidR="009449E2" w:rsidRDefault="009449E2" w:rsidP="009449E2">
            <w:pPr>
              <w:rPr>
                <w:ins w:id="29047"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6C54CB41" w14:textId="77777777" w:rsidR="009449E2" w:rsidRDefault="009449E2" w:rsidP="009449E2">
            <w:pPr>
              <w:spacing w:line="169" w:lineRule="exact"/>
              <w:ind w:left="688" w:right="663"/>
              <w:jc w:val="center"/>
              <w:rPr>
                <w:ins w:id="29048" w:author="Weber" w:date="2014-10-29T03:09:00Z"/>
                <w:rFonts w:ascii="Calibri" w:eastAsia="Calibri" w:hAnsi="Calibri" w:cs="Calibri"/>
                <w:sz w:val="14"/>
                <w:szCs w:val="14"/>
              </w:rPr>
            </w:pPr>
            <w:ins w:id="2904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C06624B" w14:textId="77777777" w:rsidR="009449E2" w:rsidRDefault="009449E2" w:rsidP="009449E2">
            <w:pPr>
              <w:spacing w:line="169" w:lineRule="exact"/>
              <w:ind w:left="102" w:right="-20"/>
              <w:rPr>
                <w:ins w:id="29050" w:author="Weber" w:date="2014-10-29T03:09:00Z"/>
                <w:rFonts w:ascii="Calibri" w:eastAsia="Calibri" w:hAnsi="Calibri" w:cs="Calibri"/>
                <w:sz w:val="14"/>
                <w:szCs w:val="14"/>
              </w:rPr>
            </w:pPr>
            <w:ins w:id="2905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6BF59D74" w14:textId="77777777" w:rsidR="009449E2" w:rsidRDefault="009449E2" w:rsidP="009449E2">
            <w:pPr>
              <w:spacing w:line="169" w:lineRule="exact"/>
              <w:ind w:left="421" w:right="-20"/>
              <w:rPr>
                <w:ins w:id="29052" w:author="Weber" w:date="2014-10-29T03:09:00Z"/>
                <w:rFonts w:ascii="Calibri" w:eastAsia="Calibri" w:hAnsi="Calibri" w:cs="Calibri"/>
                <w:sz w:val="14"/>
                <w:szCs w:val="14"/>
              </w:rPr>
            </w:pPr>
            <w:ins w:id="29053" w:author="Weber" w:date="2014-10-29T03:09:00Z">
              <w:r>
                <w:rPr>
                  <w:rFonts w:ascii="Calibri" w:eastAsia="Calibri" w:hAnsi="Calibri" w:cs="Calibri"/>
                  <w:w w:val="104"/>
                  <w:sz w:val="14"/>
                  <w:szCs w:val="14"/>
                </w:rPr>
                <w:t>10,659,348</w:t>
              </w:r>
            </w:ins>
          </w:p>
        </w:tc>
        <w:tc>
          <w:tcPr>
            <w:tcW w:w="581" w:type="dxa"/>
            <w:tcBorders>
              <w:top w:val="single" w:sz="5" w:space="0" w:color="D0D7E5"/>
              <w:left w:val="single" w:sz="5" w:space="0" w:color="D0D7E5"/>
              <w:bottom w:val="single" w:sz="5" w:space="0" w:color="D0D7E5"/>
              <w:right w:val="single" w:sz="5" w:space="0" w:color="D0D7E5"/>
            </w:tcBorders>
          </w:tcPr>
          <w:p w14:paraId="48A64C8C" w14:textId="77777777" w:rsidR="009449E2" w:rsidRDefault="009449E2" w:rsidP="009449E2">
            <w:pPr>
              <w:spacing w:line="169" w:lineRule="exact"/>
              <w:ind w:left="102" w:right="-20"/>
              <w:rPr>
                <w:ins w:id="29054" w:author="Weber" w:date="2014-10-29T03:09:00Z"/>
                <w:rFonts w:ascii="Calibri" w:eastAsia="Calibri" w:hAnsi="Calibri" w:cs="Calibri"/>
                <w:sz w:val="14"/>
                <w:szCs w:val="14"/>
              </w:rPr>
            </w:pPr>
            <w:ins w:id="29055" w:author="Weber" w:date="2014-10-29T03:09:00Z">
              <w:r>
                <w:rPr>
                  <w:rFonts w:ascii="Calibri" w:eastAsia="Calibri" w:hAnsi="Calibri" w:cs="Calibri"/>
                  <w:w w:val="104"/>
                  <w:sz w:val="14"/>
                  <w:szCs w:val="14"/>
                </w:rPr>
                <w:t>1.49%</w:t>
              </w:r>
            </w:ins>
          </w:p>
        </w:tc>
        <w:tc>
          <w:tcPr>
            <w:tcW w:w="1522" w:type="dxa"/>
            <w:tcBorders>
              <w:top w:val="single" w:sz="5" w:space="0" w:color="D0D7E5"/>
              <w:left w:val="single" w:sz="5" w:space="0" w:color="D0D7E5"/>
              <w:bottom w:val="single" w:sz="5" w:space="0" w:color="D0D7E5"/>
              <w:right w:val="single" w:sz="5" w:space="0" w:color="D0D7E5"/>
            </w:tcBorders>
          </w:tcPr>
          <w:p w14:paraId="2ED375CB" w14:textId="77777777" w:rsidR="009449E2" w:rsidRDefault="009449E2" w:rsidP="009449E2">
            <w:pPr>
              <w:spacing w:line="169" w:lineRule="exact"/>
              <w:ind w:left="688" w:right="663"/>
              <w:jc w:val="center"/>
              <w:rPr>
                <w:ins w:id="29056" w:author="Weber" w:date="2014-10-29T03:09:00Z"/>
                <w:rFonts w:ascii="Calibri" w:eastAsia="Calibri" w:hAnsi="Calibri" w:cs="Calibri"/>
                <w:sz w:val="14"/>
                <w:szCs w:val="14"/>
              </w:rPr>
            </w:pPr>
            <w:ins w:id="2905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15ACBE9" w14:textId="77777777" w:rsidR="009449E2" w:rsidRDefault="009449E2" w:rsidP="009449E2">
            <w:pPr>
              <w:spacing w:line="169" w:lineRule="exact"/>
              <w:ind w:left="102" w:right="-20"/>
              <w:rPr>
                <w:ins w:id="29058" w:author="Weber" w:date="2014-10-29T03:09:00Z"/>
                <w:rFonts w:ascii="Calibri" w:eastAsia="Calibri" w:hAnsi="Calibri" w:cs="Calibri"/>
                <w:sz w:val="14"/>
                <w:szCs w:val="14"/>
              </w:rPr>
            </w:pPr>
            <w:ins w:id="2905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34D50FC" w14:textId="77777777" w:rsidR="009449E2" w:rsidRDefault="009449E2" w:rsidP="009449E2">
            <w:pPr>
              <w:spacing w:line="169" w:lineRule="exact"/>
              <w:ind w:left="421" w:right="-20"/>
              <w:rPr>
                <w:ins w:id="29060" w:author="Weber" w:date="2014-10-29T03:09:00Z"/>
                <w:rFonts w:ascii="Calibri" w:eastAsia="Calibri" w:hAnsi="Calibri" w:cs="Calibri"/>
                <w:sz w:val="14"/>
                <w:szCs w:val="14"/>
              </w:rPr>
            </w:pPr>
            <w:ins w:id="29061" w:author="Weber" w:date="2014-10-29T03:09:00Z">
              <w:r>
                <w:rPr>
                  <w:rFonts w:ascii="Calibri" w:eastAsia="Calibri" w:hAnsi="Calibri" w:cs="Calibri"/>
                  <w:w w:val="104"/>
                  <w:sz w:val="14"/>
                  <w:szCs w:val="14"/>
                </w:rPr>
                <w:t>10,659,348</w:t>
              </w:r>
            </w:ins>
          </w:p>
        </w:tc>
        <w:tc>
          <w:tcPr>
            <w:tcW w:w="581" w:type="dxa"/>
            <w:tcBorders>
              <w:top w:val="single" w:sz="5" w:space="0" w:color="D0D7E5"/>
              <w:left w:val="single" w:sz="5" w:space="0" w:color="D0D7E5"/>
              <w:bottom w:val="single" w:sz="5" w:space="0" w:color="D0D7E5"/>
              <w:right w:val="single" w:sz="5" w:space="0" w:color="D0D7E5"/>
            </w:tcBorders>
          </w:tcPr>
          <w:p w14:paraId="182894E3" w14:textId="77777777" w:rsidR="009449E2" w:rsidRDefault="009449E2" w:rsidP="009449E2">
            <w:pPr>
              <w:spacing w:line="169" w:lineRule="exact"/>
              <w:ind w:left="102" w:right="-20"/>
              <w:rPr>
                <w:ins w:id="29062" w:author="Weber" w:date="2014-10-29T03:09:00Z"/>
                <w:rFonts w:ascii="Calibri" w:eastAsia="Calibri" w:hAnsi="Calibri" w:cs="Calibri"/>
                <w:sz w:val="14"/>
                <w:szCs w:val="14"/>
              </w:rPr>
            </w:pPr>
            <w:ins w:id="29063" w:author="Weber" w:date="2014-10-29T03:09:00Z">
              <w:r>
                <w:rPr>
                  <w:rFonts w:ascii="Calibri" w:eastAsia="Calibri" w:hAnsi="Calibri" w:cs="Calibri"/>
                  <w:w w:val="104"/>
                  <w:sz w:val="14"/>
                  <w:szCs w:val="14"/>
                </w:rPr>
                <w:t>0.03%</w:t>
              </w:r>
            </w:ins>
          </w:p>
        </w:tc>
      </w:tr>
      <w:tr w:rsidR="009449E2" w14:paraId="1BCE8257" w14:textId="77777777" w:rsidTr="009449E2">
        <w:trPr>
          <w:trHeight w:hRule="exact" w:val="190"/>
          <w:ins w:id="29064"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476BC081" w14:textId="77777777" w:rsidR="009449E2" w:rsidRDefault="009449E2" w:rsidP="009449E2">
            <w:pPr>
              <w:spacing w:line="169" w:lineRule="exact"/>
              <w:ind w:left="133" w:right="-20"/>
              <w:rPr>
                <w:ins w:id="29065" w:author="Weber" w:date="2014-10-29T03:09:00Z"/>
                <w:rFonts w:ascii="Calibri" w:eastAsia="Calibri" w:hAnsi="Calibri" w:cs="Calibri"/>
                <w:sz w:val="14"/>
                <w:szCs w:val="14"/>
              </w:rPr>
            </w:pPr>
            <w:ins w:id="29066" w:author="Weber" w:date="2014-10-29T03:09:00Z">
              <w:r>
                <w:rPr>
                  <w:rFonts w:ascii="Calibri" w:eastAsia="Calibri" w:hAnsi="Calibri" w:cs="Calibri"/>
                  <w:w w:val="104"/>
                  <w:sz w:val="14"/>
                  <w:szCs w:val="14"/>
                </w:rPr>
                <w:t>33418</w:t>
              </w:r>
            </w:ins>
          </w:p>
        </w:tc>
        <w:tc>
          <w:tcPr>
            <w:tcW w:w="2102" w:type="dxa"/>
            <w:gridSpan w:val="2"/>
            <w:vMerge/>
            <w:tcBorders>
              <w:left w:val="single" w:sz="5" w:space="0" w:color="D0D7E5"/>
              <w:right w:val="single" w:sz="5" w:space="0" w:color="D0D7E5"/>
            </w:tcBorders>
          </w:tcPr>
          <w:p w14:paraId="0BC50269" w14:textId="77777777" w:rsidR="009449E2" w:rsidRDefault="009449E2" w:rsidP="009449E2">
            <w:pPr>
              <w:rPr>
                <w:ins w:id="29067"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1FFA3F0D" w14:textId="77777777" w:rsidR="009449E2" w:rsidRDefault="009449E2" w:rsidP="009449E2">
            <w:pPr>
              <w:spacing w:line="169" w:lineRule="exact"/>
              <w:ind w:left="385" w:right="-20"/>
              <w:rPr>
                <w:ins w:id="29068" w:author="Weber" w:date="2014-10-29T03:09:00Z"/>
                <w:rFonts w:ascii="Calibri" w:eastAsia="Calibri" w:hAnsi="Calibri" w:cs="Calibri"/>
                <w:sz w:val="14"/>
                <w:szCs w:val="14"/>
              </w:rPr>
            </w:pPr>
            <w:ins w:id="29069" w:author="Weber" w:date="2014-10-29T03:09:00Z">
              <w:r>
                <w:rPr>
                  <w:rFonts w:ascii="Calibri" w:eastAsia="Calibri" w:hAnsi="Calibri" w:cs="Calibri"/>
                  <w:w w:val="104"/>
                  <w:sz w:val="14"/>
                  <w:szCs w:val="14"/>
                </w:rPr>
                <w:t>183,855,098</w:t>
              </w:r>
            </w:ins>
          </w:p>
        </w:tc>
        <w:tc>
          <w:tcPr>
            <w:tcW w:w="581" w:type="dxa"/>
            <w:tcBorders>
              <w:top w:val="single" w:sz="5" w:space="0" w:color="D0D7E5"/>
              <w:left w:val="single" w:sz="5" w:space="0" w:color="D0D7E5"/>
              <w:bottom w:val="single" w:sz="5" w:space="0" w:color="D0D7E5"/>
              <w:right w:val="single" w:sz="5" w:space="0" w:color="D0D7E5"/>
            </w:tcBorders>
          </w:tcPr>
          <w:p w14:paraId="5E51A572" w14:textId="77777777" w:rsidR="009449E2" w:rsidRDefault="009449E2" w:rsidP="009449E2">
            <w:pPr>
              <w:spacing w:line="169" w:lineRule="exact"/>
              <w:ind w:left="102" w:right="-20"/>
              <w:rPr>
                <w:ins w:id="29070" w:author="Weber" w:date="2014-10-29T03:09:00Z"/>
                <w:rFonts w:ascii="Calibri" w:eastAsia="Calibri" w:hAnsi="Calibri" w:cs="Calibri"/>
                <w:sz w:val="14"/>
                <w:szCs w:val="14"/>
              </w:rPr>
            </w:pPr>
            <w:ins w:id="29071" w:author="Weber" w:date="2014-10-29T03:09:00Z">
              <w:r>
                <w:rPr>
                  <w:rFonts w:ascii="Calibri" w:eastAsia="Calibri" w:hAnsi="Calibri" w:cs="Calibri"/>
                  <w:w w:val="104"/>
                  <w:sz w:val="14"/>
                  <w:szCs w:val="14"/>
                </w:rPr>
                <w:t>1.51%</w:t>
              </w:r>
            </w:ins>
          </w:p>
        </w:tc>
        <w:tc>
          <w:tcPr>
            <w:tcW w:w="1522" w:type="dxa"/>
            <w:tcBorders>
              <w:top w:val="single" w:sz="5" w:space="0" w:color="D0D7E5"/>
              <w:left w:val="single" w:sz="5" w:space="0" w:color="D0D7E5"/>
              <w:bottom w:val="single" w:sz="5" w:space="0" w:color="D0D7E5"/>
              <w:right w:val="single" w:sz="5" w:space="0" w:color="D0D7E5"/>
            </w:tcBorders>
          </w:tcPr>
          <w:p w14:paraId="7D44EA71" w14:textId="77777777" w:rsidR="009449E2" w:rsidRDefault="009449E2" w:rsidP="009449E2">
            <w:pPr>
              <w:spacing w:line="169" w:lineRule="exact"/>
              <w:ind w:left="688" w:right="663"/>
              <w:jc w:val="center"/>
              <w:rPr>
                <w:ins w:id="29072" w:author="Weber" w:date="2014-10-29T03:09:00Z"/>
                <w:rFonts w:ascii="Calibri" w:eastAsia="Calibri" w:hAnsi="Calibri" w:cs="Calibri"/>
                <w:sz w:val="14"/>
                <w:szCs w:val="14"/>
              </w:rPr>
            </w:pPr>
            <w:ins w:id="2907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57E2DDB2" w14:textId="77777777" w:rsidR="009449E2" w:rsidRDefault="009449E2" w:rsidP="009449E2">
            <w:pPr>
              <w:spacing w:line="169" w:lineRule="exact"/>
              <w:ind w:left="102" w:right="-20"/>
              <w:rPr>
                <w:ins w:id="29074" w:author="Weber" w:date="2014-10-29T03:09:00Z"/>
                <w:rFonts w:ascii="Calibri" w:eastAsia="Calibri" w:hAnsi="Calibri" w:cs="Calibri"/>
                <w:sz w:val="14"/>
                <w:szCs w:val="14"/>
              </w:rPr>
            </w:pPr>
            <w:ins w:id="2907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355FDE31" w14:textId="77777777" w:rsidR="009449E2" w:rsidRDefault="009449E2" w:rsidP="009449E2">
            <w:pPr>
              <w:spacing w:line="169" w:lineRule="exact"/>
              <w:ind w:left="385" w:right="-20"/>
              <w:rPr>
                <w:ins w:id="29076" w:author="Weber" w:date="2014-10-29T03:09:00Z"/>
                <w:rFonts w:ascii="Calibri" w:eastAsia="Calibri" w:hAnsi="Calibri" w:cs="Calibri"/>
                <w:sz w:val="14"/>
                <w:szCs w:val="14"/>
              </w:rPr>
            </w:pPr>
            <w:ins w:id="29077" w:author="Weber" w:date="2014-10-29T03:09:00Z">
              <w:r>
                <w:rPr>
                  <w:rFonts w:ascii="Calibri" w:eastAsia="Calibri" w:hAnsi="Calibri" w:cs="Calibri"/>
                  <w:w w:val="104"/>
                  <w:sz w:val="14"/>
                  <w:szCs w:val="14"/>
                </w:rPr>
                <w:t>149,446,737</w:t>
              </w:r>
            </w:ins>
          </w:p>
        </w:tc>
        <w:tc>
          <w:tcPr>
            <w:tcW w:w="581" w:type="dxa"/>
            <w:tcBorders>
              <w:top w:val="single" w:sz="5" w:space="0" w:color="D0D7E5"/>
              <w:left w:val="single" w:sz="5" w:space="0" w:color="D0D7E5"/>
              <w:bottom w:val="single" w:sz="5" w:space="0" w:color="D0D7E5"/>
              <w:right w:val="single" w:sz="5" w:space="0" w:color="D0D7E5"/>
            </w:tcBorders>
          </w:tcPr>
          <w:p w14:paraId="39DBC030" w14:textId="77777777" w:rsidR="009449E2" w:rsidRDefault="009449E2" w:rsidP="009449E2">
            <w:pPr>
              <w:spacing w:line="169" w:lineRule="exact"/>
              <w:ind w:left="102" w:right="-20"/>
              <w:rPr>
                <w:ins w:id="29078" w:author="Weber" w:date="2014-10-29T03:09:00Z"/>
                <w:rFonts w:ascii="Calibri" w:eastAsia="Calibri" w:hAnsi="Calibri" w:cs="Calibri"/>
                <w:sz w:val="14"/>
                <w:szCs w:val="14"/>
              </w:rPr>
            </w:pPr>
            <w:ins w:id="29079" w:author="Weber" w:date="2014-10-29T03:09:00Z">
              <w:r>
                <w:rPr>
                  <w:rFonts w:ascii="Calibri" w:eastAsia="Calibri" w:hAnsi="Calibri" w:cs="Calibri"/>
                  <w:w w:val="104"/>
                  <w:sz w:val="14"/>
                  <w:szCs w:val="14"/>
                </w:rPr>
                <w:t>1.06%</w:t>
              </w:r>
            </w:ins>
          </w:p>
        </w:tc>
        <w:tc>
          <w:tcPr>
            <w:tcW w:w="1522" w:type="dxa"/>
            <w:tcBorders>
              <w:top w:val="single" w:sz="5" w:space="0" w:color="D0D7E5"/>
              <w:left w:val="single" w:sz="5" w:space="0" w:color="D0D7E5"/>
              <w:bottom w:val="single" w:sz="5" w:space="0" w:color="D0D7E5"/>
              <w:right w:val="single" w:sz="5" w:space="0" w:color="D0D7E5"/>
            </w:tcBorders>
          </w:tcPr>
          <w:p w14:paraId="3E68C8BB" w14:textId="77777777" w:rsidR="009449E2" w:rsidRDefault="009449E2" w:rsidP="009449E2">
            <w:pPr>
              <w:spacing w:line="169" w:lineRule="exact"/>
              <w:ind w:left="385" w:right="-20"/>
              <w:rPr>
                <w:ins w:id="29080" w:author="Weber" w:date="2014-10-29T03:09:00Z"/>
                <w:rFonts w:ascii="Calibri" w:eastAsia="Calibri" w:hAnsi="Calibri" w:cs="Calibri"/>
                <w:sz w:val="14"/>
                <w:szCs w:val="14"/>
              </w:rPr>
            </w:pPr>
            <w:ins w:id="29081" w:author="Weber" w:date="2014-10-29T03:09:00Z">
              <w:r>
                <w:rPr>
                  <w:rFonts w:ascii="Calibri" w:eastAsia="Calibri" w:hAnsi="Calibri" w:cs="Calibri"/>
                  <w:w w:val="104"/>
                  <w:sz w:val="14"/>
                  <w:szCs w:val="14"/>
                </w:rPr>
                <w:t>333,301,998</w:t>
              </w:r>
            </w:ins>
          </w:p>
        </w:tc>
        <w:tc>
          <w:tcPr>
            <w:tcW w:w="581" w:type="dxa"/>
            <w:tcBorders>
              <w:top w:val="single" w:sz="5" w:space="0" w:color="D0D7E5"/>
              <w:left w:val="single" w:sz="5" w:space="0" w:color="D0D7E5"/>
              <w:bottom w:val="single" w:sz="5" w:space="0" w:color="D0D7E5"/>
              <w:right w:val="single" w:sz="5" w:space="0" w:color="D0D7E5"/>
            </w:tcBorders>
          </w:tcPr>
          <w:p w14:paraId="54E978DC" w14:textId="77777777" w:rsidR="009449E2" w:rsidRDefault="009449E2" w:rsidP="009449E2">
            <w:pPr>
              <w:spacing w:line="169" w:lineRule="exact"/>
              <w:ind w:left="102" w:right="-20"/>
              <w:rPr>
                <w:ins w:id="29082" w:author="Weber" w:date="2014-10-29T03:09:00Z"/>
                <w:rFonts w:ascii="Calibri" w:eastAsia="Calibri" w:hAnsi="Calibri" w:cs="Calibri"/>
                <w:sz w:val="14"/>
                <w:szCs w:val="14"/>
              </w:rPr>
            </w:pPr>
            <w:ins w:id="29083" w:author="Weber" w:date="2014-10-29T03:09:00Z">
              <w:r>
                <w:rPr>
                  <w:rFonts w:ascii="Calibri" w:eastAsia="Calibri" w:hAnsi="Calibri" w:cs="Calibri"/>
                  <w:w w:val="104"/>
                  <w:sz w:val="14"/>
                  <w:szCs w:val="14"/>
                </w:rPr>
                <w:t>0.95%</w:t>
              </w:r>
            </w:ins>
          </w:p>
        </w:tc>
      </w:tr>
      <w:tr w:rsidR="009449E2" w14:paraId="2705959A" w14:textId="77777777" w:rsidTr="009449E2">
        <w:trPr>
          <w:trHeight w:hRule="exact" w:val="190"/>
          <w:ins w:id="29084"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5C6B0517" w14:textId="77777777" w:rsidR="009449E2" w:rsidRDefault="009449E2" w:rsidP="009449E2">
            <w:pPr>
              <w:spacing w:line="169" w:lineRule="exact"/>
              <w:ind w:left="133" w:right="-20"/>
              <w:rPr>
                <w:ins w:id="29085" w:author="Weber" w:date="2014-10-29T03:09:00Z"/>
                <w:rFonts w:ascii="Calibri" w:eastAsia="Calibri" w:hAnsi="Calibri" w:cs="Calibri"/>
                <w:sz w:val="14"/>
                <w:szCs w:val="14"/>
              </w:rPr>
            </w:pPr>
            <w:ins w:id="29086" w:author="Weber" w:date="2014-10-29T03:09:00Z">
              <w:r>
                <w:rPr>
                  <w:rFonts w:ascii="Calibri" w:eastAsia="Calibri" w:hAnsi="Calibri" w:cs="Calibri"/>
                  <w:w w:val="104"/>
                  <w:sz w:val="14"/>
                  <w:szCs w:val="14"/>
                </w:rPr>
                <w:t>33843</w:t>
              </w:r>
            </w:ins>
          </w:p>
        </w:tc>
        <w:tc>
          <w:tcPr>
            <w:tcW w:w="2102" w:type="dxa"/>
            <w:gridSpan w:val="2"/>
            <w:vMerge/>
            <w:tcBorders>
              <w:left w:val="single" w:sz="5" w:space="0" w:color="D0D7E5"/>
              <w:right w:val="single" w:sz="5" w:space="0" w:color="D0D7E5"/>
            </w:tcBorders>
          </w:tcPr>
          <w:p w14:paraId="10AF3A1F" w14:textId="77777777" w:rsidR="009449E2" w:rsidRDefault="009449E2" w:rsidP="009449E2">
            <w:pPr>
              <w:rPr>
                <w:ins w:id="29087"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2D5566EB" w14:textId="77777777" w:rsidR="009449E2" w:rsidRDefault="009449E2" w:rsidP="009449E2">
            <w:pPr>
              <w:spacing w:line="169" w:lineRule="exact"/>
              <w:ind w:left="460" w:right="-20"/>
              <w:rPr>
                <w:ins w:id="29088" w:author="Weber" w:date="2014-10-29T03:09:00Z"/>
                <w:rFonts w:ascii="Calibri" w:eastAsia="Calibri" w:hAnsi="Calibri" w:cs="Calibri"/>
                <w:sz w:val="14"/>
                <w:szCs w:val="14"/>
              </w:rPr>
            </w:pPr>
            <w:ins w:id="29089" w:author="Weber" w:date="2014-10-29T03:09:00Z">
              <w:r>
                <w:rPr>
                  <w:rFonts w:ascii="Calibri" w:eastAsia="Calibri" w:hAnsi="Calibri" w:cs="Calibri"/>
                  <w:w w:val="104"/>
                  <w:sz w:val="14"/>
                  <w:szCs w:val="14"/>
                </w:rPr>
                <w:t>4,574,347</w:t>
              </w:r>
            </w:ins>
          </w:p>
        </w:tc>
        <w:tc>
          <w:tcPr>
            <w:tcW w:w="581" w:type="dxa"/>
            <w:tcBorders>
              <w:top w:val="single" w:sz="5" w:space="0" w:color="D0D7E5"/>
              <w:left w:val="single" w:sz="5" w:space="0" w:color="D0D7E5"/>
              <w:bottom w:val="single" w:sz="5" w:space="0" w:color="D0D7E5"/>
              <w:right w:val="single" w:sz="5" w:space="0" w:color="D0D7E5"/>
            </w:tcBorders>
          </w:tcPr>
          <w:p w14:paraId="405A0CEE" w14:textId="77777777" w:rsidR="009449E2" w:rsidRDefault="009449E2" w:rsidP="009449E2">
            <w:pPr>
              <w:spacing w:line="169" w:lineRule="exact"/>
              <w:ind w:left="102" w:right="-20"/>
              <w:rPr>
                <w:ins w:id="29090" w:author="Weber" w:date="2014-10-29T03:09:00Z"/>
                <w:rFonts w:ascii="Calibri" w:eastAsia="Calibri" w:hAnsi="Calibri" w:cs="Calibri"/>
                <w:sz w:val="14"/>
                <w:szCs w:val="14"/>
              </w:rPr>
            </w:pPr>
            <w:ins w:id="29091" w:author="Weber" w:date="2014-10-29T03:09:00Z">
              <w:r>
                <w:rPr>
                  <w:rFonts w:ascii="Calibri" w:eastAsia="Calibri" w:hAnsi="Calibri" w:cs="Calibri"/>
                  <w:w w:val="104"/>
                  <w:sz w:val="14"/>
                  <w:szCs w:val="14"/>
                </w:rPr>
                <w:t>0.04%</w:t>
              </w:r>
            </w:ins>
          </w:p>
        </w:tc>
        <w:tc>
          <w:tcPr>
            <w:tcW w:w="1522" w:type="dxa"/>
            <w:tcBorders>
              <w:top w:val="single" w:sz="5" w:space="0" w:color="D0D7E5"/>
              <w:left w:val="single" w:sz="5" w:space="0" w:color="D0D7E5"/>
              <w:bottom w:val="single" w:sz="5" w:space="0" w:color="D0D7E5"/>
              <w:right w:val="single" w:sz="5" w:space="0" w:color="D0D7E5"/>
            </w:tcBorders>
          </w:tcPr>
          <w:p w14:paraId="59AECBD8" w14:textId="77777777" w:rsidR="009449E2" w:rsidRDefault="009449E2" w:rsidP="009449E2">
            <w:pPr>
              <w:spacing w:line="169" w:lineRule="exact"/>
              <w:ind w:left="688" w:right="663"/>
              <w:jc w:val="center"/>
              <w:rPr>
                <w:ins w:id="29092" w:author="Weber" w:date="2014-10-29T03:09:00Z"/>
                <w:rFonts w:ascii="Calibri" w:eastAsia="Calibri" w:hAnsi="Calibri" w:cs="Calibri"/>
                <w:sz w:val="14"/>
                <w:szCs w:val="14"/>
              </w:rPr>
            </w:pPr>
            <w:ins w:id="2909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21CEFEF4" w14:textId="77777777" w:rsidR="009449E2" w:rsidRDefault="009449E2" w:rsidP="009449E2">
            <w:pPr>
              <w:spacing w:line="169" w:lineRule="exact"/>
              <w:ind w:left="102" w:right="-20"/>
              <w:rPr>
                <w:ins w:id="29094" w:author="Weber" w:date="2014-10-29T03:09:00Z"/>
                <w:rFonts w:ascii="Calibri" w:eastAsia="Calibri" w:hAnsi="Calibri" w:cs="Calibri"/>
                <w:sz w:val="14"/>
                <w:szCs w:val="14"/>
              </w:rPr>
            </w:pPr>
            <w:ins w:id="2909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D17962F" w14:textId="77777777" w:rsidR="009449E2" w:rsidRDefault="009449E2" w:rsidP="009449E2">
            <w:pPr>
              <w:spacing w:line="169" w:lineRule="exact"/>
              <w:ind w:left="421" w:right="-20"/>
              <w:rPr>
                <w:ins w:id="29096" w:author="Weber" w:date="2014-10-29T03:09:00Z"/>
                <w:rFonts w:ascii="Calibri" w:eastAsia="Calibri" w:hAnsi="Calibri" w:cs="Calibri"/>
                <w:sz w:val="14"/>
                <w:szCs w:val="14"/>
              </w:rPr>
            </w:pPr>
            <w:ins w:id="29097" w:author="Weber" w:date="2014-10-29T03:09:00Z">
              <w:r>
                <w:rPr>
                  <w:rFonts w:ascii="Calibri" w:eastAsia="Calibri" w:hAnsi="Calibri" w:cs="Calibri"/>
                  <w:w w:val="104"/>
                  <w:sz w:val="14"/>
                  <w:szCs w:val="14"/>
                </w:rPr>
                <w:t>13,254,137</w:t>
              </w:r>
            </w:ins>
          </w:p>
        </w:tc>
        <w:tc>
          <w:tcPr>
            <w:tcW w:w="581" w:type="dxa"/>
            <w:tcBorders>
              <w:top w:val="single" w:sz="5" w:space="0" w:color="D0D7E5"/>
              <w:left w:val="single" w:sz="5" w:space="0" w:color="D0D7E5"/>
              <w:bottom w:val="single" w:sz="5" w:space="0" w:color="D0D7E5"/>
              <w:right w:val="single" w:sz="5" w:space="0" w:color="D0D7E5"/>
            </w:tcBorders>
          </w:tcPr>
          <w:p w14:paraId="2CE93DC0" w14:textId="77777777" w:rsidR="009449E2" w:rsidRDefault="009449E2" w:rsidP="009449E2">
            <w:pPr>
              <w:spacing w:line="169" w:lineRule="exact"/>
              <w:ind w:left="102" w:right="-20"/>
              <w:rPr>
                <w:ins w:id="29098" w:author="Weber" w:date="2014-10-29T03:09:00Z"/>
                <w:rFonts w:ascii="Calibri" w:eastAsia="Calibri" w:hAnsi="Calibri" w:cs="Calibri"/>
                <w:sz w:val="14"/>
                <w:szCs w:val="14"/>
              </w:rPr>
            </w:pPr>
            <w:ins w:id="29099" w:author="Weber" w:date="2014-10-29T03:09:00Z">
              <w:r>
                <w:rPr>
                  <w:rFonts w:ascii="Calibri" w:eastAsia="Calibri" w:hAnsi="Calibri" w:cs="Calibri"/>
                  <w:w w:val="104"/>
                  <w:sz w:val="14"/>
                  <w:szCs w:val="14"/>
                </w:rPr>
                <w:t>0.09%</w:t>
              </w:r>
            </w:ins>
          </w:p>
        </w:tc>
        <w:tc>
          <w:tcPr>
            <w:tcW w:w="1522" w:type="dxa"/>
            <w:tcBorders>
              <w:top w:val="single" w:sz="5" w:space="0" w:color="D0D7E5"/>
              <w:left w:val="single" w:sz="5" w:space="0" w:color="D0D7E5"/>
              <w:bottom w:val="single" w:sz="5" w:space="0" w:color="D0D7E5"/>
              <w:right w:val="single" w:sz="5" w:space="0" w:color="D0D7E5"/>
            </w:tcBorders>
          </w:tcPr>
          <w:p w14:paraId="0AF2BCD4" w14:textId="77777777" w:rsidR="009449E2" w:rsidRDefault="009449E2" w:rsidP="009449E2">
            <w:pPr>
              <w:spacing w:line="169" w:lineRule="exact"/>
              <w:ind w:left="421" w:right="-20"/>
              <w:rPr>
                <w:ins w:id="29100" w:author="Weber" w:date="2014-10-29T03:09:00Z"/>
                <w:rFonts w:ascii="Calibri" w:eastAsia="Calibri" w:hAnsi="Calibri" w:cs="Calibri"/>
                <w:sz w:val="14"/>
                <w:szCs w:val="14"/>
              </w:rPr>
            </w:pPr>
            <w:ins w:id="29101" w:author="Weber" w:date="2014-10-29T03:09:00Z">
              <w:r>
                <w:rPr>
                  <w:rFonts w:ascii="Calibri" w:eastAsia="Calibri" w:hAnsi="Calibri" w:cs="Calibri"/>
                  <w:w w:val="104"/>
                  <w:sz w:val="14"/>
                  <w:szCs w:val="14"/>
                </w:rPr>
                <w:t>42,451,835</w:t>
              </w:r>
            </w:ins>
          </w:p>
        </w:tc>
        <w:tc>
          <w:tcPr>
            <w:tcW w:w="581" w:type="dxa"/>
            <w:tcBorders>
              <w:top w:val="single" w:sz="5" w:space="0" w:color="D0D7E5"/>
              <w:left w:val="single" w:sz="5" w:space="0" w:color="D0D7E5"/>
              <w:bottom w:val="single" w:sz="5" w:space="0" w:color="D0D7E5"/>
              <w:right w:val="single" w:sz="5" w:space="0" w:color="D0D7E5"/>
            </w:tcBorders>
          </w:tcPr>
          <w:p w14:paraId="1D42CED5" w14:textId="77777777" w:rsidR="009449E2" w:rsidRDefault="009449E2" w:rsidP="009449E2">
            <w:pPr>
              <w:spacing w:line="169" w:lineRule="exact"/>
              <w:ind w:left="102" w:right="-20"/>
              <w:rPr>
                <w:ins w:id="29102" w:author="Weber" w:date="2014-10-29T03:09:00Z"/>
                <w:rFonts w:ascii="Calibri" w:eastAsia="Calibri" w:hAnsi="Calibri" w:cs="Calibri"/>
                <w:sz w:val="14"/>
                <w:szCs w:val="14"/>
              </w:rPr>
            </w:pPr>
            <w:ins w:id="29103" w:author="Weber" w:date="2014-10-29T03:09:00Z">
              <w:r>
                <w:rPr>
                  <w:rFonts w:ascii="Calibri" w:eastAsia="Calibri" w:hAnsi="Calibri" w:cs="Calibri"/>
                  <w:w w:val="104"/>
                  <w:sz w:val="14"/>
                  <w:szCs w:val="14"/>
                </w:rPr>
                <w:t>0.12%</w:t>
              </w:r>
            </w:ins>
          </w:p>
        </w:tc>
      </w:tr>
      <w:tr w:rsidR="009449E2" w14:paraId="3C2257A6" w14:textId="77777777" w:rsidTr="009449E2">
        <w:trPr>
          <w:trHeight w:hRule="exact" w:val="190"/>
          <w:ins w:id="29104"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1C48EEB8" w14:textId="77777777" w:rsidR="009449E2" w:rsidRDefault="009449E2" w:rsidP="009449E2">
            <w:pPr>
              <w:spacing w:line="169" w:lineRule="exact"/>
              <w:ind w:left="133" w:right="-20"/>
              <w:rPr>
                <w:ins w:id="29105" w:author="Weber" w:date="2014-10-29T03:09:00Z"/>
                <w:rFonts w:ascii="Calibri" w:eastAsia="Calibri" w:hAnsi="Calibri" w:cs="Calibri"/>
                <w:sz w:val="14"/>
                <w:szCs w:val="14"/>
              </w:rPr>
            </w:pPr>
            <w:ins w:id="29106" w:author="Weber" w:date="2014-10-29T03:09:00Z">
              <w:r>
                <w:rPr>
                  <w:rFonts w:ascii="Calibri" w:eastAsia="Calibri" w:hAnsi="Calibri" w:cs="Calibri"/>
                  <w:w w:val="104"/>
                  <w:sz w:val="14"/>
                  <w:szCs w:val="14"/>
                </w:rPr>
                <w:t>33702</w:t>
              </w:r>
            </w:ins>
          </w:p>
        </w:tc>
        <w:tc>
          <w:tcPr>
            <w:tcW w:w="2102" w:type="dxa"/>
            <w:gridSpan w:val="2"/>
            <w:vMerge/>
            <w:tcBorders>
              <w:left w:val="single" w:sz="5" w:space="0" w:color="D0D7E5"/>
              <w:right w:val="single" w:sz="5" w:space="0" w:color="D0D7E5"/>
            </w:tcBorders>
          </w:tcPr>
          <w:p w14:paraId="34FABE0B" w14:textId="77777777" w:rsidR="009449E2" w:rsidRDefault="009449E2" w:rsidP="009449E2">
            <w:pPr>
              <w:rPr>
                <w:ins w:id="29107"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1259847D" w14:textId="77777777" w:rsidR="009449E2" w:rsidRDefault="009449E2" w:rsidP="009449E2">
            <w:pPr>
              <w:spacing w:line="169" w:lineRule="exact"/>
              <w:ind w:left="421" w:right="-20"/>
              <w:rPr>
                <w:ins w:id="29108" w:author="Weber" w:date="2014-10-29T03:09:00Z"/>
                <w:rFonts w:ascii="Calibri" w:eastAsia="Calibri" w:hAnsi="Calibri" w:cs="Calibri"/>
                <w:sz w:val="14"/>
                <w:szCs w:val="14"/>
              </w:rPr>
            </w:pPr>
            <w:ins w:id="29109" w:author="Weber" w:date="2014-10-29T03:09:00Z">
              <w:r>
                <w:rPr>
                  <w:rFonts w:ascii="Calibri" w:eastAsia="Calibri" w:hAnsi="Calibri" w:cs="Calibri"/>
                  <w:w w:val="104"/>
                  <w:sz w:val="14"/>
                  <w:szCs w:val="14"/>
                </w:rPr>
                <w:t>19,201,493</w:t>
              </w:r>
            </w:ins>
          </w:p>
        </w:tc>
        <w:tc>
          <w:tcPr>
            <w:tcW w:w="581" w:type="dxa"/>
            <w:tcBorders>
              <w:top w:val="single" w:sz="5" w:space="0" w:color="D0D7E5"/>
              <w:left w:val="single" w:sz="5" w:space="0" w:color="D0D7E5"/>
              <w:bottom w:val="single" w:sz="5" w:space="0" w:color="D0D7E5"/>
              <w:right w:val="single" w:sz="5" w:space="0" w:color="D0D7E5"/>
            </w:tcBorders>
          </w:tcPr>
          <w:p w14:paraId="0F3C76BF" w14:textId="77777777" w:rsidR="009449E2" w:rsidRDefault="009449E2" w:rsidP="009449E2">
            <w:pPr>
              <w:spacing w:line="169" w:lineRule="exact"/>
              <w:ind w:left="102" w:right="-20"/>
              <w:rPr>
                <w:ins w:id="29110" w:author="Weber" w:date="2014-10-29T03:09:00Z"/>
                <w:rFonts w:ascii="Calibri" w:eastAsia="Calibri" w:hAnsi="Calibri" w:cs="Calibri"/>
                <w:sz w:val="14"/>
                <w:szCs w:val="14"/>
              </w:rPr>
            </w:pPr>
            <w:ins w:id="29111" w:author="Weber" w:date="2014-10-29T03:09:00Z">
              <w:r>
                <w:rPr>
                  <w:rFonts w:ascii="Calibri" w:eastAsia="Calibri" w:hAnsi="Calibri" w:cs="Calibri"/>
                  <w:w w:val="104"/>
                  <w:sz w:val="14"/>
                  <w:szCs w:val="14"/>
                </w:rPr>
                <w:t>0.16%</w:t>
              </w:r>
            </w:ins>
          </w:p>
        </w:tc>
        <w:tc>
          <w:tcPr>
            <w:tcW w:w="1522" w:type="dxa"/>
            <w:tcBorders>
              <w:top w:val="single" w:sz="5" w:space="0" w:color="D0D7E5"/>
              <w:left w:val="single" w:sz="5" w:space="0" w:color="D0D7E5"/>
              <w:bottom w:val="single" w:sz="5" w:space="0" w:color="D0D7E5"/>
              <w:right w:val="single" w:sz="5" w:space="0" w:color="D0D7E5"/>
            </w:tcBorders>
          </w:tcPr>
          <w:p w14:paraId="1DA42DDE" w14:textId="77777777" w:rsidR="009449E2" w:rsidRDefault="009449E2" w:rsidP="009449E2">
            <w:pPr>
              <w:spacing w:line="169" w:lineRule="exact"/>
              <w:ind w:left="688" w:right="663"/>
              <w:jc w:val="center"/>
              <w:rPr>
                <w:ins w:id="29112" w:author="Weber" w:date="2014-10-29T03:09:00Z"/>
                <w:rFonts w:ascii="Calibri" w:eastAsia="Calibri" w:hAnsi="Calibri" w:cs="Calibri"/>
                <w:sz w:val="14"/>
                <w:szCs w:val="14"/>
              </w:rPr>
            </w:pPr>
            <w:ins w:id="2911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3E806521" w14:textId="77777777" w:rsidR="009449E2" w:rsidRDefault="009449E2" w:rsidP="009449E2">
            <w:pPr>
              <w:spacing w:line="169" w:lineRule="exact"/>
              <w:ind w:left="102" w:right="-20"/>
              <w:rPr>
                <w:ins w:id="29114" w:author="Weber" w:date="2014-10-29T03:09:00Z"/>
                <w:rFonts w:ascii="Calibri" w:eastAsia="Calibri" w:hAnsi="Calibri" w:cs="Calibri"/>
                <w:sz w:val="14"/>
                <w:szCs w:val="14"/>
              </w:rPr>
            </w:pPr>
            <w:ins w:id="2911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EB487C4" w14:textId="77777777" w:rsidR="009449E2" w:rsidRDefault="009449E2" w:rsidP="009449E2">
            <w:pPr>
              <w:spacing w:line="169" w:lineRule="exact"/>
              <w:ind w:left="688" w:right="663"/>
              <w:jc w:val="center"/>
              <w:rPr>
                <w:ins w:id="29116" w:author="Weber" w:date="2014-10-29T03:09:00Z"/>
                <w:rFonts w:ascii="Calibri" w:eastAsia="Calibri" w:hAnsi="Calibri" w:cs="Calibri"/>
                <w:sz w:val="14"/>
                <w:szCs w:val="14"/>
              </w:rPr>
            </w:pPr>
            <w:ins w:id="2911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4EC94FCE" w14:textId="77777777" w:rsidR="009449E2" w:rsidRDefault="009449E2" w:rsidP="009449E2">
            <w:pPr>
              <w:spacing w:line="169" w:lineRule="exact"/>
              <w:ind w:left="102" w:right="-20"/>
              <w:rPr>
                <w:ins w:id="29118" w:author="Weber" w:date="2014-10-29T03:09:00Z"/>
                <w:rFonts w:ascii="Calibri" w:eastAsia="Calibri" w:hAnsi="Calibri" w:cs="Calibri"/>
                <w:sz w:val="14"/>
                <w:szCs w:val="14"/>
              </w:rPr>
            </w:pPr>
            <w:ins w:id="2911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C07775E" w14:textId="77777777" w:rsidR="009449E2" w:rsidRDefault="009449E2" w:rsidP="009449E2">
            <w:pPr>
              <w:spacing w:line="169" w:lineRule="exact"/>
              <w:ind w:left="422" w:right="-20"/>
              <w:rPr>
                <w:ins w:id="29120" w:author="Weber" w:date="2014-10-29T03:09:00Z"/>
                <w:rFonts w:ascii="Calibri" w:eastAsia="Calibri" w:hAnsi="Calibri" w:cs="Calibri"/>
                <w:sz w:val="14"/>
                <w:szCs w:val="14"/>
              </w:rPr>
            </w:pPr>
            <w:ins w:id="29121" w:author="Weber" w:date="2014-10-29T03:09:00Z">
              <w:r>
                <w:rPr>
                  <w:rFonts w:ascii="Calibri" w:eastAsia="Calibri" w:hAnsi="Calibri" w:cs="Calibri"/>
                  <w:w w:val="104"/>
                  <w:sz w:val="14"/>
                  <w:szCs w:val="14"/>
                </w:rPr>
                <w:t>19,201,721</w:t>
              </w:r>
            </w:ins>
          </w:p>
        </w:tc>
        <w:tc>
          <w:tcPr>
            <w:tcW w:w="581" w:type="dxa"/>
            <w:tcBorders>
              <w:top w:val="single" w:sz="5" w:space="0" w:color="D0D7E5"/>
              <w:left w:val="single" w:sz="5" w:space="0" w:color="D0D7E5"/>
              <w:bottom w:val="single" w:sz="5" w:space="0" w:color="D0D7E5"/>
              <w:right w:val="single" w:sz="5" w:space="0" w:color="D0D7E5"/>
            </w:tcBorders>
          </w:tcPr>
          <w:p w14:paraId="657B0958" w14:textId="77777777" w:rsidR="009449E2" w:rsidRDefault="009449E2" w:rsidP="009449E2">
            <w:pPr>
              <w:spacing w:line="169" w:lineRule="exact"/>
              <w:ind w:left="102" w:right="-20"/>
              <w:rPr>
                <w:ins w:id="29122" w:author="Weber" w:date="2014-10-29T03:09:00Z"/>
                <w:rFonts w:ascii="Calibri" w:eastAsia="Calibri" w:hAnsi="Calibri" w:cs="Calibri"/>
                <w:sz w:val="14"/>
                <w:szCs w:val="14"/>
              </w:rPr>
            </w:pPr>
            <w:ins w:id="29123" w:author="Weber" w:date="2014-10-29T03:09:00Z">
              <w:r>
                <w:rPr>
                  <w:rFonts w:ascii="Calibri" w:eastAsia="Calibri" w:hAnsi="Calibri" w:cs="Calibri"/>
                  <w:w w:val="104"/>
                  <w:sz w:val="14"/>
                  <w:szCs w:val="14"/>
                </w:rPr>
                <w:t>0.05%</w:t>
              </w:r>
            </w:ins>
          </w:p>
        </w:tc>
      </w:tr>
      <w:tr w:rsidR="009449E2" w14:paraId="030D33A5" w14:textId="77777777" w:rsidTr="009449E2">
        <w:trPr>
          <w:trHeight w:hRule="exact" w:val="190"/>
          <w:ins w:id="29124"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0C895D9D" w14:textId="77777777" w:rsidR="009449E2" w:rsidRDefault="009449E2" w:rsidP="009449E2">
            <w:pPr>
              <w:spacing w:line="169" w:lineRule="exact"/>
              <w:ind w:left="133" w:right="-20"/>
              <w:rPr>
                <w:ins w:id="29125" w:author="Weber" w:date="2014-10-29T03:09:00Z"/>
                <w:rFonts w:ascii="Calibri" w:eastAsia="Calibri" w:hAnsi="Calibri" w:cs="Calibri"/>
                <w:sz w:val="14"/>
                <w:szCs w:val="14"/>
              </w:rPr>
            </w:pPr>
            <w:ins w:id="29126" w:author="Weber" w:date="2014-10-29T03:09:00Z">
              <w:r>
                <w:rPr>
                  <w:rFonts w:ascii="Calibri" w:eastAsia="Calibri" w:hAnsi="Calibri" w:cs="Calibri"/>
                  <w:w w:val="104"/>
                  <w:sz w:val="14"/>
                  <w:szCs w:val="14"/>
                </w:rPr>
                <w:t>32570</w:t>
              </w:r>
            </w:ins>
          </w:p>
        </w:tc>
        <w:tc>
          <w:tcPr>
            <w:tcW w:w="2102" w:type="dxa"/>
            <w:gridSpan w:val="2"/>
            <w:vMerge/>
            <w:tcBorders>
              <w:left w:val="single" w:sz="5" w:space="0" w:color="D0D7E5"/>
              <w:right w:val="single" w:sz="5" w:space="0" w:color="D0D7E5"/>
            </w:tcBorders>
          </w:tcPr>
          <w:p w14:paraId="0CD90F81" w14:textId="77777777" w:rsidR="009449E2" w:rsidRDefault="009449E2" w:rsidP="009449E2">
            <w:pPr>
              <w:rPr>
                <w:ins w:id="29127"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7E347591" w14:textId="77777777" w:rsidR="009449E2" w:rsidRDefault="009449E2" w:rsidP="009449E2">
            <w:pPr>
              <w:spacing w:line="169" w:lineRule="exact"/>
              <w:ind w:left="688" w:right="663"/>
              <w:jc w:val="center"/>
              <w:rPr>
                <w:ins w:id="29128" w:author="Weber" w:date="2014-10-29T03:09:00Z"/>
                <w:rFonts w:ascii="Calibri" w:eastAsia="Calibri" w:hAnsi="Calibri" w:cs="Calibri"/>
                <w:sz w:val="14"/>
                <w:szCs w:val="14"/>
              </w:rPr>
            </w:pPr>
            <w:ins w:id="2912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3D8F343C" w14:textId="77777777" w:rsidR="009449E2" w:rsidRDefault="009449E2" w:rsidP="009449E2">
            <w:pPr>
              <w:spacing w:line="169" w:lineRule="exact"/>
              <w:ind w:left="102" w:right="-20"/>
              <w:rPr>
                <w:ins w:id="29130" w:author="Weber" w:date="2014-10-29T03:09:00Z"/>
                <w:rFonts w:ascii="Calibri" w:eastAsia="Calibri" w:hAnsi="Calibri" w:cs="Calibri"/>
                <w:sz w:val="14"/>
                <w:szCs w:val="14"/>
              </w:rPr>
            </w:pPr>
            <w:ins w:id="2913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39D3C5AD" w14:textId="77777777" w:rsidR="009449E2" w:rsidRDefault="009449E2" w:rsidP="009449E2">
            <w:pPr>
              <w:spacing w:line="169" w:lineRule="exact"/>
              <w:ind w:left="422" w:right="-20"/>
              <w:rPr>
                <w:ins w:id="29132" w:author="Weber" w:date="2014-10-29T03:09:00Z"/>
                <w:rFonts w:ascii="Calibri" w:eastAsia="Calibri" w:hAnsi="Calibri" w:cs="Calibri"/>
                <w:sz w:val="14"/>
                <w:szCs w:val="14"/>
              </w:rPr>
            </w:pPr>
            <w:ins w:id="29133" w:author="Weber" w:date="2014-10-29T03:09:00Z">
              <w:r>
                <w:rPr>
                  <w:rFonts w:ascii="Calibri" w:eastAsia="Calibri" w:hAnsi="Calibri" w:cs="Calibri"/>
                  <w:w w:val="104"/>
                  <w:sz w:val="14"/>
                  <w:szCs w:val="14"/>
                </w:rPr>
                <w:t>18,641,328</w:t>
              </w:r>
            </w:ins>
          </w:p>
        </w:tc>
        <w:tc>
          <w:tcPr>
            <w:tcW w:w="581" w:type="dxa"/>
            <w:tcBorders>
              <w:top w:val="single" w:sz="5" w:space="0" w:color="D0D7E5"/>
              <w:left w:val="single" w:sz="5" w:space="0" w:color="D0D7E5"/>
              <w:bottom w:val="single" w:sz="5" w:space="0" w:color="D0D7E5"/>
              <w:right w:val="single" w:sz="5" w:space="0" w:color="D0D7E5"/>
            </w:tcBorders>
          </w:tcPr>
          <w:p w14:paraId="0C535C8F" w14:textId="77777777" w:rsidR="009449E2" w:rsidRDefault="009449E2" w:rsidP="009449E2">
            <w:pPr>
              <w:spacing w:line="169" w:lineRule="exact"/>
              <w:ind w:left="102" w:right="-20"/>
              <w:rPr>
                <w:ins w:id="29134" w:author="Weber" w:date="2014-10-29T03:09:00Z"/>
                <w:rFonts w:ascii="Calibri" w:eastAsia="Calibri" w:hAnsi="Calibri" w:cs="Calibri"/>
                <w:sz w:val="14"/>
                <w:szCs w:val="14"/>
              </w:rPr>
            </w:pPr>
            <w:ins w:id="29135" w:author="Weber" w:date="2014-10-29T03:09:00Z">
              <w:r>
                <w:rPr>
                  <w:rFonts w:ascii="Calibri" w:eastAsia="Calibri" w:hAnsi="Calibri" w:cs="Calibri"/>
                  <w:w w:val="104"/>
                  <w:sz w:val="14"/>
                  <w:szCs w:val="14"/>
                </w:rPr>
                <w:t>2.61%</w:t>
              </w:r>
            </w:ins>
          </w:p>
        </w:tc>
        <w:tc>
          <w:tcPr>
            <w:tcW w:w="1522" w:type="dxa"/>
            <w:tcBorders>
              <w:top w:val="single" w:sz="5" w:space="0" w:color="D0D7E5"/>
              <w:left w:val="single" w:sz="5" w:space="0" w:color="D0D7E5"/>
              <w:bottom w:val="single" w:sz="5" w:space="0" w:color="D0D7E5"/>
              <w:right w:val="single" w:sz="5" w:space="0" w:color="D0D7E5"/>
            </w:tcBorders>
          </w:tcPr>
          <w:p w14:paraId="7512A433" w14:textId="77777777" w:rsidR="009449E2" w:rsidRDefault="009449E2" w:rsidP="009449E2">
            <w:pPr>
              <w:spacing w:line="169" w:lineRule="exact"/>
              <w:ind w:left="688" w:right="663"/>
              <w:jc w:val="center"/>
              <w:rPr>
                <w:ins w:id="29136" w:author="Weber" w:date="2014-10-29T03:09:00Z"/>
                <w:rFonts w:ascii="Calibri" w:eastAsia="Calibri" w:hAnsi="Calibri" w:cs="Calibri"/>
                <w:sz w:val="14"/>
                <w:szCs w:val="14"/>
              </w:rPr>
            </w:pPr>
            <w:ins w:id="2913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73238F4" w14:textId="77777777" w:rsidR="009449E2" w:rsidRDefault="009449E2" w:rsidP="009449E2">
            <w:pPr>
              <w:spacing w:line="169" w:lineRule="exact"/>
              <w:ind w:left="102" w:right="-20"/>
              <w:rPr>
                <w:ins w:id="29138" w:author="Weber" w:date="2014-10-29T03:09:00Z"/>
                <w:rFonts w:ascii="Calibri" w:eastAsia="Calibri" w:hAnsi="Calibri" w:cs="Calibri"/>
                <w:sz w:val="14"/>
                <w:szCs w:val="14"/>
              </w:rPr>
            </w:pPr>
            <w:ins w:id="2913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CBFCF5F" w14:textId="77777777" w:rsidR="009449E2" w:rsidRDefault="009449E2" w:rsidP="009449E2">
            <w:pPr>
              <w:spacing w:line="169" w:lineRule="exact"/>
              <w:ind w:left="422" w:right="-20"/>
              <w:rPr>
                <w:ins w:id="29140" w:author="Weber" w:date="2014-10-29T03:09:00Z"/>
                <w:rFonts w:ascii="Calibri" w:eastAsia="Calibri" w:hAnsi="Calibri" w:cs="Calibri"/>
                <w:sz w:val="14"/>
                <w:szCs w:val="14"/>
              </w:rPr>
            </w:pPr>
            <w:ins w:id="29141" w:author="Weber" w:date="2014-10-29T03:09:00Z">
              <w:r>
                <w:rPr>
                  <w:rFonts w:ascii="Calibri" w:eastAsia="Calibri" w:hAnsi="Calibri" w:cs="Calibri"/>
                  <w:w w:val="104"/>
                  <w:sz w:val="14"/>
                  <w:szCs w:val="14"/>
                </w:rPr>
                <w:t>18,641,328</w:t>
              </w:r>
            </w:ins>
          </w:p>
        </w:tc>
        <w:tc>
          <w:tcPr>
            <w:tcW w:w="581" w:type="dxa"/>
            <w:tcBorders>
              <w:top w:val="single" w:sz="5" w:space="0" w:color="D0D7E5"/>
              <w:left w:val="single" w:sz="5" w:space="0" w:color="D0D7E5"/>
              <w:bottom w:val="single" w:sz="5" w:space="0" w:color="D0D7E5"/>
              <w:right w:val="single" w:sz="5" w:space="0" w:color="D0D7E5"/>
            </w:tcBorders>
          </w:tcPr>
          <w:p w14:paraId="3583241D" w14:textId="77777777" w:rsidR="009449E2" w:rsidRDefault="009449E2" w:rsidP="009449E2">
            <w:pPr>
              <w:spacing w:line="169" w:lineRule="exact"/>
              <w:ind w:left="102" w:right="-20"/>
              <w:rPr>
                <w:ins w:id="29142" w:author="Weber" w:date="2014-10-29T03:09:00Z"/>
                <w:rFonts w:ascii="Calibri" w:eastAsia="Calibri" w:hAnsi="Calibri" w:cs="Calibri"/>
                <w:sz w:val="14"/>
                <w:szCs w:val="14"/>
              </w:rPr>
            </w:pPr>
            <w:ins w:id="29143" w:author="Weber" w:date="2014-10-29T03:09:00Z">
              <w:r>
                <w:rPr>
                  <w:rFonts w:ascii="Calibri" w:eastAsia="Calibri" w:hAnsi="Calibri" w:cs="Calibri"/>
                  <w:w w:val="104"/>
                  <w:sz w:val="14"/>
                  <w:szCs w:val="14"/>
                </w:rPr>
                <w:t>0.05%</w:t>
              </w:r>
            </w:ins>
          </w:p>
        </w:tc>
      </w:tr>
      <w:tr w:rsidR="009449E2" w14:paraId="16670CC0" w14:textId="77777777" w:rsidTr="009449E2">
        <w:trPr>
          <w:trHeight w:hRule="exact" w:val="190"/>
          <w:ins w:id="29144"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2C8302E1" w14:textId="77777777" w:rsidR="009449E2" w:rsidRDefault="009449E2" w:rsidP="009449E2">
            <w:pPr>
              <w:spacing w:line="169" w:lineRule="exact"/>
              <w:ind w:left="133" w:right="-20"/>
              <w:rPr>
                <w:ins w:id="29145" w:author="Weber" w:date="2014-10-29T03:09:00Z"/>
                <w:rFonts w:ascii="Calibri" w:eastAsia="Calibri" w:hAnsi="Calibri" w:cs="Calibri"/>
                <w:sz w:val="14"/>
                <w:szCs w:val="14"/>
              </w:rPr>
            </w:pPr>
            <w:ins w:id="29146" w:author="Weber" w:date="2014-10-29T03:09:00Z">
              <w:r>
                <w:rPr>
                  <w:rFonts w:ascii="Calibri" w:eastAsia="Calibri" w:hAnsi="Calibri" w:cs="Calibri"/>
                  <w:w w:val="104"/>
                  <w:sz w:val="14"/>
                  <w:szCs w:val="14"/>
                </w:rPr>
                <w:t>34268</w:t>
              </w:r>
            </w:ins>
          </w:p>
        </w:tc>
        <w:tc>
          <w:tcPr>
            <w:tcW w:w="2102" w:type="dxa"/>
            <w:gridSpan w:val="2"/>
            <w:vMerge/>
            <w:tcBorders>
              <w:left w:val="single" w:sz="5" w:space="0" w:color="D0D7E5"/>
              <w:right w:val="single" w:sz="5" w:space="0" w:color="D0D7E5"/>
            </w:tcBorders>
          </w:tcPr>
          <w:p w14:paraId="39124596" w14:textId="77777777" w:rsidR="009449E2" w:rsidRDefault="009449E2" w:rsidP="009449E2">
            <w:pPr>
              <w:rPr>
                <w:ins w:id="29147"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0D045FCA" w14:textId="77777777" w:rsidR="009449E2" w:rsidRDefault="009449E2" w:rsidP="009449E2">
            <w:pPr>
              <w:spacing w:line="169" w:lineRule="exact"/>
              <w:ind w:left="688" w:right="663"/>
              <w:jc w:val="center"/>
              <w:rPr>
                <w:ins w:id="29148" w:author="Weber" w:date="2014-10-29T03:09:00Z"/>
                <w:rFonts w:ascii="Calibri" w:eastAsia="Calibri" w:hAnsi="Calibri" w:cs="Calibri"/>
                <w:sz w:val="14"/>
                <w:szCs w:val="14"/>
              </w:rPr>
            </w:pPr>
            <w:ins w:id="2914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7BDB891E" w14:textId="77777777" w:rsidR="009449E2" w:rsidRDefault="009449E2" w:rsidP="009449E2">
            <w:pPr>
              <w:spacing w:line="169" w:lineRule="exact"/>
              <w:ind w:left="102" w:right="-20"/>
              <w:rPr>
                <w:ins w:id="29150" w:author="Weber" w:date="2014-10-29T03:09:00Z"/>
                <w:rFonts w:ascii="Calibri" w:eastAsia="Calibri" w:hAnsi="Calibri" w:cs="Calibri"/>
                <w:sz w:val="14"/>
                <w:szCs w:val="14"/>
              </w:rPr>
            </w:pPr>
            <w:ins w:id="2915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302841B4" w14:textId="77777777" w:rsidR="009449E2" w:rsidRDefault="009449E2" w:rsidP="009449E2">
            <w:pPr>
              <w:spacing w:line="169" w:lineRule="exact"/>
              <w:ind w:left="688" w:right="663"/>
              <w:jc w:val="center"/>
              <w:rPr>
                <w:ins w:id="29152" w:author="Weber" w:date="2014-10-29T03:09:00Z"/>
                <w:rFonts w:ascii="Calibri" w:eastAsia="Calibri" w:hAnsi="Calibri" w:cs="Calibri"/>
                <w:sz w:val="14"/>
                <w:szCs w:val="14"/>
              </w:rPr>
            </w:pPr>
            <w:ins w:id="2915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136D6F55" w14:textId="77777777" w:rsidR="009449E2" w:rsidRDefault="009449E2" w:rsidP="009449E2">
            <w:pPr>
              <w:spacing w:line="169" w:lineRule="exact"/>
              <w:ind w:left="102" w:right="-20"/>
              <w:rPr>
                <w:ins w:id="29154" w:author="Weber" w:date="2014-10-29T03:09:00Z"/>
                <w:rFonts w:ascii="Calibri" w:eastAsia="Calibri" w:hAnsi="Calibri" w:cs="Calibri"/>
                <w:sz w:val="14"/>
                <w:szCs w:val="14"/>
              </w:rPr>
            </w:pPr>
            <w:ins w:id="2915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6854DAA8" w14:textId="77777777" w:rsidR="009449E2" w:rsidRDefault="009449E2" w:rsidP="009449E2">
            <w:pPr>
              <w:spacing w:line="169" w:lineRule="exact"/>
              <w:ind w:left="688" w:right="663"/>
              <w:jc w:val="center"/>
              <w:rPr>
                <w:ins w:id="29156" w:author="Weber" w:date="2014-10-29T03:09:00Z"/>
                <w:rFonts w:ascii="Calibri" w:eastAsia="Calibri" w:hAnsi="Calibri" w:cs="Calibri"/>
                <w:sz w:val="14"/>
                <w:szCs w:val="14"/>
              </w:rPr>
            </w:pPr>
            <w:ins w:id="2915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1A554383" w14:textId="77777777" w:rsidR="009449E2" w:rsidRDefault="009449E2" w:rsidP="009449E2">
            <w:pPr>
              <w:spacing w:line="169" w:lineRule="exact"/>
              <w:ind w:left="102" w:right="-20"/>
              <w:rPr>
                <w:ins w:id="29158" w:author="Weber" w:date="2014-10-29T03:09:00Z"/>
                <w:rFonts w:ascii="Calibri" w:eastAsia="Calibri" w:hAnsi="Calibri" w:cs="Calibri"/>
                <w:sz w:val="14"/>
                <w:szCs w:val="14"/>
              </w:rPr>
            </w:pPr>
            <w:ins w:id="2915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40BC252" w14:textId="77777777" w:rsidR="009449E2" w:rsidRDefault="009449E2" w:rsidP="009449E2">
            <w:pPr>
              <w:spacing w:line="169" w:lineRule="exact"/>
              <w:ind w:left="484" w:right="460"/>
              <w:jc w:val="center"/>
              <w:rPr>
                <w:ins w:id="29160" w:author="Weber" w:date="2014-10-29T03:09:00Z"/>
                <w:rFonts w:ascii="Calibri" w:eastAsia="Calibri" w:hAnsi="Calibri" w:cs="Calibri"/>
                <w:sz w:val="14"/>
                <w:szCs w:val="14"/>
              </w:rPr>
            </w:pPr>
            <w:ins w:id="29161" w:author="Weber" w:date="2014-10-29T03:09:00Z">
              <w:r>
                <w:rPr>
                  <w:rFonts w:ascii="Calibri" w:eastAsia="Calibri" w:hAnsi="Calibri" w:cs="Calibri"/>
                  <w:w w:val="104"/>
                  <w:sz w:val="14"/>
                  <w:szCs w:val="14"/>
                </w:rPr>
                <w:t>552,063</w:t>
              </w:r>
            </w:ins>
          </w:p>
        </w:tc>
        <w:tc>
          <w:tcPr>
            <w:tcW w:w="581" w:type="dxa"/>
            <w:tcBorders>
              <w:top w:val="single" w:sz="5" w:space="0" w:color="D0D7E5"/>
              <w:left w:val="single" w:sz="5" w:space="0" w:color="D0D7E5"/>
              <w:bottom w:val="single" w:sz="5" w:space="0" w:color="D0D7E5"/>
              <w:right w:val="single" w:sz="5" w:space="0" w:color="D0D7E5"/>
            </w:tcBorders>
          </w:tcPr>
          <w:p w14:paraId="622A9370" w14:textId="77777777" w:rsidR="009449E2" w:rsidRDefault="009449E2" w:rsidP="009449E2">
            <w:pPr>
              <w:spacing w:line="169" w:lineRule="exact"/>
              <w:ind w:left="102" w:right="-20"/>
              <w:rPr>
                <w:ins w:id="29162" w:author="Weber" w:date="2014-10-29T03:09:00Z"/>
                <w:rFonts w:ascii="Calibri" w:eastAsia="Calibri" w:hAnsi="Calibri" w:cs="Calibri"/>
                <w:sz w:val="14"/>
                <w:szCs w:val="14"/>
              </w:rPr>
            </w:pPr>
            <w:ins w:id="29163" w:author="Weber" w:date="2014-10-29T03:09:00Z">
              <w:r>
                <w:rPr>
                  <w:rFonts w:ascii="Calibri" w:eastAsia="Calibri" w:hAnsi="Calibri" w:cs="Calibri"/>
                  <w:w w:val="104"/>
                  <w:sz w:val="14"/>
                  <w:szCs w:val="14"/>
                </w:rPr>
                <w:t>0.00%</w:t>
              </w:r>
            </w:ins>
          </w:p>
        </w:tc>
      </w:tr>
      <w:tr w:rsidR="009449E2" w14:paraId="357CB78B" w14:textId="77777777" w:rsidTr="009449E2">
        <w:trPr>
          <w:trHeight w:hRule="exact" w:val="190"/>
          <w:ins w:id="29164"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0A60EC28" w14:textId="77777777" w:rsidR="009449E2" w:rsidRDefault="009449E2" w:rsidP="009449E2">
            <w:pPr>
              <w:spacing w:line="169" w:lineRule="exact"/>
              <w:ind w:left="133" w:right="-20"/>
              <w:rPr>
                <w:ins w:id="29165" w:author="Weber" w:date="2014-10-29T03:09:00Z"/>
                <w:rFonts w:ascii="Calibri" w:eastAsia="Calibri" w:hAnsi="Calibri" w:cs="Calibri"/>
                <w:sz w:val="14"/>
                <w:szCs w:val="14"/>
              </w:rPr>
            </w:pPr>
            <w:ins w:id="29166" w:author="Weber" w:date="2014-10-29T03:09:00Z">
              <w:r>
                <w:rPr>
                  <w:rFonts w:ascii="Calibri" w:eastAsia="Calibri" w:hAnsi="Calibri" w:cs="Calibri"/>
                  <w:w w:val="104"/>
                  <w:sz w:val="14"/>
                  <w:szCs w:val="14"/>
                </w:rPr>
                <w:t>33844</w:t>
              </w:r>
            </w:ins>
          </w:p>
        </w:tc>
        <w:tc>
          <w:tcPr>
            <w:tcW w:w="2102" w:type="dxa"/>
            <w:gridSpan w:val="2"/>
            <w:vMerge/>
            <w:tcBorders>
              <w:left w:val="single" w:sz="5" w:space="0" w:color="D0D7E5"/>
              <w:right w:val="single" w:sz="5" w:space="0" w:color="D0D7E5"/>
            </w:tcBorders>
          </w:tcPr>
          <w:p w14:paraId="43507C2B" w14:textId="77777777" w:rsidR="009449E2" w:rsidRDefault="009449E2" w:rsidP="009449E2">
            <w:pPr>
              <w:rPr>
                <w:ins w:id="29167"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01B85BF6" w14:textId="77777777" w:rsidR="009449E2" w:rsidRDefault="009449E2" w:rsidP="009449E2">
            <w:pPr>
              <w:spacing w:line="169" w:lineRule="exact"/>
              <w:ind w:left="421" w:right="-20"/>
              <w:rPr>
                <w:ins w:id="29168" w:author="Weber" w:date="2014-10-29T03:09:00Z"/>
                <w:rFonts w:ascii="Calibri" w:eastAsia="Calibri" w:hAnsi="Calibri" w:cs="Calibri"/>
                <w:sz w:val="14"/>
                <w:szCs w:val="14"/>
              </w:rPr>
            </w:pPr>
            <w:ins w:id="29169" w:author="Weber" w:date="2014-10-29T03:09:00Z">
              <w:r>
                <w:rPr>
                  <w:rFonts w:ascii="Calibri" w:eastAsia="Calibri" w:hAnsi="Calibri" w:cs="Calibri"/>
                  <w:w w:val="104"/>
                  <w:sz w:val="14"/>
                  <w:szCs w:val="14"/>
                </w:rPr>
                <w:t>19,083,213</w:t>
              </w:r>
            </w:ins>
          </w:p>
        </w:tc>
        <w:tc>
          <w:tcPr>
            <w:tcW w:w="581" w:type="dxa"/>
            <w:tcBorders>
              <w:top w:val="single" w:sz="5" w:space="0" w:color="D0D7E5"/>
              <w:left w:val="single" w:sz="5" w:space="0" w:color="D0D7E5"/>
              <w:bottom w:val="single" w:sz="5" w:space="0" w:color="D0D7E5"/>
              <w:right w:val="single" w:sz="5" w:space="0" w:color="D0D7E5"/>
            </w:tcBorders>
          </w:tcPr>
          <w:p w14:paraId="18AC93C8" w14:textId="77777777" w:rsidR="009449E2" w:rsidRDefault="009449E2" w:rsidP="009449E2">
            <w:pPr>
              <w:spacing w:line="169" w:lineRule="exact"/>
              <w:ind w:left="102" w:right="-20"/>
              <w:rPr>
                <w:ins w:id="29170" w:author="Weber" w:date="2014-10-29T03:09:00Z"/>
                <w:rFonts w:ascii="Calibri" w:eastAsia="Calibri" w:hAnsi="Calibri" w:cs="Calibri"/>
                <w:sz w:val="14"/>
                <w:szCs w:val="14"/>
              </w:rPr>
            </w:pPr>
            <w:ins w:id="29171" w:author="Weber" w:date="2014-10-29T03:09:00Z">
              <w:r>
                <w:rPr>
                  <w:rFonts w:ascii="Calibri" w:eastAsia="Calibri" w:hAnsi="Calibri" w:cs="Calibri"/>
                  <w:w w:val="104"/>
                  <w:sz w:val="14"/>
                  <w:szCs w:val="14"/>
                </w:rPr>
                <w:t>0.16%</w:t>
              </w:r>
            </w:ins>
          </w:p>
        </w:tc>
        <w:tc>
          <w:tcPr>
            <w:tcW w:w="1522" w:type="dxa"/>
            <w:tcBorders>
              <w:top w:val="single" w:sz="5" w:space="0" w:color="D0D7E5"/>
              <w:left w:val="single" w:sz="5" w:space="0" w:color="D0D7E5"/>
              <w:bottom w:val="single" w:sz="5" w:space="0" w:color="D0D7E5"/>
              <w:right w:val="single" w:sz="5" w:space="0" w:color="D0D7E5"/>
            </w:tcBorders>
          </w:tcPr>
          <w:p w14:paraId="2FAE27F7" w14:textId="77777777" w:rsidR="009449E2" w:rsidRDefault="009449E2" w:rsidP="009449E2">
            <w:pPr>
              <w:spacing w:line="169" w:lineRule="exact"/>
              <w:ind w:left="688" w:right="663"/>
              <w:jc w:val="center"/>
              <w:rPr>
                <w:ins w:id="29172" w:author="Weber" w:date="2014-10-29T03:09:00Z"/>
                <w:rFonts w:ascii="Calibri" w:eastAsia="Calibri" w:hAnsi="Calibri" w:cs="Calibri"/>
                <w:sz w:val="14"/>
                <w:szCs w:val="14"/>
              </w:rPr>
            </w:pPr>
            <w:ins w:id="2917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47400413" w14:textId="77777777" w:rsidR="009449E2" w:rsidRDefault="009449E2" w:rsidP="009449E2">
            <w:pPr>
              <w:spacing w:line="169" w:lineRule="exact"/>
              <w:ind w:left="102" w:right="-20"/>
              <w:rPr>
                <w:ins w:id="29174" w:author="Weber" w:date="2014-10-29T03:09:00Z"/>
                <w:rFonts w:ascii="Calibri" w:eastAsia="Calibri" w:hAnsi="Calibri" w:cs="Calibri"/>
                <w:sz w:val="14"/>
                <w:szCs w:val="14"/>
              </w:rPr>
            </w:pPr>
            <w:ins w:id="2917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7DE92278" w14:textId="77777777" w:rsidR="009449E2" w:rsidRDefault="009449E2" w:rsidP="009449E2">
            <w:pPr>
              <w:spacing w:line="169" w:lineRule="exact"/>
              <w:ind w:left="421" w:right="-20"/>
              <w:rPr>
                <w:ins w:id="29176" w:author="Weber" w:date="2014-10-29T03:09:00Z"/>
                <w:rFonts w:ascii="Calibri" w:eastAsia="Calibri" w:hAnsi="Calibri" w:cs="Calibri"/>
                <w:sz w:val="14"/>
                <w:szCs w:val="14"/>
              </w:rPr>
            </w:pPr>
            <w:ins w:id="29177" w:author="Weber" w:date="2014-10-29T03:09:00Z">
              <w:r>
                <w:rPr>
                  <w:rFonts w:ascii="Calibri" w:eastAsia="Calibri" w:hAnsi="Calibri" w:cs="Calibri"/>
                  <w:w w:val="104"/>
                  <w:sz w:val="14"/>
                  <w:szCs w:val="14"/>
                </w:rPr>
                <w:t>50,627,517</w:t>
              </w:r>
            </w:ins>
          </w:p>
        </w:tc>
        <w:tc>
          <w:tcPr>
            <w:tcW w:w="581" w:type="dxa"/>
            <w:tcBorders>
              <w:top w:val="single" w:sz="5" w:space="0" w:color="D0D7E5"/>
              <w:left w:val="single" w:sz="5" w:space="0" w:color="D0D7E5"/>
              <w:bottom w:val="single" w:sz="5" w:space="0" w:color="D0D7E5"/>
              <w:right w:val="single" w:sz="5" w:space="0" w:color="D0D7E5"/>
            </w:tcBorders>
          </w:tcPr>
          <w:p w14:paraId="73DC4010" w14:textId="77777777" w:rsidR="009449E2" w:rsidRDefault="009449E2" w:rsidP="009449E2">
            <w:pPr>
              <w:spacing w:line="169" w:lineRule="exact"/>
              <w:ind w:left="102" w:right="-20"/>
              <w:rPr>
                <w:ins w:id="29178" w:author="Weber" w:date="2014-10-29T03:09:00Z"/>
                <w:rFonts w:ascii="Calibri" w:eastAsia="Calibri" w:hAnsi="Calibri" w:cs="Calibri"/>
                <w:sz w:val="14"/>
                <w:szCs w:val="14"/>
              </w:rPr>
            </w:pPr>
            <w:ins w:id="29179" w:author="Weber" w:date="2014-10-29T03:09:00Z">
              <w:r>
                <w:rPr>
                  <w:rFonts w:ascii="Calibri" w:eastAsia="Calibri" w:hAnsi="Calibri" w:cs="Calibri"/>
                  <w:w w:val="104"/>
                  <w:sz w:val="14"/>
                  <w:szCs w:val="14"/>
                </w:rPr>
                <w:t>0.36%</w:t>
              </w:r>
            </w:ins>
          </w:p>
        </w:tc>
        <w:tc>
          <w:tcPr>
            <w:tcW w:w="1522" w:type="dxa"/>
            <w:tcBorders>
              <w:top w:val="single" w:sz="5" w:space="0" w:color="D0D7E5"/>
              <w:left w:val="single" w:sz="5" w:space="0" w:color="D0D7E5"/>
              <w:bottom w:val="single" w:sz="5" w:space="0" w:color="D0D7E5"/>
              <w:right w:val="single" w:sz="5" w:space="0" w:color="D0D7E5"/>
            </w:tcBorders>
          </w:tcPr>
          <w:p w14:paraId="6392AA5C" w14:textId="77777777" w:rsidR="009449E2" w:rsidRDefault="009449E2" w:rsidP="009449E2">
            <w:pPr>
              <w:spacing w:line="169" w:lineRule="exact"/>
              <w:ind w:left="385" w:right="-20"/>
              <w:rPr>
                <w:ins w:id="29180" w:author="Weber" w:date="2014-10-29T03:09:00Z"/>
                <w:rFonts w:ascii="Calibri" w:eastAsia="Calibri" w:hAnsi="Calibri" w:cs="Calibri"/>
                <w:sz w:val="14"/>
                <w:szCs w:val="14"/>
              </w:rPr>
            </w:pPr>
            <w:ins w:id="29181" w:author="Weber" w:date="2014-10-29T03:09:00Z">
              <w:r>
                <w:rPr>
                  <w:rFonts w:ascii="Calibri" w:eastAsia="Calibri" w:hAnsi="Calibri" w:cs="Calibri"/>
                  <w:w w:val="104"/>
                  <w:sz w:val="14"/>
                  <w:szCs w:val="14"/>
                </w:rPr>
                <w:t>119,851,041</w:t>
              </w:r>
            </w:ins>
          </w:p>
        </w:tc>
        <w:tc>
          <w:tcPr>
            <w:tcW w:w="581" w:type="dxa"/>
            <w:tcBorders>
              <w:top w:val="single" w:sz="5" w:space="0" w:color="D0D7E5"/>
              <w:left w:val="single" w:sz="5" w:space="0" w:color="D0D7E5"/>
              <w:bottom w:val="single" w:sz="5" w:space="0" w:color="D0D7E5"/>
              <w:right w:val="single" w:sz="5" w:space="0" w:color="D0D7E5"/>
            </w:tcBorders>
          </w:tcPr>
          <w:p w14:paraId="0C9E71B4" w14:textId="77777777" w:rsidR="009449E2" w:rsidRDefault="009449E2" w:rsidP="009449E2">
            <w:pPr>
              <w:spacing w:line="169" w:lineRule="exact"/>
              <w:ind w:left="102" w:right="-20"/>
              <w:rPr>
                <w:ins w:id="29182" w:author="Weber" w:date="2014-10-29T03:09:00Z"/>
                <w:rFonts w:ascii="Calibri" w:eastAsia="Calibri" w:hAnsi="Calibri" w:cs="Calibri"/>
                <w:sz w:val="14"/>
                <w:szCs w:val="14"/>
              </w:rPr>
            </w:pPr>
            <w:ins w:id="29183" w:author="Weber" w:date="2014-10-29T03:09:00Z">
              <w:r>
                <w:rPr>
                  <w:rFonts w:ascii="Calibri" w:eastAsia="Calibri" w:hAnsi="Calibri" w:cs="Calibri"/>
                  <w:w w:val="104"/>
                  <w:sz w:val="14"/>
                  <w:szCs w:val="14"/>
                </w:rPr>
                <w:t>0.34%</w:t>
              </w:r>
            </w:ins>
          </w:p>
        </w:tc>
      </w:tr>
      <w:tr w:rsidR="009449E2" w14:paraId="2236B19A" w14:textId="77777777" w:rsidTr="009449E2">
        <w:trPr>
          <w:trHeight w:hRule="exact" w:val="190"/>
          <w:ins w:id="29184"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0C9A2F55" w14:textId="77777777" w:rsidR="009449E2" w:rsidRDefault="009449E2" w:rsidP="009449E2">
            <w:pPr>
              <w:spacing w:line="169" w:lineRule="exact"/>
              <w:ind w:left="133" w:right="-20"/>
              <w:rPr>
                <w:ins w:id="29185" w:author="Weber" w:date="2014-10-29T03:09:00Z"/>
                <w:rFonts w:ascii="Calibri" w:eastAsia="Calibri" w:hAnsi="Calibri" w:cs="Calibri"/>
                <w:sz w:val="14"/>
                <w:szCs w:val="14"/>
              </w:rPr>
            </w:pPr>
            <w:ins w:id="29186" w:author="Weber" w:date="2014-10-29T03:09:00Z">
              <w:r>
                <w:rPr>
                  <w:rFonts w:ascii="Calibri" w:eastAsia="Calibri" w:hAnsi="Calibri" w:cs="Calibri"/>
                  <w:w w:val="104"/>
                  <w:sz w:val="14"/>
                  <w:szCs w:val="14"/>
                </w:rPr>
                <w:t>32712</w:t>
              </w:r>
            </w:ins>
          </w:p>
        </w:tc>
        <w:tc>
          <w:tcPr>
            <w:tcW w:w="2102" w:type="dxa"/>
            <w:gridSpan w:val="2"/>
            <w:vMerge/>
            <w:tcBorders>
              <w:left w:val="single" w:sz="5" w:space="0" w:color="D0D7E5"/>
              <w:right w:val="single" w:sz="5" w:space="0" w:color="D0D7E5"/>
            </w:tcBorders>
          </w:tcPr>
          <w:p w14:paraId="12168F92" w14:textId="77777777" w:rsidR="009449E2" w:rsidRDefault="009449E2" w:rsidP="009449E2">
            <w:pPr>
              <w:rPr>
                <w:ins w:id="29187"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068E96A7" w14:textId="77777777" w:rsidR="009449E2" w:rsidRDefault="009449E2" w:rsidP="009449E2">
            <w:pPr>
              <w:spacing w:line="169" w:lineRule="exact"/>
              <w:ind w:left="460" w:right="-20"/>
              <w:rPr>
                <w:ins w:id="29188" w:author="Weber" w:date="2014-10-29T03:09:00Z"/>
                <w:rFonts w:ascii="Calibri" w:eastAsia="Calibri" w:hAnsi="Calibri" w:cs="Calibri"/>
                <w:sz w:val="14"/>
                <w:szCs w:val="14"/>
              </w:rPr>
            </w:pPr>
            <w:ins w:id="29189" w:author="Weber" w:date="2014-10-29T03:09:00Z">
              <w:r>
                <w:rPr>
                  <w:rFonts w:ascii="Calibri" w:eastAsia="Calibri" w:hAnsi="Calibri" w:cs="Calibri"/>
                  <w:w w:val="104"/>
                  <w:sz w:val="14"/>
                  <w:szCs w:val="14"/>
                </w:rPr>
                <w:t>1,422,924</w:t>
              </w:r>
            </w:ins>
          </w:p>
        </w:tc>
        <w:tc>
          <w:tcPr>
            <w:tcW w:w="581" w:type="dxa"/>
            <w:tcBorders>
              <w:top w:val="single" w:sz="5" w:space="0" w:color="D0D7E5"/>
              <w:left w:val="single" w:sz="5" w:space="0" w:color="D0D7E5"/>
              <w:bottom w:val="single" w:sz="5" w:space="0" w:color="D0D7E5"/>
              <w:right w:val="single" w:sz="5" w:space="0" w:color="D0D7E5"/>
            </w:tcBorders>
          </w:tcPr>
          <w:p w14:paraId="27364A81" w14:textId="77777777" w:rsidR="009449E2" w:rsidRDefault="009449E2" w:rsidP="009449E2">
            <w:pPr>
              <w:spacing w:line="169" w:lineRule="exact"/>
              <w:ind w:left="102" w:right="-20"/>
              <w:rPr>
                <w:ins w:id="29190" w:author="Weber" w:date="2014-10-29T03:09:00Z"/>
                <w:rFonts w:ascii="Calibri" w:eastAsia="Calibri" w:hAnsi="Calibri" w:cs="Calibri"/>
                <w:sz w:val="14"/>
                <w:szCs w:val="14"/>
              </w:rPr>
            </w:pPr>
            <w:ins w:id="29191" w:author="Weber" w:date="2014-10-29T03:09:00Z">
              <w:r>
                <w:rPr>
                  <w:rFonts w:ascii="Calibri" w:eastAsia="Calibri" w:hAnsi="Calibri" w:cs="Calibri"/>
                  <w:w w:val="104"/>
                  <w:sz w:val="14"/>
                  <w:szCs w:val="14"/>
                </w:rPr>
                <w:t>0.01%</w:t>
              </w:r>
            </w:ins>
          </w:p>
        </w:tc>
        <w:tc>
          <w:tcPr>
            <w:tcW w:w="1522" w:type="dxa"/>
            <w:tcBorders>
              <w:top w:val="single" w:sz="5" w:space="0" w:color="D0D7E5"/>
              <w:left w:val="single" w:sz="5" w:space="0" w:color="D0D7E5"/>
              <w:bottom w:val="single" w:sz="5" w:space="0" w:color="D0D7E5"/>
              <w:right w:val="single" w:sz="5" w:space="0" w:color="D0D7E5"/>
            </w:tcBorders>
          </w:tcPr>
          <w:p w14:paraId="68D4F56D" w14:textId="77777777" w:rsidR="009449E2" w:rsidRDefault="009449E2" w:rsidP="009449E2">
            <w:pPr>
              <w:spacing w:line="169" w:lineRule="exact"/>
              <w:ind w:left="688" w:right="663"/>
              <w:jc w:val="center"/>
              <w:rPr>
                <w:ins w:id="29192" w:author="Weber" w:date="2014-10-29T03:09:00Z"/>
                <w:rFonts w:ascii="Calibri" w:eastAsia="Calibri" w:hAnsi="Calibri" w:cs="Calibri"/>
                <w:sz w:val="14"/>
                <w:szCs w:val="14"/>
              </w:rPr>
            </w:pPr>
            <w:ins w:id="2919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4CD84A23" w14:textId="77777777" w:rsidR="009449E2" w:rsidRDefault="009449E2" w:rsidP="009449E2">
            <w:pPr>
              <w:spacing w:line="169" w:lineRule="exact"/>
              <w:ind w:left="102" w:right="-20"/>
              <w:rPr>
                <w:ins w:id="29194" w:author="Weber" w:date="2014-10-29T03:09:00Z"/>
                <w:rFonts w:ascii="Calibri" w:eastAsia="Calibri" w:hAnsi="Calibri" w:cs="Calibri"/>
                <w:sz w:val="14"/>
                <w:szCs w:val="14"/>
              </w:rPr>
            </w:pPr>
            <w:ins w:id="2919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20A0FE01" w14:textId="77777777" w:rsidR="009449E2" w:rsidRDefault="009449E2" w:rsidP="009449E2">
            <w:pPr>
              <w:spacing w:line="169" w:lineRule="exact"/>
              <w:ind w:left="421" w:right="-20"/>
              <w:rPr>
                <w:ins w:id="29196" w:author="Weber" w:date="2014-10-29T03:09:00Z"/>
                <w:rFonts w:ascii="Calibri" w:eastAsia="Calibri" w:hAnsi="Calibri" w:cs="Calibri"/>
                <w:sz w:val="14"/>
                <w:szCs w:val="14"/>
              </w:rPr>
            </w:pPr>
            <w:ins w:id="29197" w:author="Weber" w:date="2014-10-29T03:09:00Z">
              <w:r>
                <w:rPr>
                  <w:rFonts w:ascii="Calibri" w:eastAsia="Calibri" w:hAnsi="Calibri" w:cs="Calibri"/>
                  <w:w w:val="104"/>
                  <w:sz w:val="14"/>
                  <w:szCs w:val="14"/>
                </w:rPr>
                <w:t>58,507,325</w:t>
              </w:r>
            </w:ins>
          </w:p>
        </w:tc>
        <w:tc>
          <w:tcPr>
            <w:tcW w:w="581" w:type="dxa"/>
            <w:tcBorders>
              <w:top w:val="single" w:sz="5" w:space="0" w:color="D0D7E5"/>
              <w:left w:val="single" w:sz="5" w:space="0" w:color="D0D7E5"/>
              <w:bottom w:val="single" w:sz="5" w:space="0" w:color="D0D7E5"/>
              <w:right w:val="single" w:sz="5" w:space="0" w:color="D0D7E5"/>
            </w:tcBorders>
          </w:tcPr>
          <w:p w14:paraId="5B3D254F" w14:textId="77777777" w:rsidR="009449E2" w:rsidRDefault="009449E2" w:rsidP="009449E2">
            <w:pPr>
              <w:spacing w:line="169" w:lineRule="exact"/>
              <w:ind w:left="102" w:right="-20"/>
              <w:rPr>
                <w:ins w:id="29198" w:author="Weber" w:date="2014-10-29T03:09:00Z"/>
                <w:rFonts w:ascii="Calibri" w:eastAsia="Calibri" w:hAnsi="Calibri" w:cs="Calibri"/>
                <w:sz w:val="14"/>
                <w:szCs w:val="14"/>
              </w:rPr>
            </w:pPr>
            <w:ins w:id="29199" w:author="Weber" w:date="2014-10-29T03:09:00Z">
              <w:r>
                <w:rPr>
                  <w:rFonts w:ascii="Calibri" w:eastAsia="Calibri" w:hAnsi="Calibri" w:cs="Calibri"/>
                  <w:w w:val="104"/>
                  <w:sz w:val="14"/>
                  <w:szCs w:val="14"/>
                </w:rPr>
                <w:t>0.42%</w:t>
              </w:r>
            </w:ins>
          </w:p>
        </w:tc>
        <w:tc>
          <w:tcPr>
            <w:tcW w:w="1522" w:type="dxa"/>
            <w:tcBorders>
              <w:top w:val="single" w:sz="5" w:space="0" w:color="D0D7E5"/>
              <w:left w:val="single" w:sz="5" w:space="0" w:color="D0D7E5"/>
              <w:bottom w:val="single" w:sz="5" w:space="0" w:color="D0D7E5"/>
              <w:right w:val="single" w:sz="5" w:space="0" w:color="D0D7E5"/>
            </w:tcBorders>
          </w:tcPr>
          <w:p w14:paraId="53CD2356" w14:textId="77777777" w:rsidR="009449E2" w:rsidRDefault="009449E2" w:rsidP="009449E2">
            <w:pPr>
              <w:spacing w:line="169" w:lineRule="exact"/>
              <w:ind w:left="421" w:right="-20"/>
              <w:rPr>
                <w:ins w:id="29200" w:author="Weber" w:date="2014-10-29T03:09:00Z"/>
                <w:rFonts w:ascii="Calibri" w:eastAsia="Calibri" w:hAnsi="Calibri" w:cs="Calibri"/>
                <w:sz w:val="14"/>
                <w:szCs w:val="14"/>
              </w:rPr>
            </w:pPr>
            <w:ins w:id="29201" w:author="Weber" w:date="2014-10-29T03:09:00Z">
              <w:r>
                <w:rPr>
                  <w:rFonts w:ascii="Calibri" w:eastAsia="Calibri" w:hAnsi="Calibri" w:cs="Calibri"/>
                  <w:w w:val="104"/>
                  <w:sz w:val="14"/>
                  <w:szCs w:val="14"/>
                </w:rPr>
                <w:t>61,344,612</w:t>
              </w:r>
            </w:ins>
          </w:p>
        </w:tc>
        <w:tc>
          <w:tcPr>
            <w:tcW w:w="581" w:type="dxa"/>
            <w:tcBorders>
              <w:top w:val="single" w:sz="5" w:space="0" w:color="D0D7E5"/>
              <w:left w:val="single" w:sz="5" w:space="0" w:color="D0D7E5"/>
              <w:bottom w:val="single" w:sz="5" w:space="0" w:color="D0D7E5"/>
              <w:right w:val="single" w:sz="5" w:space="0" w:color="D0D7E5"/>
            </w:tcBorders>
          </w:tcPr>
          <w:p w14:paraId="7FD179B2" w14:textId="77777777" w:rsidR="009449E2" w:rsidRDefault="009449E2" w:rsidP="009449E2">
            <w:pPr>
              <w:spacing w:line="169" w:lineRule="exact"/>
              <w:ind w:left="102" w:right="-20"/>
              <w:rPr>
                <w:ins w:id="29202" w:author="Weber" w:date="2014-10-29T03:09:00Z"/>
                <w:rFonts w:ascii="Calibri" w:eastAsia="Calibri" w:hAnsi="Calibri" w:cs="Calibri"/>
                <w:sz w:val="14"/>
                <w:szCs w:val="14"/>
              </w:rPr>
            </w:pPr>
            <w:ins w:id="29203" w:author="Weber" w:date="2014-10-29T03:09:00Z">
              <w:r>
                <w:rPr>
                  <w:rFonts w:ascii="Calibri" w:eastAsia="Calibri" w:hAnsi="Calibri" w:cs="Calibri"/>
                  <w:w w:val="104"/>
                  <w:sz w:val="14"/>
                  <w:szCs w:val="14"/>
                </w:rPr>
                <w:t>0.17%</w:t>
              </w:r>
            </w:ins>
          </w:p>
        </w:tc>
      </w:tr>
      <w:tr w:rsidR="009449E2" w14:paraId="399D7A58" w14:textId="77777777" w:rsidTr="009449E2">
        <w:trPr>
          <w:trHeight w:hRule="exact" w:val="190"/>
          <w:ins w:id="29204"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2748383D" w14:textId="77777777" w:rsidR="009449E2" w:rsidRDefault="009449E2" w:rsidP="009449E2">
            <w:pPr>
              <w:spacing w:line="169" w:lineRule="exact"/>
              <w:ind w:left="133" w:right="-20"/>
              <w:rPr>
                <w:ins w:id="29205" w:author="Weber" w:date="2014-10-29T03:09:00Z"/>
                <w:rFonts w:ascii="Calibri" w:eastAsia="Calibri" w:hAnsi="Calibri" w:cs="Calibri"/>
                <w:sz w:val="14"/>
                <w:szCs w:val="14"/>
              </w:rPr>
            </w:pPr>
            <w:ins w:id="29206" w:author="Weber" w:date="2014-10-29T03:09:00Z">
              <w:r>
                <w:rPr>
                  <w:rFonts w:ascii="Calibri" w:eastAsia="Calibri" w:hAnsi="Calibri" w:cs="Calibri"/>
                  <w:w w:val="104"/>
                  <w:sz w:val="14"/>
                  <w:szCs w:val="14"/>
                </w:rPr>
                <w:t>33703</w:t>
              </w:r>
            </w:ins>
          </w:p>
        </w:tc>
        <w:tc>
          <w:tcPr>
            <w:tcW w:w="2102" w:type="dxa"/>
            <w:gridSpan w:val="2"/>
            <w:vMerge/>
            <w:tcBorders>
              <w:left w:val="single" w:sz="5" w:space="0" w:color="D0D7E5"/>
              <w:right w:val="single" w:sz="5" w:space="0" w:color="D0D7E5"/>
            </w:tcBorders>
          </w:tcPr>
          <w:p w14:paraId="18A24717" w14:textId="77777777" w:rsidR="009449E2" w:rsidRDefault="009449E2" w:rsidP="009449E2">
            <w:pPr>
              <w:rPr>
                <w:ins w:id="29207"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248E0969" w14:textId="77777777" w:rsidR="009449E2" w:rsidRDefault="009449E2" w:rsidP="009449E2">
            <w:pPr>
              <w:spacing w:line="169" w:lineRule="exact"/>
              <w:ind w:left="421" w:right="-20"/>
              <w:rPr>
                <w:ins w:id="29208" w:author="Weber" w:date="2014-10-29T03:09:00Z"/>
                <w:rFonts w:ascii="Calibri" w:eastAsia="Calibri" w:hAnsi="Calibri" w:cs="Calibri"/>
                <w:sz w:val="14"/>
                <w:szCs w:val="14"/>
              </w:rPr>
            </w:pPr>
            <w:ins w:id="29209" w:author="Weber" w:date="2014-10-29T03:09:00Z">
              <w:r>
                <w:rPr>
                  <w:rFonts w:ascii="Calibri" w:eastAsia="Calibri" w:hAnsi="Calibri" w:cs="Calibri"/>
                  <w:w w:val="104"/>
                  <w:sz w:val="14"/>
                  <w:szCs w:val="14"/>
                </w:rPr>
                <w:t>22,560,352</w:t>
              </w:r>
            </w:ins>
          </w:p>
        </w:tc>
        <w:tc>
          <w:tcPr>
            <w:tcW w:w="581" w:type="dxa"/>
            <w:tcBorders>
              <w:top w:val="single" w:sz="5" w:space="0" w:color="D0D7E5"/>
              <w:left w:val="single" w:sz="5" w:space="0" w:color="D0D7E5"/>
              <w:bottom w:val="single" w:sz="5" w:space="0" w:color="D0D7E5"/>
              <w:right w:val="single" w:sz="5" w:space="0" w:color="D0D7E5"/>
            </w:tcBorders>
          </w:tcPr>
          <w:p w14:paraId="780BC2A1" w14:textId="77777777" w:rsidR="009449E2" w:rsidRDefault="009449E2" w:rsidP="009449E2">
            <w:pPr>
              <w:spacing w:line="169" w:lineRule="exact"/>
              <w:ind w:left="102" w:right="-20"/>
              <w:rPr>
                <w:ins w:id="29210" w:author="Weber" w:date="2014-10-29T03:09:00Z"/>
                <w:rFonts w:ascii="Calibri" w:eastAsia="Calibri" w:hAnsi="Calibri" w:cs="Calibri"/>
                <w:sz w:val="14"/>
                <w:szCs w:val="14"/>
              </w:rPr>
            </w:pPr>
            <w:ins w:id="29211" w:author="Weber" w:date="2014-10-29T03:09:00Z">
              <w:r>
                <w:rPr>
                  <w:rFonts w:ascii="Calibri" w:eastAsia="Calibri" w:hAnsi="Calibri" w:cs="Calibri"/>
                  <w:w w:val="104"/>
                  <w:sz w:val="14"/>
                  <w:szCs w:val="14"/>
                </w:rPr>
                <w:t>0.19%</w:t>
              </w:r>
            </w:ins>
          </w:p>
        </w:tc>
        <w:tc>
          <w:tcPr>
            <w:tcW w:w="1522" w:type="dxa"/>
            <w:tcBorders>
              <w:top w:val="single" w:sz="5" w:space="0" w:color="D0D7E5"/>
              <w:left w:val="single" w:sz="5" w:space="0" w:color="D0D7E5"/>
              <w:bottom w:val="single" w:sz="5" w:space="0" w:color="D0D7E5"/>
              <w:right w:val="single" w:sz="5" w:space="0" w:color="D0D7E5"/>
            </w:tcBorders>
          </w:tcPr>
          <w:p w14:paraId="7636913F" w14:textId="77777777" w:rsidR="009449E2" w:rsidRDefault="009449E2" w:rsidP="009449E2">
            <w:pPr>
              <w:spacing w:line="169" w:lineRule="exact"/>
              <w:ind w:left="688" w:right="663"/>
              <w:jc w:val="center"/>
              <w:rPr>
                <w:ins w:id="29212" w:author="Weber" w:date="2014-10-29T03:09:00Z"/>
                <w:rFonts w:ascii="Calibri" w:eastAsia="Calibri" w:hAnsi="Calibri" w:cs="Calibri"/>
                <w:sz w:val="14"/>
                <w:szCs w:val="14"/>
              </w:rPr>
            </w:pPr>
            <w:ins w:id="2921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266F1A58" w14:textId="77777777" w:rsidR="009449E2" w:rsidRDefault="009449E2" w:rsidP="009449E2">
            <w:pPr>
              <w:spacing w:line="169" w:lineRule="exact"/>
              <w:ind w:left="102" w:right="-20"/>
              <w:rPr>
                <w:ins w:id="29214" w:author="Weber" w:date="2014-10-29T03:09:00Z"/>
                <w:rFonts w:ascii="Calibri" w:eastAsia="Calibri" w:hAnsi="Calibri" w:cs="Calibri"/>
                <w:sz w:val="14"/>
                <w:szCs w:val="14"/>
              </w:rPr>
            </w:pPr>
            <w:ins w:id="2921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F527092" w14:textId="77777777" w:rsidR="009449E2" w:rsidRDefault="009449E2" w:rsidP="009449E2">
            <w:pPr>
              <w:spacing w:line="169" w:lineRule="exact"/>
              <w:ind w:left="688" w:right="663"/>
              <w:jc w:val="center"/>
              <w:rPr>
                <w:ins w:id="29216" w:author="Weber" w:date="2014-10-29T03:09:00Z"/>
                <w:rFonts w:ascii="Calibri" w:eastAsia="Calibri" w:hAnsi="Calibri" w:cs="Calibri"/>
                <w:sz w:val="14"/>
                <w:szCs w:val="14"/>
              </w:rPr>
            </w:pPr>
            <w:ins w:id="2921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8B55945" w14:textId="77777777" w:rsidR="009449E2" w:rsidRDefault="009449E2" w:rsidP="009449E2">
            <w:pPr>
              <w:spacing w:line="169" w:lineRule="exact"/>
              <w:ind w:left="102" w:right="-20"/>
              <w:rPr>
                <w:ins w:id="29218" w:author="Weber" w:date="2014-10-29T03:09:00Z"/>
                <w:rFonts w:ascii="Calibri" w:eastAsia="Calibri" w:hAnsi="Calibri" w:cs="Calibri"/>
                <w:sz w:val="14"/>
                <w:szCs w:val="14"/>
              </w:rPr>
            </w:pPr>
            <w:ins w:id="2921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02E89CE" w14:textId="77777777" w:rsidR="009449E2" w:rsidRDefault="009449E2" w:rsidP="009449E2">
            <w:pPr>
              <w:spacing w:line="169" w:lineRule="exact"/>
              <w:ind w:left="421" w:right="-20"/>
              <w:rPr>
                <w:ins w:id="29220" w:author="Weber" w:date="2014-10-29T03:09:00Z"/>
                <w:rFonts w:ascii="Calibri" w:eastAsia="Calibri" w:hAnsi="Calibri" w:cs="Calibri"/>
                <w:sz w:val="14"/>
                <w:szCs w:val="14"/>
              </w:rPr>
            </w:pPr>
            <w:ins w:id="29221" w:author="Weber" w:date="2014-10-29T03:09:00Z">
              <w:r>
                <w:rPr>
                  <w:rFonts w:ascii="Calibri" w:eastAsia="Calibri" w:hAnsi="Calibri" w:cs="Calibri"/>
                  <w:w w:val="104"/>
                  <w:sz w:val="14"/>
                  <w:szCs w:val="14"/>
                </w:rPr>
                <w:t>22,560,479</w:t>
              </w:r>
            </w:ins>
          </w:p>
        </w:tc>
        <w:tc>
          <w:tcPr>
            <w:tcW w:w="581" w:type="dxa"/>
            <w:tcBorders>
              <w:top w:val="single" w:sz="5" w:space="0" w:color="D0D7E5"/>
              <w:left w:val="single" w:sz="5" w:space="0" w:color="D0D7E5"/>
              <w:bottom w:val="single" w:sz="5" w:space="0" w:color="D0D7E5"/>
              <w:right w:val="single" w:sz="5" w:space="0" w:color="D0D7E5"/>
            </w:tcBorders>
          </w:tcPr>
          <w:p w14:paraId="6469603A" w14:textId="77777777" w:rsidR="009449E2" w:rsidRDefault="009449E2" w:rsidP="009449E2">
            <w:pPr>
              <w:spacing w:line="169" w:lineRule="exact"/>
              <w:ind w:left="102" w:right="-20"/>
              <w:rPr>
                <w:ins w:id="29222" w:author="Weber" w:date="2014-10-29T03:09:00Z"/>
                <w:rFonts w:ascii="Calibri" w:eastAsia="Calibri" w:hAnsi="Calibri" w:cs="Calibri"/>
                <w:sz w:val="14"/>
                <w:szCs w:val="14"/>
              </w:rPr>
            </w:pPr>
            <w:ins w:id="29223" w:author="Weber" w:date="2014-10-29T03:09:00Z">
              <w:r>
                <w:rPr>
                  <w:rFonts w:ascii="Calibri" w:eastAsia="Calibri" w:hAnsi="Calibri" w:cs="Calibri"/>
                  <w:w w:val="104"/>
                  <w:sz w:val="14"/>
                  <w:szCs w:val="14"/>
                </w:rPr>
                <w:t>0.06%</w:t>
              </w:r>
            </w:ins>
          </w:p>
        </w:tc>
      </w:tr>
      <w:tr w:rsidR="009449E2" w14:paraId="18675189" w14:textId="77777777" w:rsidTr="009449E2">
        <w:trPr>
          <w:trHeight w:hRule="exact" w:val="190"/>
          <w:ins w:id="29224"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696B63AC" w14:textId="77777777" w:rsidR="009449E2" w:rsidRDefault="009449E2" w:rsidP="009449E2">
            <w:pPr>
              <w:spacing w:line="169" w:lineRule="exact"/>
              <w:ind w:left="133" w:right="-20"/>
              <w:rPr>
                <w:ins w:id="29225" w:author="Weber" w:date="2014-10-29T03:09:00Z"/>
                <w:rFonts w:ascii="Calibri" w:eastAsia="Calibri" w:hAnsi="Calibri" w:cs="Calibri"/>
                <w:sz w:val="14"/>
                <w:szCs w:val="14"/>
              </w:rPr>
            </w:pPr>
            <w:ins w:id="29226" w:author="Weber" w:date="2014-10-29T03:09:00Z">
              <w:r>
                <w:rPr>
                  <w:rFonts w:ascii="Calibri" w:eastAsia="Calibri" w:hAnsi="Calibri" w:cs="Calibri"/>
                  <w:w w:val="104"/>
                  <w:sz w:val="14"/>
                  <w:szCs w:val="14"/>
                </w:rPr>
                <w:t>32571</w:t>
              </w:r>
            </w:ins>
          </w:p>
        </w:tc>
        <w:tc>
          <w:tcPr>
            <w:tcW w:w="2102" w:type="dxa"/>
            <w:gridSpan w:val="2"/>
            <w:vMerge/>
            <w:tcBorders>
              <w:left w:val="single" w:sz="5" w:space="0" w:color="D0D7E5"/>
              <w:right w:val="single" w:sz="5" w:space="0" w:color="D0D7E5"/>
            </w:tcBorders>
          </w:tcPr>
          <w:p w14:paraId="57DBB84A" w14:textId="77777777" w:rsidR="009449E2" w:rsidRDefault="009449E2" w:rsidP="009449E2">
            <w:pPr>
              <w:rPr>
                <w:ins w:id="29227"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2339E3EC" w14:textId="77777777" w:rsidR="009449E2" w:rsidRDefault="009449E2" w:rsidP="009449E2">
            <w:pPr>
              <w:spacing w:line="169" w:lineRule="exact"/>
              <w:ind w:left="688" w:right="663"/>
              <w:jc w:val="center"/>
              <w:rPr>
                <w:ins w:id="29228" w:author="Weber" w:date="2014-10-29T03:09:00Z"/>
                <w:rFonts w:ascii="Calibri" w:eastAsia="Calibri" w:hAnsi="Calibri" w:cs="Calibri"/>
                <w:sz w:val="14"/>
                <w:szCs w:val="14"/>
              </w:rPr>
            </w:pPr>
            <w:ins w:id="2922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7EE9A3EE" w14:textId="77777777" w:rsidR="009449E2" w:rsidRDefault="009449E2" w:rsidP="009449E2">
            <w:pPr>
              <w:spacing w:line="169" w:lineRule="exact"/>
              <w:ind w:left="102" w:right="-20"/>
              <w:rPr>
                <w:ins w:id="29230" w:author="Weber" w:date="2014-10-29T03:09:00Z"/>
                <w:rFonts w:ascii="Calibri" w:eastAsia="Calibri" w:hAnsi="Calibri" w:cs="Calibri"/>
                <w:sz w:val="14"/>
                <w:szCs w:val="14"/>
              </w:rPr>
            </w:pPr>
            <w:ins w:id="2923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6442E170" w14:textId="77777777" w:rsidR="009449E2" w:rsidRDefault="009449E2" w:rsidP="009449E2">
            <w:pPr>
              <w:spacing w:line="169" w:lineRule="exact"/>
              <w:ind w:left="421" w:right="-20"/>
              <w:rPr>
                <w:ins w:id="29232" w:author="Weber" w:date="2014-10-29T03:09:00Z"/>
                <w:rFonts w:ascii="Calibri" w:eastAsia="Calibri" w:hAnsi="Calibri" w:cs="Calibri"/>
                <w:sz w:val="14"/>
                <w:szCs w:val="14"/>
              </w:rPr>
            </w:pPr>
            <w:ins w:id="29233" w:author="Weber" w:date="2014-10-29T03:09:00Z">
              <w:r>
                <w:rPr>
                  <w:rFonts w:ascii="Calibri" w:eastAsia="Calibri" w:hAnsi="Calibri" w:cs="Calibri"/>
                  <w:w w:val="104"/>
                  <w:sz w:val="14"/>
                  <w:szCs w:val="14"/>
                </w:rPr>
                <w:t>25,788,897</w:t>
              </w:r>
            </w:ins>
          </w:p>
        </w:tc>
        <w:tc>
          <w:tcPr>
            <w:tcW w:w="581" w:type="dxa"/>
            <w:tcBorders>
              <w:top w:val="single" w:sz="5" w:space="0" w:color="D0D7E5"/>
              <w:left w:val="single" w:sz="5" w:space="0" w:color="D0D7E5"/>
              <w:bottom w:val="single" w:sz="5" w:space="0" w:color="D0D7E5"/>
              <w:right w:val="single" w:sz="5" w:space="0" w:color="D0D7E5"/>
            </w:tcBorders>
          </w:tcPr>
          <w:p w14:paraId="74CF68D1" w14:textId="77777777" w:rsidR="009449E2" w:rsidRDefault="009449E2" w:rsidP="009449E2">
            <w:pPr>
              <w:spacing w:line="169" w:lineRule="exact"/>
              <w:ind w:left="102" w:right="-20"/>
              <w:rPr>
                <w:ins w:id="29234" w:author="Weber" w:date="2014-10-29T03:09:00Z"/>
                <w:rFonts w:ascii="Calibri" w:eastAsia="Calibri" w:hAnsi="Calibri" w:cs="Calibri"/>
                <w:sz w:val="14"/>
                <w:szCs w:val="14"/>
              </w:rPr>
            </w:pPr>
            <w:ins w:id="29235" w:author="Weber" w:date="2014-10-29T03:09:00Z">
              <w:r>
                <w:rPr>
                  <w:rFonts w:ascii="Calibri" w:eastAsia="Calibri" w:hAnsi="Calibri" w:cs="Calibri"/>
                  <w:w w:val="104"/>
                  <w:sz w:val="14"/>
                  <w:szCs w:val="14"/>
                </w:rPr>
                <w:t>3.61%</w:t>
              </w:r>
            </w:ins>
          </w:p>
        </w:tc>
        <w:tc>
          <w:tcPr>
            <w:tcW w:w="1522" w:type="dxa"/>
            <w:tcBorders>
              <w:top w:val="single" w:sz="5" w:space="0" w:color="D0D7E5"/>
              <w:left w:val="single" w:sz="5" w:space="0" w:color="D0D7E5"/>
              <w:bottom w:val="single" w:sz="5" w:space="0" w:color="D0D7E5"/>
              <w:right w:val="single" w:sz="5" w:space="0" w:color="D0D7E5"/>
            </w:tcBorders>
          </w:tcPr>
          <w:p w14:paraId="53F4FFAD" w14:textId="77777777" w:rsidR="009449E2" w:rsidRDefault="009449E2" w:rsidP="009449E2">
            <w:pPr>
              <w:spacing w:line="169" w:lineRule="exact"/>
              <w:ind w:left="688" w:right="663"/>
              <w:jc w:val="center"/>
              <w:rPr>
                <w:ins w:id="29236" w:author="Weber" w:date="2014-10-29T03:09:00Z"/>
                <w:rFonts w:ascii="Calibri" w:eastAsia="Calibri" w:hAnsi="Calibri" w:cs="Calibri"/>
                <w:sz w:val="14"/>
                <w:szCs w:val="14"/>
              </w:rPr>
            </w:pPr>
            <w:ins w:id="2923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79018375" w14:textId="77777777" w:rsidR="009449E2" w:rsidRDefault="009449E2" w:rsidP="009449E2">
            <w:pPr>
              <w:spacing w:line="169" w:lineRule="exact"/>
              <w:ind w:left="102" w:right="-20"/>
              <w:rPr>
                <w:ins w:id="29238" w:author="Weber" w:date="2014-10-29T03:09:00Z"/>
                <w:rFonts w:ascii="Calibri" w:eastAsia="Calibri" w:hAnsi="Calibri" w:cs="Calibri"/>
                <w:sz w:val="14"/>
                <w:szCs w:val="14"/>
              </w:rPr>
            </w:pPr>
            <w:ins w:id="2923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4A1D2A1F" w14:textId="77777777" w:rsidR="009449E2" w:rsidRDefault="009449E2" w:rsidP="009449E2">
            <w:pPr>
              <w:spacing w:line="169" w:lineRule="exact"/>
              <w:ind w:left="421" w:right="-20"/>
              <w:rPr>
                <w:ins w:id="29240" w:author="Weber" w:date="2014-10-29T03:09:00Z"/>
                <w:rFonts w:ascii="Calibri" w:eastAsia="Calibri" w:hAnsi="Calibri" w:cs="Calibri"/>
                <w:sz w:val="14"/>
                <w:szCs w:val="14"/>
              </w:rPr>
            </w:pPr>
            <w:ins w:id="29241" w:author="Weber" w:date="2014-10-29T03:09:00Z">
              <w:r>
                <w:rPr>
                  <w:rFonts w:ascii="Calibri" w:eastAsia="Calibri" w:hAnsi="Calibri" w:cs="Calibri"/>
                  <w:w w:val="104"/>
                  <w:sz w:val="14"/>
                  <w:szCs w:val="14"/>
                </w:rPr>
                <w:t>25,788,897</w:t>
              </w:r>
            </w:ins>
          </w:p>
        </w:tc>
        <w:tc>
          <w:tcPr>
            <w:tcW w:w="581" w:type="dxa"/>
            <w:tcBorders>
              <w:top w:val="single" w:sz="5" w:space="0" w:color="D0D7E5"/>
              <w:left w:val="single" w:sz="5" w:space="0" w:color="D0D7E5"/>
              <w:bottom w:val="single" w:sz="5" w:space="0" w:color="D0D7E5"/>
              <w:right w:val="single" w:sz="5" w:space="0" w:color="D0D7E5"/>
            </w:tcBorders>
          </w:tcPr>
          <w:p w14:paraId="5BE5C299" w14:textId="77777777" w:rsidR="009449E2" w:rsidRDefault="009449E2" w:rsidP="009449E2">
            <w:pPr>
              <w:spacing w:line="169" w:lineRule="exact"/>
              <w:ind w:left="102" w:right="-20"/>
              <w:rPr>
                <w:ins w:id="29242" w:author="Weber" w:date="2014-10-29T03:09:00Z"/>
                <w:rFonts w:ascii="Calibri" w:eastAsia="Calibri" w:hAnsi="Calibri" w:cs="Calibri"/>
                <w:sz w:val="14"/>
                <w:szCs w:val="14"/>
              </w:rPr>
            </w:pPr>
            <w:ins w:id="29243" w:author="Weber" w:date="2014-10-29T03:09:00Z">
              <w:r>
                <w:rPr>
                  <w:rFonts w:ascii="Calibri" w:eastAsia="Calibri" w:hAnsi="Calibri" w:cs="Calibri"/>
                  <w:w w:val="104"/>
                  <w:sz w:val="14"/>
                  <w:szCs w:val="14"/>
                </w:rPr>
                <w:t>0.07%</w:t>
              </w:r>
            </w:ins>
          </w:p>
        </w:tc>
      </w:tr>
      <w:tr w:rsidR="009449E2" w14:paraId="3F58972C" w14:textId="77777777" w:rsidTr="009449E2">
        <w:trPr>
          <w:trHeight w:hRule="exact" w:val="190"/>
          <w:ins w:id="29244"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4EAFA21A" w14:textId="77777777" w:rsidR="009449E2" w:rsidRDefault="009449E2" w:rsidP="009449E2">
            <w:pPr>
              <w:spacing w:line="169" w:lineRule="exact"/>
              <w:ind w:left="133" w:right="-20"/>
              <w:rPr>
                <w:ins w:id="29245" w:author="Weber" w:date="2014-10-29T03:09:00Z"/>
                <w:rFonts w:ascii="Calibri" w:eastAsia="Calibri" w:hAnsi="Calibri" w:cs="Calibri"/>
                <w:sz w:val="14"/>
                <w:szCs w:val="14"/>
              </w:rPr>
            </w:pPr>
            <w:ins w:id="29246" w:author="Weber" w:date="2014-10-29T03:09:00Z">
              <w:r>
                <w:rPr>
                  <w:rFonts w:ascii="Calibri" w:eastAsia="Calibri" w:hAnsi="Calibri" w:cs="Calibri"/>
                  <w:w w:val="104"/>
                  <w:sz w:val="14"/>
                  <w:szCs w:val="14"/>
                </w:rPr>
                <w:t>34269</w:t>
              </w:r>
            </w:ins>
          </w:p>
        </w:tc>
        <w:tc>
          <w:tcPr>
            <w:tcW w:w="2102" w:type="dxa"/>
            <w:gridSpan w:val="2"/>
            <w:vMerge/>
            <w:tcBorders>
              <w:left w:val="single" w:sz="5" w:space="0" w:color="D0D7E5"/>
              <w:right w:val="single" w:sz="5" w:space="0" w:color="D0D7E5"/>
            </w:tcBorders>
          </w:tcPr>
          <w:p w14:paraId="42EA952A" w14:textId="77777777" w:rsidR="009449E2" w:rsidRDefault="009449E2" w:rsidP="009449E2">
            <w:pPr>
              <w:rPr>
                <w:ins w:id="29247"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3C693E4E" w14:textId="77777777" w:rsidR="009449E2" w:rsidRDefault="009449E2" w:rsidP="009449E2">
            <w:pPr>
              <w:spacing w:line="169" w:lineRule="exact"/>
              <w:ind w:left="688" w:right="663"/>
              <w:jc w:val="center"/>
              <w:rPr>
                <w:ins w:id="29248" w:author="Weber" w:date="2014-10-29T03:09:00Z"/>
                <w:rFonts w:ascii="Calibri" w:eastAsia="Calibri" w:hAnsi="Calibri" w:cs="Calibri"/>
                <w:sz w:val="14"/>
                <w:szCs w:val="14"/>
              </w:rPr>
            </w:pPr>
            <w:ins w:id="2924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2C880C35" w14:textId="77777777" w:rsidR="009449E2" w:rsidRDefault="009449E2" w:rsidP="009449E2">
            <w:pPr>
              <w:spacing w:line="169" w:lineRule="exact"/>
              <w:ind w:left="102" w:right="-20"/>
              <w:rPr>
                <w:ins w:id="29250" w:author="Weber" w:date="2014-10-29T03:09:00Z"/>
                <w:rFonts w:ascii="Calibri" w:eastAsia="Calibri" w:hAnsi="Calibri" w:cs="Calibri"/>
                <w:sz w:val="14"/>
                <w:szCs w:val="14"/>
              </w:rPr>
            </w:pPr>
            <w:ins w:id="2925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7A4906DF" w14:textId="77777777" w:rsidR="009449E2" w:rsidRDefault="009449E2" w:rsidP="009449E2">
            <w:pPr>
              <w:spacing w:line="169" w:lineRule="exact"/>
              <w:ind w:left="688" w:right="663"/>
              <w:jc w:val="center"/>
              <w:rPr>
                <w:ins w:id="29252" w:author="Weber" w:date="2014-10-29T03:09:00Z"/>
                <w:rFonts w:ascii="Calibri" w:eastAsia="Calibri" w:hAnsi="Calibri" w:cs="Calibri"/>
                <w:sz w:val="14"/>
                <w:szCs w:val="14"/>
              </w:rPr>
            </w:pPr>
            <w:ins w:id="2925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5E998D00" w14:textId="77777777" w:rsidR="009449E2" w:rsidRDefault="009449E2" w:rsidP="009449E2">
            <w:pPr>
              <w:spacing w:line="169" w:lineRule="exact"/>
              <w:ind w:left="102" w:right="-20"/>
              <w:rPr>
                <w:ins w:id="29254" w:author="Weber" w:date="2014-10-29T03:09:00Z"/>
                <w:rFonts w:ascii="Calibri" w:eastAsia="Calibri" w:hAnsi="Calibri" w:cs="Calibri"/>
                <w:sz w:val="14"/>
                <w:szCs w:val="14"/>
              </w:rPr>
            </w:pPr>
            <w:ins w:id="2925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43C319BC" w14:textId="77777777" w:rsidR="009449E2" w:rsidRDefault="009449E2" w:rsidP="009449E2">
            <w:pPr>
              <w:spacing w:line="169" w:lineRule="exact"/>
              <w:ind w:left="460" w:right="-20"/>
              <w:rPr>
                <w:ins w:id="29256" w:author="Weber" w:date="2014-10-29T03:09:00Z"/>
                <w:rFonts w:ascii="Calibri" w:eastAsia="Calibri" w:hAnsi="Calibri" w:cs="Calibri"/>
                <w:sz w:val="14"/>
                <w:szCs w:val="14"/>
              </w:rPr>
            </w:pPr>
            <w:ins w:id="29257" w:author="Weber" w:date="2014-10-29T03:09:00Z">
              <w:r>
                <w:rPr>
                  <w:rFonts w:ascii="Calibri" w:eastAsia="Calibri" w:hAnsi="Calibri" w:cs="Calibri"/>
                  <w:w w:val="104"/>
                  <w:sz w:val="14"/>
                  <w:szCs w:val="14"/>
                </w:rPr>
                <w:t>3,614,646</w:t>
              </w:r>
            </w:ins>
          </w:p>
        </w:tc>
        <w:tc>
          <w:tcPr>
            <w:tcW w:w="581" w:type="dxa"/>
            <w:tcBorders>
              <w:top w:val="single" w:sz="5" w:space="0" w:color="D0D7E5"/>
              <w:left w:val="single" w:sz="5" w:space="0" w:color="D0D7E5"/>
              <w:bottom w:val="single" w:sz="5" w:space="0" w:color="D0D7E5"/>
              <w:right w:val="single" w:sz="5" w:space="0" w:color="D0D7E5"/>
            </w:tcBorders>
          </w:tcPr>
          <w:p w14:paraId="2EBF07E1" w14:textId="77777777" w:rsidR="009449E2" w:rsidRDefault="009449E2" w:rsidP="009449E2">
            <w:pPr>
              <w:spacing w:line="169" w:lineRule="exact"/>
              <w:ind w:left="102" w:right="-20"/>
              <w:rPr>
                <w:ins w:id="29258" w:author="Weber" w:date="2014-10-29T03:09:00Z"/>
                <w:rFonts w:ascii="Calibri" w:eastAsia="Calibri" w:hAnsi="Calibri" w:cs="Calibri"/>
                <w:sz w:val="14"/>
                <w:szCs w:val="14"/>
              </w:rPr>
            </w:pPr>
            <w:ins w:id="29259" w:author="Weber" w:date="2014-10-29T03:09:00Z">
              <w:r>
                <w:rPr>
                  <w:rFonts w:ascii="Calibri" w:eastAsia="Calibri" w:hAnsi="Calibri" w:cs="Calibri"/>
                  <w:w w:val="104"/>
                  <w:sz w:val="14"/>
                  <w:szCs w:val="14"/>
                </w:rPr>
                <w:t>0.03%</w:t>
              </w:r>
            </w:ins>
          </w:p>
        </w:tc>
        <w:tc>
          <w:tcPr>
            <w:tcW w:w="1522" w:type="dxa"/>
            <w:tcBorders>
              <w:top w:val="single" w:sz="5" w:space="0" w:color="D0D7E5"/>
              <w:left w:val="single" w:sz="5" w:space="0" w:color="D0D7E5"/>
              <w:bottom w:val="single" w:sz="5" w:space="0" w:color="D0D7E5"/>
              <w:right w:val="single" w:sz="5" w:space="0" w:color="D0D7E5"/>
            </w:tcBorders>
          </w:tcPr>
          <w:p w14:paraId="719E209F" w14:textId="77777777" w:rsidR="009449E2" w:rsidRDefault="009449E2" w:rsidP="009449E2">
            <w:pPr>
              <w:spacing w:line="169" w:lineRule="exact"/>
              <w:ind w:left="421" w:right="-20"/>
              <w:rPr>
                <w:ins w:id="29260" w:author="Weber" w:date="2014-10-29T03:09:00Z"/>
                <w:rFonts w:ascii="Calibri" w:eastAsia="Calibri" w:hAnsi="Calibri" w:cs="Calibri"/>
                <w:sz w:val="14"/>
                <w:szCs w:val="14"/>
              </w:rPr>
            </w:pPr>
            <w:ins w:id="29261" w:author="Weber" w:date="2014-10-29T03:09:00Z">
              <w:r>
                <w:rPr>
                  <w:rFonts w:ascii="Calibri" w:eastAsia="Calibri" w:hAnsi="Calibri" w:cs="Calibri"/>
                  <w:w w:val="104"/>
                  <w:sz w:val="14"/>
                  <w:szCs w:val="14"/>
                </w:rPr>
                <w:t>19,132,685</w:t>
              </w:r>
            </w:ins>
          </w:p>
        </w:tc>
        <w:tc>
          <w:tcPr>
            <w:tcW w:w="581" w:type="dxa"/>
            <w:tcBorders>
              <w:top w:val="single" w:sz="5" w:space="0" w:color="D0D7E5"/>
              <w:left w:val="single" w:sz="5" w:space="0" w:color="D0D7E5"/>
              <w:bottom w:val="single" w:sz="5" w:space="0" w:color="D0D7E5"/>
              <w:right w:val="single" w:sz="5" w:space="0" w:color="D0D7E5"/>
            </w:tcBorders>
          </w:tcPr>
          <w:p w14:paraId="5A566474" w14:textId="77777777" w:rsidR="009449E2" w:rsidRDefault="009449E2" w:rsidP="009449E2">
            <w:pPr>
              <w:spacing w:line="169" w:lineRule="exact"/>
              <w:ind w:left="102" w:right="-20"/>
              <w:rPr>
                <w:ins w:id="29262" w:author="Weber" w:date="2014-10-29T03:09:00Z"/>
                <w:rFonts w:ascii="Calibri" w:eastAsia="Calibri" w:hAnsi="Calibri" w:cs="Calibri"/>
                <w:sz w:val="14"/>
                <w:szCs w:val="14"/>
              </w:rPr>
            </w:pPr>
            <w:ins w:id="29263" w:author="Weber" w:date="2014-10-29T03:09:00Z">
              <w:r>
                <w:rPr>
                  <w:rFonts w:ascii="Calibri" w:eastAsia="Calibri" w:hAnsi="Calibri" w:cs="Calibri"/>
                  <w:w w:val="104"/>
                  <w:sz w:val="14"/>
                  <w:szCs w:val="14"/>
                </w:rPr>
                <w:t>0.05%</w:t>
              </w:r>
            </w:ins>
          </w:p>
        </w:tc>
      </w:tr>
      <w:tr w:rsidR="009449E2" w14:paraId="660F1525" w14:textId="77777777" w:rsidTr="009449E2">
        <w:trPr>
          <w:trHeight w:hRule="exact" w:val="190"/>
          <w:ins w:id="29264"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44AC5571" w14:textId="77777777" w:rsidR="009449E2" w:rsidRDefault="009449E2" w:rsidP="009449E2">
            <w:pPr>
              <w:spacing w:line="169" w:lineRule="exact"/>
              <w:ind w:left="133" w:right="-20"/>
              <w:rPr>
                <w:ins w:id="29265" w:author="Weber" w:date="2014-10-29T03:09:00Z"/>
                <w:rFonts w:ascii="Calibri" w:eastAsia="Calibri" w:hAnsi="Calibri" w:cs="Calibri"/>
                <w:sz w:val="14"/>
                <w:szCs w:val="14"/>
              </w:rPr>
            </w:pPr>
            <w:ins w:id="29266" w:author="Weber" w:date="2014-10-29T03:09:00Z">
              <w:r>
                <w:rPr>
                  <w:rFonts w:ascii="Calibri" w:eastAsia="Calibri" w:hAnsi="Calibri" w:cs="Calibri"/>
                  <w:w w:val="104"/>
                  <w:sz w:val="14"/>
                  <w:szCs w:val="14"/>
                </w:rPr>
                <w:t>32713</w:t>
              </w:r>
            </w:ins>
          </w:p>
        </w:tc>
        <w:tc>
          <w:tcPr>
            <w:tcW w:w="2102" w:type="dxa"/>
            <w:gridSpan w:val="2"/>
            <w:vMerge/>
            <w:tcBorders>
              <w:left w:val="single" w:sz="5" w:space="0" w:color="D0D7E5"/>
              <w:right w:val="single" w:sz="5" w:space="0" w:color="D0D7E5"/>
            </w:tcBorders>
          </w:tcPr>
          <w:p w14:paraId="22569D74" w14:textId="77777777" w:rsidR="009449E2" w:rsidRDefault="009449E2" w:rsidP="009449E2">
            <w:pPr>
              <w:rPr>
                <w:ins w:id="29267"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6FE336F7" w14:textId="77777777" w:rsidR="009449E2" w:rsidRDefault="009449E2" w:rsidP="009449E2">
            <w:pPr>
              <w:spacing w:line="169" w:lineRule="exact"/>
              <w:ind w:left="688" w:right="663"/>
              <w:jc w:val="center"/>
              <w:rPr>
                <w:ins w:id="29268" w:author="Weber" w:date="2014-10-29T03:09:00Z"/>
                <w:rFonts w:ascii="Calibri" w:eastAsia="Calibri" w:hAnsi="Calibri" w:cs="Calibri"/>
                <w:sz w:val="14"/>
                <w:szCs w:val="14"/>
              </w:rPr>
            </w:pPr>
            <w:ins w:id="2926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7AC09B09" w14:textId="77777777" w:rsidR="009449E2" w:rsidRDefault="009449E2" w:rsidP="009449E2">
            <w:pPr>
              <w:spacing w:line="169" w:lineRule="exact"/>
              <w:ind w:left="102" w:right="-20"/>
              <w:rPr>
                <w:ins w:id="29270" w:author="Weber" w:date="2014-10-29T03:09:00Z"/>
                <w:rFonts w:ascii="Calibri" w:eastAsia="Calibri" w:hAnsi="Calibri" w:cs="Calibri"/>
                <w:sz w:val="14"/>
                <w:szCs w:val="14"/>
              </w:rPr>
            </w:pPr>
            <w:ins w:id="2927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4A08AB78" w14:textId="77777777" w:rsidR="009449E2" w:rsidRDefault="009449E2" w:rsidP="009449E2">
            <w:pPr>
              <w:spacing w:line="169" w:lineRule="exact"/>
              <w:ind w:left="688" w:right="663"/>
              <w:jc w:val="center"/>
              <w:rPr>
                <w:ins w:id="29272" w:author="Weber" w:date="2014-10-29T03:09:00Z"/>
                <w:rFonts w:ascii="Calibri" w:eastAsia="Calibri" w:hAnsi="Calibri" w:cs="Calibri"/>
                <w:sz w:val="14"/>
                <w:szCs w:val="14"/>
              </w:rPr>
            </w:pPr>
            <w:ins w:id="2927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49A6F688" w14:textId="77777777" w:rsidR="009449E2" w:rsidRDefault="009449E2" w:rsidP="009449E2">
            <w:pPr>
              <w:spacing w:line="169" w:lineRule="exact"/>
              <w:ind w:left="102" w:right="-20"/>
              <w:rPr>
                <w:ins w:id="29274" w:author="Weber" w:date="2014-10-29T03:09:00Z"/>
                <w:rFonts w:ascii="Calibri" w:eastAsia="Calibri" w:hAnsi="Calibri" w:cs="Calibri"/>
                <w:sz w:val="14"/>
                <w:szCs w:val="14"/>
              </w:rPr>
            </w:pPr>
            <w:ins w:id="2927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254C9460" w14:textId="77777777" w:rsidR="009449E2" w:rsidRDefault="009449E2" w:rsidP="009449E2">
            <w:pPr>
              <w:spacing w:line="169" w:lineRule="exact"/>
              <w:ind w:left="421" w:right="-20"/>
              <w:rPr>
                <w:ins w:id="29276" w:author="Weber" w:date="2014-10-29T03:09:00Z"/>
                <w:rFonts w:ascii="Calibri" w:eastAsia="Calibri" w:hAnsi="Calibri" w:cs="Calibri"/>
                <w:sz w:val="14"/>
                <w:szCs w:val="14"/>
              </w:rPr>
            </w:pPr>
            <w:ins w:id="29277" w:author="Weber" w:date="2014-10-29T03:09:00Z">
              <w:r>
                <w:rPr>
                  <w:rFonts w:ascii="Calibri" w:eastAsia="Calibri" w:hAnsi="Calibri" w:cs="Calibri"/>
                  <w:w w:val="104"/>
                  <w:sz w:val="14"/>
                  <w:szCs w:val="14"/>
                </w:rPr>
                <w:t>33,763,482</w:t>
              </w:r>
            </w:ins>
          </w:p>
        </w:tc>
        <w:tc>
          <w:tcPr>
            <w:tcW w:w="581" w:type="dxa"/>
            <w:tcBorders>
              <w:top w:val="single" w:sz="5" w:space="0" w:color="D0D7E5"/>
              <w:left w:val="single" w:sz="5" w:space="0" w:color="D0D7E5"/>
              <w:bottom w:val="single" w:sz="5" w:space="0" w:color="D0D7E5"/>
              <w:right w:val="single" w:sz="5" w:space="0" w:color="D0D7E5"/>
            </w:tcBorders>
          </w:tcPr>
          <w:p w14:paraId="05E4FFF8" w14:textId="77777777" w:rsidR="009449E2" w:rsidRDefault="009449E2" w:rsidP="009449E2">
            <w:pPr>
              <w:spacing w:line="169" w:lineRule="exact"/>
              <w:ind w:left="102" w:right="-20"/>
              <w:rPr>
                <w:ins w:id="29278" w:author="Weber" w:date="2014-10-29T03:09:00Z"/>
                <w:rFonts w:ascii="Calibri" w:eastAsia="Calibri" w:hAnsi="Calibri" w:cs="Calibri"/>
                <w:sz w:val="14"/>
                <w:szCs w:val="14"/>
              </w:rPr>
            </w:pPr>
            <w:ins w:id="29279" w:author="Weber" w:date="2014-10-29T03:09:00Z">
              <w:r>
                <w:rPr>
                  <w:rFonts w:ascii="Calibri" w:eastAsia="Calibri" w:hAnsi="Calibri" w:cs="Calibri"/>
                  <w:w w:val="104"/>
                  <w:sz w:val="14"/>
                  <w:szCs w:val="14"/>
                </w:rPr>
                <w:t>0.24%</w:t>
              </w:r>
            </w:ins>
          </w:p>
        </w:tc>
        <w:tc>
          <w:tcPr>
            <w:tcW w:w="1522" w:type="dxa"/>
            <w:tcBorders>
              <w:top w:val="single" w:sz="5" w:space="0" w:color="D0D7E5"/>
              <w:left w:val="single" w:sz="5" w:space="0" w:color="D0D7E5"/>
              <w:bottom w:val="single" w:sz="5" w:space="0" w:color="D0D7E5"/>
              <w:right w:val="single" w:sz="5" w:space="0" w:color="D0D7E5"/>
            </w:tcBorders>
          </w:tcPr>
          <w:p w14:paraId="3D3C7F72" w14:textId="77777777" w:rsidR="009449E2" w:rsidRDefault="009449E2" w:rsidP="009449E2">
            <w:pPr>
              <w:spacing w:line="169" w:lineRule="exact"/>
              <w:ind w:left="421" w:right="-20"/>
              <w:rPr>
                <w:ins w:id="29280" w:author="Weber" w:date="2014-10-29T03:09:00Z"/>
                <w:rFonts w:ascii="Calibri" w:eastAsia="Calibri" w:hAnsi="Calibri" w:cs="Calibri"/>
                <w:sz w:val="14"/>
                <w:szCs w:val="14"/>
              </w:rPr>
            </w:pPr>
            <w:ins w:id="29281" w:author="Weber" w:date="2014-10-29T03:09:00Z">
              <w:r>
                <w:rPr>
                  <w:rFonts w:ascii="Calibri" w:eastAsia="Calibri" w:hAnsi="Calibri" w:cs="Calibri"/>
                  <w:w w:val="104"/>
                  <w:sz w:val="14"/>
                  <w:szCs w:val="14"/>
                </w:rPr>
                <w:t>67,528,030</w:t>
              </w:r>
            </w:ins>
          </w:p>
        </w:tc>
        <w:tc>
          <w:tcPr>
            <w:tcW w:w="581" w:type="dxa"/>
            <w:tcBorders>
              <w:top w:val="single" w:sz="5" w:space="0" w:color="D0D7E5"/>
              <w:left w:val="single" w:sz="5" w:space="0" w:color="D0D7E5"/>
              <w:bottom w:val="single" w:sz="5" w:space="0" w:color="D0D7E5"/>
              <w:right w:val="single" w:sz="5" w:space="0" w:color="D0D7E5"/>
            </w:tcBorders>
          </w:tcPr>
          <w:p w14:paraId="54F214A6" w14:textId="77777777" w:rsidR="009449E2" w:rsidRDefault="009449E2" w:rsidP="009449E2">
            <w:pPr>
              <w:spacing w:line="169" w:lineRule="exact"/>
              <w:ind w:left="102" w:right="-20"/>
              <w:rPr>
                <w:ins w:id="29282" w:author="Weber" w:date="2014-10-29T03:09:00Z"/>
                <w:rFonts w:ascii="Calibri" w:eastAsia="Calibri" w:hAnsi="Calibri" w:cs="Calibri"/>
                <w:sz w:val="14"/>
                <w:szCs w:val="14"/>
              </w:rPr>
            </w:pPr>
            <w:ins w:id="29283" w:author="Weber" w:date="2014-10-29T03:09:00Z">
              <w:r>
                <w:rPr>
                  <w:rFonts w:ascii="Calibri" w:eastAsia="Calibri" w:hAnsi="Calibri" w:cs="Calibri"/>
                  <w:w w:val="104"/>
                  <w:sz w:val="14"/>
                  <w:szCs w:val="14"/>
                </w:rPr>
                <w:t>0.19%</w:t>
              </w:r>
            </w:ins>
          </w:p>
        </w:tc>
      </w:tr>
      <w:tr w:rsidR="009449E2" w14:paraId="415B924E" w14:textId="77777777" w:rsidTr="009449E2">
        <w:trPr>
          <w:trHeight w:hRule="exact" w:val="190"/>
          <w:ins w:id="29284"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6BAB1B68" w14:textId="77777777" w:rsidR="009449E2" w:rsidRDefault="009449E2" w:rsidP="009449E2">
            <w:pPr>
              <w:spacing w:line="169" w:lineRule="exact"/>
              <w:ind w:left="133" w:right="-20"/>
              <w:rPr>
                <w:ins w:id="29285" w:author="Weber" w:date="2014-10-29T03:09:00Z"/>
                <w:rFonts w:ascii="Calibri" w:eastAsia="Calibri" w:hAnsi="Calibri" w:cs="Calibri"/>
                <w:sz w:val="14"/>
                <w:szCs w:val="14"/>
              </w:rPr>
            </w:pPr>
            <w:ins w:id="29286" w:author="Weber" w:date="2014-10-29T03:09:00Z">
              <w:r>
                <w:rPr>
                  <w:rFonts w:ascii="Calibri" w:eastAsia="Calibri" w:hAnsi="Calibri" w:cs="Calibri"/>
                  <w:w w:val="104"/>
                  <w:sz w:val="14"/>
                  <w:szCs w:val="14"/>
                </w:rPr>
                <w:t>33704</w:t>
              </w:r>
            </w:ins>
          </w:p>
        </w:tc>
        <w:tc>
          <w:tcPr>
            <w:tcW w:w="2102" w:type="dxa"/>
            <w:gridSpan w:val="2"/>
            <w:vMerge/>
            <w:tcBorders>
              <w:left w:val="single" w:sz="5" w:space="0" w:color="D0D7E5"/>
              <w:right w:val="single" w:sz="5" w:space="0" w:color="D0D7E5"/>
            </w:tcBorders>
          </w:tcPr>
          <w:p w14:paraId="1E47655C" w14:textId="77777777" w:rsidR="009449E2" w:rsidRDefault="009449E2" w:rsidP="009449E2">
            <w:pPr>
              <w:rPr>
                <w:ins w:id="29287"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34084893" w14:textId="77777777" w:rsidR="009449E2" w:rsidRDefault="009449E2" w:rsidP="009449E2">
            <w:pPr>
              <w:spacing w:line="169" w:lineRule="exact"/>
              <w:ind w:left="421" w:right="-20"/>
              <w:rPr>
                <w:ins w:id="29288" w:author="Weber" w:date="2014-10-29T03:09:00Z"/>
                <w:rFonts w:ascii="Calibri" w:eastAsia="Calibri" w:hAnsi="Calibri" w:cs="Calibri"/>
                <w:sz w:val="14"/>
                <w:szCs w:val="14"/>
              </w:rPr>
            </w:pPr>
            <w:ins w:id="29289" w:author="Weber" w:date="2014-10-29T03:09:00Z">
              <w:r>
                <w:rPr>
                  <w:rFonts w:ascii="Calibri" w:eastAsia="Calibri" w:hAnsi="Calibri" w:cs="Calibri"/>
                  <w:w w:val="104"/>
                  <w:sz w:val="14"/>
                  <w:szCs w:val="14"/>
                </w:rPr>
                <w:t>17,478,335</w:t>
              </w:r>
            </w:ins>
          </w:p>
        </w:tc>
        <w:tc>
          <w:tcPr>
            <w:tcW w:w="581" w:type="dxa"/>
            <w:tcBorders>
              <w:top w:val="single" w:sz="5" w:space="0" w:color="D0D7E5"/>
              <w:left w:val="single" w:sz="5" w:space="0" w:color="D0D7E5"/>
              <w:bottom w:val="single" w:sz="5" w:space="0" w:color="D0D7E5"/>
              <w:right w:val="single" w:sz="5" w:space="0" w:color="D0D7E5"/>
            </w:tcBorders>
          </w:tcPr>
          <w:p w14:paraId="3CD4F430" w14:textId="77777777" w:rsidR="009449E2" w:rsidRDefault="009449E2" w:rsidP="009449E2">
            <w:pPr>
              <w:spacing w:line="169" w:lineRule="exact"/>
              <w:ind w:left="102" w:right="-20"/>
              <w:rPr>
                <w:ins w:id="29290" w:author="Weber" w:date="2014-10-29T03:09:00Z"/>
                <w:rFonts w:ascii="Calibri" w:eastAsia="Calibri" w:hAnsi="Calibri" w:cs="Calibri"/>
                <w:sz w:val="14"/>
                <w:szCs w:val="14"/>
              </w:rPr>
            </w:pPr>
            <w:ins w:id="29291" w:author="Weber" w:date="2014-10-29T03:09:00Z">
              <w:r>
                <w:rPr>
                  <w:rFonts w:ascii="Calibri" w:eastAsia="Calibri" w:hAnsi="Calibri" w:cs="Calibri"/>
                  <w:w w:val="104"/>
                  <w:sz w:val="14"/>
                  <w:szCs w:val="14"/>
                </w:rPr>
                <w:t>0.14%</w:t>
              </w:r>
            </w:ins>
          </w:p>
        </w:tc>
        <w:tc>
          <w:tcPr>
            <w:tcW w:w="1522" w:type="dxa"/>
            <w:tcBorders>
              <w:top w:val="single" w:sz="5" w:space="0" w:color="D0D7E5"/>
              <w:left w:val="single" w:sz="5" w:space="0" w:color="D0D7E5"/>
              <w:bottom w:val="single" w:sz="5" w:space="0" w:color="D0D7E5"/>
              <w:right w:val="single" w:sz="5" w:space="0" w:color="D0D7E5"/>
            </w:tcBorders>
          </w:tcPr>
          <w:p w14:paraId="50A8A589" w14:textId="77777777" w:rsidR="009449E2" w:rsidRDefault="009449E2" w:rsidP="009449E2">
            <w:pPr>
              <w:spacing w:line="169" w:lineRule="exact"/>
              <w:ind w:left="688" w:right="663"/>
              <w:jc w:val="center"/>
              <w:rPr>
                <w:ins w:id="29292" w:author="Weber" w:date="2014-10-29T03:09:00Z"/>
                <w:rFonts w:ascii="Calibri" w:eastAsia="Calibri" w:hAnsi="Calibri" w:cs="Calibri"/>
                <w:sz w:val="14"/>
                <w:szCs w:val="14"/>
              </w:rPr>
            </w:pPr>
            <w:ins w:id="2929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70E35946" w14:textId="77777777" w:rsidR="009449E2" w:rsidRDefault="009449E2" w:rsidP="009449E2">
            <w:pPr>
              <w:spacing w:line="169" w:lineRule="exact"/>
              <w:ind w:left="102" w:right="-20"/>
              <w:rPr>
                <w:ins w:id="29294" w:author="Weber" w:date="2014-10-29T03:09:00Z"/>
                <w:rFonts w:ascii="Calibri" w:eastAsia="Calibri" w:hAnsi="Calibri" w:cs="Calibri"/>
                <w:sz w:val="14"/>
                <w:szCs w:val="14"/>
              </w:rPr>
            </w:pPr>
            <w:ins w:id="2929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CE4D0D5" w14:textId="77777777" w:rsidR="009449E2" w:rsidRDefault="009449E2" w:rsidP="009449E2">
            <w:pPr>
              <w:spacing w:line="169" w:lineRule="exact"/>
              <w:ind w:left="688" w:right="663"/>
              <w:jc w:val="center"/>
              <w:rPr>
                <w:ins w:id="29296" w:author="Weber" w:date="2014-10-29T03:09:00Z"/>
                <w:rFonts w:ascii="Calibri" w:eastAsia="Calibri" w:hAnsi="Calibri" w:cs="Calibri"/>
                <w:sz w:val="14"/>
                <w:szCs w:val="14"/>
              </w:rPr>
            </w:pPr>
            <w:ins w:id="2929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512C65B4" w14:textId="77777777" w:rsidR="009449E2" w:rsidRDefault="009449E2" w:rsidP="009449E2">
            <w:pPr>
              <w:spacing w:line="169" w:lineRule="exact"/>
              <w:ind w:left="102" w:right="-20"/>
              <w:rPr>
                <w:ins w:id="29298" w:author="Weber" w:date="2014-10-29T03:09:00Z"/>
                <w:rFonts w:ascii="Calibri" w:eastAsia="Calibri" w:hAnsi="Calibri" w:cs="Calibri"/>
                <w:sz w:val="14"/>
                <w:szCs w:val="14"/>
              </w:rPr>
            </w:pPr>
            <w:ins w:id="2929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2F467A91" w14:textId="77777777" w:rsidR="009449E2" w:rsidRDefault="009449E2" w:rsidP="009449E2">
            <w:pPr>
              <w:spacing w:line="169" w:lineRule="exact"/>
              <w:ind w:left="421" w:right="-20"/>
              <w:rPr>
                <w:ins w:id="29300" w:author="Weber" w:date="2014-10-29T03:09:00Z"/>
                <w:rFonts w:ascii="Calibri" w:eastAsia="Calibri" w:hAnsi="Calibri" w:cs="Calibri"/>
                <w:sz w:val="14"/>
                <w:szCs w:val="14"/>
              </w:rPr>
            </w:pPr>
            <w:ins w:id="29301" w:author="Weber" w:date="2014-10-29T03:09:00Z">
              <w:r>
                <w:rPr>
                  <w:rFonts w:ascii="Calibri" w:eastAsia="Calibri" w:hAnsi="Calibri" w:cs="Calibri"/>
                  <w:w w:val="104"/>
                  <w:sz w:val="14"/>
                  <w:szCs w:val="14"/>
                </w:rPr>
                <w:t>17,478,359</w:t>
              </w:r>
            </w:ins>
          </w:p>
        </w:tc>
        <w:tc>
          <w:tcPr>
            <w:tcW w:w="581" w:type="dxa"/>
            <w:tcBorders>
              <w:top w:val="single" w:sz="5" w:space="0" w:color="D0D7E5"/>
              <w:left w:val="single" w:sz="5" w:space="0" w:color="D0D7E5"/>
              <w:bottom w:val="single" w:sz="5" w:space="0" w:color="D0D7E5"/>
              <w:right w:val="single" w:sz="5" w:space="0" w:color="D0D7E5"/>
            </w:tcBorders>
          </w:tcPr>
          <w:p w14:paraId="3DD8CDCA" w14:textId="77777777" w:rsidR="009449E2" w:rsidRDefault="009449E2" w:rsidP="009449E2">
            <w:pPr>
              <w:spacing w:line="169" w:lineRule="exact"/>
              <w:ind w:left="102" w:right="-20"/>
              <w:rPr>
                <w:ins w:id="29302" w:author="Weber" w:date="2014-10-29T03:09:00Z"/>
                <w:rFonts w:ascii="Calibri" w:eastAsia="Calibri" w:hAnsi="Calibri" w:cs="Calibri"/>
                <w:sz w:val="14"/>
                <w:szCs w:val="14"/>
              </w:rPr>
            </w:pPr>
            <w:ins w:id="29303" w:author="Weber" w:date="2014-10-29T03:09:00Z">
              <w:r>
                <w:rPr>
                  <w:rFonts w:ascii="Calibri" w:eastAsia="Calibri" w:hAnsi="Calibri" w:cs="Calibri"/>
                  <w:w w:val="104"/>
                  <w:sz w:val="14"/>
                  <w:szCs w:val="14"/>
                </w:rPr>
                <w:t>0.05%</w:t>
              </w:r>
            </w:ins>
          </w:p>
        </w:tc>
      </w:tr>
      <w:tr w:rsidR="009449E2" w14:paraId="658C1F0B" w14:textId="77777777" w:rsidTr="009449E2">
        <w:trPr>
          <w:trHeight w:hRule="exact" w:val="190"/>
          <w:ins w:id="29304"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71087E98" w14:textId="77777777" w:rsidR="009449E2" w:rsidRDefault="009449E2" w:rsidP="009449E2">
            <w:pPr>
              <w:spacing w:line="169" w:lineRule="exact"/>
              <w:ind w:left="133" w:right="-20"/>
              <w:rPr>
                <w:ins w:id="29305" w:author="Weber" w:date="2014-10-29T03:09:00Z"/>
                <w:rFonts w:ascii="Calibri" w:eastAsia="Calibri" w:hAnsi="Calibri" w:cs="Calibri"/>
                <w:sz w:val="14"/>
                <w:szCs w:val="14"/>
              </w:rPr>
            </w:pPr>
            <w:ins w:id="29306" w:author="Weber" w:date="2014-10-29T03:09:00Z">
              <w:r>
                <w:rPr>
                  <w:rFonts w:ascii="Calibri" w:eastAsia="Calibri" w:hAnsi="Calibri" w:cs="Calibri"/>
                  <w:w w:val="104"/>
                  <w:sz w:val="14"/>
                  <w:szCs w:val="14"/>
                </w:rPr>
                <w:t>32148</w:t>
              </w:r>
            </w:ins>
          </w:p>
        </w:tc>
        <w:tc>
          <w:tcPr>
            <w:tcW w:w="2102" w:type="dxa"/>
            <w:gridSpan w:val="2"/>
            <w:vMerge/>
            <w:tcBorders>
              <w:left w:val="single" w:sz="5" w:space="0" w:color="D0D7E5"/>
              <w:right w:val="single" w:sz="5" w:space="0" w:color="D0D7E5"/>
            </w:tcBorders>
          </w:tcPr>
          <w:p w14:paraId="6DED7943" w14:textId="77777777" w:rsidR="009449E2" w:rsidRDefault="009449E2" w:rsidP="009449E2">
            <w:pPr>
              <w:rPr>
                <w:ins w:id="29307"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4A51FCD8" w14:textId="77777777" w:rsidR="009449E2" w:rsidRDefault="009449E2" w:rsidP="009449E2">
            <w:pPr>
              <w:spacing w:line="169" w:lineRule="exact"/>
              <w:ind w:left="688" w:right="663"/>
              <w:jc w:val="center"/>
              <w:rPr>
                <w:ins w:id="29308" w:author="Weber" w:date="2014-10-29T03:09:00Z"/>
                <w:rFonts w:ascii="Calibri" w:eastAsia="Calibri" w:hAnsi="Calibri" w:cs="Calibri"/>
                <w:sz w:val="14"/>
                <w:szCs w:val="14"/>
              </w:rPr>
            </w:pPr>
            <w:ins w:id="2930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465DCDE6" w14:textId="77777777" w:rsidR="009449E2" w:rsidRDefault="009449E2" w:rsidP="009449E2">
            <w:pPr>
              <w:spacing w:line="169" w:lineRule="exact"/>
              <w:ind w:left="102" w:right="-20"/>
              <w:rPr>
                <w:ins w:id="29310" w:author="Weber" w:date="2014-10-29T03:09:00Z"/>
                <w:rFonts w:ascii="Calibri" w:eastAsia="Calibri" w:hAnsi="Calibri" w:cs="Calibri"/>
                <w:sz w:val="14"/>
                <w:szCs w:val="14"/>
              </w:rPr>
            </w:pPr>
            <w:ins w:id="2931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7B0CBD2" w14:textId="77777777" w:rsidR="009449E2" w:rsidRDefault="009449E2" w:rsidP="009449E2">
            <w:pPr>
              <w:spacing w:line="169" w:lineRule="exact"/>
              <w:ind w:left="688" w:right="663"/>
              <w:jc w:val="center"/>
              <w:rPr>
                <w:ins w:id="29312" w:author="Weber" w:date="2014-10-29T03:09:00Z"/>
                <w:rFonts w:ascii="Calibri" w:eastAsia="Calibri" w:hAnsi="Calibri" w:cs="Calibri"/>
                <w:sz w:val="14"/>
                <w:szCs w:val="14"/>
              </w:rPr>
            </w:pPr>
            <w:ins w:id="2931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7487F3E7" w14:textId="77777777" w:rsidR="009449E2" w:rsidRDefault="009449E2" w:rsidP="009449E2">
            <w:pPr>
              <w:spacing w:line="169" w:lineRule="exact"/>
              <w:ind w:left="102" w:right="-20"/>
              <w:rPr>
                <w:ins w:id="29314" w:author="Weber" w:date="2014-10-29T03:09:00Z"/>
                <w:rFonts w:ascii="Calibri" w:eastAsia="Calibri" w:hAnsi="Calibri" w:cs="Calibri"/>
                <w:sz w:val="14"/>
                <w:szCs w:val="14"/>
              </w:rPr>
            </w:pPr>
            <w:ins w:id="2931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EA4E319" w14:textId="77777777" w:rsidR="009449E2" w:rsidRDefault="009449E2" w:rsidP="009449E2">
            <w:pPr>
              <w:spacing w:line="169" w:lineRule="exact"/>
              <w:ind w:left="460" w:right="-20"/>
              <w:rPr>
                <w:ins w:id="29316" w:author="Weber" w:date="2014-10-29T03:09:00Z"/>
                <w:rFonts w:ascii="Calibri" w:eastAsia="Calibri" w:hAnsi="Calibri" w:cs="Calibri"/>
                <w:sz w:val="14"/>
                <w:szCs w:val="14"/>
              </w:rPr>
            </w:pPr>
            <w:ins w:id="29317" w:author="Weber" w:date="2014-10-29T03:09:00Z">
              <w:r>
                <w:rPr>
                  <w:rFonts w:ascii="Calibri" w:eastAsia="Calibri" w:hAnsi="Calibri" w:cs="Calibri"/>
                  <w:w w:val="104"/>
                  <w:sz w:val="14"/>
                  <w:szCs w:val="14"/>
                </w:rPr>
                <w:t>3,134,945</w:t>
              </w:r>
            </w:ins>
          </w:p>
        </w:tc>
        <w:tc>
          <w:tcPr>
            <w:tcW w:w="581" w:type="dxa"/>
            <w:tcBorders>
              <w:top w:val="single" w:sz="5" w:space="0" w:color="D0D7E5"/>
              <w:left w:val="single" w:sz="5" w:space="0" w:color="D0D7E5"/>
              <w:bottom w:val="single" w:sz="5" w:space="0" w:color="D0D7E5"/>
              <w:right w:val="single" w:sz="5" w:space="0" w:color="D0D7E5"/>
            </w:tcBorders>
          </w:tcPr>
          <w:p w14:paraId="36A90B6D" w14:textId="77777777" w:rsidR="009449E2" w:rsidRDefault="009449E2" w:rsidP="009449E2">
            <w:pPr>
              <w:spacing w:line="169" w:lineRule="exact"/>
              <w:ind w:left="102" w:right="-20"/>
              <w:rPr>
                <w:ins w:id="29318" w:author="Weber" w:date="2014-10-29T03:09:00Z"/>
                <w:rFonts w:ascii="Calibri" w:eastAsia="Calibri" w:hAnsi="Calibri" w:cs="Calibri"/>
                <w:sz w:val="14"/>
                <w:szCs w:val="14"/>
              </w:rPr>
            </w:pPr>
            <w:ins w:id="29319" w:author="Weber" w:date="2014-10-29T03:09:00Z">
              <w:r>
                <w:rPr>
                  <w:rFonts w:ascii="Calibri" w:eastAsia="Calibri" w:hAnsi="Calibri" w:cs="Calibri"/>
                  <w:w w:val="104"/>
                  <w:sz w:val="14"/>
                  <w:szCs w:val="14"/>
                </w:rPr>
                <w:t>0.02%</w:t>
              </w:r>
            </w:ins>
          </w:p>
        </w:tc>
        <w:tc>
          <w:tcPr>
            <w:tcW w:w="1522" w:type="dxa"/>
            <w:tcBorders>
              <w:top w:val="single" w:sz="5" w:space="0" w:color="D0D7E5"/>
              <w:left w:val="single" w:sz="5" w:space="0" w:color="D0D7E5"/>
              <w:bottom w:val="single" w:sz="5" w:space="0" w:color="D0D7E5"/>
              <w:right w:val="single" w:sz="5" w:space="0" w:color="D0D7E5"/>
            </w:tcBorders>
          </w:tcPr>
          <w:p w14:paraId="0E282A2B" w14:textId="77777777" w:rsidR="009449E2" w:rsidRDefault="009449E2" w:rsidP="009449E2">
            <w:pPr>
              <w:spacing w:line="169" w:lineRule="exact"/>
              <w:ind w:left="460" w:right="-20"/>
              <w:rPr>
                <w:ins w:id="29320" w:author="Weber" w:date="2014-10-29T03:09:00Z"/>
                <w:rFonts w:ascii="Calibri" w:eastAsia="Calibri" w:hAnsi="Calibri" w:cs="Calibri"/>
                <w:sz w:val="14"/>
                <w:szCs w:val="14"/>
              </w:rPr>
            </w:pPr>
            <w:ins w:id="29321" w:author="Weber" w:date="2014-10-29T03:09:00Z">
              <w:r>
                <w:rPr>
                  <w:rFonts w:ascii="Calibri" w:eastAsia="Calibri" w:hAnsi="Calibri" w:cs="Calibri"/>
                  <w:w w:val="104"/>
                  <w:sz w:val="14"/>
                  <w:szCs w:val="14"/>
                </w:rPr>
                <w:t>3,134,945</w:t>
              </w:r>
            </w:ins>
          </w:p>
        </w:tc>
        <w:tc>
          <w:tcPr>
            <w:tcW w:w="581" w:type="dxa"/>
            <w:tcBorders>
              <w:top w:val="single" w:sz="5" w:space="0" w:color="D0D7E5"/>
              <w:left w:val="single" w:sz="5" w:space="0" w:color="D0D7E5"/>
              <w:bottom w:val="single" w:sz="5" w:space="0" w:color="D0D7E5"/>
              <w:right w:val="single" w:sz="5" w:space="0" w:color="D0D7E5"/>
            </w:tcBorders>
          </w:tcPr>
          <w:p w14:paraId="35E677BB" w14:textId="77777777" w:rsidR="009449E2" w:rsidRDefault="009449E2" w:rsidP="009449E2">
            <w:pPr>
              <w:spacing w:line="169" w:lineRule="exact"/>
              <w:ind w:left="102" w:right="-20"/>
              <w:rPr>
                <w:ins w:id="29322" w:author="Weber" w:date="2014-10-29T03:09:00Z"/>
                <w:rFonts w:ascii="Calibri" w:eastAsia="Calibri" w:hAnsi="Calibri" w:cs="Calibri"/>
                <w:sz w:val="14"/>
                <w:szCs w:val="14"/>
              </w:rPr>
            </w:pPr>
            <w:ins w:id="29323" w:author="Weber" w:date="2014-10-29T03:09:00Z">
              <w:r>
                <w:rPr>
                  <w:rFonts w:ascii="Calibri" w:eastAsia="Calibri" w:hAnsi="Calibri" w:cs="Calibri"/>
                  <w:w w:val="104"/>
                  <w:sz w:val="14"/>
                  <w:szCs w:val="14"/>
                </w:rPr>
                <w:t>0.01%</w:t>
              </w:r>
            </w:ins>
          </w:p>
        </w:tc>
      </w:tr>
      <w:tr w:rsidR="009449E2" w14:paraId="000C5F0E" w14:textId="77777777" w:rsidTr="009449E2">
        <w:trPr>
          <w:trHeight w:hRule="exact" w:val="190"/>
          <w:ins w:id="29324"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4B8FC83B" w14:textId="77777777" w:rsidR="009449E2" w:rsidRDefault="009449E2" w:rsidP="009449E2">
            <w:pPr>
              <w:spacing w:line="169" w:lineRule="exact"/>
              <w:ind w:left="133" w:right="-20"/>
              <w:rPr>
                <w:ins w:id="29325" w:author="Weber" w:date="2014-10-29T03:09:00Z"/>
                <w:rFonts w:ascii="Calibri" w:eastAsia="Calibri" w:hAnsi="Calibri" w:cs="Calibri"/>
                <w:sz w:val="14"/>
                <w:szCs w:val="14"/>
              </w:rPr>
            </w:pPr>
            <w:ins w:id="29326" w:author="Weber" w:date="2014-10-29T03:09:00Z">
              <w:r>
                <w:rPr>
                  <w:rFonts w:ascii="Calibri" w:eastAsia="Calibri" w:hAnsi="Calibri" w:cs="Calibri"/>
                  <w:w w:val="104"/>
                  <w:sz w:val="14"/>
                  <w:szCs w:val="14"/>
                </w:rPr>
                <w:t>33846</w:t>
              </w:r>
            </w:ins>
          </w:p>
        </w:tc>
        <w:tc>
          <w:tcPr>
            <w:tcW w:w="2102" w:type="dxa"/>
            <w:gridSpan w:val="2"/>
            <w:vMerge/>
            <w:tcBorders>
              <w:left w:val="single" w:sz="5" w:space="0" w:color="D0D7E5"/>
              <w:right w:val="single" w:sz="5" w:space="0" w:color="D0D7E5"/>
            </w:tcBorders>
          </w:tcPr>
          <w:p w14:paraId="6601541A" w14:textId="77777777" w:rsidR="009449E2" w:rsidRDefault="009449E2" w:rsidP="009449E2">
            <w:pPr>
              <w:rPr>
                <w:ins w:id="29327"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5C044D06" w14:textId="77777777" w:rsidR="009449E2" w:rsidRDefault="009449E2" w:rsidP="009449E2">
            <w:pPr>
              <w:spacing w:line="169" w:lineRule="exact"/>
              <w:ind w:left="688" w:right="663"/>
              <w:jc w:val="center"/>
              <w:rPr>
                <w:ins w:id="29328" w:author="Weber" w:date="2014-10-29T03:09:00Z"/>
                <w:rFonts w:ascii="Calibri" w:eastAsia="Calibri" w:hAnsi="Calibri" w:cs="Calibri"/>
                <w:sz w:val="14"/>
                <w:szCs w:val="14"/>
              </w:rPr>
            </w:pPr>
            <w:ins w:id="2932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2C0BC861" w14:textId="77777777" w:rsidR="009449E2" w:rsidRDefault="009449E2" w:rsidP="009449E2">
            <w:pPr>
              <w:spacing w:line="169" w:lineRule="exact"/>
              <w:ind w:left="102" w:right="-20"/>
              <w:rPr>
                <w:ins w:id="29330" w:author="Weber" w:date="2014-10-29T03:09:00Z"/>
                <w:rFonts w:ascii="Calibri" w:eastAsia="Calibri" w:hAnsi="Calibri" w:cs="Calibri"/>
                <w:sz w:val="14"/>
                <w:szCs w:val="14"/>
              </w:rPr>
            </w:pPr>
            <w:ins w:id="2933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B130BFA" w14:textId="77777777" w:rsidR="009449E2" w:rsidRDefault="009449E2" w:rsidP="009449E2">
            <w:pPr>
              <w:spacing w:line="169" w:lineRule="exact"/>
              <w:ind w:left="688" w:right="663"/>
              <w:jc w:val="center"/>
              <w:rPr>
                <w:ins w:id="29332" w:author="Weber" w:date="2014-10-29T03:09:00Z"/>
                <w:rFonts w:ascii="Calibri" w:eastAsia="Calibri" w:hAnsi="Calibri" w:cs="Calibri"/>
                <w:sz w:val="14"/>
                <w:szCs w:val="14"/>
              </w:rPr>
            </w:pPr>
            <w:ins w:id="2933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4BF4E64" w14:textId="77777777" w:rsidR="009449E2" w:rsidRDefault="009449E2" w:rsidP="009449E2">
            <w:pPr>
              <w:spacing w:line="169" w:lineRule="exact"/>
              <w:ind w:left="102" w:right="-20"/>
              <w:rPr>
                <w:ins w:id="29334" w:author="Weber" w:date="2014-10-29T03:09:00Z"/>
                <w:rFonts w:ascii="Calibri" w:eastAsia="Calibri" w:hAnsi="Calibri" w:cs="Calibri"/>
                <w:sz w:val="14"/>
                <w:szCs w:val="14"/>
              </w:rPr>
            </w:pPr>
            <w:ins w:id="2933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3A2EFA44" w14:textId="77777777" w:rsidR="009449E2" w:rsidRDefault="009449E2" w:rsidP="009449E2">
            <w:pPr>
              <w:spacing w:line="169" w:lineRule="exact"/>
              <w:ind w:left="484" w:right="460"/>
              <w:jc w:val="center"/>
              <w:rPr>
                <w:ins w:id="29336" w:author="Weber" w:date="2014-10-29T03:09:00Z"/>
                <w:rFonts w:ascii="Calibri" w:eastAsia="Calibri" w:hAnsi="Calibri" w:cs="Calibri"/>
                <w:sz w:val="14"/>
                <w:szCs w:val="14"/>
              </w:rPr>
            </w:pPr>
            <w:ins w:id="29337" w:author="Weber" w:date="2014-10-29T03:09:00Z">
              <w:r>
                <w:rPr>
                  <w:rFonts w:ascii="Calibri" w:eastAsia="Calibri" w:hAnsi="Calibri" w:cs="Calibri"/>
                  <w:w w:val="104"/>
                  <w:sz w:val="14"/>
                  <w:szCs w:val="14"/>
                </w:rPr>
                <w:t>509,000</w:t>
              </w:r>
            </w:ins>
          </w:p>
        </w:tc>
        <w:tc>
          <w:tcPr>
            <w:tcW w:w="581" w:type="dxa"/>
            <w:tcBorders>
              <w:top w:val="single" w:sz="5" w:space="0" w:color="D0D7E5"/>
              <w:left w:val="single" w:sz="5" w:space="0" w:color="D0D7E5"/>
              <w:bottom w:val="single" w:sz="5" w:space="0" w:color="D0D7E5"/>
              <w:right w:val="single" w:sz="5" w:space="0" w:color="D0D7E5"/>
            </w:tcBorders>
          </w:tcPr>
          <w:p w14:paraId="3743D56D" w14:textId="77777777" w:rsidR="009449E2" w:rsidRDefault="009449E2" w:rsidP="009449E2">
            <w:pPr>
              <w:spacing w:line="169" w:lineRule="exact"/>
              <w:ind w:left="102" w:right="-20"/>
              <w:rPr>
                <w:ins w:id="29338" w:author="Weber" w:date="2014-10-29T03:09:00Z"/>
                <w:rFonts w:ascii="Calibri" w:eastAsia="Calibri" w:hAnsi="Calibri" w:cs="Calibri"/>
                <w:sz w:val="14"/>
                <w:szCs w:val="14"/>
              </w:rPr>
            </w:pPr>
            <w:ins w:id="2933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405F7E74" w14:textId="77777777" w:rsidR="009449E2" w:rsidRDefault="009449E2" w:rsidP="009449E2">
            <w:pPr>
              <w:spacing w:line="169" w:lineRule="exact"/>
              <w:ind w:left="484" w:right="460"/>
              <w:jc w:val="center"/>
              <w:rPr>
                <w:ins w:id="29340" w:author="Weber" w:date="2014-10-29T03:09:00Z"/>
                <w:rFonts w:ascii="Calibri" w:eastAsia="Calibri" w:hAnsi="Calibri" w:cs="Calibri"/>
                <w:sz w:val="14"/>
                <w:szCs w:val="14"/>
              </w:rPr>
            </w:pPr>
            <w:ins w:id="29341" w:author="Weber" w:date="2014-10-29T03:09:00Z">
              <w:r>
                <w:rPr>
                  <w:rFonts w:ascii="Calibri" w:eastAsia="Calibri" w:hAnsi="Calibri" w:cs="Calibri"/>
                  <w:w w:val="104"/>
                  <w:sz w:val="14"/>
                  <w:szCs w:val="14"/>
                </w:rPr>
                <w:t>516,068</w:t>
              </w:r>
            </w:ins>
          </w:p>
        </w:tc>
        <w:tc>
          <w:tcPr>
            <w:tcW w:w="581" w:type="dxa"/>
            <w:tcBorders>
              <w:top w:val="single" w:sz="5" w:space="0" w:color="D0D7E5"/>
              <w:left w:val="single" w:sz="5" w:space="0" w:color="D0D7E5"/>
              <w:bottom w:val="single" w:sz="5" w:space="0" w:color="D0D7E5"/>
              <w:right w:val="single" w:sz="5" w:space="0" w:color="D0D7E5"/>
            </w:tcBorders>
          </w:tcPr>
          <w:p w14:paraId="2A830966" w14:textId="77777777" w:rsidR="009449E2" w:rsidRDefault="009449E2" w:rsidP="009449E2">
            <w:pPr>
              <w:spacing w:line="169" w:lineRule="exact"/>
              <w:ind w:left="102" w:right="-20"/>
              <w:rPr>
                <w:ins w:id="29342" w:author="Weber" w:date="2014-10-29T03:09:00Z"/>
                <w:rFonts w:ascii="Calibri" w:eastAsia="Calibri" w:hAnsi="Calibri" w:cs="Calibri"/>
                <w:sz w:val="14"/>
                <w:szCs w:val="14"/>
              </w:rPr>
            </w:pPr>
            <w:ins w:id="29343" w:author="Weber" w:date="2014-10-29T03:09:00Z">
              <w:r>
                <w:rPr>
                  <w:rFonts w:ascii="Calibri" w:eastAsia="Calibri" w:hAnsi="Calibri" w:cs="Calibri"/>
                  <w:w w:val="104"/>
                  <w:sz w:val="14"/>
                  <w:szCs w:val="14"/>
                </w:rPr>
                <w:t>0.00%</w:t>
              </w:r>
            </w:ins>
          </w:p>
        </w:tc>
      </w:tr>
      <w:tr w:rsidR="009449E2" w14:paraId="1F278030" w14:textId="77777777" w:rsidTr="009449E2">
        <w:trPr>
          <w:trHeight w:hRule="exact" w:val="190"/>
          <w:ins w:id="29344"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75A75D1F" w14:textId="77777777" w:rsidR="009449E2" w:rsidRDefault="009449E2" w:rsidP="009449E2">
            <w:pPr>
              <w:spacing w:line="169" w:lineRule="exact"/>
              <w:ind w:left="133" w:right="-20"/>
              <w:rPr>
                <w:ins w:id="29345" w:author="Weber" w:date="2014-10-29T03:09:00Z"/>
                <w:rFonts w:ascii="Calibri" w:eastAsia="Calibri" w:hAnsi="Calibri" w:cs="Calibri"/>
                <w:sz w:val="14"/>
                <w:szCs w:val="14"/>
              </w:rPr>
            </w:pPr>
            <w:ins w:id="29346" w:author="Weber" w:date="2014-10-29T03:09:00Z">
              <w:r>
                <w:rPr>
                  <w:rFonts w:ascii="Calibri" w:eastAsia="Calibri" w:hAnsi="Calibri" w:cs="Calibri"/>
                  <w:w w:val="104"/>
                  <w:sz w:val="14"/>
                  <w:szCs w:val="14"/>
                </w:rPr>
                <w:t>34695</w:t>
              </w:r>
            </w:ins>
          </w:p>
        </w:tc>
        <w:tc>
          <w:tcPr>
            <w:tcW w:w="2102" w:type="dxa"/>
            <w:gridSpan w:val="2"/>
            <w:vMerge/>
            <w:tcBorders>
              <w:left w:val="single" w:sz="5" w:space="0" w:color="D0D7E5"/>
              <w:right w:val="single" w:sz="5" w:space="0" w:color="D0D7E5"/>
            </w:tcBorders>
          </w:tcPr>
          <w:p w14:paraId="30AC6194" w14:textId="77777777" w:rsidR="009449E2" w:rsidRDefault="009449E2" w:rsidP="009449E2">
            <w:pPr>
              <w:rPr>
                <w:ins w:id="29347"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602840DB" w14:textId="77777777" w:rsidR="009449E2" w:rsidRDefault="009449E2" w:rsidP="009449E2">
            <w:pPr>
              <w:spacing w:line="169" w:lineRule="exact"/>
              <w:ind w:left="421" w:right="-20"/>
              <w:rPr>
                <w:ins w:id="29348" w:author="Weber" w:date="2014-10-29T03:09:00Z"/>
                <w:rFonts w:ascii="Calibri" w:eastAsia="Calibri" w:hAnsi="Calibri" w:cs="Calibri"/>
                <w:sz w:val="14"/>
                <w:szCs w:val="14"/>
              </w:rPr>
            </w:pPr>
            <w:ins w:id="29349" w:author="Weber" w:date="2014-10-29T03:09:00Z">
              <w:r>
                <w:rPr>
                  <w:rFonts w:ascii="Calibri" w:eastAsia="Calibri" w:hAnsi="Calibri" w:cs="Calibri"/>
                  <w:w w:val="104"/>
                  <w:sz w:val="14"/>
                  <w:szCs w:val="14"/>
                </w:rPr>
                <w:t>17,311,272</w:t>
              </w:r>
            </w:ins>
          </w:p>
        </w:tc>
        <w:tc>
          <w:tcPr>
            <w:tcW w:w="581" w:type="dxa"/>
            <w:tcBorders>
              <w:top w:val="single" w:sz="5" w:space="0" w:color="D0D7E5"/>
              <w:left w:val="single" w:sz="5" w:space="0" w:color="D0D7E5"/>
              <w:bottom w:val="single" w:sz="5" w:space="0" w:color="D0D7E5"/>
              <w:right w:val="single" w:sz="5" w:space="0" w:color="D0D7E5"/>
            </w:tcBorders>
          </w:tcPr>
          <w:p w14:paraId="034D0673" w14:textId="77777777" w:rsidR="009449E2" w:rsidRDefault="009449E2" w:rsidP="009449E2">
            <w:pPr>
              <w:spacing w:line="169" w:lineRule="exact"/>
              <w:ind w:left="102" w:right="-20"/>
              <w:rPr>
                <w:ins w:id="29350" w:author="Weber" w:date="2014-10-29T03:09:00Z"/>
                <w:rFonts w:ascii="Calibri" w:eastAsia="Calibri" w:hAnsi="Calibri" w:cs="Calibri"/>
                <w:sz w:val="14"/>
                <w:szCs w:val="14"/>
              </w:rPr>
            </w:pPr>
            <w:ins w:id="29351" w:author="Weber" w:date="2014-10-29T03:09:00Z">
              <w:r>
                <w:rPr>
                  <w:rFonts w:ascii="Calibri" w:eastAsia="Calibri" w:hAnsi="Calibri" w:cs="Calibri"/>
                  <w:w w:val="104"/>
                  <w:sz w:val="14"/>
                  <w:szCs w:val="14"/>
                </w:rPr>
                <w:t>0.14%</w:t>
              </w:r>
            </w:ins>
          </w:p>
        </w:tc>
        <w:tc>
          <w:tcPr>
            <w:tcW w:w="1522" w:type="dxa"/>
            <w:tcBorders>
              <w:top w:val="single" w:sz="5" w:space="0" w:color="D0D7E5"/>
              <w:left w:val="single" w:sz="5" w:space="0" w:color="D0D7E5"/>
              <w:bottom w:val="single" w:sz="5" w:space="0" w:color="D0D7E5"/>
              <w:right w:val="single" w:sz="5" w:space="0" w:color="D0D7E5"/>
            </w:tcBorders>
          </w:tcPr>
          <w:p w14:paraId="3CFD2B0A" w14:textId="77777777" w:rsidR="009449E2" w:rsidRDefault="009449E2" w:rsidP="009449E2">
            <w:pPr>
              <w:spacing w:line="169" w:lineRule="exact"/>
              <w:ind w:left="688" w:right="663"/>
              <w:jc w:val="center"/>
              <w:rPr>
                <w:ins w:id="29352" w:author="Weber" w:date="2014-10-29T03:09:00Z"/>
                <w:rFonts w:ascii="Calibri" w:eastAsia="Calibri" w:hAnsi="Calibri" w:cs="Calibri"/>
                <w:sz w:val="14"/>
                <w:szCs w:val="14"/>
              </w:rPr>
            </w:pPr>
            <w:ins w:id="2935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5769007E" w14:textId="77777777" w:rsidR="009449E2" w:rsidRDefault="009449E2" w:rsidP="009449E2">
            <w:pPr>
              <w:spacing w:line="169" w:lineRule="exact"/>
              <w:ind w:left="102" w:right="-20"/>
              <w:rPr>
                <w:ins w:id="29354" w:author="Weber" w:date="2014-10-29T03:09:00Z"/>
                <w:rFonts w:ascii="Calibri" w:eastAsia="Calibri" w:hAnsi="Calibri" w:cs="Calibri"/>
                <w:sz w:val="14"/>
                <w:szCs w:val="14"/>
              </w:rPr>
            </w:pPr>
            <w:ins w:id="2935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7244B4CB" w14:textId="77777777" w:rsidR="009449E2" w:rsidRDefault="009449E2" w:rsidP="009449E2">
            <w:pPr>
              <w:spacing w:line="169" w:lineRule="exact"/>
              <w:ind w:left="688" w:right="663"/>
              <w:jc w:val="center"/>
              <w:rPr>
                <w:ins w:id="29356" w:author="Weber" w:date="2014-10-29T03:09:00Z"/>
                <w:rFonts w:ascii="Calibri" w:eastAsia="Calibri" w:hAnsi="Calibri" w:cs="Calibri"/>
                <w:sz w:val="14"/>
                <w:szCs w:val="14"/>
              </w:rPr>
            </w:pPr>
            <w:ins w:id="2935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50D8B37A" w14:textId="77777777" w:rsidR="009449E2" w:rsidRDefault="009449E2" w:rsidP="009449E2">
            <w:pPr>
              <w:spacing w:line="169" w:lineRule="exact"/>
              <w:ind w:left="102" w:right="-20"/>
              <w:rPr>
                <w:ins w:id="29358" w:author="Weber" w:date="2014-10-29T03:09:00Z"/>
                <w:rFonts w:ascii="Calibri" w:eastAsia="Calibri" w:hAnsi="Calibri" w:cs="Calibri"/>
                <w:sz w:val="14"/>
                <w:szCs w:val="14"/>
              </w:rPr>
            </w:pPr>
            <w:ins w:id="2935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246A202C" w14:textId="77777777" w:rsidR="009449E2" w:rsidRDefault="009449E2" w:rsidP="009449E2">
            <w:pPr>
              <w:spacing w:line="169" w:lineRule="exact"/>
              <w:ind w:left="421" w:right="-20"/>
              <w:rPr>
                <w:ins w:id="29360" w:author="Weber" w:date="2014-10-29T03:09:00Z"/>
                <w:rFonts w:ascii="Calibri" w:eastAsia="Calibri" w:hAnsi="Calibri" w:cs="Calibri"/>
                <w:sz w:val="14"/>
                <w:szCs w:val="14"/>
              </w:rPr>
            </w:pPr>
            <w:ins w:id="29361" w:author="Weber" w:date="2014-10-29T03:09:00Z">
              <w:r>
                <w:rPr>
                  <w:rFonts w:ascii="Calibri" w:eastAsia="Calibri" w:hAnsi="Calibri" w:cs="Calibri"/>
                  <w:w w:val="104"/>
                  <w:sz w:val="14"/>
                  <w:szCs w:val="14"/>
                </w:rPr>
                <w:t>17,311,370</w:t>
              </w:r>
            </w:ins>
          </w:p>
        </w:tc>
        <w:tc>
          <w:tcPr>
            <w:tcW w:w="581" w:type="dxa"/>
            <w:tcBorders>
              <w:top w:val="single" w:sz="5" w:space="0" w:color="D0D7E5"/>
              <w:left w:val="single" w:sz="5" w:space="0" w:color="D0D7E5"/>
              <w:bottom w:val="single" w:sz="5" w:space="0" w:color="D0D7E5"/>
              <w:right w:val="single" w:sz="5" w:space="0" w:color="D0D7E5"/>
            </w:tcBorders>
          </w:tcPr>
          <w:p w14:paraId="1660EB17" w14:textId="77777777" w:rsidR="009449E2" w:rsidRDefault="009449E2" w:rsidP="009449E2">
            <w:pPr>
              <w:spacing w:line="169" w:lineRule="exact"/>
              <w:ind w:left="102" w:right="-20"/>
              <w:rPr>
                <w:ins w:id="29362" w:author="Weber" w:date="2014-10-29T03:09:00Z"/>
                <w:rFonts w:ascii="Calibri" w:eastAsia="Calibri" w:hAnsi="Calibri" w:cs="Calibri"/>
                <w:sz w:val="14"/>
                <w:szCs w:val="14"/>
              </w:rPr>
            </w:pPr>
            <w:ins w:id="29363" w:author="Weber" w:date="2014-10-29T03:09:00Z">
              <w:r>
                <w:rPr>
                  <w:rFonts w:ascii="Calibri" w:eastAsia="Calibri" w:hAnsi="Calibri" w:cs="Calibri"/>
                  <w:w w:val="104"/>
                  <w:sz w:val="14"/>
                  <w:szCs w:val="14"/>
                </w:rPr>
                <w:t>0.05%</w:t>
              </w:r>
            </w:ins>
          </w:p>
        </w:tc>
      </w:tr>
      <w:tr w:rsidR="009449E2" w14:paraId="2E47F391" w14:textId="77777777" w:rsidTr="009449E2">
        <w:trPr>
          <w:trHeight w:hRule="exact" w:val="190"/>
          <w:ins w:id="29364"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496D7912" w14:textId="77777777" w:rsidR="009449E2" w:rsidRDefault="009449E2" w:rsidP="009449E2">
            <w:pPr>
              <w:spacing w:line="169" w:lineRule="exact"/>
              <w:ind w:left="133" w:right="-20"/>
              <w:rPr>
                <w:ins w:id="29365" w:author="Weber" w:date="2014-10-29T03:09:00Z"/>
                <w:rFonts w:ascii="Calibri" w:eastAsia="Calibri" w:hAnsi="Calibri" w:cs="Calibri"/>
                <w:sz w:val="14"/>
                <w:szCs w:val="14"/>
              </w:rPr>
            </w:pPr>
            <w:ins w:id="29366" w:author="Weber" w:date="2014-10-29T03:09:00Z">
              <w:r>
                <w:rPr>
                  <w:rFonts w:ascii="Calibri" w:eastAsia="Calibri" w:hAnsi="Calibri" w:cs="Calibri"/>
                  <w:w w:val="104"/>
                  <w:sz w:val="14"/>
                  <w:szCs w:val="14"/>
                </w:rPr>
                <w:t>32714</w:t>
              </w:r>
            </w:ins>
          </w:p>
        </w:tc>
        <w:tc>
          <w:tcPr>
            <w:tcW w:w="2102" w:type="dxa"/>
            <w:gridSpan w:val="2"/>
            <w:vMerge/>
            <w:tcBorders>
              <w:left w:val="single" w:sz="5" w:space="0" w:color="D0D7E5"/>
              <w:right w:val="single" w:sz="5" w:space="0" w:color="D0D7E5"/>
            </w:tcBorders>
          </w:tcPr>
          <w:p w14:paraId="07CA73E5" w14:textId="77777777" w:rsidR="009449E2" w:rsidRDefault="009449E2" w:rsidP="009449E2">
            <w:pPr>
              <w:rPr>
                <w:ins w:id="29367"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7CCCCF2F" w14:textId="77777777" w:rsidR="009449E2" w:rsidRDefault="009449E2" w:rsidP="009449E2">
            <w:pPr>
              <w:spacing w:line="169" w:lineRule="exact"/>
              <w:ind w:left="460" w:right="-20"/>
              <w:rPr>
                <w:ins w:id="29368" w:author="Weber" w:date="2014-10-29T03:09:00Z"/>
                <w:rFonts w:ascii="Calibri" w:eastAsia="Calibri" w:hAnsi="Calibri" w:cs="Calibri"/>
                <w:sz w:val="14"/>
                <w:szCs w:val="14"/>
              </w:rPr>
            </w:pPr>
            <w:ins w:id="29369" w:author="Weber" w:date="2014-10-29T03:09:00Z">
              <w:r>
                <w:rPr>
                  <w:rFonts w:ascii="Calibri" w:eastAsia="Calibri" w:hAnsi="Calibri" w:cs="Calibri"/>
                  <w:w w:val="104"/>
                  <w:sz w:val="14"/>
                  <w:szCs w:val="14"/>
                </w:rPr>
                <w:t>3,173,316</w:t>
              </w:r>
            </w:ins>
          </w:p>
        </w:tc>
        <w:tc>
          <w:tcPr>
            <w:tcW w:w="581" w:type="dxa"/>
            <w:tcBorders>
              <w:top w:val="single" w:sz="5" w:space="0" w:color="D0D7E5"/>
              <w:left w:val="single" w:sz="5" w:space="0" w:color="D0D7E5"/>
              <w:bottom w:val="single" w:sz="5" w:space="0" w:color="D0D7E5"/>
              <w:right w:val="single" w:sz="5" w:space="0" w:color="D0D7E5"/>
            </w:tcBorders>
          </w:tcPr>
          <w:p w14:paraId="58354AB7" w14:textId="77777777" w:rsidR="009449E2" w:rsidRDefault="009449E2" w:rsidP="009449E2">
            <w:pPr>
              <w:spacing w:line="169" w:lineRule="exact"/>
              <w:ind w:left="102" w:right="-20"/>
              <w:rPr>
                <w:ins w:id="29370" w:author="Weber" w:date="2014-10-29T03:09:00Z"/>
                <w:rFonts w:ascii="Calibri" w:eastAsia="Calibri" w:hAnsi="Calibri" w:cs="Calibri"/>
                <w:sz w:val="14"/>
                <w:szCs w:val="14"/>
              </w:rPr>
            </w:pPr>
            <w:ins w:id="29371" w:author="Weber" w:date="2014-10-29T03:09:00Z">
              <w:r>
                <w:rPr>
                  <w:rFonts w:ascii="Calibri" w:eastAsia="Calibri" w:hAnsi="Calibri" w:cs="Calibri"/>
                  <w:w w:val="104"/>
                  <w:sz w:val="14"/>
                  <w:szCs w:val="14"/>
                </w:rPr>
                <w:t>0.03%</w:t>
              </w:r>
            </w:ins>
          </w:p>
        </w:tc>
        <w:tc>
          <w:tcPr>
            <w:tcW w:w="1522" w:type="dxa"/>
            <w:tcBorders>
              <w:top w:val="single" w:sz="5" w:space="0" w:color="D0D7E5"/>
              <w:left w:val="single" w:sz="5" w:space="0" w:color="D0D7E5"/>
              <w:bottom w:val="single" w:sz="5" w:space="0" w:color="D0D7E5"/>
              <w:right w:val="single" w:sz="5" w:space="0" w:color="D0D7E5"/>
            </w:tcBorders>
          </w:tcPr>
          <w:p w14:paraId="0F802613" w14:textId="77777777" w:rsidR="009449E2" w:rsidRDefault="009449E2" w:rsidP="009449E2">
            <w:pPr>
              <w:spacing w:line="169" w:lineRule="exact"/>
              <w:ind w:left="688" w:right="663"/>
              <w:jc w:val="center"/>
              <w:rPr>
                <w:ins w:id="29372" w:author="Weber" w:date="2014-10-29T03:09:00Z"/>
                <w:rFonts w:ascii="Calibri" w:eastAsia="Calibri" w:hAnsi="Calibri" w:cs="Calibri"/>
                <w:sz w:val="14"/>
                <w:szCs w:val="14"/>
              </w:rPr>
            </w:pPr>
            <w:ins w:id="2937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42416757" w14:textId="77777777" w:rsidR="009449E2" w:rsidRDefault="009449E2" w:rsidP="009449E2">
            <w:pPr>
              <w:spacing w:line="169" w:lineRule="exact"/>
              <w:ind w:left="102" w:right="-20"/>
              <w:rPr>
                <w:ins w:id="29374" w:author="Weber" w:date="2014-10-29T03:09:00Z"/>
                <w:rFonts w:ascii="Calibri" w:eastAsia="Calibri" w:hAnsi="Calibri" w:cs="Calibri"/>
                <w:sz w:val="14"/>
                <w:szCs w:val="14"/>
              </w:rPr>
            </w:pPr>
            <w:ins w:id="2937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62265689" w14:textId="77777777" w:rsidR="009449E2" w:rsidRDefault="009449E2" w:rsidP="009449E2">
            <w:pPr>
              <w:spacing w:line="169" w:lineRule="exact"/>
              <w:ind w:left="421" w:right="-20"/>
              <w:rPr>
                <w:ins w:id="29376" w:author="Weber" w:date="2014-10-29T03:09:00Z"/>
                <w:rFonts w:ascii="Calibri" w:eastAsia="Calibri" w:hAnsi="Calibri" w:cs="Calibri"/>
                <w:sz w:val="14"/>
                <w:szCs w:val="14"/>
              </w:rPr>
            </w:pPr>
            <w:ins w:id="29377" w:author="Weber" w:date="2014-10-29T03:09:00Z">
              <w:r>
                <w:rPr>
                  <w:rFonts w:ascii="Calibri" w:eastAsia="Calibri" w:hAnsi="Calibri" w:cs="Calibri"/>
                  <w:w w:val="104"/>
                  <w:sz w:val="14"/>
                  <w:szCs w:val="14"/>
                </w:rPr>
                <w:t>38,192,560</w:t>
              </w:r>
            </w:ins>
          </w:p>
        </w:tc>
        <w:tc>
          <w:tcPr>
            <w:tcW w:w="581" w:type="dxa"/>
            <w:tcBorders>
              <w:top w:val="single" w:sz="5" w:space="0" w:color="D0D7E5"/>
              <w:left w:val="single" w:sz="5" w:space="0" w:color="D0D7E5"/>
              <w:bottom w:val="single" w:sz="5" w:space="0" w:color="D0D7E5"/>
              <w:right w:val="single" w:sz="5" w:space="0" w:color="D0D7E5"/>
            </w:tcBorders>
          </w:tcPr>
          <w:p w14:paraId="73D2AF1E" w14:textId="77777777" w:rsidR="009449E2" w:rsidRDefault="009449E2" w:rsidP="009449E2">
            <w:pPr>
              <w:spacing w:line="169" w:lineRule="exact"/>
              <w:ind w:left="102" w:right="-20"/>
              <w:rPr>
                <w:ins w:id="29378" w:author="Weber" w:date="2014-10-29T03:09:00Z"/>
                <w:rFonts w:ascii="Calibri" w:eastAsia="Calibri" w:hAnsi="Calibri" w:cs="Calibri"/>
                <w:sz w:val="14"/>
                <w:szCs w:val="14"/>
              </w:rPr>
            </w:pPr>
            <w:ins w:id="29379" w:author="Weber" w:date="2014-10-29T03:09:00Z">
              <w:r>
                <w:rPr>
                  <w:rFonts w:ascii="Calibri" w:eastAsia="Calibri" w:hAnsi="Calibri" w:cs="Calibri"/>
                  <w:w w:val="104"/>
                  <w:sz w:val="14"/>
                  <w:szCs w:val="14"/>
                </w:rPr>
                <w:t>0.27%</w:t>
              </w:r>
            </w:ins>
          </w:p>
        </w:tc>
        <w:tc>
          <w:tcPr>
            <w:tcW w:w="1522" w:type="dxa"/>
            <w:tcBorders>
              <w:top w:val="single" w:sz="5" w:space="0" w:color="D0D7E5"/>
              <w:left w:val="single" w:sz="5" w:space="0" w:color="D0D7E5"/>
              <w:bottom w:val="single" w:sz="5" w:space="0" w:color="D0D7E5"/>
              <w:right w:val="single" w:sz="5" w:space="0" w:color="D0D7E5"/>
            </w:tcBorders>
          </w:tcPr>
          <w:p w14:paraId="7494FA92" w14:textId="77777777" w:rsidR="009449E2" w:rsidRDefault="009449E2" w:rsidP="009449E2">
            <w:pPr>
              <w:spacing w:line="169" w:lineRule="exact"/>
              <w:ind w:left="421" w:right="-20"/>
              <w:rPr>
                <w:ins w:id="29380" w:author="Weber" w:date="2014-10-29T03:09:00Z"/>
                <w:rFonts w:ascii="Calibri" w:eastAsia="Calibri" w:hAnsi="Calibri" w:cs="Calibri"/>
                <w:sz w:val="14"/>
                <w:szCs w:val="14"/>
              </w:rPr>
            </w:pPr>
            <w:ins w:id="29381" w:author="Weber" w:date="2014-10-29T03:09:00Z">
              <w:r>
                <w:rPr>
                  <w:rFonts w:ascii="Calibri" w:eastAsia="Calibri" w:hAnsi="Calibri" w:cs="Calibri"/>
                  <w:w w:val="104"/>
                  <w:sz w:val="14"/>
                  <w:szCs w:val="14"/>
                </w:rPr>
                <w:t>79,220,667</w:t>
              </w:r>
            </w:ins>
          </w:p>
        </w:tc>
        <w:tc>
          <w:tcPr>
            <w:tcW w:w="581" w:type="dxa"/>
            <w:tcBorders>
              <w:top w:val="single" w:sz="5" w:space="0" w:color="D0D7E5"/>
              <w:left w:val="single" w:sz="5" w:space="0" w:color="D0D7E5"/>
              <w:bottom w:val="single" w:sz="5" w:space="0" w:color="D0D7E5"/>
              <w:right w:val="single" w:sz="5" w:space="0" w:color="D0D7E5"/>
            </w:tcBorders>
          </w:tcPr>
          <w:p w14:paraId="125DA9CE" w14:textId="77777777" w:rsidR="009449E2" w:rsidRDefault="009449E2" w:rsidP="009449E2">
            <w:pPr>
              <w:spacing w:line="169" w:lineRule="exact"/>
              <w:ind w:left="102" w:right="-20"/>
              <w:rPr>
                <w:ins w:id="29382" w:author="Weber" w:date="2014-10-29T03:09:00Z"/>
                <w:rFonts w:ascii="Calibri" w:eastAsia="Calibri" w:hAnsi="Calibri" w:cs="Calibri"/>
                <w:sz w:val="14"/>
                <w:szCs w:val="14"/>
              </w:rPr>
            </w:pPr>
            <w:ins w:id="29383" w:author="Weber" w:date="2014-10-29T03:09:00Z">
              <w:r>
                <w:rPr>
                  <w:rFonts w:ascii="Calibri" w:eastAsia="Calibri" w:hAnsi="Calibri" w:cs="Calibri"/>
                  <w:w w:val="104"/>
                  <w:sz w:val="14"/>
                  <w:szCs w:val="14"/>
                </w:rPr>
                <w:t>0.23%</w:t>
              </w:r>
            </w:ins>
          </w:p>
        </w:tc>
      </w:tr>
      <w:tr w:rsidR="009449E2" w14:paraId="3A212020" w14:textId="77777777" w:rsidTr="009449E2">
        <w:trPr>
          <w:trHeight w:hRule="exact" w:val="190"/>
          <w:ins w:id="29384"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1957D034" w14:textId="77777777" w:rsidR="009449E2" w:rsidRDefault="009449E2" w:rsidP="009449E2">
            <w:pPr>
              <w:spacing w:line="169" w:lineRule="exact"/>
              <w:ind w:left="133" w:right="-20"/>
              <w:rPr>
                <w:ins w:id="29385" w:author="Weber" w:date="2014-10-29T03:09:00Z"/>
                <w:rFonts w:ascii="Calibri" w:eastAsia="Calibri" w:hAnsi="Calibri" w:cs="Calibri"/>
                <w:sz w:val="14"/>
                <w:szCs w:val="14"/>
              </w:rPr>
            </w:pPr>
            <w:ins w:id="29386" w:author="Weber" w:date="2014-10-29T03:09:00Z">
              <w:r>
                <w:rPr>
                  <w:rFonts w:ascii="Calibri" w:eastAsia="Calibri" w:hAnsi="Calibri" w:cs="Calibri"/>
                  <w:w w:val="104"/>
                  <w:sz w:val="14"/>
                  <w:szCs w:val="14"/>
                </w:rPr>
                <w:t>33563</w:t>
              </w:r>
            </w:ins>
          </w:p>
        </w:tc>
        <w:tc>
          <w:tcPr>
            <w:tcW w:w="2102" w:type="dxa"/>
            <w:gridSpan w:val="2"/>
            <w:vMerge/>
            <w:tcBorders>
              <w:left w:val="single" w:sz="5" w:space="0" w:color="D0D7E5"/>
              <w:right w:val="single" w:sz="5" w:space="0" w:color="D0D7E5"/>
            </w:tcBorders>
          </w:tcPr>
          <w:p w14:paraId="58DB1C27" w14:textId="77777777" w:rsidR="009449E2" w:rsidRDefault="009449E2" w:rsidP="009449E2">
            <w:pPr>
              <w:rPr>
                <w:ins w:id="29387"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68D3E606" w14:textId="77777777" w:rsidR="009449E2" w:rsidRDefault="009449E2" w:rsidP="009449E2">
            <w:pPr>
              <w:spacing w:line="169" w:lineRule="exact"/>
              <w:ind w:left="688" w:right="663"/>
              <w:jc w:val="center"/>
              <w:rPr>
                <w:ins w:id="29388" w:author="Weber" w:date="2014-10-29T03:09:00Z"/>
                <w:rFonts w:ascii="Calibri" w:eastAsia="Calibri" w:hAnsi="Calibri" w:cs="Calibri"/>
                <w:sz w:val="14"/>
                <w:szCs w:val="14"/>
              </w:rPr>
            </w:pPr>
            <w:ins w:id="2938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242C5690" w14:textId="77777777" w:rsidR="009449E2" w:rsidRDefault="009449E2" w:rsidP="009449E2">
            <w:pPr>
              <w:spacing w:line="169" w:lineRule="exact"/>
              <w:ind w:left="102" w:right="-20"/>
              <w:rPr>
                <w:ins w:id="29390" w:author="Weber" w:date="2014-10-29T03:09:00Z"/>
                <w:rFonts w:ascii="Calibri" w:eastAsia="Calibri" w:hAnsi="Calibri" w:cs="Calibri"/>
                <w:sz w:val="14"/>
                <w:szCs w:val="14"/>
              </w:rPr>
            </w:pPr>
            <w:ins w:id="2939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40198BF" w14:textId="77777777" w:rsidR="009449E2" w:rsidRDefault="009449E2" w:rsidP="009449E2">
            <w:pPr>
              <w:spacing w:line="169" w:lineRule="exact"/>
              <w:ind w:left="688" w:right="663"/>
              <w:jc w:val="center"/>
              <w:rPr>
                <w:ins w:id="29392" w:author="Weber" w:date="2014-10-29T03:09:00Z"/>
                <w:rFonts w:ascii="Calibri" w:eastAsia="Calibri" w:hAnsi="Calibri" w:cs="Calibri"/>
                <w:sz w:val="14"/>
                <w:szCs w:val="14"/>
              </w:rPr>
            </w:pPr>
            <w:ins w:id="2939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5C4DA755" w14:textId="77777777" w:rsidR="009449E2" w:rsidRDefault="009449E2" w:rsidP="009449E2">
            <w:pPr>
              <w:spacing w:line="169" w:lineRule="exact"/>
              <w:ind w:left="102" w:right="-20"/>
              <w:rPr>
                <w:ins w:id="29394" w:author="Weber" w:date="2014-10-29T03:09:00Z"/>
                <w:rFonts w:ascii="Calibri" w:eastAsia="Calibri" w:hAnsi="Calibri" w:cs="Calibri"/>
                <w:sz w:val="14"/>
                <w:szCs w:val="14"/>
              </w:rPr>
            </w:pPr>
            <w:ins w:id="2939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2A1960D1" w14:textId="77777777" w:rsidR="009449E2" w:rsidRDefault="009449E2" w:rsidP="009449E2">
            <w:pPr>
              <w:spacing w:line="169" w:lineRule="exact"/>
              <w:ind w:left="421" w:right="-20"/>
              <w:rPr>
                <w:ins w:id="29396" w:author="Weber" w:date="2014-10-29T03:09:00Z"/>
                <w:rFonts w:ascii="Calibri" w:eastAsia="Calibri" w:hAnsi="Calibri" w:cs="Calibri"/>
                <w:sz w:val="14"/>
                <w:szCs w:val="14"/>
              </w:rPr>
            </w:pPr>
            <w:ins w:id="29397" w:author="Weber" w:date="2014-10-29T03:09:00Z">
              <w:r>
                <w:rPr>
                  <w:rFonts w:ascii="Calibri" w:eastAsia="Calibri" w:hAnsi="Calibri" w:cs="Calibri"/>
                  <w:w w:val="104"/>
                  <w:sz w:val="14"/>
                  <w:szCs w:val="14"/>
                </w:rPr>
                <w:t>14,107,722</w:t>
              </w:r>
            </w:ins>
          </w:p>
        </w:tc>
        <w:tc>
          <w:tcPr>
            <w:tcW w:w="581" w:type="dxa"/>
            <w:tcBorders>
              <w:top w:val="single" w:sz="5" w:space="0" w:color="D0D7E5"/>
              <w:left w:val="single" w:sz="5" w:space="0" w:color="D0D7E5"/>
              <w:bottom w:val="single" w:sz="5" w:space="0" w:color="D0D7E5"/>
              <w:right w:val="single" w:sz="5" w:space="0" w:color="D0D7E5"/>
            </w:tcBorders>
          </w:tcPr>
          <w:p w14:paraId="2AA3EBD9" w14:textId="77777777" w:rsidR="009449E2" w:rsidRDefault="009449E2" w:rsidP="009449E2">
            <w:pPr>
              <w:spacing w:line="169" w:lineRule="exact"/>
              <w:ind w:left="102" w:right="-20"/>
              <w:rPr>
                <w:ins w:id="29398" w:author="Weber" w:date="2014-10-29T03:09:00Z"/>
                <w:rFonts w:ascii="Calibri" w:eastAsia="Calibri" w:hAnsi="Calibri" w:cs="Calibri"/>
                <w:sz w:val="14"/>
                <w:szCs w:val="14"/>
              </w:rPr>
            </w:pPr>
            <w:ins w:id="29399" w:author="Weber" w:date="2014-10-29T03:09:00Z">
              <w:r>
                <w:rPr>
                  <w:rFonts w:ascii="Calibri" w:eastAsia="Calibri" w:hAnsi="Calibri" w:cs="Calibri"/>
                  <w:w w:val="104"/>
                  <w:sz w:val="14"/>
                  <w:szCs w:val="14"/>
                </w:rPr>
                <w:t>0.10%</w:t>
              </w:r>
            </w:ins>
          </w:p>
        </w:tc>
        <w:tc>
          <w:tcPr>
            <w:tcW w:w="1522" w:type="dxa"/>
            <w:tcBorders>
              <w:top w:val="single" w:sz="5" w:space="0" w:color="D0D7E5"/>
              <w:left w:val="single" w:sz="5" w:space="0" w:color="D0D7E5"/>
              <w:bottom w:val="single" w:sz="5" w:space="0" w:color="D0D7E5"/>
              <w:right w:val="single" w:sz="5" w:space="0" w:color="D0D7E5"/>
            </w:tcBorders>
          </w:tcPr>
          <w:p w14:paraId="6D9BA6F7" w14:textId="77777777" w:rsidR="009449E2" w:rsidRDefault="009449E2" w:rsidP="009449E2">
            <w:pPr>
              <w:spacing w:line="169" w:lineRule="exact"/>
              <w:ind w:left="421" w:right="-20"/>
              <w:rPr>
                <w:ins w:id="29400" w:author="Weber" w:date="2014-10-29T03:09:00Z"/>
                <w:rFonts w:ascii="Calibri" w:eastAsia="Calibri" w:hAnsi="Calibri" w:cs="Calibri"/>
                <w:sz w:val="14"/>
                <w:szCs w:val="14"/>
              </w:rPr>
            </w:pPr>
            <w:ins w:id="29401" w:author="Weber" w:date="2014-10-29T03:09:00Z">
              <w:r>
                <w:rPr>
                  <w:rFonts w:ascii="Calibri" w:eastAsia="Calibri" w:hAnsi="Calibri" w:cs="Calibri"/>
                  <w:w w:val="104"/>
                  <w:sz w:val="14"/>
                  <w:szCs w:val="14"/>
                </w:rPr>
                <w:t>14,502,766</w:t>
              </w:r>
            </w:ins>
          </w:p>
        </w:tc>
        <w:tc>
          <w:tcPr>
            <w:tcW w:w="581" w:type="dxa"/>
            <w:tcBorders>
              <w:top w:val="single" w:sz="5" w:space="0" w:color="D0D7E5"/>
              <w:left w:val="single" w:sz="5" w:space="0" w:color="D0D7E5"/>
              <w:bottom w:val="single" w:sz="5" w:space="0" w:color="D0D7E5"/>
              <w:right w:val="single" w:sz="5" w:space="0" w:color="D0D7E5"/>
            </w:tcBorders>
          </w:tcPr>
          <w:p w14:paraId="07614859" w14:textId="77777777" w:rsidR="009449E2" w:rsidRDefault="009449E2" w:rsidP="009449E2">
            <w:pPr>
              <w:spacing w:line="169" w:lineRule="exact"/>
              <w:ind w:left="102" w:right="-20"/>
              <w:rPr>
                <w:ins w:id="29402" w:author="Weber" w:date="2014-10-29T03:09:00Z"/>
                <w:rFonts w:ascii="Calibri" w:eastAsia="Calibri" w:hAnsi="Calibri" w:cs="Calibri"/>
                <w:sz w:val="14"/>
                <w:szCs w:val="14"/>
              </w:rPr>
            </w:pPr>
            <w:ins w:id="29403" w:author="Weber" w:date="2014-10-29T03:09:00Z">
              <w:r>
                <w:rPr>
                  <w:rFonts w:ascii="Calibri" w:eastAsia="Calibri" w:hAnsi="Calibri" w:cs="Calibri"/>
                  <w:w w:val="104"/>
                  <w:sz w:val="14"/>
                  <w:szCs w:val="14"/>
                </w:rPr>
                <w:t>0.04%</w:t>
              </w:r>
            </w:ins>
          </w:p>
        </w:tc>
      </w:tr>
      <w:tr w:rsidR="009449E2" w14:paraId="498E3C22" w14:textId="77777777" w:rsidTr="009449E2">
        <w:trPr>
          <w:trHeight w:hRule="exact" w:val="190"/>
          <w:ins w:id="29404"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23DA4265" w14:textId="77777777" w:rsidR="009449E2" w:rsidRDefault="009449E2" w:rsidP="009449E2">
            <w:pPr>
              <w:spacing w:line="169" w:lineRule="exact"/>
              <w:ind w:left="133" w:right="-20"/>
              <w:rPr>
                <w:ins w:id="29405" w:author="Weber" w:date="2014-10-29T03:09:00Z"/>
                <w:rFonts w:ascii="Calibri" w:eastAsia="Calibri" w:hAnsi="Calibri" w:cs="Calibri"/>
                <w:sz w:val="14"/>
                <w:szCs w:val="14"/>
              </w:rPr>
            </w:pPr>
            <w:ins w:id="29406" w:author="Weber" w:date="2014-10-29T03:09:00Z">
              <w:r>
                <w:rPr>
                  <w:rFonts w:ascii="Calibri" w:eastAsia="Calibri" w:hAnsi="Calibri" w:cs="Calibri"/>
                  <w:w w:val="104"/>
                  <w:sz w:val="14"/>
                  <w:szCs w:val="14"/>
                </w:rPr>
                <w:t>32856</w:t>
              </w:r>
            </w:ins>
          </w:p>
        </w:tc>
        <w:tc>
          <w:tcPr>
            <w:tcW w:w="2102" w:type="dxa"/>
            <w:gridSpan w:val="2"/>
            <w:vMerge/>
            <w:tcBorders>
              <w:left w:val="single" w:sz="5" w:space="0" w:color="D0D7E5"/>
              <w:right w:val="single" w:sz="5" w:space="0" w:color="D0D7E5"/>
            </w:tcBorders>
          </w:tcPr>
          <w:p w14:paraId="0731DD35" w14:textId="77777777" w:rsidR="009449E2" w:rsidRDefault="009449E2" w:rsidP="009449E2">
            <w:pPr>
              <w:rPr>
                <w:ins w:id="29407"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1EFFFCCB" w14:textId="77777777" w:rsidR="009449E2" w:rsidRDefault="009449E2" w:rsidP="009449E2">
            <w:pPr>
              <w:spacing w:line="169" w:lineRule="exact"/>
              <w:ind w:left="688" w:right="663"/>
              <w:jc w:val="center"/>
              <w:rPr>
                <w:ins w:id="29408" w:author="Weber" w:date="2014-10-29T03:09:00Z"/>
                <w:rFonts w:ascii="Calibri" w:eastAsia="Calibri" w:hAnsi="Calibri" w:cs="Calibri"/>
                <w:sz w:val="14"/>
                <w:szCs w:val="14"/>
              </w:rPr>
            </w:pPr>
            <w:ins w:id="2940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5D91B69C" w14:textId="77777777" w:rsidR="009449E2" w:rsidRDefault="009449E2" w:rsidP="009449E2">
            <w:pPr>
              <w:spacing w:line="169" w:lineRule="exact"/>
              <w:ind w:left="102" w:right="-20"/>
              <w:rPr>
                <w:ins w:id="29410" w:author="Weber" w:date="2014-10-29T03:09:00Z"/>
                <w:rFonts w:ascii="Calibri" w:eastAsia="Calibri" w:hAnsi="Calibri" w:cs="Calibri"/>
                <w:sz w:val="14"/>
                <w:szCs w:val="14"/>
              </w:rPr>
            </w:pPr>
            <w:ins w:id="2941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3A1767B9" w14:textId="77777777" w:rsidR="009449E2" w:rsidRDefault="009449E2" w:rsidP="009449E2">
            <w:pPr>
              <w:spacing w:line="169" w:lineRule="exact"/>
              <w:ind w:left="688" w:right="663"/>
              <w:jc w:val="center"/>
              <w:rPr>
                <w:ins w:id="29412" w:author="Weber" w:date="2014-10-29T03:09:00Z"/>
                <w:rFonts w:ascii="Calibri" w:eastAsia="Calibri" w:hAnsi="Calibri" w:cs="Calibri"/>
                <w:sz w:val="14"/>
                <w:szCs w:val="14"/>
              </w:rPr>
            </w:pPr>
            <w:ins w:id="2941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2EF2F103" w14:textId="77777777" w:rsidR="009449E2" w:rsidRDefault="009449E2" w:rsidP="009449E2">
            <w:pPr>
              <w:spacing w:line="169" w:lineRule="exact"/>
              <w:ind w:left="102" w:right="-20"/>
              <w:rPr>
                <w:ins w:id="29414" w:author="Weber" w:date="2014-10-29T03:09:00Z"/>
                <w:rFonts w:ascii="Calibri" w:eastAsia="Calibri" w:hAnsi="Calibri" w:cs="Calibri"/>
                <w:sz w:val="14"/>
                <w:szCs w:val="14"/>
              </w:rPr>
            </w:pPr>
            <w:ins w:id="2941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3914BA89" w14:textId="77777777" w:rsidR="009449E2" w:rsidRDefault="009449E2" w:rsidP="009449E2">
            <w:pPr>
              <w:spacing w:line="169" w:lineRule="exact"/>
              <w:ind w:left="688" w:right="663"/>
              <w:jc w:val="center"/>
              <w:rPr>
                <w:ins w:id="29416" w:author="Weber" w:date="2014-10-29T03:09:00Z"/>
                <w:rFonts w:ascii="Calibri" w:eastAsia="Calibri" w:hAnsi="Calibri" w:cs="Calibri"/>
                <w:sz w:val="14"/>
                <w:szCs w:val="14"/>
              </w:rPr>
            </w:pPr>
            <w:ins w:id="2941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B44E751" w14:textId="77777777" w:rsidR="009449E2" w:rsidRDefault="009449E2" w:rsidP="009449E2">
            <w:pPr>
              <w:spacing w:line="169" w:lineRule="exact"/>
              <w:ind w:left="102" w:right="-20"/>
              <w:rPr>
                <w:ins w:id="29418" w:author="Weber" w:date="2014-10-29T03:09:00Z"/>
                <w:rFonts w:ascii="Calibri" w:eastAsia="Calibri" w:hAnsi="Calibri" w:cs="Calibri"/>
                <w:sz w:val="14"/>
                <w:szCs w:val="14"/>
              </w:rPr>
            </w:pPr>
            <w:ins w:id="2941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4D6B0E8D" w14:textId="77777777" w:rsidR="009449E2" w:rsidRDefault="009449E2" w:rsidP="009449E2">
            <w:pPr>
              <w:spacing w:line="169" w:lineRule="exact"/>
              <w:ind w:left="484" w:right="460"/>
              <w:jc w:val="center"/>
              <w:rPr>
                <w:ins w:id="29420" w:author="Weber" w:date="2014-10-29T03:09:00Z"/>
                <w:rFonts w:ascii="Calibri" w:eastAsia="Calibri" w:hAnsi="Calibri" w:cs="Calibri"/>
                <w:sz w:val="14"/>
                <w:szCs w:val="14"/>
              </w:rPr>
            </w:pPr>
            <w:ins w:id="29421" w:author="Weber" w:date="2014-10-29T03:09:00Z">
              <w:r>
                <w:rPr>
                  <w:rFonts w:ascii="Calibri" w:eastAsia="Calibri" w:hAnsi="Calibri" w:cs="Calibri"/>
                  <w:w w:val="104"/>
                  <w:sz w:val="14"/>
                  <w:szCs w:val="14"/>
                </w:rPr>
                <w:t>631,346</w:t>
              </w:r>
            </w:ins>
          </w:p>
        </w:tc>
        <w:tc>
          <w:tcPr>
            <w:tcW w:w="581" w:type="dxa"/>
            <w:tcBorders>
              <w:top w:val="single" w:sz="5" w:space="0" w:color="D0D7E5"/>
              <w:left w:val="single" w:sz="5" w:space="0" w:color="D0D7E5"/>
              <w:bottom w:val="single" w:sz="5" w:space="0" w:color="D0D7E5"/>
              <w:right w:val="single" w:sz="5" w:space="0" w:color="D0D7E5"/>
            </w:tcBorders>
          </w:tcPr>
          <w:p w14:paraId="1F1A2871" w14:textId="77777777" w:rsidR="009449E2" w:rsidRDefault="009449E2" w:rsidP="009449E2">
            <w:pPr>
              <w:spacing w:line="169" w:lineRule="exact"/>
              <w:ind w:left="102" w:right="-20"/>
              <w:rPr>
                <w:ins w:id="29422" w:author="Weber" w:date="2014-10-29T03:09:00Z"/>
                <w:rFonts w:ascii="Calibri" w:eastAsia="Calibri" w:hAnsi="Calibri" w:cs="Calibri"/>
                <w:sz w:val="14"/>
                <w:szCs w:val="14"/>
              </w:rPr>
            </w:pPr>
            <w:ins w:id="29423" w:author="Weber" w:date="2014-10-29T03:09:00Z">
              <w:r>
                <w:rPr>
                  <w:rFonts w:ascii="Calibri" w:eastAsia="Calibri" w:hAnsi="Calibri" w:cs="Calibri"/>
                  <w:w w:val="104"/>
                  <w:sz w:val="14"/>
                  <w:szCs w:val="14"/>
                </w:rPr>
                <w:t>0.00%</w:t>
              </w:r>
            </w:ins>
          </w:p>
        </w:tc>
      </w:tr>
      <w:tr w:rsidR="009449E2" w14:paraId="0AE3F3A2" w14:textId="77777777" w:rsidTr="009449E2">
        <w:trPr>
          <w:trHeight w:hRule="exact" w:val="190"/>
          <w:ins w:id="29424"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70A5D052" w14:textId="77777777" w:rsidR="009449E2" w:rsidRDefault="009449E2" w:rsidP="009449E2">
            <w:pPr>
              <w:spacing w:line="169" w:lineRule="exact"/>
              <w:ind w:left="133" w:right="-20"/>
              <w:rPr>
                <w:ins w:id="29425" w:author="Weber" w:date="2014-10-29T03:09:00Z"/>
                <w:rFonts w:ascii="Calibri" w:eastAsia="Calibri" w:hAnsi="Calibri" w:cs="Calibri"/>
                <w:sz w:val="14"/>
                <w:szCs w:val="14"/>
              </w:rPr>
            </w:pPr>
            <w:ins w:id="29426" w:author="Weber" w:date="2014-10-29T03:09:00Z">
              <w:r>
                <w:rPr>
                  <w:rFonts w:ascii="Calibri" w:eastAsia="Calibri" w:hAnsi="Calibri" w:cs="Calibri"/>
                  <w:w w:val="104"/>
                  <w:sz w:val="14"/>
                  <w:szCs w:val="14"/>
                </w:rPr>
                <w:t>33705</w:t>
              </w:r>
            </w:ins>
          </w:p>
        </w:tc>
        <w:tc>
          <w:tcPr>
            <w:tcW w:w="2102" w:type="dxa"/>
            <w:gridSpan w:val="2"/>
            <w:vMerge/>
            <w:tcBorders>
              <w:left w:val="single" w:sz="5" w:space="0" w:color="D0D7E5"/>
              <w:right w:val="single" w:sz="5" w:space="0" w:color="D0D7E5"/>
            </w:tcBorders>
          </w:tcPr>
          <w:p w14:paraId="2435D02E" w14:textId="77777777" w:rsidR="009449E2" w:rsidRDefault="009449E2" w:rsidP="009449E2">
            <w:pPr>
              <w:rPr>
                <w:ins w:id="29427"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3F8027E3" w14:textId="77777777" w:rsidR="009449E2" w:rsidRDefault="009449E2" w:rsidP="009449E2">
            <w:pPr>
              <w:spacing w:line="169" w:lineRule="exact"/>
              <w:ind w:left="421" w:right="-20"/>
              <w:rPr>
                <w:ins w:id="29428" w:author="Weber" w:date="2014-10-29T03:09:00Z"/>
                <w:rFonts w:ascii="Calibri" w:eastAsia="Calibri" w:hAnsi="Calibri" w:cs="Calibri"/>
                <w:sz w:val="14"/>
                <w:szCs w:val="14"/>
              </w:rPr>
            </w:pPr>
            <w:ins w:id="29429" w:author="Weber" w:date="2014-10-29T03:09:00Z">
              <w:r>
                <w:rPr>
                  <w:rFonts w:ascii="Calibri" w:eastAsia="Calibri" w:hAnsi="Calibri" w:cs="Calibri"/>
                  <w:w w:val="104"/>
                  <w:sz w:val="14"/>
                  <w:szCs w:val="14"/>
                </w:rPr>
                <w:t>14,893,004</w:t>
              </w:r>
            </w:ins>
          </w:p>
        </w:tc>
        <w:tc>
          <w:tcPr>
            <w:tcW w:w="581" w:type="dxa"/>
            <w:tcBorders>
              <w:top w:val="single" w:sz="5" w:space="0" w:color="D0D7E5"/>
              <w:left w:val="single" w:sz="5" w:space="0" w:color="D0D7E5"/>
              <w:bottom w:val="single" w:sz="5" w:space="0" w:color="D0D7E5"/>
              <w:right w:val="single" w:sz="5" w:space="0" w:color="D0D7E5"/>
            </w:tcBorders>
          </w:tcPr>
          <w:p w14:paraId="32870BA1" w14:textId="77777777" w:rsidR="009449E2" w:rsidRDefault="009449E2" w:rsidP="009449E2">
            <w:pPr>
              <w:spacing w:line="169" w:lineRule="exact"/>
              <w:ind w:left="102" w:right="-20"/>
              <w:rPr>
                <w:ins w:id="29430" w:author="Weber" w:date="2014-10-29T03:09:00Z"/>
                <w:rFonts w:ascii="Calibri" w:eastAsia="Calibri" w:hAnsi="Calibri" w:cs="Calibri"/>
                <w:sz w:val="14"/>
                <w:szCs w:val="14"/>
              </w:rPr>
            </w:pPr>
            <w:ins w:id="29431" w:author="Weber" w:date="2014-10-29T03:09:00Z">
              <w:r>
                <w:rPr>
                  <w:rFonts w:ascii="Calibri" w:eastAsia="Calibri" w:hAnsi="Calibri" w:cs="Calibri"/>
                  <w:w w:val="104"/>
                  <w:sz w:val="14"/>
                  <w:szCs w:val="14"/>
                </w:rPr>
                <w:t>0.12%</w:t>
              </w:r>
            </w:ins>
          </w:p>
        </w:tc>
        <w:tc>
          <w:tcPr>
            <w:tcW w:w="1522" w:type="dxa"/>
            <w:tcBorders>
              <w:top w:val="single" w:sz="5" w:space="0" w:color="D0D7E5"/>
              <w:left w:val="single" w:sz="5" w:space="0" w:color="D0D7E5"/>
              <w:bottom w:val="single" w:sz="5" w:space="0" w:color="D0D7E5"/>
              <w:right w:val="single" w:sz="5" w:space="0" w:color="D0D7E5"/>
            </w:tcBorders>
          </w:tcPr>
          <w:p w14:paraId="01D5E301" w14:textId="77777777" w:rsidR="009449E2" w:rsidRDefault="009449E2" w:rsidP="009449E2">
            <w:pPr>
              <w:spacing w:line="169" w:lineRule="exact"/>
              <w:ind w:left="688" w:right="663"/>
              <w:jc w:val="center"/>
              <w:rPr>
                <w:ins w:id="29432" w:author="Weber" w:date="2014-10-29T03:09:00Z"/>
                <w:rFonts w:ascii="Calibri" w:eastAsia="Calibri" w:hAnsi="Calibri" w:cs="Calibri"/>
                <w:sz w:val="14"/>
                <w:szCs w:val="14"/>
              </w:rPr>
            </w:pPr>
            <w:ins w:id="2943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57243BB" w14:textId="77777777" w:rsidR="009449E2" w:rsidRDefault="009449E2" w:rsidP="009449E2">
            <w:pPr>
              <w:spacing w:line="169" w:lineRule="exact"/>
              <w:ind w:left="102" w:right="-20"/>
              <w:rPr>
                <w:ins w:id="29434" w:author="Weber" w:date="2014-10-29T03:09:00Z"/>
                <w:rFonts w:ascii="Calibri" w:eastAsia="Calibri" w:hAnsi="Calibri" w:cs="Calibri"/>
                <w:sz w:val="14"/>
                <w:szCs w:val="14"/>
              </w:rPr>
            </w:pPr>
            <w:ins w:id="2943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B9D106A" w14:textId="77777777" w:rsidR="009449E2" w:rsidRDefault="009449E2" w:rsidP="009449E2">
            <w:pPr>
              <w:spacing w:line="169" w:lineRule="exact"/>
              <w:ind w:left="688" w:right="663"/>
              <w:jc w:val="center"/>
              <w:rPr>
                <w:ins w:id="29436" w:author="Weber" w:date="2014-10-29T03:09:00Z"/>
                <w:rFonts w:ascii="Calibri" w:eastAsia="Calibri" w:hAnsi="Calibri" w:cs="Calibri"/>
                <w:sz w:val="14"/>
                <w:szCs w:val="14"/>
              </w:rPr>
            </w:pPr>
            <w:ins w:id="2943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238B74D0" w14:textId="77777777" w:rsidR="009449E2" w:rsidRDefault="009449E2" w:rsidP="009449E2">
            <w:pPr>
              <w:spacing w:line="169" w:lineRule="exact"/>
              <w:ind w:left="102" w:right="-20"/>
              <w:rPr>
                <w:ins w:id="29438" w:author="Weber" w:date="2014-10-29T03:09:00Z"/>
                <w:rFonts w:ascii="Calibri" w:eastAsia="Calibri" w:hAnsi="Calibri" w:cs="Calibri"/>
                <w:sz w:val="14"/>
                <w:szCs w:val="14"/>
              </w:rPr>
            </w:pPr>
            <w:ins w:id="2943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380D10A1" w14:textId="77777777" w:rsidR="009449E2" w:rsidRDefault="009449E2" w:rsidP="009449E2">
            <w:pPr>
              <w:spacing w:line="169" w:lineRule="exact"/>
              <w:ind w:left="421" w:right="-20"/>
              <w:rPr>
                <w:ins w:id="29440" w:author="Weber" w:date="2014-10-29T03:09:00Z"/>
                <w:rFonts w:ascii="Calibri" w:eastAsia="Calibri" w:hAnsi="Calibri" w:cs="Calibri"/>
                <w:sz w:val="14"/>
                <w:szCs w:val="14"/>
              </w:rPr>
            </w:pPr>
            <w:ins w:id="29441" w:author="Weber" w:date="2014-10-29T03:09:00Z">
              <w:r>
                <w:rPr>
                  <w:rFonts w:ascii="Calibri" w:eastAsia="Calibri" w:hAnsi="Calibri" w:cs="Calibri"/>
                  <w:w w:val="104"/>
                  <w:sz w:val="14"/>
                  <w:szCs w:val="14"/>
                </w:rPr>
                <w:t>14,893,509</w:t>
              </w:r>
            </w:ins>
          </w:p>
        </w:tc>
        <w:tc>
          <w:tcPr>
            <w:tcW w:w="581" w:type="dxa"/>
            <w:tcBorders>
              <w:top w:val="single" w:sz="5" w:space="0" w:color="D0D7E5"/>
              <w:left w:val="single" w:sz="5" w:space="0" w:color="D0D7E5"/>
              <w:bottom w:val="single" w:sz="5" w:space="0" w:color="D0D7E5"/>
              <w:right w:val="single" w:sz="5" w:space="0" w:color="D0D7E5"/>
            </w:tcBorders>
          </w:tcPr>
          <w:p w14:paraId="6843C4DB" w14:textId="77777777" w:rsidR="009449E2" w:rsidRDefault="009449E2" w:rsidP="009449E2">
            <w:pPr>
              <w:spacing w:line="169" w:lineRule="exact"/>
              <w:ind w:left="102" w:right="-20"/>
              <w:rPr>
                <w:ins w:id="29442" w:author="Weber" w:date="2014-10-29T03:09:00Z"/>
                <w:rFonts w:ascii="Calibri" w:eastAsia="Calibri" w:hAnsi="Calibri" w:cs="Calibri"/>
                <w:sz w:val="14"/>
                <w:szCs w:val="14"/>
              </w:rPr>
            </w:pPr>
            <w:ins w:id="29443" w:author="Weber" w:date="2014-10-29T03:09:00Z">
              <w:r>
                <w:rPr>
                  <w:rFonts w:ascii="Calibri" w:eastAsia="Calibri" w:hAnsi="Calibri" w:cs="Calibri"/>
                  <w:w w:val="104"/>
                  <w:sz w:val="14"/>
                  <w:szCs w:val="14"/>
                </w:rPr>
                <w:t>0.04%</w:t>
              </w:r>
            </w:ins>
          </w:p>
        </w:tc>
      </w:tr>
      <w:tr w:rsidR="009449E2" w14:paraId="23B852EA" w14:textId="77777777" w:rsidTr="009449E2">
        <w:trPr>
          <w:trHeight w:hRule="exact" w:val="190"/>
          <w:ins w:id="29444"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66063ACE" w14:textId="77777777" w:rsidR="009449E2" w:rsidRDefault="009449E2" w:rsidP="009449E2">
            <w:pPr>
              <w:spacing w:line="169" w:lineRule="exact"/>
              <w:ind w:left="133" w:right="-20"/>
              <w:rPr>
                <w:ins w:id="29445" w:author="Weber" w:date="2014-10-29T03:09:00Z"/>
                <w:rFonts w:ascii="Calibri" w:eastAsia="Calibri" w:hAnsi="Calibri" w:cs="Calibri"/>
                <w:sz w:val="14"/>
                <w:szCs w:val="14"/>
              </w:rPr>
            </w:pPr>
            <w:ins w:id="29446" w:author="Weber" w:date="2014-10-29T03:09:00Z">
              <w:r>
                <w:rPr>
                  <w:rFonts w:ascii="Calibri" w:eastAsia="Calibri" w:hAnsi="Calibri" w:cs="Calibri"/>
                  <w:w w:val="104"/>
                  <w:sz w:val="14"/>
                  <w:szCs w:val="14"/>
                </w:rPr>
                <w:t>33847</w:t>
              </w:r>
            </w:ins>
          </w:p>
        </w:tc>
        <w:tc>
          <w:tcPr>
            <w:tcW w:w="2102" w:type="dxa"/>
            <w:gridSpan w:val="2"/>
            <w:vMerge/>
            <w:tcBorders>
              <w:left w:val="single" w:sz="5" w:space="0" w:color="D0D7E5"/>
              <w:right w:val="single" w:sz="5" w:space="0" w:color="D0D7E5"/>
            </w:tcBorders>
          </w:tcPr>
          <w:p w14:paraId="180AF071" w14:textId="77777777" w:rsidR="009449E2" w:rsidRDefault="009449E2" w:rsidP="009449E2">
            <w:pPr>
              <w:rPr>
                <w:ins w:id="29447"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76B6DF56" w14:textId="77777777" w:rsidR="009449E2" w:rsidRDefault="009449E2" w:rsidP="009449E2">
            <w:pPr>
              <w:spacing w:line="169" w:lineRule="exact"/>
              <w:ind w:left="688" w:right="663"/>
              <w:jc w:val="center"/>
              <w:rPr>
                <w:ins w:id="29448" w:author="Weber" w:date="2014-10-29T03:09:00Z"/>
                <w:rFonts w:ascii="Calibri" w:eastAsia="Calibri" w:hAnsi="Calibri" w:cs="Calibri"/>
                <w:sz w:val="14"/>
                <w:szCs w:val="14"/>
              </w:rPr>
            </w:pPr>
            <w:ins w:id="2944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0A2E099" w14:textId="77777777" w:rsidR="009449E2" w:rsidRDefault="009449E2" w:rsidP="009449E2">
            <w:pPr>
              <w:spacing w:line="169" w:lineRule="exact"/>
              <w:ind w:left="102" w:right="-20"/>
              <w:rPr>
                <w:ins w:id="29450" w:author="Weber" w:date="2014-10-29T03:09:00Z"/>
                <w:rFonts w:ascii="Calibri" w:eastAsia="Calibri" w:hAnsi="Calibri" w:cs="Calibri"/>
                <w:sz w:val="14"/>
                <w:szCs w:val="14"/>
              </w:rPr>
            </w:pPr>
            <w:ins w:id="2945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638F3F3F" w14:textId="77777777" w:rsidR="009449E2" w:rsidRDefault="009449E2" w:rsidP="009449E2">
            <w:pPr>
              <w:spacing w:line="169" w:lineRule="exact"/>
              <w:ind w:left="688" w:right="663"/>
              <w:jc w:val="center"/>
              <w:rPr>
                <w:ins w:id="29452" w:author="Weber" w:date="2014-10-29T03:09:00Z"/>
                <w:rFonts w:ascii="Calibri" w:eastAsia="Calibri" w:hAnsi="Calibri" w:cs="Calibri"/>
                <w:sz w:val="14"/>
                <w:szCs w:val="14"/>
              </w:rPr>
            </w:pPr>
            <w:ins w:id="2945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97A42C9" w14:textId="77777777" w:rsidR="009449E2" w:rsidRDefault="009449E2" w:rsidP="009449E2">
            <w:pPr>
              <w:spacing w:line="169" w:lineRule="exact"/>
              <w:ind w:left="102" w:right="-20"/>
              <w:rPr>
                <w:ins w:id="29454" w:author="Weber" w:date="2014-10-29T03:09:00Z"/>
                <w:rFonts w:ascii="Calibri" w:eastAsia="Calibri" w:hAnsi="Calibri" w:cs="Calibri"/>
                <w:sz w:val="14"/>
                <w:szCs w:val="14"/>
              </w:rPr>
            </w:pPr>
            <w:ins w:id="2945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3260C5E7" w14:textId="77777777" w:rsidR="009449E2" w:rsidRDefault="009449E2" w:rsidP="009449E2">
            <w:pPr>
              <w:spacing w:line="169" w:lineRule="exact"/>
              <w:ind w:left="688" w:right="663"/>
              <w:jc w:val="center"/>
              <w:rPr>
                <w:ins w:id="29456" w:author="Weber" w:date="2014-10-29T03:09:00Z"/>
                <w:rFonts w:ascii="Calibri" w:eastAsia="Calibri" w:hAnsi="Calibri" w:cs="Calibri"/>
                <w:sz w:val="14"/>
                <w:szCs w:val="14"/>
              </w:rPr>
            </w:pPr>
            <w:ins w:id="2945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45950130" w14:textId="77777777" w:rsidR="009449E2" w:rsidRDefault="009449E2" w:rsidP="009449E2">
            <w:pPr>
              <w:spacing w:line="169" w:lineRule="exact"/>
              <w:ind w:left="102" w:right="-20"/>
              <w:rPr>
                <w:ins w:id="29458" w:author="Weber" w:date="2014-10-29T03:09:00Z"/>
                <w:rFonts w:ascii="Calibri" w:eastAsia="Calibri" w:hAnsi="Calibri" w:cs="Calibri"/>
                <w:sz w:val="14"/>
                <w:szCs w:val="14"/>
              </w:rPr>
            </w:pPr>
            <w:ins w:id="2945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05B7937" w14:textId="77777777" w:rsidR="009449E2" w:rsidRDefault="009449E2" w:rsidP="009449E2">
            <w:pPr>
              <w:spacing w:line="169" w:lineRule="exact"/>
              <w:ind w:left="484" w:right="460"/>
              <w:jc w:val="center"/>
              <w:rPr>
                <w:ins w:id="29460" w:author="Weber" w:date="2014-10-29T03:09:00Z"/>
                <w:rFonts w:ascii="Calibri" w:eastAsia="Calibri" w:hAnsi="Calibri" w:cs="Calibri"/>
                <w:sz w:val="14"/>
                <w:szCs w:val="14"/>
              </w:rPr>
            </w:pPr>
            <w:ins w:id="29461" w:author="Weber" w:date="2014-10-29T03:09:00Z">
              <w:r>
                <w:rPr>
                  <w:rFonts w:ascii="Calibri" w:eastAsia="Calibri" w:hAnsi="Calibri" w:cs="Calibri"/>
                  <w:w w:val="104"/>
                  <w:sz w:val="14"/>
                  <w:szCs w:val="14"/>
                </w:rPr>
                <w:t>781,233</w:t>
              </w:r>
            </w:ins>
          </w:p>
        </w:tc>
        <w:tc>
          <w:tcPr>
            <w:tcW w:w="581" w:type="dxa"/>
            <w:tcBorders>
              <w:top w:val="single" w:sz="5" w:space="0" w:color="D0D7E5"/>
              <w:left w:val="single" w:sz="5" w:space="0" w:color="D0D7E5"/>
              <w:bottom w:val="single" w:sz="5" w:space="0" w:color="D0D7E5"/>
              <w:right w:val="single" w:sz="5" w:space="0" w:color="D0D7E5"/>
            </w:tcBorders>
          </w:tcPr>
          <w:p w14:paraId="5045E03D" w14:textId="77777777" w:rsidR="009449E2" w:rsidRDefault="009449E2" w:rsidP="009449E2">
            <w:pPr>
              <w:spacing w:line="169" w:lineRule="exact"/>
              <w:ind w:left="102" w:right="-20"/>
              <w:rPr>
                <w:ins w:id="29462" w:author="Weber" w:date="2014-10-29T03:09:00Z"/>
                <w:rFonts w:ascii="Calibri" w:eastAsia="Calibri" w:hAnsi="Calibri" w:cs="Calibri"/>
                <w:sz w:val="14"/>
                <w:szCs w:val="14"/>
              </w:rPr>
            </w:pPr>
            <w:ins w:id="29463" w:author="Weber" w:date="2014-10-29T03:09:00Z">
              <w:r>
                <w:rPr>
                  <w:rFonts w:ascii="Calibri" w:eastAsia="Calibri" w:hAnsi="Calibri" w:cs="Calibri"/>
                  <w:w w:val="104"/>
                  <w:sz w:val="14"/>
                  <w:szCs w:val="14"/>
                </w:rPr>
                <w:t>0.00%</w:t>
              </w:r>
            </w:ins>
          </w:p>
        </w:tc>
      </w:tr>
      <w:tr w:rsidR="009449E2" w14:paraId="004E5D94" w14:textId="77777777" w:rsidTr="009449E2">
        <w:trPr>
          <w:trHeight w:hRule="exact" w:val="190"/>
          <w:ins w:id="29464"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71519932" w14:textId="77777777" w:rsidR="009449E2" w:rsidRDefault="009449E2" w:rsidP="009449E2">
            <w:pPr>
              <w:spacing w:line="169" w:lineRule="exact"/>
              <w:ind w:left="133" w:right="-20"/>
              <w:rPr>
                <w:ins w:id="29465" w:author="Weber" w:date="2014-10-29T03:09:00Z"/>
                <w:rFonts w:ascii="Calibri" w:eastAsia="Calibri" w:hAnsi="Calibri" w:cs="Calibri"/>
                <w:sz w:val="14"/>
                <w:szCs w:val="14"/>
              </w:rPr>
            </w:pPr>
            <w:ins w:id="29466" w:author="Weber" w:date="2014-10-29T03:09:00Z">
              <w:r>
                <w:rPr>
                  <w:rFonts w:ascii="Calibri" w:eastAsia="Calibri" w:hAnsi="Calibri" w:cs="Calibri"/>
                  <w:w w:val="104"/>
                  <w:sz w:val="14"/>
                  <w:szCs w:val="14"/>
                </w:rPr>
                <w:t>33706</w:t>
              </w:r>
            </w:ins>
          </w:p>
        </w:tc>
        <w:tc>
          <w:tcPr>
            <w:tcW w:w="2102" w:type="dxa"/>
            <w:gridSpan w:val="2"/>
            <w:vMerge/>
            <w:tcBorders>
              <w:left w:val="single" w:sz="5" w:space="0" w:color="D0D7E5"/>
              <w:right w:val="single" w:sz="5" w:space="0" w:color="D0D7E5"/>
            </w:tcBorders>
          </w:tcPr>
          <w:p w14:paraId="626F0A39" w14:textId="77777777" w:rsidR="009449E2" w:rsidRDefault="009449E2" w:rsidP="009449E2">
            <w:pPr>
              <w:rPr>
                <w:ins w:id="29467"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58E81EAC" w14:textId="77777777" w:rsidR="009449E2" w:rsidRDefault="009449E2" w:rsidP="009449E2">
            <w:pPr>
              <w:spacing w:line="169" w:lineRule="exact"/>
              <w:ind w:left="421" w:right="-20"/>
              <w:rPr>
                <w:ins w:id="29468" w:author="Weber" w:date="2014-10-29T03:09:00Z"/>
                <w:rFonts w:ascii="Calibri" w:eastAsia="Calibri" w:hAnsi="Calibri" w:cs="Calibri"/>
                <w:sz w:val="14"/>
                <w:szCs w:val="14"/>
              </w:rPr>
            </w:pPr>
            <w:ins w:id="29469" w:author="Weber" w:date="2014-10-29T03:09:00Z">
              <w:r>
                <w:rPr>
                  <w:rFonts w:ascii="Calibri" w:eastAsia="Calibri" w:hAnsi="Calibri" w:cs="Calibri"/>
                  <w:w w:val="104"/>
                  <w:sz w:val="14"/>
                  <w:szCs w:val="14"/>
                </w:rPr>
                <w:t>60,877,198</w:t>
              </w:r>
            </w:ins>
          </w:p>
        </w:tc>
        <w:tc>
          <w:tcPr>
            <w:tcW w:w="581" w:type="dxa"/>
            <w:tcBorders>
              <w:top w:val="single" w:sz="5" w:space="0" w:color="D0D7E5"/>
              <w:left w:val="single" w:sz="5" w:space="0" w:color="D0D7E5"/>
              <w:bottom w:val="single" w:sz="5" w:space="0" w:color="D0D7E5"/>
              <w:right w:val="single" w:sz="5" w:space="0" w:color="D0D7E5"/>
            </w:tcBorders>
          </w:tcPr>
          <w:p w14:paraId="5BED90E3" w14:textId="77777777" w:rsidR="009449E2" w:rsidRDefault="009449E2" w:rsidP="009449E2">
            <w:pPr>
              <w:spacing w:line="169" w:lineRule="exact"/>
              <w:ind w:left="102" w:right="-20"/>
              <w:rPr>
                <w:ins w:id="29470" w:author="Weber" w:date="2014-10-29T03:09:00Z"/>
                <w:rFonts w:ascii="Calibri" w:eastAsia="Calibri" w:hAnsi="Calibri" w:cs="Calibri"/>
                <w:sz w:val="14"/>
                <w:szCs w:val="14"/>
              </w:rPr>
            </w:pPr>
            <w:ins w:id="29471" w:author="Weber" w:date="2014-10-29T03:09:00Z">
              <w:r>
                <w:rPr>
                  <w:rFonts w:ascii="Calibri" w:eastAsia="Calibri" w:hAnsi="Calibri" w:cs="Calibri"/>
                  <w:w w:val="104"/>
                  <w:sz w:val="14"/>
                  <w:szCs w:val="14"/>
                </w:rPr>
                <w:t>0.50%</w:t>
              </w:r>
            </w:ins>
          </w:p>
        </w:tc>
        <w:tc>
          <w:tcPr>
            <w:tcW w:w="1522" w:type="dxa"/>
            <w:tcBorders>
              <w:top w:val="single" w:sz="5" w:space="0" w:color="D0D7E5"/>
              <w:left w:val="single" w:sz="5" w:space="0" w:color="D0D7E5"/>
              <w:bottom w:val="single" w:sz="5" w:space="0" w:color="D0D7E5"/>
              <w:right w:val="single" w:sz="5" w:space="0" w:color="D0D7E5"/>
            </w:tcBorders>
          </w:tcPr>
          <w:p w14:paraId="43DC3D97" w14:textId="77777777" w:rsidR="009449E2" w:rsidRDefault="009449E2" w:rsidP="009449E2">
            <w:pPr>
              <w:spacing w:line="169" w:lineRule="exact"/>
              <w:ind w:left="688" w:right="663"/>
              <w:jc w:val="center"/>
              <w:rPr>
                <w:ins w:id="29472" w:author="Weber" w:date="2014-10-29T03:09:00Z"/>
                <w:rFonts w:ascii="Calibri" w:eastAsia="Calibri" w:hAnsi="Calibri" w:cs="Calibri"/>
                <w:sz w:val="14"/>
                <w:szCs w:val="14"/>
              </w:rPr>
            </w:pPr>
            <w:ins w:id="2947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73339D9F" w14:textId="77777777" w:rsidR="009449E2" w:rsidRDefault="009449E2" w:rsidP="009449E2">
            <w:pPr>
              <w:spacing w:line="169" w:lineRule="exact"/>
              <w:ind w:left="102" w:right="-20"/>
              <w:rPr>
                <w:ins w:id="29474" w:author="Weber" w:date="2014-10-29T03:09:00Z"/>
                <w:rFonts w:ascii="Calibri" w:eastAsia="Calibri" w:hAnsi="Calibri" w:cs="Calibri"/>
                <w:sz w:val="14"/>
                <w:szCs w:val="14"/>
              </w:rPr>
            </w:pPr>
            <w:ins w:id="2947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E32DFD0" w14:textId="77777777" w:rsidR="009449E2" w:rsidRDefault="009449E2" w:rsidP="009449E2">
            <w:pPr>
              <w:spacing w:line="169" w:lineRule="exact"/>
              <w:ind w:left="688" w:right="663"/>
              <w:jc w:val="center"/>
              <w:rPr>
                <w:ins w:id="29476" w:author="Weber" w:date="2014-10-29T03:09:00Z"/>
                <w:rFonts w:ascii="Calibri" w:eastAsia="Calibri" w:hAnsi="Calibri" w:cs="Calibri"/>
                <w:sz w:val="14"/>
                <w:szCs w:val="14"/>
              </w:rPr>
            </w:pPr>
            <w:ins w:id="2947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20C0FC91" w14:textId="77777777" w:rsidR="009449E2" w:rsidRDefault="009449E2" w:rsidP="009449E2">
            <w:pPr>
              <w:spacing w:line="169" w:lineRule="exact"/>
              <w:ind w:left="102" w:right="-20"/>
              <w:rPr>
                <w:ins w:id="29478" w:author="Weber" w:date="2014-10-29T03:09:00Z"/>
                <w:rFonts w:ascii="Calibri" w:eastAsia="Calibri" w:hAnsi="Calibri" w:cs="Calibri"/>
                <w:sz w:val="14"/>
                <w:szCs w:val="14"/>
              </w:rPr>
            </w:pPr>
            <w:ins w:id="2947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26A5FD86" w14:textId="77777777" w:rsidR="009449E2" w:rsidRDefault="009449E2" w:rsidP="009449E2">
            <w:pPr>
              <w:spacing w:line="169" w:lineRule="exact"/>
              <w:ind w:left="422" w:right="-20"/>
              <w:rPr>
                <w:ins w:id="29480" w:author="Weber" w:date="2014-10-29T03:09:00Z"/>
                <w:rFonts w:ascii="Calibri" w:eastAsia="Calibri" w:hAnsi="Calibri" w:cs="Calibri"/>
                <w:sz w:val="14"/>
                <w:szCs w:val="14"/>
              </w:rPr>
            </w:pPr>
            <w:ins w:id="29481" w:author="Weber" w:date="2014-10-29T03:09:00Z">
              <w:r>
                <w:rPr>
                  <w:rFonts w:ascii="Calibri" w:eastAsia="Calibri" w:hAnsi="Calibri" w:cs="Calibri"/>
                  <w:w w:val="104"/>
                  <w:sz w:val="14"/>
                  <w:szCs w:val="14"/>
                </w:rPr>
                <w:t>60,879,503</w:t>
              </w:r>
            </w:ins>
          </w:p>
        </w:tc>
        <w:tc>
          <w:tcPr>
            <w:tcW w:w="581" w:type="dxa"/>
            <w:tcBorders>
              <w:top w:val="single" w:sz="5" w:space="0" w:color="D0D7E5"/>
              <w:left w:val="single" w:sz="5" w:space="0" w:color="D0D7E5"/>
              <w:bottom w:val="single" w:sz="5" w:space="0" w:color="D0D7E5"/>
              <w:right w:val="single" w:sz="5" w:space="0" w:color="D0D7E5"/>
            </w:tcBorders>
          </w:tcPr>
          <w:p w14:paraId="48FBD605" w14:textId="77777777" w:rsidR="009449E2" w:rsidRDefault="009449E2" w:rsidP="009449E2">
            <w:pPr>
              <w:spacing w:line="169" w:lineRule="exact"/>
              <w:ind w:left="102" w:right="-20"/>
              <w:rPr>
                <w:ins w:id="29482" w:author="Weber" w:date="2014-10-29T03:09:00Z"/>
                <w:rFonts w:ascii="Calibri" w:eastAsia="Calibri" w:hAnsi="Calibri" w:cs="Calibri"/>
                <w:sz w:val="14"/>
                <w:szCs w:val="14"/>
              </w:rPr>
            </w:pPr>
            <w:ins w:id="29483" w:author="Weber" w:date="2014-10-29T03:09:00Z">
              <w:r>
                <w:rPr>
                  <w:rFonts w:ascii="Calibri" w:eastAsia="Calibri" w:hAnsi="Calibri" w:cs="Calibri"/>
                  <w:w w:val="104"/>
                  <w:sz w:val="14"/>
                  <w:szCs w:val="14"/>
                </w:rPr>
                <w:t>0.17%</w:t>
              </w:r>
            </w:ins>
          </w:p>
        </w:tc>
      </w:tr>
      <w:tr w:rsidR="009449E2" w14:paraId="15B7C228" w14:textId="77777777" w:rsidTr="009449E2">
        <w:trPr>
          <w:trHeight w:hRule="exact" w:val="190"/>
          <w:ins w:id="29484"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5968AF7C" w14:textId="77777777" w:rsidR="009449E2" w:rsidRDefault="009449E2" w:rsidP="009449E2">
            <w:pPr>
              <w:spacing w:line="169" w:lineRule="exact"/>
              <w:ind w:left="133" w:right="-20"/>
              <w:rPr>
                <w:ins w:id="29485" w:author="Weber" w:date="2014-10-29T03:09:00Z"/>
                <w:rFonts w:ascii="Calibri" w:eastAsia="Calibri" w:hAnsi="Calibri" w:cs="Calibri"/>
                <w:sz w:val="14"/>
                <w:szCs w:val="14"/>
              </w:rPr>
            </w:pPr>
            <w:ins w:id="29486" w:author="Weber" w:date="2014-10-29T03:09:00Z">
              <w:r>
                <w:rPr>
                  <w:rFonts w:ascii="Calibri" w:eastAsia="Calibri" w:hAnsi="Calibri" w:cs="Calibri"/>
                  <w:w w:val="104"/>
                  <w:sz w:val="14"/>
                  <w:szCs w:val="14"/>
                </w:rPr>
                <w:t>33848</w:t>
              </w:r>
            </w:ins>
          </w:p>
        </w:tc>
        <w:tc>
          <w:tcPr>
            <w:tcW w:w="2102" w:type="dxa"/>
            <w:gridSpan w:val="2"/>
            <w:vMerge/>
            <w:tcBorders>
              <w:left w:val="single" w:sz="5" w:space="0" w:color="D0D7E5"/>
              <w:right w:val="single" w:sz="5" w:space="0" w:color="D0D7E5"/>
            </w:tcBorders>
          </w:tcPr>
          <w:p w14:paraId="20211525" w14:textId="77777777" w:rsidR="009449E2" w:rsidRDefault="009449E2" w:rsidP="009449E2">
            <w:pPr>
              <w:rPr>
                <w:ins w:id="29487"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3035004A" w14:textId="77777777" w:rsidR="009449E2" w:rsidRDefault="009449E2" w:rsidP="009449E2">
            <w:pPr>
              <w:spacing w:line="169" w:lineRule="exact"/>
              <w:ind w:left="688" w:right="663"/>
              <w:jc w:val="center"/>
              <w:rPr>
                <w:ins w:id="29488" w:author="Weber" w:date="2014-10-29T03:09:00Z"/>
                <w:rFonts w:ascii="Calibri" w:eastAsia="Calibri" w:hAnsi="Calibri" w:cs="Calibri"/>
                <w:sz w:val="14"/>
                <w:szCs w:val="14"/>
              </w:rPr>
            </w:pPr>
            <w:ins w:id="2948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7C58D42C" w14:textId="77777777" w:rsidR="009449E2" w:rsidRDefault="009449E2" w:rsidP="009449E2">
            <w:pPr>
              <w:spacing w:line="169" w:lineRule="exact"/>
              <w:ind w:left="102" w:right="-20"/>
              <w:rPr>
                <w:ins w:id="29490" w:author="Weber" w:date="2014-10-29T03:09:00Z"/>
                <w:rFonts w:ascii="Calibri" w:eastAsia="Calibri" w:hAnsi="Calibri" w:cs="Calibri"/>
                <w:sz w:val="14"/>
                <w:szCs w:val="14"/>
              </w:rPr>
            </w:pPr>
            <w:ins w:id="2949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76D08C26" w14:textId="77777777" w:rsidR="009449E2" w:rsidRDefault="009449E2" w:rsidP="009449E2">
            <w:pPr>
              <w:spacing w:line="169" w:lineRule="exact"/>
              <w:ind w:left="688" w:right="663"/>
              <w:jc w:val="center"/>
              <w:rPr>
                <w:ins w:id="29492" w:author="Weber" w:date="2014-10-29T03:09:00Z"/>
                <w:rFonts w:ascii="Calibri" w:eastAsia="Calibri" w:hAnsi="Calibri" w:cs="Calibri"/>
                <w:sz w:val="14"/>
                <w:szCs w:val="14"/>
              </w:rPr>
            </w:pPr>
            <w:ins w:id="2949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399D8ADC" w14:textId="77777777" w:rsidR="009449E2" w:rsidRDefault="009449E2" w:rsidP="009449E2">
            <w:pPr>
              <w:spacing w:line="169" w:lineRule="exact"/>
              <w:ind w:left="102" w:right="-20"/>
              <w:rPr>
                <w:ins w:id="29494" w:author="Weber" w:date="2014-10-29T03:09:00Z"/>
                <w:rFonts w:ascii="Calibri" w:eastAsia="Calibri" w:hAnsi="Calibri" w:cs="Calibri"/>
                <w:sz w:val="14"/>
                <w:szCs w:val="14"/>
              </w:rPr>
            </w:pPr>
            <w:ins w:id="2949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6BE4F9E7" w14:textId="77777777" w:rsidR="009449E2" w:rsidRDefault="009449E2" w:rsidP="009449E2">
            <w:pPr>
              <w:spacing w:line="169" w:lineRule="exact"/>
              <w:ind w:left="484" w:right="460"/>
              <w:jc w:val="center"/>
              <w:rPr>
                <w:ins w:id="29496" w:author="Weber" w:date="2014-10-29T03:09:00Z"/>
                <w:rFonts w:ascii="Calibri" w:eastAsia="Calibri" w:hAnsi="Calibri" w:cs="Calibri"/>
                <w:sz w:val="14"/>
                <w:szCs w:val="14"/>
              </w:rPr>
            </w:pPr>
            <w:ins w:id="29497" w:author="Weber" w:date="2014-10-29T03:09:00Z">
              <w:r>
                <w:rPr>
                  <w:rFonts w:ascii="Calibri" w:eastAsia="Calibri" w:hAnsi="Calibri" w:cs="Calibri"/>
                  <w:w w:val="104"/>
                  <w:sz w:val="14"/>
                  <w:szCs w:val="14"/>
                </w:rPr>
                <w:t>754,557</w:t>
              </w:r>
            </w:ins>
          </w:p>
        </w:tc>
        <w:tc>
          <w:tcPr>
            <w:tcW w:w="581" w:type="dxa"/>
            <w:tcBorders>
              <w:top w:val="single" w:sz="5" w:space="0" w:color="D0D7E5"/>
              <w:left w:val="single" w:sz="5" w:space="0" w:color="D0D7E5"/>
              <w:bottom w:val="single" w:sz="5" w:space="0" w:color="D0D7E5"/>
              <w:right w:val="single" w:sz="5" w:space="0" w:color="D0D7E5"/>
            </w:tcBorders>
          </w:tcPr>
          <w:p w14:paraId="4A5406E8" w14:textId="77777777" w:rsidR="009449E2" w:rsidRDefault="009449E2" w:rsidP="009449E2">
            <w:pPr>
              <w:spacing w:line="169" w:lineRule="exact"/>
              <w:ind w:left="102" w:right="-20"/>
              <w:rPr>
                <w:ins w:id="29498" w:author="Weber" w:date="2014-10-29T03:09:00Z"/>
                <w:rFonts w:ascii="Calibri" w:eastAsia="Calibri" w:hAnsi="Calibri" w:cs="Calibri"/>
                <w:sz w:val="14"/>
                <w:szCs w:val="14"/>
              </w:rPr>
            </w:pPr>
            <w:ins w:id="29499" w:author="Weber" w:date="2014-10-29T03:09:00Z">
              <w:r>
                <w:rPr>
                  <w:rFonts w:ascii="Calibri" w:eastAsia="Calibri" w:hAnsi="Calibri" w:cs="Calibri"/>
                  <w:w w:val="104"/>
                  <w:sz w:val="14"/>
                  <w:szCs w:val="14"/>
                </w:rPr>
                <w:t>0.01%</w:t>
              </w:r>
            </w:ins>
          </w:p>
        </w:tc>
        <w:tc>
          <w:tcPr>
            <w:tcW w:w="1522" w:type="dxa"/>
            <w:tcBorders>
              <w:top w:val="single" w:sz="5" w:space="0" w:color="D0D7E5"/>
              <w:left w:val="single" w:sz="5" w:space="0" w:color="D0D7E5"/>
              <w:bottom w:val="single" w:sz="5" w:space="0" w:color="D0D7E5"/>
              <w:right w:val="single" w:sz="5" w:space="0" w:color="D0D7E5"/>
            </w:tcBorders>
          </w:tcPr>
          <w:p w14:paraId="1499D304" w14:textId="77777777" w:rsidR="009449E2" w:rsidRDefault="009449E2" w:rsidP="009449E2">
            <w:pPr>
              <w:spacing w:line="169" w:lineRule="exact"/>
              <w:ind w:left="460" w:right="-20"/>
              <w:rPr>
                <w:ins w:id="29500" w:author="Weber" w:date="2014-10-29T03:09:00Z"/>
                <w:rFonts w:ascii="Calibri" w:eastAsia="Calibri" w:hAnsi="Calibri" w:cs="Calibri"/>
                <w:sz w:val="14"/>
                <w:szCs w:val="14"/>
              </w:rPr>
            </w:pPr>
            <w:ins w:id="29501" w:author="Weber" w:date="2014-10-29T03:09:00Z">
              <w:r>
                <w:rPr>
                  <w:rFonts w:ascii="Calibri" w:eastAsia="Calibri" w:hAnsi="Calibri" w:cs="Calibri"/>
                  <w:w w:val="104"/>
                  <w:sz w:val="14"/>
                  <w:szCs w:val="14"/>
                </w:rPr>
                <w:t>2,112,538</w:t>
              </w:r>
            </w:ins>
          </w:p>
        </w:tc>
        <w:tc>
          <w:tcPr>
            <w:tcW w:w="581" w:type="dxa"/>
            <w:tcBorders>
              <w:top w:val="single" w:sz="5" w:space="0" w:color="D0D7E5"/>
              <w:left w:val="single" w:sz="5" w:space="0" w:color="D0D7E5"/>
              <w:bottom w:val="single" w:sz="5" w:space="0" w:color="D0D7E5"/>
              <w:right w:val="single" w:sz="5" w:space="0" w:color="D0D7E5"/>
            </w:tcBorders>
          </w:tcPr>
          <w:p w14:paraId="6C410708" w14:textId="77777777" w:rsidR="009449E2" w:rsidRDefault="009449E2" w:rsidP="009449E2">
            <w:pPr>
              <w:spacing w:line="169" w:lineRule="exact"/>
              <w:ind w:left="102" w:right="-20"/>
              <w:rPr>
                <w:ins w:id="29502" w:author="Weber" w:date="2014-10-29T03:09:00Z"/>
                <w:rFonts w:ascii="Calibri" w:eastAsia="Calibri" w:hAnsi="Calibri" w:cs="Calibri"/>
                <w:sz w:val="14"/>
                <w:szCs w:val="14"/>
              </w:rPr>
            </w:pPr>
            <w:ins w:id="29503" w:author="Weber" w:date="2014-10-29T03:09:00Z">
              <w:r>
                <w:rPr>
                  <w:rFonts w:ascii="Calibri" w:eastAsia="Calibri" w:hAnsi="Calibri" w:cs="Calibri"/>
                  <w:w w:val="104"/>
                  <w:sz w:val="14"/>
                  <w:szCs w:val="14"/>
                </w:rPr>
                <w:t>0.01%</w:t>
              </w:r>
            </w:ins>
          </w:p>
        </w:tc>
      </w:tr>
      <w:tr w:rsidR="009449E2" w14:paraId="55D521D8" w14:textId="77777777" w:rsidTr="009449E2">
        <w:trPr>
          <w:trHeight w:hRule="exact" w:val="190"/>
          <w:ins w:id="29504"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45A042EF" w14:textId="77777777" w:rsidR="009449E2" w:rsidRDefault="009449E2" w:rsidP="009449E2">
            <w:pPr>
              <w:spacing w:line="169" w:lineRule="exact"/>
              <w:ind w:left="133" w:right="-20"/>
              <w:rPr>
                <w:ins w:id="29505" w:author="Weber" w:date="2014-10-29T03:09:00Z"/>
                <w:rFonts w:ascii="Calibri" w:eastAsia="Calibri" w:hAnsi="Calibri" w:cs="Calibri"/>
                <w:sz w:val="14"/>
                <w:szCs w:val="14"/>
              </w:rPr>
            </w:pPr>
            <w:ins w:id="29506" w:author="Weber" w:date="2014-10-29T03:09:00Z">
              <w:r>
                <w:rPr>
                  <w:rFonts w:ascii="Calibri" w:eastAsia="Calibri" w:hAnsi="Calibri" w:cs="Calibri"/>
                  <w:w w:val="104"/>
                  <w:sz w:val="14"/>
                  <w:szCs w:val="14"/>
                </w:rPr>
                <w:t>33565</w:t>
              </w:r>
            </w:ins>
          </w:p>
        </w:tc>
        <w:tc>
          <w:tcPr>
            <w:tcW w:w="2102" w:type="dxa"/>
            <w:gridSpan w:val="2"/>
            <w:vMerge/>
            <w:tcBorders>
              <w:left w:val="single" w:sz="5" w:space="0" w:color="D0D7E5"/>
              <w:bottom w:val="nil"/>
              <w:right w:val="single" w:sz="5" w:space="0" w:color="D0D7E5"/>
            </w:tcBorders>
          </w:tcPr>
          <w:p w14:paraId="3034B2D3" w14:textId="77777777" w:rsidR="009449E2" w:rsidRDefault="009449E2" w:rsidP="009449E2">
            <w:pPr>
              <w:rPr>
                <w:ins w:id="29507"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70BD26FC" w14:textId="77777777" w:rsidR="009449E2" w:rsidRDefault="009449E2" w:rsidP="009449E2">
            <w:pPr>
              <w:spacing w:line="169" w:lineRule="exact"/>
              <w:ind w:left="460" w:right="-20"/>
              <w:rPr>
                <w:ins w:id="29508" w:author="Weber" w:date="2014-10-29T03:09:00Z"/>
                <w:rFonts w:ascii="Calibri" w:eastAsia="Calibri" w:hAnsi="Calibri" w:cs="Calibri"/>
                <w:sz w:val="14"/>
                <w:szCs w:val="14"/>
              </w:rPr>
            </w:pPr>
            <w:ins w:id="29509" w:author="Weber" w:date="2014-10-29T03:09:00Z">
              <w:r>
                <w:rPr>
                  <w:rFonts w:ascii="Calibri" w:eastAsia="Calibri" w:hAnsi="Calibri" w:cs="Calibri"/>
                  <w:w w:val="104"/>
                  <w:sz w:val="14"/>
                  <w:szCs w:val="14"/>
                </w:rPr>
                <w:t>9,207,839</w:t>
              </w:r>
            </w:ins>
          </w:p>
        </w:tc>
        <w:tc>
          <w:tcPr>
            <w:tcW w:w="581" w:type="dxa"/>
            <w:tcBorders>
              <w:top w:val="single" w:sz="5" w:space="0" w:color="D0D7E5"/>
              <w:left w:val="single" w:sz="5" w:space="0" w:color="D0D7E5"/>
              <w:bottom w:val="single" w:sz="5" w:space="0" w:color="D0D7E5"/>
              <w:right w:val="single" w:sz="5" w:space="0" w:color="D0D7E5"/>
            </w:tcBorders>
          </w:tcPr>
          <w:p w14:paraId="238D85B0" w14:textId="77777777" w:rsidR="009449E2" w:rsidRDefault="009449E2" w:rsidP="009449E2">
            <w:pPr>
              <w:spacing w:line="169" w:lineRule="exact"/>
              <w:ind w:left="102" w:right="-20"/>
              <w:rPr>
                <w:ins w:id="29510" w:author="Weber" w:date="2014-10-29T03:09:00Z"/>
                <w:rFonts w:ascii="Calibri" w:eastAsia="Calibri" w:hAnsi="Calibri" w:cs="Calibri"/>
                <w:sz w:val="14"/>
                <w:szCs w:val="14"/>
              </w:rPr>
            </w:pPr>
            <w:ins w:id="29511" w:author="Weber" w:date="2014-10-29T03:09:00Z">
              <w:r>
                <w:rPr>
                  <w:rFonts w:ascii="Calibri" w:eastAsia="Calibri" w:hAnsi="Calibri" w:cs="Calibri"/>
                  <w:w w:val="104"/>
                  <w:sz w:val="14"/>
                  <w:szCs w:val="14"/>
                </w:rPr>
                <w:t>0.08%</w:t>
              </w:r>
            </w:ins>
          </w:p>
        </w:tc>
        <w:tc>
          <w:tcPr>
            <w:tcW w:w="1522" w:type="dxa"/>
            <w:tcBorders>
              <w:top w:val="single" w:sz="5" w:space="0" w:color="D0D7E5"/>
              <w:left w:val="single" w:sz="5" w:space="0" w:color="D0D7E5"/>
              <w:bottom w:val="single" w:sz="5" w:space="0" w:color="D0D7E5"/>
              <w:right w:val="single" w:sz="5" w:space="0" w:color="D0D7E5"/>
            </w:tcBorders>
          </w:tcPr>
          <w:p w14:paraId="074E7966" w14:textId="77777777" w:rsidR="009449E2" w:rsidRDefault="009449E2" w:rsidP="009449E2">
            <w:pPr>
              <w:spacing w:line="169" w:lineRule="exact"/>
              <w:ind w:left="688" w:right="663"/>
              <w:jc w:val="center"/>
              <w:rPr>
                <w:ins w:id="29512" w:author="Weber" w:date="2014-10-29T03:09:00Z"/>
                <w:rFonts w:ascii="Calibri" w:eastAsia="Calibri" w:hAnsi="Calibri" w:cs="Calibri"/>
                <w:sz w:val="14"/>
                <w:szCs w:val="14"/>
              </w:rPr>
            </w:pPr>
            <w:ins w:id="2951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893E3F7" w14:textId="77777777" w:rsidR="009449E2" w:rsidRDefault="009449E2" w:rsidP="009449E2">
            <w:pPr>
              <w:spacing w:line="169" w:lineRule="exact"/>
              <w:ind w:left="102" w:right="-20"/>
              <w:rPr>
                <w:ins w:id="29514" w:author="Weber" w:date="2014-10-29T03:09:00Z"/>
                <w:rFonts w:ascii="Calibri" w:eastAsia="Calibri" w:hAnsi="Calibri" w:cs="Calibri"/>
                <w:sz w:val="14"/>
                <w:szCs w:val="14"/>
              </w:rPr>
            </w:pPr>
            <w:ins w:id="2951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C9D777D" w14:textId="77777777" w:rsidR="009449E2" w:rsidRDefault="009449E2" w:rsidP="009449E2">
            <w:pPr>
              <w:spacing w:line="169" w:lineRule="exact"/>
              <w:ind w:left="421" w:right="-20"/>
              <w:rPr>
                <w:ins w:id="29516" w:author="Weber" w:date="2014-10-29T03:09:00Z"/>
                <w:rFonts w:ascii="Calibri" w:eastAsia="Calibri" w:hAnsi="Calibri" w:cs="Calibri"/>
                <w:sz w:val="14"/>
                <w:szCs w:val="14"/>
              </w:rPr>
            </w:pPr>
            <w:ins w:id="29517" w:author="Weber" w:date="2014-10-29T03:09:00Z">
              <w:r>
                <w:rPr>
                  <w:rFonts w:ascii="Calibri" w:eastAsia="Calibri" w:hAnsi="Calibri" w:cs="Calibri"/>
                  <w:w w:val="104"/>
                  <w:sz w:val="14"/>
                  <w:szCs w:val="14"/>
                </w:rPr>
                <w:t>21,452,103</w:t>
              </w:r>
            </w:ins>
          </w:p>
        </w:tc>
        <w:tc>
          <w:tcPr>
            <w:tcW w:w="581" w:type="dxa"/>
            <w:tcBorders>
              <w:top w:val="single" w:sz="5" w:space="0" w:color="D0D7E5"/>
              <w:left w:val="single" w:sz="5" w:space="0" w:color="D0D7E5"/>
              <w:bottom w:val="single" w:sz="5" w:space="0" w:color="D0D7E5"/>
              <w:right w:val="single" w:sz="5" w:space="0" w:color="D0D7E5"/>
            </w:tcBorders>
          </w:tcPr>
          <w:p w14:paraId="0FFDBA73" w14:textId="77777777" w:rsidR="009449E2" w:rsidRDefault="009449E2" w:rsidP="009449E2">
            <w:pPr>
              <w:spacing w:line="169" w:lineRule="exact"/>
              <w:ind w:left="102" w:right="-20"/>
              <w:rPr>
                <w:ins w:id="29518" w:author="Weber" w:date="2014-10-29T03:09:00Z"/>
                <w:rFonts w:ascii="Calibri" w:eastAsia="Calibri" w:hAnsi="Calibri" w:cs="Calibri"/>
                <w:sz w:val="14"/>
                <w:szCs w:val="14"/>
              </w:rPr>
            </w:pPr>
            <w:ins w:id="29519" w:author="Weber" w:date="2014-10-29T03:09:00Z">
              <w:r>
                <w:rPr>
                  <w:rFonts w:ascii="Calibri" w:eastAsia="Calibri" w:hAnsi="Calibri" w:cs="Calibri"/>
                  <w:w w:val="104"/>
                  <w:sz w:val="14"/>
                  <w:szCs w:val="14"/>
                </w:rPr>
                <w:t>0.15%</w:t>
              </w:r>
            </w:ins>
          </w:p>
        </w:tc>
        <w:tc>
          <w:tcPr>
            <w:tcW w:w="1522" w:type="dxa"/>
            <w:tcBorders>
              <w:top w:val="single" w:sz="5" w:space="0" w:color="D0D7E5"/>
              <w:left w:val="single" w:sz="5" w:space="0" w:color="D0D7E5"/>
              <w:bottom w:val="single" w:sz="5" w:space="0" w:color="D0D7E5"/>
              <w:right w:val="single" w:sz="5" w:space="0" w:color="D0D7E5"/>
            </w:tcBorders>
          </w:tcPr>
          <w:p w14:paraId="13E67E8F" w14:textId="77777777" w:rsidR="009449E2" w:rsidRDefault="009449E2" w:rsidP="009449E2">
            <w:pPr>
              <w:spacing w:line="169" w:lineRule="exact"/>
              <w:ind w:left="421" w:right="-20"/>
              <w:rPr>
                <w:ins w:id="29520" w:author="Weber" w:date="2014-10-29T03:09:00Z"/>
                <w:rFonts w:ascii="Calibri" w:eastAsia="Calibri" w:hAnsi="Calibri" w:cs="Calibri"/>
                <w:sz w:val="14"/>
                <w:szCs w:val="14"/>
              </w:rPr>
            </w:pPr>
            <w:ins w:id="29521" w:author="Weber" w:date="2014-10-29T03:09:00Z">
              <w:r>
                <w:rPr>
                  <w:rFonts w:ascii="Calibri" w:eastAsia="Calibri" w:hAnsi="Calibri" w:cs="Calibri"/>
                  <w:w w:val="104"/>
                  <w:sz w:val="14"/>
                  <w:szCs w:val="14"/>
                </w:rPr>
                <w:t>30,659,942</w:t>
              </w:r>
            </w:ins>
          </w:p>
        </w:tc>
        <w:tc>
          <w:tcPr>
            <w:tcW w:w="581" w:type="dxa"/>
            <w:tcBorders>
              <w:top w:val="single" w:sz="5" w:space="0" w:color="D0D7E5"/>
              <w:left w:val="single" w:sz="5" w:space="0" w:color="D0D7E5"/>
              <w:bottom w:val="single" w:sz="5" w:space="0" w:color="D0D7E5"/>
              <w:right w:val="single" w:sz="5" w:space="0" w:color="D0D7E5"/>
            </w:tcBorders>
          </w:tcPr>
          <w:p w14:paraId="0C91F0F2" w14:textId="77777777" w:rsidR="009449E2" w:rsidRDefault="009449E2" w:rsidP="009449E2">
            <w:pPr>
              <w:spacing w:line="169" w:lineRule="exact"/>
              <w:ind w:left="102" w:right="-20"/>
              <w:rPr>
                <w:ins w:id="29522" w:author="Weber" w:date="2014-10-29T03:09:00Z"/>
                <w:rFonts w:ascii="Calibri" w:eastAsia="Calibri" w:hAnsi="Calibri" w:cs="Calibri"/>
                <w:sz w:val="14"/>
                <w:szCs w:val="14"/>
              </w:rPr>
            </w:pPr>
            <w:ins w:id="29523" w:author="Weber" w:date="2014-10-29T03:09:00Z">
              <w:r>
                <w:rPr>
                  <w:rFonts w:ascii="Calibri" w:eastAsia="Calibri" w:hAnsi="Calibri" w:cs="Calibri"/>
                  <w:w w:val="104"/>
                  <w:sz w:val="14"/>
                  <w:szCs w:val="14"/>
                </w:rPr>
                <w:t>0.09%</w:t>
              </w:r>
            </w:ins>
          </w:p>
        </w:tc>
      </w:tr>
    </w:tbl>
    <w:p w14:paraId="6C804291" w14:textId="77777777" w:rsidR="009449E2" w:rsidRDefault="009449E2" w:rsidP="0076149E">
      <w:pPr>
        <w:suppressAutoHyphens w:val="0"/>
        <w:rPr>
          <w:ins w:id="29524" w:author="Weber" w:date="2014-10-29T03:09:00Z"/>
          <w:b/>
          <w:sz w:val="28"/>
          <w:szCs w:val="28"/>
        </w:rPr>
      </w:pPr>
      <w:ins w:id="29525" w:author="Weber" w:date="2014-10-29T03:09:00Z">
        <w:r>
          <w:rPr>
            <w:b/>
            <w:sz w:val="28"/>
            <w:szCs w:val="28"/>
          </w:rPr>
          <w:br w:type="page"/>
        </w:r>
      </w:ins>
    </w:p>
    <w:p w14:paraId="0F86B27C" w14:textId="77777777" w:rsidR="009449E2" w:rsidRDefault="009449E2" w:rsidP="009449E2">
      <w:pPr>
        <w:spacing w:line="207" w:lineRule="exact"/>
        <w:ind w:left="20" w:right="-48"/>
        <w:rPr>
          <w:ins w:id="29526" w:author="Weber" w:date="2014-10-29T03:09:00Z"/>
          <w:rFonts w:ascii="Calibri" w:eastAsia="Calibri" w:hAnsi="Calibri" w:cs="Calibri"/>
          <w:sz w:val="18"/>
          <w:szCs w:val="18"/>
        </w:rPr>
      </w:pPr>
      <w:ins w:id="29527" w:author="Weber" w:date="2014-10-29T03:09:00Z">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ins>
    </w:p>
    <w:p w14:paraId="3D79F1A0" w14:textId="77777777" w:rsidR="009449E2" w:rsidRDefault="009449E2" w:rsidP="009449E2">
      <w:pPr>
        <w:spacing w:before="20"/>
        <w:ind w:left="20" w:right="-20"/>
        <w:rPr>
          <w:ins w:id="29528" w:author="Weber" w:date="2014-10-29T03:09:00Z"/>
          <w:rFonts w:ascii="Calibri" w:eastAsia="Calibri" w:hAnsi="Calibri" w:cs="Calibri"/>
          <w:sz w:val="14"/>
          <w:szCs w:val="14"/>
        </w:rPr>
      </w:pPr>
      <w:ins w:id="29529" w:author="Weber" w:date="2014-10-29T03:09:00Z">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International</w:t>
        </w:r>
        <w:r>
          <w:rPr>
            <w:rFonts w:ascii="Calibri" w:eastAsia="Calibri" w:hAnsi="Calibri" w:cs="Calibri"/>
            <w:spacing w:val="31"/>
            <w:sz w:val="14"/>
            <w:szCs w:val="14"/>
          </w:rPr>
          <w:t xml:space="preserve"> </w:t>
        </w:r>
        <w:r>
          <w:rPr>
            <w:rFonts w:ascii="Calibri" w:eastAsia="Calibri" w:hAnsi="Calibri" w:cs="Calibri"/>
            <w:w w:val="104"/>
            <w:sz w:val="14"/>
            <w:szCs w:val="14"/>
          </w:rPr>
          <w:t>University</w:t>
        </w:r>
      </w:ins>
    </w:p>
    <w:p w14:paraId="0A3751E8" w14:textId="77777777" w:rsidR="009449E2" w:rsidRDefault="009449E2" w:rsidP="009449E2">
      <w:pPr>
        <w:spacing w:before="18"/>
        <w:ind w:left="20" w:right="-20"/>
        <w:rPr>
          <w:ins w:id="29530" w:author="Weber" w:date="2014-10-29T03:09:00Z"/>
          <w:rFonts w:ascii="Calibri" w:eastAsia="Calibri" w:hAnsi="Calibri" w:cs="Calibri"/>
          <w:sz w:val="14"/>
          <w:szCs w:val="14"/>
        </w:rPr>
      </w:pPr>
      <w:ins w:id="29531" w:author="Weber" w:date="2014-10-29T03:09:00Z">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ins>
    </w:p>
    <w:p w14:paraId="074DEF67" w14:textId="77777777" w:rsidR="009449E2" w:rsidRDefault="009449E2" w:rsidP="009449E2">
      <w:pPr>
        <w:spacing w:before="18"/>
        <w:ind w:left="20" w:right="-20"/>
        <w:rPr>
          <w:ins w:id="29532" w:author="Weber" w:date="2014-10-29T03:09:00Z"/>
          <w:rFonts w:ascii="Calibri" w:eastAsia="Calibri" w:hAnsi="Calibri" w:cs="Calibri"/>
          <w:sz w:val="14"/>
          <w:szCs w:val="14"/>
        </w:rPr>
      </w:pPr>
      <w:ins w:id="29533" w:author="Weber" w:date="2014-10-29T03:09:00Z">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ins>
    </w:p>
    <w:p w14:paraId="53E5E5C9" w14:textId="77777777" w:rsidR="009449E2" w:rsidRDefault="009449E2" w:rsidP="009449E2">
      <w:pPr>
        <w:suppressAutoHyphens w:val="0"/>
        <w:rPr>
          <w:ins w:id="29534" w:author="Weber" w:date="2014-10-29T03:09:00Z"/>
          <w:b/>
          <w:sz w:val="28"/>
          <w:szCs w:val="28"/>
        </w:rPr>
      </w:pP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9449E2" w14:paraId="0A5B58BA" w14:textId="77777777" w:rsidTr="00194005">
        <w:trPr>
          <w:trHeight w:hRule="exact" w:val="758"/>
          <w:ins w:id="29535" w:author="Weber" w:date="2014-10-29T03:09:00Z"/>
        </w:trPr>
        <w:tc>
          <w:tcPr>
            <w:tcW w:w="650" w:type="dxa"/>
            <w:tcBorders>
              <w:top w:val="single" w:sz="6" w:space="0" w:color="000000"/>
              <w:left w:val="single" w:sz="6" w:space="0" w:color="000000"/>
              <w:bottom w:val="single" w:sz="4" w:space="0" w:color="000000"/>
              <w:right w:val="single" w:sz="6" w:space="0" w:color="000000"/>
            </w:tcBorders>
          </w:tcPr>
          <w:p w14:paraId="35AD1FAB" w14:textId="77777777" w:rsidR="009449E2" w:rsidRDefault="009449E2" w:rsidP="009449E2">
            <w:pPr>
              <w:spacing w:before="2" w:line="280" w:lineRule="exact"/>
              <w:rPr>
                <w:ins w:id="29536" w:author="Weber" w:date="2014-10-29T03:09:00Z"/>
                <w:sz w:val="28"/>
                <w:szCs w:val="28"/>
              </w:rPr>
            </w:pPr>
          </w:p>
          <w:p w14:paraId="4DA4C02E" w14:textId="77777777" w:rsidR="009449E2" w:rsidRDefault="009449E2" w:rsidP="009449E2">
            <w:pPr>
              <w:ind w:left="59" w:right="-20"/>
              <w:rPr>
                <w:ins w:id="29537" w:author="Weber" w:date="2014-10-29T03:09:00Z"/>
                <w:rFonts w:ascii="Calibri" w:eastAsia="Calibri" w:hAnsi="Calibri" w:cs="Calibri"/>
                <w:sz w:val="14"/>
                <w:szCs w:val="14"/>
              </w:rPr>
            </w:pPr>
            <w:ins w:id="29538" w:author="Weber" w:date="2014-10-29T03:09:00Z">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ins>
          </w:p>
        </w:tc>
        <w:tc>
          <w:tcPr>
            <w:tcW w:w="1522" w:type="dxa"/>
            <w:tcBorders>
              <w:top w:val="single" w:sz="6" w:space="0" w:color="000000"/>
              <w:left w:val="single" w:sz="6" w:space="0" w:color="000000"/>
              <w:bottom w:val="single" w:sz="4" w:space="0" w:color="000000"/>
              <w:right w:val="single" w:sz="6" w:space="0" w:color="000000"/>
            </w:tcBorders>
          </w:tcPr>
          <w:p w14:paraId="446D957A" w14:textId="77777777" w:rsidR="009449E2" w:rsidRDefault="009449E2" w:rsidP="009449E2">
            <w:pPr>
              <w:spacing w:line="160" w:lineRule="exact"/>
              <w:ind w:left="344" w:right="291"/>
              <w:jc w:val="center"/>
              <w:rPr>
                <w:ins w:id="29539" w:author="Weber" w:date="2014-10-29T03:09:00Z"/>
                <w:rFonts w:ascii="Calibri" w:eastAsia="Calibri" w:hAnsi="Calibri" w:cs="Calibri"/>
                <w:sz w:val="14"/>
                <w:szCs w:val="14"/>
              </w:rPr>
            </w:pPr>
            <w:ins w:id="29540" w:author="Weber" w:date="2014-10-29T03:09:00Z">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ins>
          </w:p>
          <w:p w14:paraId="3B0C5152" w14:textId="77777777" w:rsidR="009449E2" w:rsidRDefault="009449E2" w:rsidP="009449E2">
            <w:pPr>
              <w:spacing w:before="18" w:line="266" w:lineRule="auto"/>
              <w:ind w:left="85" w:right="65" w:hanging="1"/>
              <w:jc w:val="center"/>
              <w:rPr>
                <w:ins w:id="29541" w:author="Weber" w:date="2014-10-29T03:09:00Z"/>
                <w:rFonts w:ascii="Calibri" w:eastAsia="Calibri" w:hAnsi="Calibri" w:cs="Calibri"/>
                <w:sz w:val="14"/>
                <w:szCs w:val="14"/>
              </w:rPr>
            </w:pPr>
            <w:ins w:id="29542" w:author="Weber" w:date="2014-10-29T03:09:00Z">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ins>
          </w:p>
        </w:tc>
        <w:tc>
          <w:tcPr>
            <w:tcW w:w="581" w:type="dxa"/>
            <w:tcBorders>
              <w:top w:val="single" w:sz="6" w:space="0" w:color="000000"/>
              <w:left w:val="single" w:sz="6" w:space="0" w:color="000000"/>
              <w:bottom w:val="single" w:sz="4" w:space="0" w:color="000000"/>
              <w:right w:val="single" w:sz="6" w:space="0" w:color="000000"/>
            </w:tcBorders>
          </w:tcPr>
          <w:p w14:paraId="6298951F" w14:textId="77777777" w:rsidR="009449E2" w:rsidRDefault="009449E2" w:rsidP="009449E2">
            <w:pPr>
              <w:spacing w:line="160" w:lineRule="exact"/>
              <w:ind w:left="18" w:right="-2"/>
              <w:jc w:val="center"/>
              <w:rPr>
                <w:ins w:id="29543" w:author="Weber" w:date="2014-10-29T03:09:00Z"/>
                <w:rFonts w:ascii="Calibri" w:eastAsia="Calibri" w:hAnsi="Calibri" w:cs="Calibri"/>
                <w:sz w:val="14"/>
                <w:szCs w:val="14"/>
              </w:rPr>
            </w:pPr>
            <w:ins w:id="29544" w:author="Weber" w:date="2014-10-29T03:09:00Z">
              <w:r>
                <w:rPr>
                  <w:rFonts w:ascii="Calibri" w:eastAsia="Calibri" w:hAnsi="Calibri" w:cs="Calibri"/>
                  <w:b/>
                  <w:bCs/>
                  <w:w w:val="104"/>
                  <w:position w:val="1"/>
                  <w:sz w:val="14"/>
                  <w:szCs w:val="14"/>
                </w:rPr>
                <w:t>Percent</w:t>
              </w:r>
            </w:ins>
          </w:p>
          <w:p w14:paraId="129DBA67" w14:textId="77777777" w:rsidR="009449E2" w:rsidRDefault="009449E2" w:rsidP="009449E2">
            <w:pPr>
              <w:spacing w:before="18" w:line="266" w:lineRule="auto"/>
              <w:ind w:left="77" w:right="54" w:hanging="1"/>
              <w:jc w:val="center"/>
              <w:rPr>
                <w:ins w:id="29545" w:author="Weber" w:date="2014-10-29T03:09:00Z"/>
                <w:rFonts w:ascii="Calibri" w:eastAsia="Calibri" w:hAnsi="Calibri" w:cs="Calibri"/>
                <w:sz w:val="14"/>
                <w:szCs w:val="14"/>
              </w:rPr>
            </w:pPr>
            <w:ins w:id="29546" w:author="Weber" w:date="2014-10-29T03:09:00Z">
              <w:r>
                <w:rPr>
                  <w:rFonts w:ascii="Calibri" w:eastAsia="Calibri" w:hAnsi="Calibri" w:cs="Calibri"/>
                  <w:b/>
                  <w:bCs/>
                  <w:w w:val="104"/>
                  <w:sz w:val="14"/>
                  <w:szCs w:val="14"/>
                </w:rPr>
                <w:t>of Losses (%)</w:t>
              </w:r>
            </w:ins>
          </w:p>
        </w:tc>
        <w:tc>
          <w:tcPr>
            <w:tcW w:w="1522" w:type="dxa"/>
            <w:tcBorders>
              <w:top w:val="single" w:sz="6" w:space="0" w:color="000000"/>
              <w:left w:val="single" w:sz="6" w:space="0" w:color="000000"/>
              <w:bottom w:val="single" w:sz="4" w:space="0" w:color="000000"/>
              <w:right w:val="single" w:sz="6" w:space="0" w:color="000000"/>
            </w:tcBorders>
          </w:tcPr>
          <w:p w14:paraId="4804C9B9" w14:textId="77777777" w:rsidR="009449E2" w:rsidRDefault="009449E2" w:rsidP="009449E2">
            <w:pPr>
              <w:spacing w:line="160" w:lineRule="exact"/>
              <w:ind w:left="344" w:right="291"/>
              <w:jc w:val="center"/>
              <w:rPr>
                <w:ins w:id="29547" w:author="Weber" w:date="2014-10-29T03:09:00Z"/>
                <w:rFonts w:ascii="Calibri" w:eastAsia="Calibri" w:hAnsi="Calibri" w:cs="Calibri"/>
                <w:sz w:val="14"/>
                <w:szCs w:val="14"/>
              </w:rPr>
            </w:pPr>
            <w:ins w:id="29548" w:author="Weber" w:date="2014-10-29T03:09:00Z">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ins>
          </w:p>
          <w:p w14:paraId="7ABBA2E8" w14:textId="77777777" w:rsidR="009449E2" w:rsidRDefault="009449E2" w:rsidP="009449E2">
            <w:pPr>
              <w:spacing w:before="18" w:line="266" w:lineRule="auto"/>
              <w:ind w:left="85" w:right="65" w:hanging="1"/>
              <w:jc w:val="center"/>
              <w:rPr>
                <w:ins w:id="29549" w:author="Weber" w:date="2014-10-29T03:09:00Z"/>
                <w:rFonts w:ascii="Calibri" w:eastAsia="Calibri" w:hAnsi="Calibri" w:cs="Calibri"/>
                <w:sz w:val="14"/>
                <w:szCs w:val="14"/>
              </w:rPr>
            </w:pPr>
            <w:ins w:id="29550" w:author="Weber" w:date="2014-10-29T03:09:00Z">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ins>
          </w:p>
        </w:tc>
        <w:tc>
          <w:tcPr>
            <w:tcW w:w="581" w:type="dxa"/>
            <w:tcBorders>
              <w:top w:val="single" w:sz="6" w:space="0" w:color="000000"/>
              <w:left w:val="single" w:sz="6" w:space="0" w:color="000000"/>
              <w:bottom w:val="single" w:sz="4" w:space="0" w:color="000000"/>
              <w:right w:val="single" w:sz="6" w:space="0" w:color="000000"/>
            </w:tcBorders>
          </w:tcPr>
          <w:p w14:paraId="0B65A348" w14:textId="77777777" w:rsidR="009449E2" w:rsidRDefault="009449E2" w:rsidP="009449E2">
            <w:pPr>
              <w:spacing w:line="160" w:lineRule="exact"/>
              <w:ind w:left="18" w:right="-2"/>
              <w:jc w:val="center"/>
              <w:rPr>
                <w:ins w:id="29551" w:author="Weber" w:date="2014-10-29T03:09:00Z"/>
                <w:rFonts w:ascii="Calibri" w:eastAsia="Calibri" w:hAnsi="Calibri" w:cs="Calibri"/>
                <w:sz w:val="14"/>
                <w:szCs w:val="14"/>
              </w:rPr>
            </w:pPr>
            <w:ins w:id="29552" w:author="Weber" w:date="2014-10-29T03:09:00Z">
              <w:r>
                <w:rPr>
                  <w:rFonts w:ascii="Calibri" w:eastAsia="Calibri" w:hAnsi="Calibri" w:cs="Calibri"/>
                  <w:b/>
                  <w:bCs/>
                  <w:w w:val="104"/>
                  <w:position w:val="1"/>
                  <w:sz w:val="14"/>
                  <w:szCs w:val="14"/>
                </w:rPr>
                <w:t>Percent</w:t>
              </w:r>
            </w:ins>
          </w:p>
          <w:p w14:paraId="5535C484" w14:textId="77777777" w:rsidR="009449E2" w:rsidRDefault="009449E2" w:rsidP="009449E2">
            <w:pPr>
              <w:spacing w:before="18" w:line="266" w:lineRule="auto"/>
              <w:ind w:left="77" w:right="54" w:hanging="1"/>
              <w:jc w:val="center"/>
              <w:rPr>
                <w:ins w:id="29553" w:author="Weber" w:date="2014-10-29T03:09:00Z"/>
                <w:rFonts w:ascii="Calibri" w:eastAsia="Calibri" w:hAnsi="Calibri" w:cs="Calibri"/>
                <w:sz w:val="14"/>
                <w:szCs w:val="14"/>
              </w:rPr>
            </w:pPr>
            <w:ins w:id="29554" w:author="Weber" w:date="2014-10-29T03:09:00Z">
              <w:r>
                <w:rPr>
                  <w:rFonts w:ascii="Calibri" w:eastAsia="Calibri" w:hAnsi="Calibri" w:cs="Calibri"/>
                  <w:b/>
                  <w:bCs/>
                  <w:w w:val="104"/>
                  <w:sz w:val="14"/>
                  <w:szCs w:val="14"/>
                </w:rPr>
                <w:t>of Losses (%)</w:t>
              </w:r>
            </w:ins>
          </w:p>
        </w:tc>
        <w:tc>
          <w:tcPr>
            <w:tcW w:w="1522" w:type="dxa"/>
            <w:tcBorders>
              <w:top w:val="single" w:sz="6" w:space="0" w:color="000000"/>
              <w:left w:val="single" w:sz="6" w:space="0" w:color="000000"/>
              <w:bottom w:val="single" w:sz="4" w:space="0" w:color="000000"/>
              <w:right w:val="single" w:sz="6" w:space="0" w:color="000000"/>
            </w:tcBorders>
          </w:tcPr>
          <w:p w14:paraId="0AC0E11C" w14:textId="77777777" w:rsidR="009449E2" w:rsidRDefault="009449E2" w:rsidP="009449E2">
            <w:pPr>
              <w:spacing w:line="160" w:lineRule="exact"/>
              <w:ind w:left="344" w:right="291"/>
              <w:jc w:val="center"/>
              <w:rPr>
                <w:ins w:id="29555" w:author="Weber" w:date="2014-10-29T03:09:00Z"/>
                <w:rFonts w:ascii="Calibri" w:eastAsia="Calibri" w:hAnsi="Calibri" w:cs="Calibri"/>
                <w:sz w:val="14"/>
                <w:szCs w:val="14"/>
              </w:rPr>
            </w:pPr>
            <w:ins w:id="29556" w:author="Weber" w:date="2014-10-29T03:09:00Z">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ins>
          </w:p>
          <w:p w14:paraId="2488AAE4" w14:textId="77777777" w:rsidR="009449E2" w:rsidRDefault="009449E2" w:rsidP="009449E2">
            <w:pPr>
              <w:spacing w:before="18" w:line="266" w:lineRule="auto"/>
              <w:ind w:left="85" w:right="65" w:hanging="1"/>
              <w:jc w:val="center"/>
              <w:rPr>
                <w:ins w:id="29557" w:author="Weber" w:date="2014-10-29T03:09:00Z"/>
                <w:rFonts w:ascii="Calibri" w:eastAsia="Calibri" w:hAnsi="Calibri" w:cs="Calibri"/>
                <w:sz w:val="14"/>
                <w:szCs w:val="14"/>
              </w:rPr>
            </w:pPr>
            <w:ins w:id="29558" w:author="Weber" w:date="2014-10-29T03:09:00Z">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ins>
          </w:p>
        </w:tc>
        <w:tc>
          <w:tcPr>
            <w:tcW w:w="581" w:type="dxa"/>
            <w:tcBorders>
              <w:top w:val="single" w:sz="6" w:space="0" w:color="000000"/>
              <w:left w:val="single" w:sz="6" w:space="0" w:color="000000"/>
              <w:bottom w:val="single" w:sz="4" w:space="0" w:color="000000"/>
              <w:right w:val="single" w:sz="6" w:space="0" w:color="000000"/>
            </w:tcBorders>
          </w:tcPr>
          <w:p w14:paraId="2A10BDC1" w14:textId="77777777" w:rsidR="009449E2" w:rsidRDefault="009449E2" w:rsidP="009449E2">
            <w:pPr>
              <w:spacing w:line="160" w:lineRule="exact"/>
              <w:ind w:left="18" w:right="-2"/>
              <w:jc w:val="center"/>
              <w:rPr>
                <w:ins w:id="29559" w:author="Weber" w:date="2014-10-29T03:09:00Z"/>
                <w:rFonts w:ascii="Calibri" w:eastAsia="Calibri" w:hAnsi="Calibri" w:cs="Calibri"/>
                <w:sz w:val="14"/>
                <w:szCs w:val="14"/>
              </w:rPr>
            </w:pPr>
            <w:ins w:id="29560" w:author="Weber" w:date="2014-10-29T03:09:00Z">
              <w:r>
                <w:rPr>
                  <w:rFonts w:ascii="Calibri" w:eastAsia="Calibri" w:hAnsi="Calibri" w:cs="Calibri"/>
                  <w:b/>
                  <w:bCs/>
                  <w:w w:val="104"/>
                  <w:position w:val="1"/>
                  <w:sz w:val="14"/>
                  <w:szCs w:val="14"/>
                </w:rPr>
                <w:t>Percent</w:t>
              </w:r>
            </w:ins>
          </w:p>
          <w:p w14:paraId="5F4C4F2E" w14:textId="77777777" w:rsidR="009449E2" w:rsidRDefault="009449E2" w:rsidP="009449E2">
            <w:pPr>
              <w:spacing w:before="18" w:line="266" w:lineRule="auto"/>
              <w:ind w:left="77" w:right="54" w:hanging="1"/>
              <w:jc w:val="center"/>
              <w:rPr>
                <w:ins w:id="29561" w:author="Weber" w:date="2014-10-29T03:09:00Z"/>
                <w:rFonts w:ascii="Calibri" w:eastAsia="Calibri" w:hAnsi="Calibri" w:cs="Calibri"/>
                <w:sz w:val="14"/>
                <w:szCs w:val="14"/>
              </w:rPr>
            </w:pPr>
            <w:ins w:id="29562" w:author="Weber" w:date="2014-10-29T03:09:00Z">
              <w:r>
                <w:rPr>
                  <w:rFonts w:ascii="Calibri" w:eastAsia="Calibri" w:hAnsi="Calibri" w:cs="Calibri"/>
                  <w:b/>
                  <w:bCs/>
                  <w:w w:val="104"/>
                  <w:sz w:val="14"/>
                  <w:szCs w:val="14"/>
                </w:rPr>
                <w:t>of Losses (%)</w:t>
              </w:r>
            </w:ins>
          </w:p>
        </w:tc>
        <w:tc>
          <w:tcPr>
            <w:tcW w:w="1522" w:type="dxa"/>
            <w:tcBorders>
              <w:top w:val="single" w:sz="6" w:space="0" w:color="000000"/>
              <w:left w:val="single" w:sz="6" w:space="0" w:color="000000"/>
              <w:bottom w:val="single" w:sz="4" w:space="0" w:color="000000"/>
              <w:right w:val="single" w:sz="6" w:space="0" w:color="000000"/>
            </w:tcBorders>
          </w:tcPr>
          <w:p w14:paraId="0D868F26" w14:textId="77777777" w:rsidR="009449E2" w:rsidRDefault="009449E2" w:rsidP="009449E2">
            <w:pPr>
              <w:spacing w:line="160" w:lineRule="exact"/>
              <w:ind w:left="344" w:right="291"/>
              <w:jc w:val="center"/>
              <w:rPr>
                <w:ins w:id="29563" w:author="Weber" w:date="2014-10-29T03:09:00Z"/>
                <w:rFonts w:ascii="Calibri" w:eastAsia="Calibri" w:hAnsi="Calibri" w:cs="Calibri"/>
                <w:sz w:val="14"/>
                <w:szCs w:val="14"/>
              </w:rPr>
            </w:pPr>
            <w:ins w:id="29564" w:author="Weber" w:date="2014-10-29T03:09:00Z">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ins>
          </w:p>
          <w:p w14:paraId="7E2E6CCF" w14:textId="77777777" w:rsidR="009449E2" w:rsidRDefault="009449E2" w:rsidP="009449E2">
            <w:pPr>
              <w:spacing w:before="18" w:line="266" w:lineRule="auto"/>
              <w:ind w:left="85" w:right="65" w:hanging="1"/>
              <w:jc w:val="center"/>
              <w:rPr>
                <w:ins w:id="29565" w:author="Weber" w:date="2014-10-29T03:09:00Z"/>
                <w:rFonts w:ascii="Calibri" w:eastAsia="Calibri" w:hAnsi="Calibri" w:cs="Calibri"/>
                <w:sz w:val="14"/>
                <w:szCs w:val="14"/>
              </w:rPr>
            </w:pPr>
            <w:ins w:id="29566" w:author="Weber" w:date="2014-10-29T03:09:00Z">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ins>
          </w:p>
        </w:tc>
        <w:tc>
          <w:tcPr>
            <w:tcW w:w="581" w:type="dxa"/>
            <w:tcBorders>
              <w:top w:val="single" w:sz="6" w:space="0" w:color="000000"/>
              <w:left w:val="single" w:sz="6" w:space="0" w:color="000000"/>
              <w:bottom w:val="single" w:sz="4" w:space="0" w:color="000000"/>
              <w:right w:val="single" w:sz="6" w:space="0" w:color="000000"/>
            </w:tcBorders>
          </w:tcPr>
          <w:p w14:paraId="56113064" w14:textId="77777777" w:rsidR="009449E2" w:rsidRDefault="009449E2" w:rsidP="009449E2">
            <w:pPr>
              <w:spacing w:line="160" w:lineRule="exact"/>
              <w:ind w:left="18" w:right="-2"/>
              <w:jc w:val="center"/>
              <w:rPr>
                <w:ins w:id="29567" w:author="Weber" w:date="2014-10-29T03:09:00Z"/>
                <w:rFonts w:ascii="Calibri" w:eastAsia="Calibri" w:hAnsi="Calibri" w:cs="Calibri"/>
                <w:sz w:val="14"/>
                <w:szCs w:val="14"/>
              </w:rPr>
            </w:pPr>
            <w:ins w:id="29568" w:author="Weber" w:date="2014-10-29T03:09:00Z">
              <w:r>
                <w:rPr>
                  <w:rFonts w:ascii="Calibri" w:eastAsia="Calibri" w:hAnsi="Calibri" w:cs="Calibri"/>
                  <w:b/>
                  <w:bCs/>
                  <w:w w:val="104"/>
                  <w:position w:val="1"/>
                  <w:sz w:val="14"/>
                  <w:szCs w:val="14"/>
                </w:rPr>
                <w:t>Percent</w:t>
              </w:r>
            </w:ins>
          </w:p>
          <w:p w14:paraId="6C7A5B72" w14:textId="77777777" w:rsidR="009449E2" w:rsidRDefault="009449E2" w:rsidP="009449E2">
            <w:pPr>
              <w:spacing w:before="18" w:line="266" w:lineRule="auto"/>
              <w:ind w:left="77" w:right="54" w:hanging="1"/>
              <w:jc w:val="center"/>
              <w:rPr>
                <w:ins w:id="29569" w:author="Weber" w:date="2014-10-29T03:09:00Z"/>
                <w:rFonts w:ascii="Calibri" w:eastAsia="Calibri" w:hAnsi="Calibri" w:cs="Calibri"/>
                <w:sz w:val="14"/>
                <w:szCs w:val="14"/>
              </w:rPr>
            </w:pPr>
            <w:ins w:id="29570" w:author="Weber" w:date="2014-10-29T03:09:00Z">
              <w:r>
                <w:rPr>
                  <w:rFonts w:ascii="Calibri" w:eastAsia="Calibri" w:hAnsi="Calibri" w:cs="Calibri"/>
                  <w:b/>
                  <w:bCs/>
                  <w:w w:val="104"/>
                  <w:sz w:val="14"/>
                  <w:szCs w:val="14"/>
                </w:rPr>
                <w:t>of Losses (%)</w:t>
              </w:r>
            </w:ins>
          </w:p>
        </w:tc>
        <w:tc>
          <w:tcPr>
            <w:tcW w:w="1522" w:type="dxa"/>
            <w:tcBorders>
              <w:top w:val="single" w:sz="6" w:space="0" w:color="000000"/>
              <w:left w:val="single" w:sz="6" w:space="0" w:color="000000"/>
              <w:bottom w:val="single" w:sz="4" w:space="0" w:color="000000"/>
              <w:right w:val="single" w:sz="6" w:space="0" w:color="000000"/>
            </w:tcBorders>
          </w:tcPr>
          <w:p w14:paraId="2D130C91" w14:textId="77777777" w:rsidR="009449E2" w:rsidRDefault="009449E2" w:rsidP="009449E2">
            <w:pPr>
              <w:spacing w:line="160" w:lineRule="exact"/>
              <w:ind w:left="344" w:right="291"/>
              <w:jc w:val="center"/>
              <w:rPr>
                <w:ins w:id="29571" w:author="Weber" w:date="2014-10-29T03:09:00Z"/>
                <w:rFonts w:ascii="Calibri" w:eastAsia="Calibri" w:hAnsi="Calibri" w:cs="Calibri"/>
                <w:sz w:val="14"/>
                <w:szCs w:val="14"/>
              </w:rPr>
            </w:pPr>
            <w:ins w:id="29572" w:author="Weber" w:date="2014-10-29T03:09:00Z">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ins>
          </w:p>
          <w:p w14:paraId="4ED5DCBC" w14:textId="77777777" w:rsidR="009449E2" w:rsidRDefault="009449E2" w:rsidP="009449E2">
            <w:pPr>
              <w:spacing w:before="18" w:line="266" w:lineRule="auto"/>
              <w:ind w:left="85" w:right="65" w:hanging="1"/>
              <w:jc w:val="center"/>
              <w:rPr>
                <w:ins w:id="29573" w:author="Weber" w:date="2014-10-29T03:09:00Z"/>
                <w:rFonts w:ascii="Calibri" w:eastAsia="Calibri" w:hAnsi="Calibri" w:cs="Calibri"/>
                <w:sz w:val="14"/>
                <w:szCs w:val="14"/>
              </w:rPr>
            </w:pPr>
            <w:ins w:id="29574" w:author="Weber" w:date="2014-10-29T03:09:00Z">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ins>
          </w:p>
        </w:tc>
        <w:tc>
          <w:tcPr>
            <w:tcW w:w="581" w:type="dxa"/>
            <w:tcBorders>
              <w:top w:val="single" w:sz="6" w:space="0" w:color="000000"/>
              <w:left w:val="single" w:sz="6" w:space="0" w:color="000000"/>
              <w:bottom w:val="single" w:sz="4" w:space="0" w:color="000000"/>
              <w:right w:val="single" w:sz="6" w:space="0" w:color="000000"/>
            </w:tcBorders>
          </w:tcPr>
          <w:p w14:paraId="7D81EBC3" w14:textId="77777777" w:rsidR="009449E2" w:rsidRDefault="009449E2" w:rsidP="009449E2">
            <w:pPr>
              <w:spacing w:line="160" w:lineRule="exact"/>
              <w:ind w:left="18" w:right="-2"/>
              <w:jc w:val="center"/>
              <w:rPr>
                <w:ins w:id="29575" w:author="Weber" w:date="2014-10-29T03:09:00Z"/>
                <w:rFonts w:ascii="Calibri" w:eastAsia="Calibri" w:hAnsi="Calibri" w:cs="Calibri"/>
                <w:sz w:val="14"/>
                <w:szCs w:val="14"/>
              </w:rPr>
            </w:pPr>
            <w:ins w:id="29576" w:author="Weber" w:date="2014-10-29T03:09:00Z">
              <w:r>
                <w:rPr>
                  <w:rFonts w:ascii="Calibri" w:eastAsia="Calibri" w:hAnsi="Calibri" w:cs="Calibri"/>
                  <w:b/>
                  <w:bCs/>
                  <w:w w:val="104"/>
                  <w:position w:val="1"/>
                  <w:sz w:val="14"/>
                  <w:szCs w:val="14"/>
                </w:rPr>
                <w:t>Percent</w:t>
              </w:r>
            </w:ins>
          </w:p>
          <w:p w14:paraId="7C3EA560" w14:textId="77777777" w:rsidR="009449E2" w:rsidRDefault="009449E2" w:rsidP="009449E2">
            <w:pPr>
              <w:spacing w:before="18" w:line="266" w:lineRule="auto"/>
              <w:ind w:left="77" w:right="54" w:hanging="1"/>
              <w:jc w:val="center"/>
              <w:rPr>
                <w:ins w:id="29577" w:author="Weber" w:date="2014-10-29T03:09:00Z"/>
                <w:rFonts w:ascii="Calibri" w:eastAsia="Calibri" w:hAnsi="Calibri" w:cs="Calibri"/>
                <w:sz w:val="14"/>
                <w:szCs w:val="14"/>
              </w:rPr>
            </w:pPr>
            <w:ins w:id="29578" w:author="Weber" w:date="2014-10-29T03:09:00Z">
              <w:r>
                <w:rPr>
                  <w:rFonts w:ascii="Calibri" w:eastAsia="Calibri" w:hAnsi="Calibri" w:cs="Calibri"/>
                  <w:b/>
                  <w:bCs/>
                  <w:w w:val="104"/>
                  <w:sz w:val="14"/>
                  <w:szCs w:val="14"/>
                </w:rPr>
                <w:t>of Losses (%)</w:t>
              </w:r>
            </w:ins>
          </w:p>
        </w:tc>
      </w:tr>
      <w:tr w:rsidR="009449E2" w14:paraId="1F643885" w14:textId="77777777" w:rsidTr="00194005">
        <w:trPr>
          <w:trHeight w:hRule="exact" w:val="190"/>
          <w:ins w:id="29579" w:author="Weber" w:date="2014-10-29T03:09:00Z"/>
        </w:trPr>
        <w:tc>
          <w:tcPr>
            <w:tcW w:w="650" w:type="dxa"/>
            <w:tcBorders>
              <w:top w:val="single" w:sz="4" w:space="0" w:color="000000"/>
              <w:left w:val="single" w:sz="5" w:space="0" w:color="D0D7E5"/>
              <w:bottom w:val="single" w:sz="5" w:space="0" w:color="D0D7E5"/>
              <w:right w:val="single" w:sz="5" w:space="0" w:color="D0D7E5"/>
            </w:tcBorders>
          </w:tcPr>
          <w:p w14:paraId="6D678CFE" w14:textId="77777777" w:rsidR="009449E2" w:rsidRDefault="009449E2" w:rsidP="009449E2">
            <w:pPr>
              <w:spacing w:line="169" w:lineRule="exact"/>
              <w:ind w:left="133" w:right="-20"/>
              <w:rPr>
                <w:ins w:id="29580" w:author="Weber" w:date="2014-10-29T03:09:00Z"/>
                <w:rFonts w:ascii="Calibri" w:eastAsia="Calibri" w:hAnsi="Calibri" w:cs="Calibri"/>
                <w:sz w:val="14"/>
                <w:szCs w:val="14"/>
              </w:rPr>
            </w:pPr>
            <w:ins w:id="29581" w:author="Weber" w:date="2014-10-29T03:09:00Z">
              <w:r>
                <w:rPr>
                  <w:rFonts w:ascii="Calibri" w:eastAsia="Calibri" w:hAnsi="Calibri" w:cs="Calibri"/>
                  <w:w w:val="104"/>
                  <w:sz w:val="14"/>
                  <w:szCs w:val="14"/>
                </w:rPr>
                <w:t>33990</w:t>
              </w:r>
            </w:ins>
          </w:p>
        </w:tc>
        <w:tc>
          <w:tcPr>
            <w:tcW w:w="2102" w:type="dxa"/>
            <w:gridSpan w:val="2"/>
            <w:vMerge w:val="restart"/>
            <w:tcBorders>
              <w:top w:val="single" w:sz="4" w:space="0" w:color="000000"/>
              <w:left w:val="single" w:sz="5" w:space="0" w:color="D0D7E5"/>
              <w:right w:val="single" w:sz="5" w:space="0" w:color="D0D7E5"/>
            </w:tcBorders>
          </w:tcPr>
          <w:p w14:paraId="3898D9AB" w14:textId="77777777" w:rsidR="009449E2" w:rsidRDefault="009449E2" w:rsidP="009449E2">
            <w:pPr>
              <w:tabs>
                <w:tab w:val="left" w:pos="1620"/>
              </w:tabs>
              <w:spacing w:line="165" w:lineRule="exact"/>
              <w:ind w:left="402" w:right="-20"/>
              <w:rPr>
                <w:ins w:id="29582" w:author="Weber" w:date="2014-10-29T03:09:00Z"/>
                <w:rFonts w:ascii="Calibri" w:eastAsia="Calibri" w:hAnsi="Calibri" w:cs="Calibri"/>
                <w:sz w:val="14"/>
                <w:szCs w:val="14"/>
              </w:rPr>
            </w:pPr>
            <w:ins w:id="29583" w:author="Weber" w:date="2014-10-29T03:09:00Z">
              <w:r>
                <w:rPr>
                  <w:rFonts w:ascii="Calibri" w:eastAsia="Calibri" w:hAnsi="Calibri" w:cs="Calibri"/>
                  <w:sz w:val="14"/>
                  <w:szCs w:val="14"/>
                </w:rPr>
                <w:t>89,919,691</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1.09%</w:t>
              </w:r>
            </w:ins>
          </w:p>
          <w:p w14:paraId="5AE35674" w14:textId="77777777" w:rsidR="009449E2" w:rsidRDefault="009449E2" w:rsidP="009449E2">
            <w:pPr>
              <w:tabs>
                <w:tab w:val="left" w:pos="1620"/>
              </w:tabs>
              <w:spacing w:before="18"/>
              <w:ind w:left="700" w:right="-20"/>
              <w:rPr>
                <w:ins w:id="29584" w:author="Weber" w:date="2014-10-29T03:09:00Z"/>
                <w:rFonts w:ascii="Calibri" w:eastAsia="Calibri" w:hAnsi="Calibri" w:cs="Calibri"/>
                <w:sz w:val="14"/>
                <w:szCs w:val="14"/>
              </w:rPr>
            </w:pPr>
            <w:ins w:id="29585"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5E78781B" w14:textId="77777777" w:rsidR="009449E2" w:rsidRDefault="009449E2" w:rsidP="009449E2">
            <w:pPr>
              <w:tabs>
                <w:tab w:val="left" w:pos="1620"/>
              </w:tabs>
              <w:spacing w:before="18"/>
              <w:ind w:left="700" w:right="-20"/>
              <w:rPr>
                <w:ins w:id="29586" w:author="Weber" w:date="2014-10-29T03:09:00Z"/>
                <w:rFonts w:ascii="Calibri" w:eastAsia="Calibri" w:hAnsi="Calibri" w:cs="Calibri"/>
                <w:sz w:val="14"/>
                <w:szCs w:val="14"/>
              </w:rPr>
            </w:pPr>
            <w:ins w:id="29587"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4EA48717" w14:textId="77777777" w:rsidR="009449E2" w:rsidRDefault="009449E2" w:rsidP="009449E2">
            <w:pPr>
              <w:tabs>
                <w:tab w:val="left" w:pos="1620"/>
              </w:tabs>
              <w:spacing w:before="18"/>
              <w:ind w:left="700" w:right="-20"/>
              <w:rPr>
                <w:ins w:id="29588" w:author="Weber" w:date="2014-10-29T03:09:00Z"/>
                <w:rFonts w:ascii="Calibri" w:eastAsia="Calibri" w:hAnsi="Calibri" w:cs="Calibri"/>
                <w:sz w:val="14"/>
                <w:szCs w:val="14"/>
              </w:rPr>
            </w:pPr>
            <w:ins w:id="29589"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18DF4AAF" w14:textId="77777777" w:rsidR="009449E2" w:rsidRDefault="009449E2" w:rsidP="009449E2">
            <w:pPr>
              <w:tabs>
                <w:tab w:val="left" w:pos="1620"/>
              </w:tabs>
              <w:spacing w:before="18"/>
              <w:ind w:left="700" w:right="-20"/>
              <w:rPr>
                <w:ins w:id="29590" w:author="Weber" w:date="2014-10-29T03:09:00Z"/>
                <w:rFonts w:ascii="Calibri" w:eastAsia="Calibri" w:hAnsi="Calibri" w:cs="Calibri"/>
                <w:sz w:val="14"/>
                <w:szCs w:val="14"/>
              </w:rPr>
            </w:pPr>
            <w:ins w:id="29591"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4940E06F" w14:textId="77777777" w:rsidR="009449E2" w:rsidRDefault="009449E2" w:rsidP="009449E2">
            <w:pPr>
              <w:tabs>
                <w:tab w:val="left" w:pos="1620"/>
              </w:tabs>
              <w:spacing w:before="18"/>
              <w:ind w:left="700" w:right="-20"/>
              <w:rPr>
                <w:ins w:id="29592" w:author="Weber" w:date="2014-10-29T03:09:00Z"/>
                <w:rFonts w:ascii="Calibri" w:eastAsia="Calibri" w:hAnsi="Calibri" w:cs="Calibri"/>
                <w:sz w:val="14"/>
                <w:szCs w:val="14"/>
              </w:rPr>
            </w:pPr>
            <w:ins w:id="29593"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58EED964" w14:textId="77777777" w:rsidR="009449E2" w:rsidRDefault="009449E2" w:rsidP="009449E2">
            <w:pPr>
              <w:tabs>
                <w:tab w:val="left" w:pos="1620"/>
              </w:tabs>
              <w:spacing w:before="18"/>
              <w:ind w:left="700" w:right="-20"/>
              <w:rPr>
                <w:ins w:id="29594" w:author="Weber" w:date="2014-10-29T03:09:00Z"/>
                <w:rFonts w:ascii="Calibri" w:eastAsia="Calibri" w:hAnsi="Calibri" w:cs="Calibri"/>
                <w:sz w:val="14"/>
                <w:szCs w:val="14"/>
              </w:rPr>
            </w:pPr>
            <w:ins w:id="29595"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5E16ADB7" w14:textId="77777777" w:rsidR="009449E2" w:rsidRDefault="009449E2" w:rsidP="009449E2">
            <w:pPr>
              <w:tabs>
                <w:tab w:val="left" w:pos="1620"/>
              </w:tabs>
              <w:spacing w:before="18"/>
              <w:ind w:left="402" w:right="-20"/>
              <w:rPr>
                <w:ins w:id="29596" w:author="Weber" w:date="2014-10-29T03:09:00Z"/>
                <w:rFonts w:ascii="Calibri" w:eastAsia="Calibri" w:hAnsi="Calibri" w:cs="Calibri"/>
                <w:sz w:val="14"/>
                <w:szCs w:val="14"/>
              </w:rPr>
            </w:pPr>
            <w:ins w:id="29597" w:author="Weber" w:date="2014-10-29T03:09:00Z">
              <w:r>
                <w:rPr>
                  <w:rFonts w:ascii="Calibri" w:eastAsia="Calibri" w:hAnsi="Calibri" w:cs="Calibri"/>
                  <w:sz w:val="14"/>
                  <w:szCs w:val="14"/>
                </w:rPr>
                <w:t>50,743,628</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62%</w:t>
              </w:r>
            </w:ins>
          </w:p>
          <w:p w14:paraId="27131DE6" w14:textId="77777777" w:rsidR="009449E2" w:rsidRDefault="009449E2" w:rsidP="009449E2">
            <w:pPr>
              <w:tabs>
                <w:tab w:val="left" w:pos="1620"/>
              </w:tabs>
              <w:spacing w:before="18"/>
              <w:ind w:left="700" w:right="-20"/>
              <w:rPr>
                <w:ins w:id="29598" w:author="Weber" w:date="2014-10-29T03:09:00Z"/>
                <w:rFonts w:ascii="Calibri" w:eastAsia="Calibri" w:hAnsi="Calibri" w:cs="Calibri"/>
                <w:sz w:val="14"/>
                <w:szCs w:val="14"/>
              </w:rPr>
            </w:pPr>
            <w:ins w:id="29599"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236EC0EC" w14:textId="77777777" w:rsidR="009449E2" w:rsidRDefault="009449E2" w:rsidP="009449E2">
            <w:pPr>
              <w:tabs>
                <w:tab w:val="left" w:pos="1620"/>
              </w:tabs>
              <w:spacing w:before="18"/>
              <w:ind w:left="700" w:right="-20"/>
              <w:rPr>
                <w:ins w:id="29600" w:author="Weber" w:date="2014-10-29T03:09:00Z"/>
                <w:rFonts w:ascii="Calibri" w:eastAsia="Calibri" w:hAnsi="Calibri" w:cs="Calibri"/>
                <w:sz w:val="14"/>
                <w:szCs w:val="14"/>
              </w:rPr>
            </w:pPr>
            <w:ins w:id="29601"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6AEBD255" w14:textId="77777777" w:rsidR="009449E2" w:rsidRDefault="009449E2" w:rsidP="009449E2">
            <w:pPr>
              <w:tabs>
                <w:tab w:val="left" w:pos="1620"/>
              </w:tabs>
              <w:spacing w:before="18"/>
              <w:ind w:left="441" w:right="-20"/>
              <w:rPr>
                <w:ins w:id="29602" w:author="Weber" w:date="2014-10-29T03:09:00Z"/>
                <w:rFonts w:ascii="Calibri" w:eastAsia="Calibri" w:hAnsi="Calibri" w:cs="Calibri"/>
                <w:sz w:val="14"/>
                <w:szCs w:val="14"/>
              </w:rPr>
            </w:pPr>
            <w:ins w:id="29603" w:author="Weber" w:date="2014-10-29T03:09:00Z">
              <w:r>
                <w:rPr>
                  <w:rFonts w:ascii="Calibri" w:eastAsia="Calibri" w:hAnsi="Calibri" w:cs="Calibri"/>
                  <w:sz w:val="14"/>
                  <w:szCs w:val="14"/>
                </w:rPr>
                <w:t>6,023,507</w:t>
              </w:r>
              <w:r>
                <w:rPr>
                  <w:rFonts w:ascii="Calibri" w:eastAsia="Calibri" w:hAnsi="Calibri" w:cs="Calibri"/>
                  <w:spacing w:val="-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7%</w:t>
              </w:r>
            </w:ins>
          </w:p>
          <w:p w14:paraId="73F0F459" w14:textId="77777777" w:rsidR="009449E2" w:rsidRDefault="009449E2" w:rsidP="009449E2">
            <w:pPr>
              <w:tabs>
                <w:tab w:val="left" w:pos="1620"/>
              </w:tabs>
              <w:spacing w:before="18"/>
              <w:ind w:left="700" w:right="-20"/>
              <w:rPr>
                <w:ins w:id="29604" w:author="Weber" w:date="2014-10-29T03:09:00Z"/>
                <w:rFonts w:ascii="Calibri" w:eastAsia="Calibri" w:hAnsi="Calibri" w:cs="Calibri"/>
                <w:sz w:val="14"/>
                <w:szCs w:val="14"/>
              </w:rPr>
            </w:pPr>
            <w:ins w:id="29605"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7DDAE2B4" w14:textId="77777777" w:rsidR="009449E2" w:rsidRDefault="009449E2" w:rsidP="009449E2">
            <w:pPr>
              <w:tabs>
                <w:tab w:val="left" w:pos="1620"/>
              </w:tabs>
              <w:spacing w:before="18"/>
              <w:ind w:left="700" w:right="-20"/>
              <w:rPr>
                <w:ins w:id="29606" w:author="Weber" w:date="2014-10-29T03:09:00Z"/>
                <w:rFonts w:ascii="Calibri" w:eastAsia="Calibri" w:hAnsi="Calibri" w:cs="Calibri"/>
                <w:sz w:val="14"/>
                <w:szCs w:val="14"/>
              </w:rPr>
            </w:pPr>
            <w:ins w:id="29607"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513814A4" w14:textId="77777777" w:rsidR="009449E2" w:rsidRDefault="009449E2" w:rsidP="009449E2">
            <w:pPr>
              <w:tabs>
                <w:tab w:val="left" w:pos="1620"/>
              </w:tabs>
              <w:spacing w:before="18"/>
              <w:ind w:left="700" w:right="-20"/>
              <w:rPr>
                <w:ins w:id="29608" w:author="Weber" w:date="2014-10-29T03:09:00Z"/>
                <w:rFonts w:ascii="Calibri" w:eastAsia="Calibri" w:hAnsi="Calibri" w:cs="Calibri"/>
                <w:sz w:val="14"/>
                <w:szCs w:val="14"/>
              </w:rPr>
            </w:pPr>
            <w:ins w:id="29609"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6F7CBE27" w14:textId="77777777" w:rsidR="009449E2" w:rsidRDefault="009449E2" w:rsidP="009449E2">
            <w:pPr>
              <w:tabs>
                <w:tab w:val="left" w:pos="1620"/>
              </w:tabs>
              <w:spacing w:before="18"/>
              <w:ind w:left="700" w:right="-20"/>
              <w:rPr>
                <w:ins w:id="29610" w:author="Weber" w:date="2014-10-29T03:09:00Z"/>
                <w:rFonts w:ascii="Calibri" w:eastAsia="Calibri" w:hAnsi="Calibri" w:cs="Calibri"/>
                <w:sz w:val="14"/>
                <w:szCs w:val="14"/>
              </w:rPr>
            </w:pPr>
            <w:ins w:id="29611"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1F97D18F" w14:textId="77777777" w:rsidR="009449E2" w:rsidRDefault="009449E2" w:rsidP="009449E2">
            <w:pPr>
              <w:tabs>
                <w:tab w:val="left" w:pos="1620"/>
              </w:tabs>
              <w:spacing w:before="18"/>
              <w:ind w:left="700" w:right="-20"/>
              <w:rPr>
                <w:ins w:id="29612" w:author="Weber" w:date="2014-10-29T03:09:00Z"/>
                <w:rFonts w:ascii="Calibri" w:eastAsia="Calibri" w:hAnsi="Calibri" w:cs="Calibri"/>
                <w:sz w:val="14"/>
                <w:szCs w:val="14"/>
              </w:rPr>
            </w:pPr>
            <w:ins w:id="29613"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1E4F2A4D" w14:textId="77777777" w:rsidR="009449E2" w:rsidRDefault="009449E2" w:rsidP="009449E2">
            <w:pPr>
              <w:tabs>
                <w:tab w:val="left" w:pos="1620"/>
              </w:tabs>
              <w:spacing w:before="18"/>
              <w:ind w:left="700" w:right="-20"/>
              <w:rPr>
                <w:ins w:id="29614" w:author="Weber" w:date="2014-10-29T03:09:00Z"/>
                <w:rFonts w:ascii="Calibri" w:eastAsia="Calibri" w:hAnsi="Calibri" w:cs="Calibri"/>
                <w:sz w:val="14"/>
                <w:szCs w:val="14"/>
              </w:rPr>
            </w:pPr>
            <w:ins w:id="29615"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5E168D29" w14:textId="77777777" w:rsidR="009449E2" w:rsidRDefault="009449E2" w:rsidP="009449E2">
            <w:pPr>
              <w:tabs>
                <w:tab w:val="left" w:pos="1620"/>
              </w:tabs>
              <w:spacing w:before="18"/>
              <w:ind w:left="700" w:right="-20"/>
              <w:rPr>
                <w:ins w:id="29616" w:author="Weber" w:date="2014-10-29T03:09:00Z"/>
                <w:rFonts w:ascii="Calibri" w:eastAsia="Calibri" w:hAnsi="Calibri" w:cs="Calibri"/>
                <w:sz w:val="14"/>
                <w:szCs w:val="14"/>
              </w:rPr>
            </w:pPr>
            <w:ins w:id="29617"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223238C9" w14:textId="77777777" w:rsidR="009449E2" w:rsidRDefault="009449E2" w:rsidP="009449E2">
            <w:pPr>
              <w:tabs>
                <w:tab w:val="left" w:pos="1620"/>
              </w:tabs>
              <w:spacing w:before="18"/>
              <w:ind w:left="441" w:right="-20"/>
              <w:rPr>
                <w:ins w:id="29618" w:author="Weber" w:date="2014-10-29T03:09:00Z"/>
                <w:rFonts w:ascii="Calibri" w:eastAsia="Calibri" w:hAnsi="Calibri" w:cs="Calibri"/>
                <w:sz w:val="14"/>
                <w:szCs w:val="14"/>
              </w:rPr>
            </w:pPr>
            <w:ins w:id="29619" w:author="Weber" w:date="2014-10-29T03:09:00Z">
              <w:r>
                <w:rPr>
                  <w:rFonts w:ascii="Calibri" w:eastAsia="Calibri" w:hAnsi="Calibri" w:cs="Calibri"/>
                  <w:sz w:val="14"/>
                  <w:szCs w:val="14"/>
                </w:rPr>
                <w:t>2,114,855</w:t>
              </w:r>
              <w:r>
                <w:rPr>
                  <w:rFonts w:ascii="Calibri" w:eastAsia="Calibri" w:hAnsi="Calibri" w:cs="Calibri"/>
                  <w:spacing w:val="-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3%</w:t>
              </w:r>
            </w:ins>
          </w:p>
          <w:p w14:paraId="7BB93728" w14:textId="77777777" w:rsidR="009449E2" w:rsidRDefault="009449E2" w:rsidP="009449E2">
            <w:pPr>
              <w:tabs>
                <w:tab w:val="left" w:pos="1620"/>
              </w:tabs>
              <w:spacing w:before="18"/>
              <w:ind w:left="402" w:right="-20"/>
              <w:rPr>
                <w:ins w:id="29620" w:author="Weber" w:date="2014-10-29T03:09:00Z"/>
                <w:rFonts w:ascii="Calibri" w:eastAsia="Calibri" w:hAnsi="Calibri" w:cs="Calibri"/>
                <w:sz w:val="14"/>
                <w:szCs w:val="14"/>
              </w:rPr>
            </w:pPr>
            <w:ins w:id="29621" w:author="Weber" w:date="2014-10-29T03:09:00Z">
              <w:r>
                <w:rPr>
                  <w:rFonts w:ascii="Calibri" w:eastAsia="Calibri" w:hAnsi="Calibri" w:cs="Calibri"/>
                  <w:sz w:val="14"/>
                  <w:szCs w:val="14"/>
                </w:rPr>
                <w:t>49,853,099</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61%</w:t>
              </w:r>
            </w:ins>
          </w:p>
          <w:p w14:paraId="0B85E5F5" w14:textId="77777777" w:rsidR="009449E2" w:rsidRDefault="009449E2" w:rsidP="009449E2">
            <w:pPr>
              <w:tabs>
                <w:tab w:val="left" w:pos="1620"/>
              </w:tabs>
              <w:spacing w:before="18"/>
              <w:ind w:left="700" w:right="-20"/>
              <w:rPr>
                <w:ins w:id="29622" w:author="Weber" w:date="2014-10-29T03:09:00Z"/>
                <w:rFonts w:ascii="Calibri" w:eastAsia="Calibri" w:hAnsi="Calibri" w:cs="Calibri"/>
                <w:sz w:val="14"/>
                <w:szCs w:val="14"/>
              </w:rPr>
            </w:pPr>
            <w:ins w:id="29623"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2AD39530" w14:textId="77777777" w:rsidR="009449E2" w:rsidRDefault="009449E2" w:rsidP="009449E2">
            <w:pPr>
              <w:tabs>
                <w:tab w:val="left" w:pos="1620"/>
              </w:tabs>
              <w:spacing w:before="18"/>
              <w:ind w:left="402" w:right="-20"/>
              <w:rPr>
                <w:ins w:id="29624" w:author="Weber" w:date="2014-10-29T03:09:00Z"/>
                <w:rFonts w:ascii="Calibri" w:eastAsia="Calibri" w:hAnsi="Calibri" w:cs="Calibri"/>
                <w:sz w:val="14"/>
                <w:szCs w:val="14"/>
              </w:rPr>
            </w:pPr>
            <w:ins w:id="29625" w:author="Weber" w:date="2014-10-29T03:09:00Z">
              <w:r>
                <w:rPr>
                  <w:rFonts w:ascii="Calibri" w:eastAsia="Calibri" w:hAnsi="Calibri" w:cs="Calibri"/>
                  <w:sz w:val="14"/>
                  <w:szCs w:val="14"/>
                </w:rPr>
                <w:t>45,145,960</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55%</w:t>
              </w:r>
            </w:ins>
          </w:p>
          <w:p w14:paraId="120F1A39" w14:textId="77777777" w:rsidR="009449E2" w:rsidRDefault="009449E2" w:rsidP="009449E2">
            <w:pPr>
              <w:tabs>
                <w:tab w:val="left" w:pos="1620"/>
              </w:tabs>
              <w:spacing w:before="18"/>
              <w:ind w:left="700" w:right="-20"/>
              <w:rPr>
                <w:ins w:id="29626" w:author="Weber" w:date="2014-10-29T03:09:00Z"/>
                <w:rFonts w:ascii="Calibri" w:eastAsia="Calibri" w:hAnsi="Calibri" w:cs="Calibri"/>
                <w:sz w:val="14"/>
                <w:szCs w:val="14"/>
              </w:rPr>
            </w:pPr>
            <w:ins w:id="29627"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686DB0A1" w14:textId="77777777" w:rsidR="009449E2" w:rsidRDefault="009449E2" w:rsidP="009449E2">
            <w:pPr>
              <w:tabs>
                <w:tab w:val="left" w:pos="1620"/>
              </w:tabs>
              <w:spacing w:before="18"/>
              <w:ind w:left="700" w:right="-20"/>
              <w:rPr>
                <w:ins w:id="29628" w:author="Weber" w:date="2014-10-29T03:09:00Z"/>
                <w:rFonts w:ascii="Calibri" w:eastAsia="Calibri" w:hAnsi="Calibri" w:cs="Calibri"/>
                <w:sz w:val="14"/>
                <w:szCs w:val="14"/>
              </w:rPr>
            </w:pPr>
            <w:ins w:id="29629"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531E0BF8" w14:textId="77777777" w:rsidR="009449E2" w:rsidRDefault="009449E2" w:rsidP="009449E2">
            <w:pPr>
              <w:tabs>
                <w:tab w:val="left" w:pos="1620"/>
              </w:tabs>
              <w:spacing w:before="18"/>
              <w:ind w:left="402" w:right="-20"/>
              <w:rPr>
                <w:ins w:id="29630" w:author="Weber" w:date="2014-10-29T03:09:00Z"/>
                <w:rFonts w:ascii="Calibri" w:eastAsia="Calibri" w:hAnsi="Calibri" w:cs="Calibri"/>
                <w:sz w:val="14"/>
                <w:szCs w:val="14"/>
              </w:rPr>
            </w:pPr>
            <w:ins w:id="29631" w:author="Weber" w:date="2014-10-29T03:09:00Z">
              <w:r>
                <w:rPr>
                  <w:rFonts w:ascii="Calibri" w:eastAsia="Calibri" w:hAnsi="Calibri" w:cs="Calibri"/>
                  <w:sz w:val="14"/>
                  <w:szCs w:val="14"/>
                </w:rPr>
                <w:t>32,207,724</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39%</w:t>
              </w:r>
            </w:ins>
          </w:p>
          <w:p w14:paraId="42BE101F" w14:textId="77777777" w:rsidR="009449E2" w:rsidRDefault="009449E2" w:rsidP="009449E2">
            <w:pPr>
              <w:tabs>
                <w:tab w:val="left" w:pos="1620"/>
              </w:tabs>
              <w:spacing w:before="18"/>
              <w:ind w:left="441" w:right="-20"/>
              <w:rPr>
                <w:ins w:id="29632" w:author="Weber" w:date="2014-10-29T03:09:00Z"/>
                <w:rFonts w:ascii="Calibri" w:eastAsia="Calibri" w:hAnsi="Calibri" w:cs="Calibri"/>
                <w:sz w:val="14"/>
                <w:szCs w:val="14"/>
              </w:rPr>
            </w:pPr>
            <w:ins w:id="29633" w:author="Weber" w:date="2014-10-29T03:09:00Z">
              <w:r>
                <w:rPr>
                  <w:rFonts w:ascii="Calibri" w:eastAsia="Calibri" w:hAnsi="Calibri" w:cs="Calibri"/>
                  <w:sz w:val="14"/>
                  <w:szCs w:val="14"/>
                </w:rPr>
                <w:t>3,525,381</w:t>
              </w:r>
              <w:r>
                <w:rPr>
                  <w:rFonts w:ascii="Calibri" w:eastAsia="Calibri" w:hAnsi="Calibri" w:cs="Calibri"/>
                  <w:spacing w:val="-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4%</w:t>
              </w:r>
            </w:ins>
          </w:p>
          <w:p w14:paraId="107D45BD" w14:textId="77777777" w:rsidR="009449E2" w:rsidRDefault="009449E2" w:rsidP="009449E2">
            <w:pPr>
              <w:tabs>
                <w:tab w:val="left" w:pos="1620"/>
              </w:tabs>
              <w:spacing w:before="18"/>
              <w:ind w:left="700" w:right="-20"/>
              <w:rPr>
                <w:ins w:id="29634" w:author="Weber" w:date="2014-10-29T03:09:00Z"/>
                <w:rFonts w:ascii="Calibri" w:eastAsia="Calibri" w:hAnsi="Calibri" w:cs="Calibri"/>
                <w:sz w:val="14"/>
                <w:szCs w:val="14"/>
              </w:rPr>
            </w:pPr>
            <w:ins w:id="29635"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30E91A49" w14:textId="77777777" w:rsidR="009449E2" w:rsidRDefault="009449E2" w:rsidP="009449E2">
            <w:pPr>
              <w:tabs>
                <w:tab w:val="left" w:pos="1620"/>
              </w:tabs>
              <w:spacing w:before="18"/>
              <w:ind w:left="402" w:right="-20"/>
              <w:rPr>
                <w:ins w:id="29636" w:author="Weber" w:date="2014-10-29T03:09:00Z"/>
                <w:rFonts w:ascii="Calibri" w:eastAsia="Calibri" w:hAnsi="Calibri" w:cs="Calibri"/>
                <w:sz w:val="14"/>
                <w:szCs w:val="14"/>
              </w:rPr>
            </w:pPr>
            <w:ins w:id="29637" w:author="Weber" w:date="2014-10-29T03:09:00Z">
              <w:r>
                <w:rPr>
                  <w:rFonts w:ascii="Calibri" w:eastAsia="Calibri" w:hAnsi="Calibri" w:cs="Calibri"/>
                  <w:sz w:val="14"/>
                  <w:szCs w:val="14"/>
                </w:rPr>
                <w:t>12,565,371</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15%</w:t>
              </w:r>
            </w:ins>
          </w:p>
          <w:p w14:paraId="79A225F4" w14:textId="77777777" w:rsidR="009449E2" w:rsidRDefault="009449E2" w:rsidP="009449E2">
            <w:pPr>
              <w:tabs>
                <w:tab w:val="left" w:pos="1620"/>
              </w:tabs>
              <w:spacing w:before="18"/>
              <w:ind w:left="700" w:right="-20"/>
              <w:rPr>
                <w:ins w:id="29638" w:author="Weber" w:date="2014-10-29T03:09:00Z"/>
                <w:rFonts w:ascii="Calibri" w:eastAsia="Calibri" w:hAnsi="Calibri" w:cs="Calibri"/>
                <w:sz w:val="14"/>
                <w:szCs w:val="14"/>
              </w:rPr>
            </w:pPr>
            <w:ins w:id="29639"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5C96EDC3" w14:textId="77777777" w:rsidR="009449E2" w:rsidRDefault="009449E2" w:rsidP="009449E2">
            <w:pPr>
              <w:tabs>
                <w:tab w:val="left" w:pos="1620"/>
              </w:tabs>
              <w:spacing w:before="18"/>
              <w:ind w:left="700" w:right="-20"/>
              <w:rPr>
                <w:ins w:id="29640" w:author="Weber" w:date="2014-10-29T03:09:00Z"/>
                <w:rFonts w:ascii="Calibri" w:eastAsia="Calibri" w:hAnsi="Calibri" w:cs="Calibri"/>
                <w:sz w:val="14"/>
                <w:szCs w:val="14"/>
              </w:rPr>
            </w:pPr>
            <w:ins w:id="29641"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252C2FE0" w14:textId="77777777" w:rsidR="009449E2" w:rsidRDefault="009449E2" w:rsidP="009449E2">
            <w:pPr>
              <w:tabs>
                <w:tab w:val="left" w:pos="1620"/>
              </w:tabs>
              <w:spacing w:before="18"/>
              <w:ind w:left="700" w:right="-20"/>
              <w:rPr>
                <w:ins w:id="29642" w:author="Weber" w:date="2014-10-29T03:09:00Z"/>
                <w:rFonts w:ascii="Calibri" w:eastAsia="Calibri" w:hAnsi="Calibri" w:cs="Calibri"/>
                <w:sz w:val="14"/>
                <w:szCs w:val="14"/>
              </w:rPr>
            </w:pPr>
            <w:ins w:id="29643"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2B357CA4" w14:textId="77777777" w:rsidR="009449E2" w:rsidRDefault="009449E2" w:rsidP="009449E2">
            <w:pPr>
              <w:tabs>
                <w:tab w:val="left" w:pos="1620"/>
              </w:tabs>
              <w:spacing w:before="18"/>
              <w:ind w:left="700" w:right="-20"/>
              <w:rPr>
                <w:ins w:id="29644" w:author="Weber" w:date="2014-10-29T03:09:00Z"/>
                <w:rFonts w:ascii="Calibri" w:eastAsia="Calibri" w:hAnsi="Calibri" w:cs="Calibri"/>
                <w:sz w:val="14"/>
                <w:szCs w:val="14"/>
              </w:rPr>
            </w:pPr>
            <w:ins w:id="29645"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3DFB785E" w14:textId="77777777" w:rsidR="009449E2" w:rsidRDefault="009449E2" w:rsidP="009449E2">
            <w:pPr>
              <w:tabs>
                <w:tab w:val="left" w:pos="1620"/>
              </w:tabs>
              <w:spacing w:before="18"/>
              <w:ind w:left="402" w:right="-20"/>
              <w:rPr>
                <w:ins w:id="29646" w:author="Weber" w:date="2014-10-29T03:09:00Z"/>
                <w:rFonts w:ascii="Calibri" w:eastAsia="Calibri" w:hAnsi="Calibri" w:cs="Calibri"/>
                <w:sz w:val="14"/>
                <w:szCs w:val="14"/>
              </w:rPr>
            </w:pPr>
            <w:ins w:id="29647" w:author="Weber" w:date="2014-10-29T03:09:00Z">
              <w:r>
                <w:rPr>
                  <w:rFonts w:ascii="Calibri" w:eastAsia="Calibri" w:hAnsi="Calibri" w:cs="Calibri"/>
                  <w:sz w:val="14"/>
                  <w:szCs w:val="14"/>
                </w:rPr>
                <w:t>36,316,306</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44%</w:t>
              </w:r>
            </w:ins>
          </w:p>
          <w:p w14:paraId="7345915A" w14:textId="77777777" w:rsidR="009449E2" w:rsidRDefault="009449E2" w:rsidP="009449E2">
            <w:pPr>
              <w:tabs>
                <w:tab w:val="left" w:pos="1620"/>
              </w:tabs>
              <w:spacing w:before="18"/>
              <w:ind w:left="700" w:right="-20"/>
              <w:rPr>
                <w:ins w:id="29648" w:author="Weber" w:date="2014-10-29T03:09:00Z"/>
                <w:rFonts w:ascii="Calibri" w:eastAsia="Calibri" w:hAnsi="Calibri" w:cs="Calibri"/>
                <w:sz w:val="14"/>
                <w:szCs w:val="14"/>
              </w:rPr>
            </w:pPr>
            <w:ins w:id="29649"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4EE6166A" w14:textId="77777777" w:rsidR="009449E2" w:rsidRDefault="009449E2" w:rsidP="009449E2">
            <w:pPr>
              <w:tabs>
                <w:tab w:val="left" w:pos="1620"/>
              </w:tabs>
              <w:spacing w:before="18"/>
              <w:ind w:left="700" w:right="-20"/>
              <w:rPr>
                <w:ins w:id="29650" w:author="Weber" w:date="2014-10-29T03:09:00Z"/>
                <w:rFonts w:ascii="Calibri" w:eastAsia="Calibri" w:hAnsi="Calibri" w:cs="Calibri"/>
                <w:sz w:val="14"/>
                <w:szCs w:val="14"/>
              </w:rPr>
            </w:pPr>
            <w:ins w:id="29651"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6BF6CFEC" w14:textId="77777777" w:rsidR="009449E2" w:rsidRDefault="009449E2" w:rsidP="009449E2">
            <w:pPr>
              <w:tabs>
                <w:tab w:val="left" w:pos="1620"/>
              </w:tabs>
              <w:spacing w:before="18"/>
              <w:ind w:left="700" w:right="-20"/>
              <w:rPr>
                <w:ins w:id="29652" w:author="Weber" w:date="2014-10-29T03:09:00Z"/>
                <w:rFonts w:ascii="Calibri" w:eastAsia="Calibri" w:hAnsi="Calibri" w:cs="Calibri"/>
                <w:sz w:val="14"/>
                <w:szCs w:val="14"/>
              </w:rPr>
            </w:pPr>
            <w:ins w:id="29653"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769394C1" w14:textId="77777777" w:rsidR="009449E2" w:rsidRDefault="009449E2" w:rsidP="009449E2">
            <w:pPr>
              <w:tabs>
                <w:tab w:val="left" w:pos="1620"/>
              </w:tabs>
              <w:spacing w:before="18"/>
              <w:ind w:left="700" w:right="-20"/>
              <w:rPr>
                <w:ins w:id="29654" w:author="Weber" w:date="2014-10-29T03:09:00Z"/>
                <w:rFonts w:ascii="Calibri" w:eastAsia="Calibri" w:hAnsi="Calibri" w:cs="Calibri"/>
                <w:sz w:val="14"/>
                <w:szCs w:val="14"/>
              </w:rPr>
            </w:pPr>
            <w:ins w:id="29655"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tc>
        <w:tc>
          <w:tcPr>
            <w:tcW w:w="1522" w:type="dxa"/>
            <w:tcBorders>
              <w:top w:val="single" w:sz="4" w:space="0" w:color="000000"/>
              <w:left w:val="single" w:sz="5" w:space="0" w:color="D0D7E5"/>
              <w:bottom w:val="single" w:sz="5" w:space="0" w:color="D0D7E5"/>
              <w:right w:val="single" w:sz="5" w:space="0" w:color="D0D7E5"/>
            </w:tcBorders>
          </w:tcPr>
          <w:p w14:paraId="16BEB26B" w14:textId="77777777" w:rsidR="009449E2" w:rsidRDefault="009449E2" w:rsidP="009449E2">
            <w:pPr>
              <w:spacing w:line="169" w:lineRule="exact"/>
              <w:ind w:left="688" w:right="663"/>
              <w:jc w:val="center"/>
              <w:rPr>
                <w:ins w:id="29656" w:author="Weber" w:date="2014-10-29T03:09:00Z"/>
                <w:rFonts w:ascii="Calibri" w:eastAsia="Calibri" w:hAnsi="Calibri" w:cs="Calibri"/>
                <w:sz w:val="14"/>
                <w:szCs w:val="14"/>
              </w:rPr>
            </w:pPr>
            <w:ins w:id="29657" w:author="Weber" w:date="2014-10-29T03:09:00Z">
              <w:r>
                <w:rPr>
                  <w:rFonts w:ascii="Calibri" w:eastAsia="Calibri" w:hAnsi="Calibri" w:cs="Calibri"/>
                  <w:w w:val="104"/>
                  <w:sz w:val="14"/>
                  <w:szCs w:val="14"/>
                </w:rPr>
                <w:t>0</w:t>
              </w:r>
            </w:ins>
          </w:p>
        </w:tc>
        <w:tc>
          <w:tcPr>
            <w:tcW w:w="581" w:type="dxa"/>
            <w:tcBorders>
              <w:top w:val="single" w:sz="4" w:space="0" w:color="000000"/>
              <w:left w:val="single" w:sz="5" w:space="0" w:color="D0D7E5"/>
              <w:bottom w:val="single" w:sz="5" w:space="0" w:color="D0D7E5"/>
              <w:right w:val="single" w:sz="5" w:space="0" w:color="D0D7E5"/>
            </w:tcBorders>
          </w:tcPr>
          <w:p w14:paraId="2CCF618E" w14:textId="77777777" w:rsidR="009449E2" w:rsidRDefault="009449E2" w:rsidP="009449E2">
            <w:pPr>
              <w:spacing w:line="169" w:lineRule="exact"/>
              <w:ind w:left="102" w:right="-20"/>
              <w:rPr>
                <w:ins w:id="29658" w:author="Weber" w:date="2014-10-29T03:09:00Z"/>
                <w:rFonts w:ascii="Calibri" w:eastAsia="Calibri" w:hAnsi="Calibri" w:cs="Calibri"/>
                <w:sz w:val="14"/>
                <w:szCs w:val="14"/>
              </w:rPr>
            </w:pPr>
            <w:ins w:id="29659" w:author="Weber" w:date="2014-10-29T03:09:00Z">
              <w:r>
                <w:rPr>
                  <w:rFonts w:ascii="Calibri" w:eastAsia="Calibri" w:hAnsi="Calibri" w:cs="Calibri"/>
                  <w:w w:val="104"/>
                  <w:sz w:val="14"/>
                  <w:szCs w:val="14"/>
                </w:rPr>
                <w:t>0.00%</w:t>
              </w:r>
            </w:ins>
          </w:p>
        </w:tc>
        <w:tc>
          <w:tcPr>
            <w:tcW w:w="1522" w:type="dxa"/>
            <w:tcBorders>
              <w:top w:val="single" w:sz="4" w:space="0" w:color="000000"/>
              <w:left w:val="single" w:sz="5" w:space="0" w:color="D0D7E5"/>
              <w:bottom w:val="single" w:sz="5" w:space="0" w:color="D0D7E5"/>
              <w:right w:val="single" w:sz="5" w:space="0" w:color="D0D7E5"/>
            </w:tcBorders>
          </w:tcPr>
          <w:p w14:paraId="2ADE3E48" w14:textId="77777777" w:rsidR="009449E2" w:rsidRDefault="009449E2" w:rsidP="009449E2">
            <w:pPr>
              <w:spacing w:line="169" w:lineRule="exact"/>
              <w:ind w:left="688" w:right="663"/>
              <w:jc w:val="center"/>
              <w:rPr>
                <w:ins w:id="29660" w:author="Weber" w:date="2014-10-29T03:09:00Z"/>
                <w:rFonts w:ascii="Calibri" w:eastAsia="Calibri" w:hAnsi="Calibri" w:cs="Calibri"/>
                <w:sz w:val="14"/>
                <w:szCs w:val="14"/>
              </w:rPr>
            </w:pPr>
            <w:ins w:id="29661" w:author="Weber" w:date="2014-10-29T03:09:00Z">
              <w:r>
                <w:rPr>
                  <w:rFonts w:ascii="Calibri" w:eastAsia="Calibri" w:hAnsi="Calibri" w:cs="Calibri"/>
                  <w:w w:val="104"/>
                  <w:sz w:val="14"/>
                  <w:szCs w:val="14"/>
                </w:rPr>
                <w:t>0</w:t>
              </w:r>
            </w:ins>
          </w:p>
        </w:tc>
        <w:tc>
          <w:tcPr>
            <w:tcW w:w="581" w:type="dxa"/>
            <w:tcBorders>
              <w:top w:val="single" w:sz="4" w:space="0" w:color="000000"/>
              <w:left w:val="single" w:sz="5" w:space="0" w:color="D0D7E5"/>
              <w:bottom w:val="single" w:sz="5" w:space="0" w:color="D0D7E5"/>
              <w:right w:val="single" w:sz="5" w:space="0" w:color="D0D7E5"/>
            </w:tcBorders>
          </w:tcPr>
          <w:p w14:paraId="2B0824C0" w14:textId="77777777" w:rsidR="009449E2" w:rsidRDefault="009449E2" w:rsidP="009449E2">
            <w:pPr>
              <w:spacing w:line="169" w:lineRule="exact"/>
              <w:ind w:left="102" w:right="-20"/>
              <w:rPr>
                <w:ins w:id="29662" w:author="Weber" w:date="2014-10-29T03:09:00Z"/>
                <w:rFonts w:ascii="Calibri" w:eastAsia="Calibri" w:hAnsi="Calibri" w:cs="Calibri"/>
                <w:sz w:val="14"/>
                <w:szCs w:val="14"/>
              </w:rPr>
            </w:pPr>
            <w:ins w:id="29663" w:author="Weber" w:date="2014-10-29T03:09:00Z">
              <w:r>
                <w:rPr>
                  <w:rFonts w:ascii="Calibri" w:eastAsia="Calibri" w:hAnsi="Calibri" w:cs="Calibri"/>
                  <w:w w:val="104"/>
                  <w:sz w:val="14"/>
                  <w:szCs w:val="14"/>
                </w:rPr>
                <w:t>0.00%</w:t>
              </w:r>
            </w:ins>
          </w:p>
        </w:tc>
        <w:tc>
          <w:tcPr>
            <w:tcW w:w="1522" w:type="dxa"/>
            <w:tcBorders>
              <w:top w:val="single" w:sz="4" w:space="0" w:color="000000"/>
              <w:left w:val="single" w:sz="5" w:space="0" w:color="D0D7E5"/>
              <w:bottom w:val="single" w:sz="5" w:space="0" w:color="D0D7E5"/>
              <w:right w:val="single" w:sz="5" w:space="0" w:color="D0D7E5"/>
            </w:tcBorders>
          </w:tcPr>
          <w:p w14:paraId="7276B65C" w14:textId="77777777" w:rsidR="009449E2" w:rsidRDefault="009449E2" w:rsidP="009449E2">
            <w:pPr>
              <w:spacing w:line="169" w:lineRule="exact"/>
              <w:ind w:left="688" w:right="663"/>
              <w:jc w:val="center"/>
              <w:rPr>
                <w:ins w:id="29664" w:author="Weber" w:date="2014-10-29T03:09:00Z"/>
                <w:rFonts w:ascii="Calibri" w:eastAsia="Calibri" w:hAnsi="Calibri" w:cs="Calibri"/>
                <w:sz w:val="14"/>
                <w:szCs w:val="14"/>
              </w:rPr>
            </w:pPr>
            <w:ins w:id="29665" w:author="Weber" w:date="2014-10-29T03:09:00Z">
              <w:r>
                <w:rPr>
                  <w:rFonts w:ascii="Calibri" w:eastAsia="Calibri" w:hAnsi="Calibri" w:cs="Calibri"/>
                  <w:w w:val="104"/>
                  <w:sz w:val="14"/>
                  <w:szCs w:val="14"/>
                </w:rPr>
                <w:t>0</w:t>
              </w:r>
            </w:ins>
          </w:p>
        </w:tc>
        <w:tc>
          <w:tcPr>
            <w:tcW w:w="581" w:type="dxa"/>
            <w:tcBorders>
              <w:top w:val="single" w:sz="4" w:space="0" w:color="000000"/>
              <w:left w:val="single" w:sz="5" w:space="0" w:color="D0D7E5"/>
              <w:bottom w:val="single" w:sz="5" w:space="0" w:color="D0D7E5"/>
              <w:right w:val="single" w:sz="5" w:space="0" w:color="D0D7E5"/>
            </w:tcBorders>
          </w:tcPr>
          <w:p w14:paraId="4F3ED4BE" w14:textId="77777777" w:rsidR="009449E2" w:rsidRDefault="009449E2" w:rsidP="009449E2">
            <w:pPr>
              <w:spacing w:line="169" w:lineRule="exact"/>
              <w:ind w:left="102" w:right="-20"/>
              <w:rPr>
                <w:ins w:id="29666" w:author="Weber" w:date="2014-10-29T03:09:00Z"/>
                <w:rFonts w:ascii="Calibri" w:eastAsia="Calibri" w:hAnsi="Calibri" w:cs="Calibri"/>
                <w:sz w:val="14"/>
                <w:szCs w:val="14"/>
              </w:rPr>
            </w:pPr>
            <w:ins w:id="29667" w:author="Weber" w:date="2014-10-29T03:09:00Z">
              <w:r>
                <w:rPr>
                  <w:rFonts w:ascii="Calibri" w:eastAsia="Calibri" w:hAnsi="Calibri" w:cs="Calibri"/>
                  <w:w w:val="104"/>
                  <w:sz w:val="14"/>
                  <w:szCs w:val="14"/>
                </w:rPr>
                <w:t>0.00%</w:t>
              </w:r>
            </w:ins>
          </w:p>
        </w:tc>
        <w:tc>
          <w:tcPr>
            <w:tcW w:w="1522" w:type="dxa"/>
            <w:tcBorders>
              <w:top w:val="single" w:sz="4" w:space="0" w:color="000000"/>
              <w:left w:val="single" w:sz="5" w:space="0" w:color="D0D7E5"/>
              <w:bottom w:val="single" w:sz="5" w:space="0" w:color="D0D7E5"/>
              <w:right w:val="single" w:sz="5" w:space="0" w:color="D0D7E5"/>
            </w:tcBorders>
          </w:tcPr>
          <w:p w14:paraId="38745776" w14:textId="77777777" w:rsidR="009449E2" w:rsidRDefault="009449E2" w:rsidP="009449E2">
            <w:pPr>
              <w:spacing w:line="169" w:lineRule="exact"/>
              <w:ind w:left="421" w:right="-20"/>
              <w:rPr>
                <w:ins w:id="29668" w:author="Weber" w:date="2014-10-29T03:09:00Z"/>
                <w:rFonts w:ascii="Calibri" w:eastAsia="Calibri" w:hAnsi="Calibri" w:cs="Calibri"/>
                <w:sz w:val="14"/>
                <w:szCs w:val="14"/>
              </w:rPr>
            </w:pPr>
            <w:ins w:id="29669" w:author="Weber" w:date="2014-10-29T03:09:00Z">
              <w:r>
                <w:rPr>
                  <w:rFonts w:ascii="Calibri" w:eastAsia="Calibri" w:hAnsi="Calibri" w:cs="Calibri"/>
                  <w:w w:val="104"/>
                  <w:sz w:val="14"/>
                  <w:szCs w:val="14"/>
                </w:rPr>
                <w:t>89,919,702</w:t>
              </w:r>
            </w:ins>
          </w:p>
        </w:tc>
        <w:tc>
          <w:tcPr>
            <w:tcW w:w="581" w:type="dxa"/>
            <w:tcBorders>
              <w:top w:val="single" w:sz="4" w:space="0" w:color="000000"/>
              <w:left w:val="single" w:sz="5" w:space="0" w:color="D0D7E5"/>
              <w:bottom w:val="single" w:sz="5" w:space="0" w:color="D0D7E5"/>
              <w:right w:val="single" w:sz="5" w:space="0" w:color="D0D7E5"/>
            </w:tcBorders>
          </w:tcPr>
          <w:p w14:paraId="624C2CEC" w14:textId="77777777" w:rsidR="009449E2" w:rsidRDefault="009449E2" w:rsidP="009449E2">
            <w:pPr>
              <w:spacing w:line="169" w:lineRule="exact"/>
              <w:ind w:left="102" w:right="-20"/>
              <w:rPr>
                <w:ins w:id="29670" w:author="Weber" w:date="2014-10-29T03:09:00Z"/>
                <w:rFonts w:ascii="Calibri" w:eastAsia="Calibri" w:hAnsi="Calibri" w:cs="Calibri"/>
                <w:sz w:val="14"/>
                <w:szCs w:val="14"/>
              </w:rPr>
            </w:pPr>
            <w:ins w:id="29671" w:author="Weber" w:date="2014-10-29T03:09:00Z">
              <w:r>
                <w:rPr>
                  <w:rFonts w:ascii="Calibri" w:eastAsia="Calibri" w:hAnsi="Calibri" w:cs="Calibri"/>
                  <w:w w:val="104"/>
                  <w:sz w:val="14"/>
                  <w:szCs w:val="14"/>
                </w:rPr>
                <w:t>0.26%</w:t>
              </w:r>
            </w:ins>
          </w:p>
        </w:tc>
      </w:tr>
      <w:tr w:rsidR="009449E2" w14:paraId="6C880B78" w14:textId="77777777" w:rsidTr="009449E2">
        <w:trPr>
          <w:trHeight w:hRule="exact" w:val="190"/>
          <w:ins w:id="29672"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62D91789" w14:textId="77777777" w:rsidR="009449E2" w:rsidRDefault="009449E2" w:rsidP="009449E2">
            <w:pPr>
              <w:spacing w:line="169" w:lineRule="exact"/>
              <w:ind w:left="133" w:right="-20"/>
              <w:rPr>
                <w:ins w:id="29673" w:author="Weber" w:date="2014-10-29T03:09:00Z"/>
                <w:rFonts w:ascii="Calibri" w:eastAsia="Calibri" w:hAnsi="Calibri" w:cs="Calibri"/>
                <w:sz w:val="14"/>
                <w:szCs w:val="14"/>
              </w:rPr>
            </w:pPr>
            <w:ins w:id="29674" w:author="Weber" w:date="2014-10-29T03:09:00Z">
              <w:r>
                <w:rPr>
                  <w:rFonts w:ascii="Calibri" w:eastAsia="Calibri" w:hAnsi="Calibri" w:cs="Calibri"/>
                  <w:w w:val="104"/>
                  <w:sz w:val="14"/>
                  <w:szCs w:val="14"/>
                </w:rPr>
                <w:t>33707</w:t>
              </w:r>
            </w:ins>
          </w:p>
        </w:tc>
        <w:tc>
          <w:tcPr>
            <w:tcW w:w="2102" w:type="dxa"/>
            <w:gridSpan w:val="2"/>
            <w:vMerge/>
            <w:tcBorders>
              <w:left w:val="single" w:sz="5" w:space="0" w:color="D0D7E5"/>
              <w:right w:val="single" w:sz="5" w:space="0" w:color="D0D7E5"/>
            </w:tcBorders>
          </w:tcPr>
          <w:p w14:paraId="3D68DF13" w14:textId="77777777" w:rsidR="009449E2" w:rsidRDefault="009449E2" w:rsidP="009449E2">
            <w:pPr>
              <w:rPr>
                <w:ins w:id="29675"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7B42C2DA" w14:textId="77777777" w:rsidR="009449E2" w:rsidRDefault="009449E2" w:rsidP="009449E2">
            <w:pPr>
              <w:spacing w:line="169" w:lineRule="exact"/>
              <w:ind w:left="421" w:right="-20"/>
              <w:rPr>
                <w:ins w:id="29676" w:author="Weber" w:date="2014-10-29T03:09:00Z"/>
                <w:rFonts w:ascii="Calibri" w:eastAsia="Calibri" w:hAnsi="Calibri" w:cs="Calibri"/>
                <w:sz w:val="14"/>
                <w:szCs w:val="14"/>
              </w:rPr>
            </w:pPr>
            <w:ins w:id="29677" w:author="Weber" w:date="2014-10-29T03:09:00Z">
              <w:r>
                <w:rPr>
                  <w:rFonts w:ascii="Calibri" w:eastAsia="Calibri" w:hAnsi="Calibri" w:cs="Calibri"/>
                  <w:w w:val="104"/>
                  <w:sz w:val="14"/>
                  <w:szCs w:val="14"/>
                </w:rPr>
                <w:t>42,326,409</w:t>
              </w:r>
            </w:ins>
          </w:p>
        </w:tc>
        <w:tc>
          <w:tcPr>
            <w:tcW w:w="581" w:type="dxa"/>
            <w:tcBorders>
              <w:top w:val="single" w:sz="5" w:space="0" w:color="D0D7E5"/>
              <w:left w:val="single" w:sz="5" w:space="0" w:color="D0D7E5"/>
              <w:bottom w:val="single" w:sz="5" w:space="0" w:color="D0D7E5"/>
              <w:right w:val="single" w:sz="5" w:space="0" w:color="D0D7E5"/>
            </w:tcBorders>
          </w:tcPr>
          <w:p w14:paraId="4B3A1510" w14:textId="77777777" w:rsidR="009449E2" w:rsidRDefault="009449E2" w:rsidP="009449E2">
            <w:pPr>
              <w:spacing w:line="169" w:lineRule="exact"/>
              <w:ind w:left="102" w:right="-20"/>
              <w:rPr>
                <w:ins w:id="29678" w:author="Weber" w:date="2014-10-29T03:09:00Z"/>
                <w:rFonts w:ascii="Calibri" w:eastAsia="Calibri" w:hAnsi="Calibri" w:cs="Calibri"/>
                <w:sz w:val="14"/>
                <w:szCs w:val="14"/>
              </w:rPr>
            </w:pPr>
            <w:ins w:id="29679" w:author="Weber" w:date="2014-10-29T03:09:00Z">
              <w:r>
                <w:rPr>
                  <w:rFonts w:ascii="Calibri" w:eastAsia="Calibri" w:hAnsi="Calibri" w:cs="Calibri"/>
                  <w:w w:val="104"/>
                  <w:sz w:val="14"/>
                  <w:szCs w:val="14"/>
                </w:rPr>
                <w:t>0.35%</w:t>
              </w:r>
            </w:ins>
          </w:p>
        </w:tc>
        <w:tc>
          <w:tcPr>
            <w:tcW w:w="1522" w:type="dxa"/>
            <w:tcBorders>
              <w:top w:val="single" w:sz="5" w:space="0" w:color="D0D7E5"/>
              <w:left w:val="single" w:sz="5" w:space="0" w:color="D0D7E5"/>
              <w:bottom w:val="single" w:sz="5" w:space="0" w:color="D0D7E5"/>
              <w:right w:val="single" w:sz="5" w:space="0" w:color="D0D7E5"/>
            </w:tcBorders>
          </w:tcPr>
          <w:p w14:paraId="0E46E7FF" w14:textId="77777777" w:rsidR="009449E2" w:rsidRDefault="009449E2" w:rsidP="009449E2">
            <w:pPr>
              <w:spacing w:line="169" w:lineRule="exact"/>
              <w:ind w:left="688" w:right="663"/>
              <w:jc w:val="center"/>
              <w:rPr>
                <w:ins w:id="29680" w:author="Weber" w:date="2014-10-29T03:09:00Z"/>
                <w:rFonts w:ascii="Calibri" w:eastAsia="Calibri" w:hAnsi="Calibri" w:cs="Calibri"/>
                <w:sz w:val="14"/>
                <w:szCs w:val="14"/>
              </w:rPr>
            </w:pPr>
            <w:ins w:id="2968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513EEBAA" w14:textId="77777777" w:rsidR="009449E2" w:rsidRDefault="009449E2" w:rsidP="009449E2">
            <w:pPr>
              <w:spacing w:line="169" w:lineRule="exact"/>
              <w:ind w:left="102" w:right="-20"/>
              <w:rPr>
                <w:ins w:id="29682" w:author="Weber" w:date="2014-10-29T03:09:00Z"/>
                <w:rFonts w:ascii="Calibri" w:eastAsia="Calibri" w:hAnsi="Calibri" w:cs="Calibri"/>
                <w:sz w:val="14"/>
                <w:szCs w:val="14"/>
              </w:rPr>
            </w:pPr>
            <w:ins w:id="2968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75E3C447" w14:textId="77777777" w:rsidR="009449E2" w:rsidRDefault="009449E2" w:rsidP="009449E2">
            <w:pPr>
              <w:spacing w:line="169" w:lineRule="exact"/>
              <w:ind w:left="688" w:right="663"/>
              <w:jc w:val="center"/>
              <w:rPr>
                <w:ins w:id="29684" w:author="Weber" w:date="2014-10-29T03:09:00Z"/>
                <w:rFonts w:ascii="Calibri" w:eastAsia="Calibri" w:hAnsi="Calibri" w:cs="Calibri"/>
                <w:sz w:val="14"/>
                <w:szCs w:val="14"/>
              </w:rPr>
            </w:pPr>
            <w:ins w:id="2968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3DEDCABC" w14:textId="77777777" w:rsidR="009449E2" w:rsidRDefault="009449E2" w:rsidP="009449E2">
            <w:pPr>
              <w:spacing w:line="169" w:lineRule="exact"/>
              <w:ind w:left="102" w:right="-20"/>
              <w:rPr>
                <w:ins w:id="29686" w:author="Weber" w:date="2014-10-29T03:09:00Z"/>
                <w:rFonts w:ascii="Calibri" w:eastAsia="Calibri" w:hAnsi="Calibri" w:cs="Calibri"/>
                <w:sz w:val="14"/>
                <w:szCs w:val="14"/>
              </w:rPr>
            </w:pPr>
            <w:ins w:id="2968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66875A59" w14:textId="77777777" w:rsidR="009449E2" w:rsidRDefault="009449E2" w:rsidP="009449E2">
            <w:pPr>
              <w:spacing w:line="169" w:lineRule="exact"/>
              <w:ind w:left="421" w:right="-20"/>
              <w:rPr>
                <w:ins w:id="29688" w:author="Weber" w:date="2014-10-29T03:09:00Z"/>
                <w:rFonts w:ascii="Calibri" w:eastAsia="Calibri" w:hAnsi="Calibri" w:cs="Calibri"/>
                <w:sz w:val="14"/>
                <w:szCs w:val="14"/>
              </w:rPr>
            </w:pPr>
            <w:ins w:id="29689" w:author="Weber" w:date="2014-10-29T03:09:00Z">
              <w:r>
                <w:rPr>
                  <w:rFonts w:ascii="Calibri" w:eastAsia="Calibri" w:hAnsi="Calibri" w:cs="Calibri"/>
                  <w:w w:val="104"/>
                  <w:sz w:val="14"/>
                  <w:szCs w:val="14"/>
                </w:rPr>
                <w:t>42,327,181</w:t>
              </w:r>
            </w:ins>
          </w:p>
        </w:tc>
        <w:tc>
          <w:tcPr>
            <w:tcW w:w="581" w:type="dxa"/>
            <w:tcBorders>
              <w:top w:val="single" w:sz="5" w:space="0" w:color="D0D7E5"/>
              <w:left w:val="single" w:sz="5" w:space="0" w:color="D0D7E5"/>
              <w:bottom w:val="single" w:sz="5" w:space="0" w:color="D0D7E5"/>
              <w:right w:val="single" w:sz="5" w:space="0" w:color="D0D7E5"/>
            </w:tcBorders>
          </w:tcPr>
          <w:p w14:paraId="71A1F02E" w14:textId="77777777" w:rsidR="009449E2" w:rsidRDefault="009449E2" w:rsidP="009449E2">
            <w:pPr>
              <w:spacing w:line="169" w:lineRule="exact"/>
              <w:ind w:left="102" w:right="-20"/>
              <w:rPr>
                <w:ins w:id="29690" w:author="Weber" w:date="2014-10-29T03:09:00Z"/>
                <w:rFonts w:ascii="Calibri" w:eastAsia="Calibri" w:hAnsi="Calibri" w:cs="Calibri"/>
                <w:sz w:val="14"/>
                <w:szCs w:val="14"/>
              </w:rPr>
            </w:pPr>
            <w:ins w:id="29691" w:author="Weber" w:date="2014-10-29T03:09:00Z">
              <w:r>
                <w:rPr>
                  <w:rFonts w:ascii="Calibri" w:eastAsia="Calibri" w:hAnsi="Calibri" w:cs="Calibri"/>
                  <w:w w:val="104"/>
                  <w:sz w:val="14"/>
                  <w:szCs w:val="14"/>
                </w:rPr>
                <w:t>0.12%</w:t>
              </w:r>
            </w:ins>
          </w:p>
        </w:tc>
      </w:tr>
      <w:tr w:rsidR="009449E2" w14:paraId="26421DD9" w14:textId="77777777" w:rsidTr="009449E2">
        <w:trPr>
          <w:trHeight w:hRule="exact" w:val="190"/>
          <w:ins w:id="29692"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3A2CF70D" w14:textId="77777777" w:rsidR="009449E2" w:rsidRDefault="009449E2" w:rsidP="009449E2">
            <w:pPr>
              <w:spacing w:line="169" w:lineRule="exact"/>
              <w:ind w:left="133" w:right="-20"/>
              <w:rPr>
                <w:ins w:id="29693" w:author="Weber" w:date="2014-10-29T03:09:00Z"/>
                <w:rFonts w:ascii="Calibri" w:eastAsia="Calibri" w:hAnsi="Calibri" w:cs="Calibri"/>
                <w:sz w:val="14"/>
                <w:szCs w:val="14"/>
              </w:rPr>
            </w:pPr>
            <w:ins w:id="29694" w:author="Weber" w:date="2014-10-29T03:09:00Z">
              <w:r>
                <w:rPr>
                  <w:rFonts w:ascii="Calibri" w:eastAsia="Calibri" w:hAnsi="Calibri" w:cs="Calibri"/>
                  <w:w w:val="104"/>
                  <w:sz w:val="14"/>
                  <w:szCs w:val="14"/>
                </w:rPr>
                <w:t>33424</w:t>
              </w:r>
            </w:ins>
          </w:p>
        </w:tc>
        <w:tc>
          <w:tcPr>
            <w:tcW w:w="2102" w:type="dxa"/>
            <w:gridSpan w:val="2"/>
            <w:vMerge/>
            <w:tcBorders>
              <w:left w:val="single" w:sz="5" w:space="0" w:color="D0D7E5"/>
              <w:right w:val="single" w:sz="5" w:space="0" w:color="D0D7E5"/>
            </w:tcBorders>
          </w:tcPr>
          <w:p w14:paraId="6A0E7C52" w14:textId="77777777" w:rsidR="009449E2" w:rsidRDefault="009449E2" w:rsidP="009449E2">
            <w:pPr>
              <w:rPr>
                <w:ins w:id="29695"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48C44462" w14:textId="77777777" w:rsidR="009449E2" w:rsidRDefault="009449E2" w:rsidP="009449E2">
            <w:pPr>
              <w:spacing w:line="169" w:lineRule="exact"/>
              <w:ind w:left="460" w:right="-20"/>
              <w:rPr>
                <w:ins w:id="29696" w:author="Weber" w:date="2014-10-29T03:09:00Z"/>
                <w:rFonts w:ascii="Calibri" w:eastAsia="Calibri" w:hAnsi="Calibri" w:cs="Calibri"/>
                <w:sz w:val="14"/>
                <w:szCs w:val="14"/>
              </w:rPr>
            </w:pPr>
            <w:ins w:id="29697" w:author="Weber" w:date="2014-10-29T03:09:00Z">
              <w:r>
                <w:rPr>
                  <w:rFonts w:ascii="Calibri" w:eastAsia="Calibri" w:hAnsi="Calibri" w:cs="Calibri"/>
                  <w:w w:val="104"/>
                  <w:sz w:val="14"/>
                  <w:szCs w:val="14"/>
                </w:rPr>
                <w:t>1,037,383</w:t>
              </w:r>
            </w:ins>
          </w:p>
        </w:tc>
        <w:tc>
          <w:tcPr>
            <w:tcW w:w="581" w:type="dxa"/>
            <w:tcBorders>
              <w:top w:val="single" w:sz="5" w:space="0" w:color="D0D7E5"/>
              <w:left w:val="single" w:sz="5" w:space="0" w:color="D0D7E5"/>
              <w:bottom w:val="single" w:sz="5" w:space="0" w:color="D0D7E5"/>
              <w:right w:val="single" w:sz="5" w:space="0" w:color="D0D7E5"/>
            </w:tcBorders>
          </w:tcPr>
          <w:p w14:paraId="2C804157" w14:textId="77777777" w:rsidR="009449E2" w:rsidRDefault="009449E2" w:rsidP="009449E2">
            <w:pPr>
              <w:spacing w:line="169" w:lineRule="exact"/>
              <w:ind w:left="102" w:right="-20"/>
              <w:rPr>
                <w:ins w:id="29698" w:author="Weber" w:date="2014-10-29T03:09:00Z"/>
                <w:rFonts w:ascii="Calibri" w:eastAsia="Calibri" w:hAnsi="Calibri" w:cs="Calibri"/>
                <w:sz w:val="14"/>
                <w:szCs w:val="14"/>
              </w:rPr>
            </w:pPr>
            <w:ins w:id="29699" w:author="Weber" w:date="2014-10-29T03:09:00Z">
              <w:r>
                <w:rPr>
                  <w:rFonts w:ascii="Calibri" w:eastAsia="Calibri" w:hAnsi="Calibri" w:cs="Calibri"/>
                  <w:w w:val="104"/>
                  <w:sz w:val="14"/>
                  <w:szCs w:val="14"/>
                </w:rPr>
                <w:t>0.01%</w:t>
              </w:r>
            </w:ins>
          </w:p>
        </w:tc>
        <w:tc>
          <w:tcPr>
            <w:tcW w:w="1522" w:type="dxa"/>
            <w:tcBorders>
              <w:top w:val="single" w:sz="5" w:space="0" w:color="D0D7E5"/>
              <w:left w:val="single" w:sz="5" w:space="0" w:color="D0D7E5"/>
              <w:bottom w:val="single" w:sz="5" w:space="0" w:color="D0D7E5"/>
              <w:right w:val="single" w:sz="5" w:space="0" w:color="D0D7E5"/>
            </w:tcBorders>
          </w:tcPr>
          <w:p w14:paraId="4F5762FF" w14:textId="77777777" w:rsidR="009449E2" w:rsidRDefault="009449E2" w:rsidP="009449E2">
            <w:pPr>
              <w:spacing w:line="169" w:lineRule="exact"/>
              <w:ind w:left="688" w:right="663"/>
              <w:jc w:val="center"/>
              <w:rPr>
                <w:ins w:id="29700" w:author="Weber" w:date="2014-10-29T03:09:00Z"/>
                <w:rFonts w:ascii="Calibri" w:eastAsia="Calibri" w:hAnsi="Calibri" w:cs="Calibri"/>
                <w:sz w:val="14"/>
                <w:szCs w:val="14"/>
              </w:rPr>
            </w:pPr>
            <w:ins w:id="2970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67DB9E9" w14:textId="77777777" w:rsidR="009449E2" w:rsidRDefault="009449E2" w:rsidP="009449E2">
            <w:pPr>
              <w:spacing w:line="169" w:lineRule="exact"/>
              <w:ind w:left="102" w:right="-20"/>
              <w:rPr>
                <w:ins w:id="29702" w:author="Weber" w:date="2014-10-29T03:09:00Z"/>
                <w:rFonts w:ascii="Calibri" w:eastAsia="Calibri" w:hAnsi="Calibri" w:cs="Calibri"/>
                <w:sz w:val="14"/>
                <w:szCs w:val="14"/>
              </w:rPr>
            </w:pPr>
            <w:ins w:id="2970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052015B" w14:textId="77777777" w:rsidR="009449E2" w:rsidRDefault="009449E2" w:rsidP="009449E2">
            <w:pPr>
              <w:spacing w:line="169" w:lineRule="exact"/>
              <w:ind w:left="484" w:right="460"/>
              <w:jc w:val="center"/>
              <w:rPr>
                <w:ins w:id="29704" w:author="Weber" w:date="2014-10-29T03:09:00Z"/>
                <w:rFonts w:ascii="Calibri" w:eastAsia="Calibri" w:hAnsi="Calibri" w:cs="Calibri"/>
                <w:sz w:val="14"/>
                <w:szCs w:val="14"/>
              </w:rPr>
            </w:pPr>
            <w:ins w:id="29705" w:author="Weber" w:date="2014-10-29T03:09:00Z">
              <w:r>
                <w:rPr>
                  <w:rFonts w:ascii="Calibri" w:eastAsia="Calibri" w:hAnsi="Calibri" w:cs="Calibri"/>
                  <w:w w:val="104"/>
                  <w:sz w:val="14"/>
                  <w:szCs w:val="14"/>
                </w:rPr>
                <w:t>702,682</w:t>
              </w:r>
            </w:ins>
          </w:p>
        </w:tc>
        <w:tc>
          <w:tcPr>
            <w:tcW w:w="581" w:type="dxa"/>
            <w:tcBorders>
              <w:top w:val="single" w:sz="5" w:space="0" w:color="D0D7E5"/>
              <w:left w:val="single" w:sz="5" w:space="0" w:color="D0D7E5"/>
              <w:bottom w:val="single" w:sz="5" w:space="0" w:color="D0D7E5"/>
              <w:right w:val="single" w:sz="5" w:space="0" w:color="D0D7E5"/>
            </w:tcBorders>
          </w:tcPr>
          <w:p w14:paraId="650AAE23" w14:textId="77777777" w:rsidR="009449E2" w:rsidRDefault="009449E2" w:rsidP="009449E2">
            <w:pPr>
              <w:spacing w:line="169" w:lineRule="exact"/>
              <w:ind w:left="102" w:right="-20"/>
              <w:rPr>
                <w:ins w:id="29706" w:author="Weber" w:date="2014-10-29T03:09:00Z"/>
                <w:rFonts w:ascii="Calibri" w:eastAsia="Calibri" w:hAnsi="Calibri" w:cs="Calibri"/>
                <w:sz w:val="14"/>
                <w:szCs w:val="14"/>
              </w:rPr>
            </w:pPr>
            <w:ins w:id="29707" w:author="Weber" w:date="2014-10-29T03:09:00Z">
              <w:r>
                <w:rPr>
                  <w:rFonts w:ascii="Calibri" w:eastAsia="Calibri" w:hAnsi="Calibri" w:cs="Calibri"/>
                  <w:w w:val="104"/>
                  <w:sz w:val="14"/>
                  <w:szCs w:val="14"/>
                </w:rPr>
                <w:t>0.01%</w:t>
              </w:r>
            </w:ins>
          </w:p>
        </w:tc>
        <w:tc>
          <w:tcPr>
            <w:tcW w:w="1522" w:type="dxa"/>
            <w:tcBorders>
              <w:top w:val="single" w:sz="5" w:space="0" w:color="D0D7E5"/>
              <w:left w:val="single" w:sz="5" w:space="0" w:color="D0D7E5"/>
              <w:bottom w:val="single" w:sz="5" w:space="0" w:color="D0D7E5"/>
              <w:right w:val="single" w:sz="5" w:space="0" w:color="D0D7E5"/>
            </w:tcBorders>
          </w:tcPr>
          <w:p w14:paraId="65C769C1" w14:textId="77777777" w:rsidR="009449E2" w:rsidRDefault="009449E2" w:rsidP="009449E2">
            <w:pPr>
              <w:spacing w:line="169" w:lineRule="exact"/>
              <w:ind w:left="460" w:right="-20"/>
              <w:rPr>
                <w:ins w:id="29708" w:author="Weber" w:date="2014-10-29T03:09:00Z"/>
                <w:rFonts w:ascii="Calibri" w:eastAsia="Calibri" w:hAnsi="Calibri" w:cs="Calibri"/>
                <w:sz w:val="14"/>
                <w:szCs w:val="14"/>
              </w:rPr>
            </w:pPr>
            <w:ins w:id="29709" w:author="Weber" w:date="2014-10-29T03:09:00Z">
              <w:r>
                <w:rPr>
                  <w:rFonts w:ascii="Calibri" w:eastAsia="Calibri" w:hAnsi="Calibri" w:cs="Calibri"/>
                  <w:w w:val="104"/>
                  <w:sz w:val="14"/>
                  <w:szCs w:val="14"/>
                </w:rPr>
                <w:t>1,740,082</w:t>
              </w:r>
            </w:ins>
          </w:p>
        </w:tc>
        <w:tc>
          <w:tcPr>
            <w:tcW w:w="581" w:type="dxa"/>
            <w:tcBorders>
              <w:top w:val="single" w:sz="5" w:space="0" w:color="D0D7E5"/>
              <w:left w:val="single" w:sz="5" w:space="0" w:color="D0D7E5"/>
              <w:bottom w:val="single" w:sz="5" w:space="0" w:color="D0D7E5"/>
              <w:right w:val="single" w:sz="5" w:space="0" w:color="D0D7E5"/>
            </w:tcBorders>
          </w:tcPr>
          <w:p w14:paraId="2E30EEB3" w14:textId="77777777" w:rsidR="009449E2" w:rsidRDefault="009449E2" w:rsidP="009449E2">
            <w:pPr>
              <w:spacing w:line="169" w:lineRule="exact"/>
              <w:ind w:left="102" w:right="-20"/>
              <w:rPr>
                <w:ins w:id="29710" w:author="Weber" w:date="2014-10-29T03:09:00Z"/>
                <w:rFonts w:ascii="Calibri" w:eastAsia="Calibri" w:hAnsi="Calibri" w:cs="Calibri"/>
                <w:sz w:val="14"/>
                <w:szCs w:val="14"/>
              </w:rPr>
            </w:pPr>
            <w:ins w:id="29711" w:author="Weber" w:date="2014-10-29T03:09:00Z">
              <w:r>
                <w:rPr>
                  <w:rFonts w:ascii="Calibri" w:eastAsia="Calibri" w:hAnsi="Calibri" w:cs="Calibri"/>
                  <w:w w:val="104"/>
                  <w:sz w:val="14"/>
                  <w:szCs w:val="14"/>
                </w:rPr>
                <w:t>0.00%</w:t>
              </w:r>
            </w:ins>
          </w:p>
        </w:tc>
      </w:tr>
      <w:tr w:rsidR="009449E2" w14:paraId="42652DDD" w14:textId="77777777" w:rsidTr="009449E2">
        <w:trPr>
          <w:trHeight w:hRule="exact" w:val="190"/>
          <w:ins w:id="29712"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517FD8FC" w14:textId="77777777" w:rsidR="009449E2" w:rsidRDefault="009449E2" w:rsidP="009449E2">
            <w:pPr>
              <w:spacing w:line="169" w:lineRule="exact"/>
              <w:ind w:left="133" w:right="-20"/>
              <w:rPr>
                <w:ins w:id="29713" w:author="Weber" w:date="2014-10-29T03:09:00Z"/>
                <w:rFonts w:ascii="Calibri" w:eastAsia="Calibri" w:hAnsi="Calibri" w:cs="Calibri"/>
                <w:sz w:val="14"/>
                <w:szCs w:val="14"/>
              </w:rPr>
            </w:pPr>
            <w:ins w:id="29714" w:author="Weber" w:date="2014-10-29T03:09:00Z">
              <w:r>
                <w:rPr>
                  <w:rFonts w:ascii="Calibri" w:eastAsia="Calibri" w:hAnsi="Calibri" w:cs="Calibri"/>
                  <w:w w:val="104"/>
                  <w:sz w:val="14"/>
                  <w:szCs w:val="14"/>
                </w:rPr>
                <w:t>33849</w:t>
              </w:r>
            </w:ins>
          </w:p>
        </w:tc>
        <w:tc>
          <w:tcPr>
            <w:tcW w:w="2102" w:type="dxa"/>
            <w:gridSpan w:val="2"/>
            <w:vMerge/>
            <w:tcBorders>
              <w:left w:val="single" w:sz="5" w:space="0" w:color="D0D7E5"/>
              <w:right w:val="single" w:sz="5" w:space="0" w:color="D0D7E5"/>
            </w:tcBorders>
          </w:tcPr>
          <w:p w14:paraId="30B41C81" w14:textId="77777777" w:rsidR="009449E2" w:rsidRDefault="009449E2" w:rsidP="009449E2">
            <w:pPr>
              <w:rPr>
                <w:ins w:id="29715"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08B65C5B" w14:textId="77777777" w:rsidR="009449E2" w:rsidRDefault="009449E2" w:rsidP="009449E2">
            <w:pPr>
              <w:spacing w:line="169" w:lineRule="exact"/>
              <w:ind w:left="688" w:right="663"/>
              <w:jc w:val="center"/>
              <w:rPr>
                <w:ins w:id="29716" w:author="Weber" w:date="2014-10-29T03:09:00Z"/>
                <w:rFonts w:ascii="Calibri" w:eastAsia="Calibri" w:hAnsi="Calibri" w:cs="Calibri"/>
                <w:sz w:val="14"/>
                <w:szCs w:val="14"/>
              </w:rPr>
            </w:pPr>
            <w:ins w:id="2971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5701BA37" w14:textId="77777777" w:rsidR="009449E2" w:rsidRDefault="009449E2" w:rsidP="009449E2">
            <w:pPr>
              <w:spacing w:line="169" w:lineRule="exact"/>
              <w:ind w:left="102" w:right="-20"/>
              <w:rPr>
                <w:ins w:id="29718" w:author="Weber" w:date="2014-10-29T03:09:00Z"/>
                <w:rFonts w:ascii="Calibri" w:eastAsia="Calibri" w:hAnsi="Calibri" w:cs="Calibri"/>
                <w:sz w:val="14"/>
                <w:szCs w:val="14"/>
              </w:rPr>
            </w:pPr>
            <w:ins w:id="2971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7851C1CB" w14:textId="77777777" w:rsidR="009449E2" w:rsidRDefault="009449E2" w:rsidP="009449E2">
            <w:pPr>
              <w:spacing w:line="169" w:lineRule="exact"/>
              <w:ind w:left="688" w:right="663"/>
              <w:jc w:val="center"/>
              <w:rPr>
                <w:ins w:id="29720" w:author="Weber" w:date="2014-10-29T03:09:00Z"/>
                <w:rFonts w:ascii="Calibri" w:eastAsia="Calibri" w:hAnsi="Calibri" w:cs="Calibri"/>
                <w:sz w:val="14"/>
                <w:szCs w:val="14"/>
              </w:rPr>
            </w:pPr>
            <w:ins w:id="2972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73848593" w14:textId="77777777" w:rsidR="009449E2" w:rsidRDefault="009449E2" w:rsidP="009449E2">
            <w:pPr>
              <w:spacing w:line="169" w:lineRule="exact"/>
              <w:ind w:left="102" w:right="-20"/>
              <w:rPr>
                <w:ins w:id="29722" w:author="Weber" w:date="2014-10-29T03:09:00Z"/>
                <w:rFonts w:ascii="Calibri" w:eastAsia="Calibri" w:hAnsi="Calibri" w:cs="Calibri"/>
                <w:sz w:val="14"/>
                <w:szCs w:val="14"/>
              </w:rPr>
            </w:pPr>
            <w:ins w:id="2972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3E0549EB" w14:textId="77777777" w:rsidR="009449E2" w:rsidRDefault="009449E2" w:rsidP="009449E2">
            <w:pPr>
              <w:spacing w:line="169" w:lineRule="exact"/>
              <w:ind w:left="484" w:right="460"/>
              <w:jc w:val="center"/>
              <w:rPr>
                <w:ins w:id="29724" w:author="Weber" w:date="2014-10-29T03:09:00Z"/>
                <w:rFonts w:ascii="Calibri" w:eastAsia="Calibri" w:hAnsi="Calibri" w:cs="Calibri"/>
                <w:sz w:val="14"/>
                <w:szCs w:val="14"/>
              </w:rPr>
            </w:pPr>
            <w:ins w:id="29725" w:author="Weber" w:date="2014-10-29T03:09:00Z">
              <w:r>
                <w:rPr>
                  <w:rFonts w:ascii="Calibri" w:eastAsia="Calibri" w:hAnsi="Calibri" w:cs="Calibri"/>
                  <w:w w:val="104"/>
                  <w:sz w:val="14"/>
                  <w:szCs w:val="14"/>
                </w:rPr>
                <w:t>724,368</w:t>
              </w:r>
            </w:ins>
          </w:p>
        </w:tc>
        <w:tc>
          <w:tcPr>
            <w:tcW w:w="581" w:type="dxa"/>
            <w:tcBorders>
              <w:top w:val="single" w:sz="5" w:space="0" w:color="D0D7E5"/>
              <w:left w:val="single" w:sz="5" w:space="0" w:color="D0D7E5"/>
              <w:bottom w:val="single" w:sz="5" w:space="0" w:color="D0D7E5"/>
              <w:right w:val="single" w:sz="5" w:space="0" w:color="D0D7E5"/>
            </w:tcBorders>
          </w:tcPr>
          <w:p w14:paraId="6BF19D67" w14:textId="77777777" w:rsidR="009449E2" w:rsidRDefault="009449E2" w:rsidP="009449E2">
            <w:pPr>
              <w:spacing w:line="169" w:lineRule="exact"/>
              <w:ind w:left="102" w:right="-20"/>
              <w:rPr>
                <w:ins w:id="29726" w:author="Weber" w:date="2014-10-29T03:09:00Z"/>
                <w:rFonts w:ascii="Calibri" w:eastAsia="Calibri" w:hAnsi="Calibri" w:cs="Calibri"/>
                <w:sz w:val="14"/>
                <w:szCs w:val="14"/>
              </w:rPr>
            </w:pPr>
            <w:ins w:id="29727" w:author="Weber" w:date="2014-10-29T03:09:00Z">
              <w:r>
                <w:rPr>
                  <w:rFonts w:ascii="Calibri" w:eastAsia="Calibri" w:hAnsi="Calibri" w:cs="Calibri"/>
                  <w:w w:val="104"/>
                  <w:sz w:val="14"/>
                  <w:szCs w:val="14"/>
                </w:rPr>
                <w:t>0.01%</w:t>
              </w:r>
            </w:ins>
          </w:p>
        </w:tc>
        <w:tc>
          <w:tcPr>
            <w:tcW w:w="1522" w:type="dxa"/>
            <w:tcBorders>
              <w:top w:val="single" w:sz="5" w:space="0" w:color="D0D7E5"/>
              <w:left w:val="single" w:sz="5" w:space="0" w:color="D0D7E5"/>
              <w:bottom w:val="single" w:sz="5" w:space="0" w:color="D0D7E5"/>
              <w:right w:val="single" w:sz="5" w:space="0" w:color="D0D7E5"/>
            </w:tcBorders>
          </w:tcPr>
          <w:p w14:paraId="2F305AE0" w14:textId="77777777" w:rsidR="009449E2" w:rsidRDefault="009449E2" w:rsidP="009449E2">
            <w:pPr>
              <w:spacing w:line="169" w:lineRule="exact"/>
              <w:ind w:left="460" w:right="-20"/>
              <w:rPr>
                <w:ins w:id="29728" w:author="Weber" w:date="2014-10-29T03:09:00Z"/>
                <w:rFonts w:ascii="Calibri" w:eastAsia="Calibri" w:hAnsi="Calibri" w:cs="Calibri"/>
                <w:sz w:val="14"/>
                <w:szCs w:val="14"/>
              </w:rPr>
            </w:pPr>
            <w:ins w:id="29729" w:author="Weber" w:date="2014-10-29T03:09:00Z">
              <w:r>
                <w:rPr>
                  <w:rFonts w:ascii="Calibri" w:eastAsia="Calibri" w:hAnsi="Calibri" w:cs="Calibri"/>
                  <w:w w:val="104"/>
                  <w:sz w:val="14"/>
                  <w:szCs w:val="14"/>
                </w:rPr>
                <w:t>1,047,686</w:t>
              </w:r>
            </w:ins>
          </w:p>
        </w:tc>
        <w:tc>
          <w:tcPr>
            <w:tcW w:w="581" w:type="dxa"/>
            <w:tcBorders>
              <w:top w:val="single" w:sz="5" w:space="0" w:color="D0D7E5"/>
              <w:left w:val="single" w:sz="5" w:space="0" w:color="D0D7E5"/>
              <w:bottom w:val="single" w:sz="5" w:space="0" w:color="D0D7E5"/>
              <w:right w:val="single" w:sz="5" w:space="0" w:color="D0D7E5"/>
            </w:tcBorders>
          </w:tcPr>
          <w:p w14:paraId="6D1B10EC" w14:textId="77777777" w:rsidR="009449E2" w:rsidRDefault="009449E2" w:rsidP="009449E2">
            <w:pPr>
              <w:spacing w:line="169" w:lineRule="exact"/>
              <w:ind w:left="102" w:right="-20"/>
              <w:rPr>
                <w:ins w:id="29730" w:author="Weber" w:date="2014-10-29T03:09:00Z"/>
                <w:rFonts w:ascii="Calibri" w:eastAsia="Calibri" w:hAnsi="Calibri" w:cs="Calibri"/>
                <w:sz w:val="14"/>
                <w:szCs w:val="14"/>
              </w:rPr>
            </w:pPr>
            <w:ins w:id="29731" w:author="Weber" w:date="2014-10-29T03:09:00Z">
              <w:r>
                <w:rPr>
                  <w:rFonts w:ascii="Calibri" w:eastAsia="Calibri" w:hAnsi="Calibri" w:cs="Calibri"/>
                  <w:w w:val="104"/>
                  <w:sz w:val="14"/>
                  <w:szCs w:val="14"/>
                </w:rPr>
                <w:t>0.00%</w:t>
              </w:r>
            </w:ins>
          </w:p>
        </w:tc>
      </w:tr>
      <w:tr w:rsidR="009449E2" w14:paraId="4A0D67BC" w14:textId="77777777" w:rsidTr="009449E2">
        <w:trPr>
          <w:trHeight w:hRule="exact" w:val="190"/>
          <w:ins w:id="29732"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3E9D4224" w14:textId="77777777" w:rsidR="009449E2" w:rsidRDefault="009449E2" w:rsidP="009449E2">
            <w:pPr>
              <w:spacing w:line="169" w:lineRule="exact"/>
              <w:ind w:left="133" w:right="-20"/>
              <w:rPr>
                <w:ins w:id="29733" w:author="Weber" w:date="2014-10-29T03:09:00Z"/>
                <w:rFonts w:ascii="Calibri" w:eastAsia="Calibri" w:hAnsi="Calibri" w:cs="Calibri"/>
                <w:sz w:val="14"/>
                <w:szCs w:val="14"/>
              </w:rPr>
            </w:pPr>
            <w:ins w:id="29734" w:author="Weber" w:date="2014-10-29T03:09:00Z">
              <w:r>
                <w:rPr>
                  <w:rFonts w:ascii="Calibri" w:eastAsia="Calibri" w:hAnsi="Calibri" w:cs="Calibri"/>
                  <w:w w:val="104"/>
                  <w:sz w:val="14"/>
                  <w:szCs w:val="14"/>
                </w:rPr>
                <w:t>34698</w:t>
              </w:r>
            </w:ins>
          </w:p>
        </w:tc>
        <w:tc>
          <w:tcPr>
            <w:tcW w:w="2102" w:type="dxa"/>
            <w:gridSpan w:val="2"/>
            <w:vMerge/>
            <w:tcBorders>
              <w:left w:val="single" w:sz="5" w:space="0" w:color="D0D7E5"/>
              <w:right w:val="single" w:sz="5" w:space="0" w:color="D0D7E5"/>
            </w:tcBorders>
          </w:tcPr>
          <w:p w14:paraId="31FF242A" w14:textId="77777777" w:rsidR="009449E2" w:rsidRDefault="009449E2" w:rsidP="009449E2">
            <w:pPr>
              <w:rPr>
                <w:ins w:id="29735"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241B24DE" w14:textId="77777777" w:rsidR="009449E2" w:rsidRDefault="009449E2" w:rsidP="009449E2">
            <w:pPr>
              <w:spacing w:line="169" w:lineRule="exact"/>
              <w:ind w:left="421" w:right="-20"/>
              <w:rPr>
                <w:ins w:id="29736" w:author="Weber" w:date="2014-10-29T03:09:00Z"/>
                <w:rFonts w:ascii="Calibri" w:eastAsia="Calibri" w:hAnsi="Calibri" w:cs="Calibri"/>
                <w:sz w:val="14"/>
                <w:szCs w:val="14"/>
              </w:rPr>
            </w:pPr>
            <w:ins w:id="29737" w:author="Weber" w:date="2014-10-29T03:09:00Z">
              <w:r>
                <w:rPr>
                  <w:rFonts w:ascii="Calibri" w:eastAsia="Calibri" w:hAnsi="Calibri" w:cs="Calibri"/>
                  <w:w w:val="104"/>
                  <w:sz w:val="14"/>
                  <w:szCs w:val="14"/>
                </w:rPr>
                <w:t>34,189,575</w:t>
              </w:r>
            </w:ins>
          </w:p>
        </w:tc>
        <w:tc>
          <w:tcPr>
            <w:tcW w:w="581" w:type="dxa"/>
            <w:tcBorders>
              <w:top w:val="single" w:sz="5" w:space="0" w:color="D0D7E5"/>
              <w:left w:val="single" w:sz="5" w:space="0" w:color="D0D7E5"/>
              <w:bottom w:val="single" w:sz="5" w:space="0" w:color="D0D7E5"/>
              <w:right w:val="single" w:sz="5" w:space="0" w:color="D0D7E5"/>
            </w:tcBorders>
          </w:tcPr>
          <w:p w14:paraId="406228AC" w14:textId="77777777" w:rsidR="009449E2" w:rsidRDefault="009449E2" w:rsidP="009449E2">
            <w:pPr>
              <w:spacing w:line="169" w:lineRule="exact"/>
              <w:ind w:left="102" w:right="-20"/>
              <w:rPr>
                <w:ins w:id="29738" w:author="Weber" w:date="2014-10-29T03:09:00Z"/>
                <w:rFonts w:ascii="Calibri" w:eastAsia="Calibri" w:hAnsi="Calibri" w:cs="Calibri"/>
                <w:sz w:val="14"/>
                <w:szCs w:val="14"/>
              </w:rPr>
            </w:pPr>
            <w:ins w:id="29739" w:author="Weber" w:date="2014-10-29T03:09:00Z">
              <w:r>
                <w:rPr>
                  <w:rFonts w:ascii="Calibri" w:eastAsia="Calibri" w:hAnsi="Calibri" w:cs="Calibri"/>
                  <w:w w:val="104"/>
                  <w:sz w:val="14"/>
                  <w:szCs w:val="14"/>
                </w:rPr>
                <w:t>0.28%</w:t>
              </w:r>
            </w:ins>
          </w:p>
        </w:tc>
        <w:tc>
          <w:tcPr>
            <w:tcW w:w="1522" w:type="dxa"/>
            <w:tcBorders>
              <w:top w:val="single" w:sz="5" w:space="0" w:color="D0D7E5"/>
              <w:left w:val="single" w:sz="5" w:space="0" w:color="D0D7E5"/>
              <w:bottom w:val="single" w:sz="5" w:space="0" w:color="D0D7E5"/>
              <w:right w:val="single" w:sz="5" w:space="0" w:color="D0D7E5"/>
            </w:tcBorders>
          </w:tcPr>
          <w:p w14:paraId="10BF2807" w14:textId="77777777" w:rsidR="009449E2" w:rsidRDefault="009449E2" w:rsidP="009449E2">
            <w:pPr>
              <w:spacing w:line="169" w:lineRule="exact"/>
              <w:ind w:left="688" w:right="663"/>
              <w:jc w:val="center"/>
              <w:rPr>
                <w:ins w:id="29740" w:author="Weber" w:date="2014-10-29T03:09:00Z"/>
                <w:rFonts w:ascii="Calibri" w:eastAsia="Calibri" w:hAnsi="Calibri" w:cs="Calibri"/>
                <w:sz w:val="14"/>
                <w:szCs w:val="14"/>
              </w:rPr>
            </w:pPr>
            <w:ins w:id="2974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106F4A58" w14:textId="77777777" w:rsidR="009449E2" w:rsidRDefault="009449E2" w:rsidP="009449E2">
            <w:pPr>
              <w:spacing w:line="169" w:lineRule="exact"/>
              <w:ind w:left="102" w:right="-20"/>
              <w:rPr>
                <w:ins w:id="29742" w:author="Weber" w:date="2014-10-29T03:09:00Z"/>
                <w:rFonts w:ascii="Calibri" w:eastAsia="Calibri" w:hAnsi="Calibri" w:cs="Calibri"/>
                <w:sz w:val="14"/>
                <w:szCs w:val="14"/>
              </w:rPr>
            </w:pPr>
            <w:ins w:id="2974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883D57B" w14:textId="77777777" w:rsidR="009449E2" w:rsidRDefault="009449E2" w:rsidP="009449E2">
            <w:pPr>
              <w:spacing w:line="169" w:lineRule="exact"/>
              <w:ind w:left="460" w:right="-20"/>
              <w:rPr>
                <w:ins w:id="29744" w:author="Weber" w:date="2014-10-29T03:09:00Z"/>
                <w:rFonts w:ascii="Calibri" w:eastAsia="Calibri" w:hAnsi="Calibri" w:cs="Calibri"/>
                <w:sz w:val="14"/>
                <w:szCs w:val="14"/>
              </w:rPr>
            </w:pPr>
            <w:ins w:id="29745" w:author="Weber" w:date="2014-10-29T03:09:00Z">
              <w:r>
                <w:rPr>
                  <w:rFonts w:ascii="Calibri" w:eastAsia="Calibri" w:hAnsi="Calibri" w:cs="Calibri"/>
                  <w:w w:val="104"/>
                  <w:sz w:val="14"/>
                  <w:szCs w:val="14"/>
                </w:rPr>
                <w:t>7,303,838</w:t>
              </w:r>
            </w:ins>
          </w:p>
        </w:tc>
        <w:tc>
          <w:tcPr>
            <w:tcW w:w="581" w:type="dxa"/>
            <w:tcBorders>
              <w:top w:val="single" w:sz="5" w:space="0" w:color="D0D7E5"/>
              <w:left w:val="single" w:sz="5" w:space="0" w:color="D0D7E5"/>
              <w:bottom w:val="single" w:sz="5" w:space="0" w:color="D0D7E5"/>
              <w:right w:val="single" w:sz="5" w:space="0" w:color="D0D7E5"/>
            </w:tcBorders>
          </w:tcPr>
          <w:p w14:paraId="14A19C6A" w14:textId="77777777" w:rsidR="009449E2" w:rsidRDefault="009449E2" w:rsidP="009449E2">
            <w:pPr>
              <w:spacing w:line="169" w:lineRule="exact"/>
              <w:ind w:left="102" w:right="-20"/>
              <w:rPr>
                <w:ins w:id="29746" w:author="Weber" w:date="2014-10-29T03:09:00Z"/>
                <w:rFonts w:ascii="Calibri" w:eastAsia="Calibri" w:hAnsi="Calibri" w:cs="Calibri"/>
                <w:sz w:val="14"/>
                <w:szCs w:val="14"/>
              </w:rPr>
            </w:pPr>
            <w:ins w:id="29747" w:author="Weber" w:date="2014-10-29T03:09:00Z">
              <w:r>
                <w:rPr>
                  <w:rFonts w:ascii="Calibri" w:eastAsia="Calibri" w:hAnsi="Calibri" w:cs="Calibri"/>
                  <w:w w:val="104"/>
                  <w:sz w:val="14"/>
                  <w:szCs w:val="14"/>
                </w:rPr>
                <w:t>0.05%</w:t>
              </w:r>
            </w:ins>
          </w:p>
        </w:tc>
        <w:tc>
          <w:tcPr>
            <w:tcW w:w="1522" w:type="dxa"/>
            <w:tcBorders>
              <w:top w:val="single" w:sz="5" w:space="0" w:color="D0D7E5"/>
              <w:left w:val="single" w:sz="5" w:space="0" w:color="D0D7E5"/>
              <w:bottom w:val="single" w:sz="5" w:space="0" w:color="D0D7E5"/>
              <w:right w:val="single" w:sz="5" w:space="0" w:color="D0D7E5"/>
            </w:tcBorders>
          </w:tcPr>
          <w:p w14:paraId="16FA41FD" w14:textId="77777777" w:rsidR="009449E2" w:rsidRDefault="009449E2" w:rsidP="009449E2">
            <w:pPr>
              <w:spacing w:line="169" w:lineRule="exact"/>
              <w:ind w:left="421" w:right="-20"/>
              <w:rPr>
                <w:ins w:id="29748" w:author="Weber" w:date="2014-10-29T03:09:00Z"/>
                <w:rFonts w:ascii="Calibri" w:eastAsia="Calibri" w:hAnsi="Calibri" w:cs="Calibri"/>
                <w:sz w:val="14"/>
                <w:szCs w:val="14"/>
              </w:rPr>
            </w:pPr>
            <w:ins w:id="29749" w:author="Weber" w:date="2014-10-29T03:09:00Z">
              <w:r>
                <w:rPr>
                  <w:rFonts w:ascii="Calibri" w:eastAsia="Calibri" w:hAnsi="Calibri" w:cs="Calibri"/>
                  <w:w w:val="104"/>
                  <w:sz w:val="14"/>
                  <w:szCs w:val="14"/>
                </w:rPr>
                <w:t>41,493,413</w:t>
              </w:r>
            </w:ins>
          </w:p>
        </w:tc>
        <w:tc>
          <w:tcPr>
            <w:tcW w:w="581" w:type="dxa"/>
            <w:tcBorders>
              <w:top w:val="single" w:sz="5" w:space="0" w:color="D0D7E5"/>
              <w:left w:val="single" w:sz="5" w:space="0" w:color="D0D7E5"/>
              <w:bottom w:val="single" w:sz="5" w:space="0" w:color="D0D7E5"/>
              <w:right w:val="single" w:sz="5" w:space="0" w:color="D0D7E5"/>
            </w:tcBorders>
          </w:tcPr>
          <w:p w14:paraId="19C23239" w14:textId="77777777" w:rsidR="009449E2" w:rsidRDefault="009449E2" w:rsidP="009449E2">
            <w:pPr>
              <w:spacing w:line="169" w:lineRule="exact"/>
              <w:ind w:left="102" w:right="-20"/>
              <w:rPr>
                <w:ins w:id="29750" w:author="Weber" w:date="2014-10-29T03:09:00Z"/>
                <w:rFonts w:ascii="Calibri" w:eastAsia="Calibri" w:hAnsi="Calibri" w:cs="Calibri"/>
                <w:sz w:val="14"/>
                <w:szCs w:val="14"/>
              </w:rPr>
            </w:pPr>
            <w:ins w:id="29751" w:author="Weber" w:date="2014-10-29T03:09:00Z">
              <w:r>
                <w:rPr>
                  <w:rFonts w:ascii="Calibri" w:eastAsia="Calibri" w:hAnsi="Calibri" w:cs="Calibri"/>
                  <w:w w:val="104"/>
                  <w:sz w:val="14"/>
                  <w:szCs w:val="14"/>
                </w:rPr>
                <w:t>0.12%</w:t>
              </w:r>
            </w:ins>
          </w:p>
        </w:tc>
      </w:tr>
      <w:tr w:rsidR="009449E2" w14:paraId="2AD5E3B9" w14:textId="77777777" w:rsidTr="009449E2">
        <w:trPr>
          <w:trHeight w:hRule="exact" w:val="190"/>
          <w:ins w:id="29752"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7F516585" w14:textId="77777777" w:rsidR="009449E2" w:rsidRDefault="009449E2" w:rsidP="009449E2">
            <w:pPr>
              <w:spacing w:line="169" w:lineRule="exact"/>
              <w:ind w:left="133" w:right="-20"/>
              <w:rPr>
                <w:ins w:id="29753" w:author="Weber" w:date="2014-10-29T03:09:00Z"/>
                <w:rFonts w:ascii="Calibri" w:eastAsia="Calibri" w:hAnsi="Calibri" w:cs="Calibri"/>
                <w:sz w:val="14"/>
                <w:szCs w:val="14"/>
              </w:rPr>
            </w:pPr>
            <w:ins w:id="29754" w:author="Weber" w:date="2014-10-29T03:09:00Z">
              <w:r>
                <w:rPr>
                  <w:rFonts w:ascii="Calibri" w:eastAsia="Calibri" w:hAnsi="Calibri" w:cs="Calibri"/>
                  <w:w w:val="104"/>
                  <w:sz w:val="14"/>
                  <w:szCs w:val="14"/>
                </w:rPr>
                <w:t>33566</w:t>
              </w:r>
            </w:ins>
          </w:p>
        </w:tc>
        <w:tc>
          <w:tcPr>
            <w:tcW w:w="2102" w:type="dxa"/>
            <w:gridSpan w:val="2"/>
            <w:vMerge/>
            <w:tcBorders>
              <w:left w:val="single" w:sz="5" w:space="0" w:color="D0D7E5"/>
              <w:right w:val="single" w:sz="5" w:space="0" w:color="D0D7E5"/>
            </w:tcBorders>
          </w:tcPr>
          <w:p w14:paraId="70B0916E" w14:textId="77777777" w:rsidR="009449E2" w:rsidRDefault="009449E2" w:rsidP="009449E2">
            <w:pPr>
              <w:rPr>
                <w:ins w:id="29755"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40C81B60" w14:textId="77777777" w:rsidR="009449E2" w:rsidRDefault="009449E2" w:rsidP="009449E2">
            <w:pPr>
              <w:spacing w:line="169" w:lineRule="exact"/>
              <w:ind w:left="421" w:right="-20"/>
              <w:rPr>
                <w:ins w:id="29756" w:author="Weber" w:date="2014-10-29T03:09:00Z"/>
                <w:rFonts w:ascii="Calibri" w:eastAsia="Calibri" w:hAnsi="Calibri" w:cs="Calibri"/>
                <w:sz w:val="14"/>
                <w:szCs w:val="14"/>
              </w:rPr>
            </w:pPr>
            <w:ins w:id="29757" w:author="Weber" w:date="2014-10-29T03:09:00Z">
              <w:r>
                <w:rPr>
                  <w:rFonts w:ascii="Calibri" w:eastAsia="Calibri" w:hAnsi="Calibri" w:cs="Calibri"/>
                  <w:w w:val="104"/>
                  <w:sz w:val="14"/>
                  <w:szCs w:val="14"/>
                </w:rPr>
                <w:t>12,181,141</w:t>
              </w:r>
            </w:ins>
          </w:p>
        </w:tc>
        <w:tc>
          <w:tcPr>
            <w:tcW w:w="581" w:type="dxa"/>
            <w:tcBorders>
              <w:top w:val="single" w:sz="5" w:space="0" w:color="D0D7E5"/>
              <w:left w:val="single" w:sz="5" w:space="0" w:color="D0D7E5"/>
              <w:bottom w:val="single" w:sz="5" w:space="0" w:color="D0D7E5"/>
              <w:right w:val="single" w:sz="5" w:space="0" w:color="D0D7E5"/>
            </w:tcBorders>
          </w:tcPr>
          <w:p w14:paraId="57CF19CD" w14:textId="77777777" w:rsidR="009449E2" w:rsidRDefault="009449E2" w:rsidP="009449E2">
            <w:pPr>
              <w:spacing w:line="169" w:lineRule="exact"/>
              <w:ind w:left="102" w:right="-20"/>
              <w:rPr>
                <w:ins w:id="29758" w:author="Weber" w:date="2014-10-29T03:09:00Z"/>
                <w:rFonts w:ascii="Calibri" w:eastAsia="Calibri" w:hAnsi="Calibri" w:cs="Calibri"/>
                <w:sz w:val="14"/>
                <w:szCs w:val="14"/>
              </w:rPr>
            </w:pPr>
            <w:ins w:id="29759" w:author="Weber" w:date="2014-10-29T03:09:00Z">
              <w:r>
                <w:rPr>
                  <w:rFonts w:ascii="Calibri" w:eastAsia="Calibri" w:hAnsi="Calibri" w:cs="Calibri"/>
                  <w:w w:val="104"/>
                  <w:sz w:val="14"/>
                  <w:szCs w:val="14"/>
                </w:rPr>
                <w:t>0.10%</w:t>
              </w:r>
            </w:ins>
          </w:p>
        </w:tc>
        <w:tc>
          <w:tcPr>
            <w:tcW w:w="1522" w:type="dxa"/>
            <w:tcBorders>
              <w:top w:val="single" w:sz="5" w:space="0" w:color="D0D7E5"/>
              <w:left w:val="single" w:sz="5" w:space="0" w:color="D0D7E5"/>
              <w:bottom w:val="single" w:sz="5" w:space="0" w:color="D0D7E5"/>
              <w:right w:val="single" w:sz="5" w:space="0" w:color="D0D7E5"/>
            </w:tcBorders>
          </w:tcPr>
          <w:p w14:paraId="3F1DA4D7" w14:textId="77777777" w:rsidR="009449E2" w:rsidRDefault="009449E2" w:rsidP="009449E2">
            <w:pPr>
              <w:spacing w:line="169" w:lineRule="exact"/>
              <w:ind w:left="688" w:right="663"/>
              <w:jc w:val="center"/>
              <w:rPr>
                <w:ins w:id="29760" w:author="Weber" w:date="2014-10-29T03:09:00Z"/>
                <w:rFonts w:ascii="Calibri" w:eastAsia="Calibri" w:hAnsi="Calibri" w:cs="Calibri"/>
                <w:sz w:val="14"/>
                <w:szCs w:val="14"/>
              </w:rPr>
            </w:pPr>
            <w:ins w:id="2976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F499E00" w14:textId="77777777" w:rsidR="009449E2" w:rsidRDefault="009449E2" w:rsidP="009449E2">
            <w:pPr>
              <w:spacing w:line="169" w:lineRule="exact"/>
              <w:ind w:left="102" w:right="-20"/>
              <w:rPr>
                <w:ins w:id="29762" w:author="Weber" w:date="2014-10-29T03:09:00Z"/>
                <w:rFonts w:ascii="Calibri" w:eastAsia="Calibri" w:hAnsi="Calibri" w:cs="Calibri"/>
                <w:sz w:val="14"/>
                <w:szCs w:val="14"/>
              </w:rPr>
            </w:pPr>
            <w:ins w:id="2976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763F544B" w14:textId="77777777" w:rsidR="009449E2" w:rsidRDefault="009449E2" w:rsidP="009449E2">
            <w:pPr>
              <w:spacing w:line="169" w:lineRule="exact"/>
              <w:ind w:left="421" w:right="-20"/>
              <w:rPr>
                <w:ins w:id="29764" w:author="Weber" w:date="2014-10-29T03:09:00Z"/>
                <w:rFonts w:ascii="Calibri" w:eastAsia="Calibri" w:hAnsi="Calibri" w:cs="Calibri"/>
                <w:sz w:val="14"/>
                <w:szCs w:val="14"/>
              </w:rPr>
            </w:pPr>
            <w:ins w:id="29765" w:author="Weber" w:date="2014-10-29T03:09:00Z">
              <w:r>
                <w:rPr>
                  <w:rFonts w:ascii="Calibri" w:eastAsia="Calibri" w:hAnsi="Calibri" w:cs="Calibri"/>
                  <w:w w:val="104"/>
                  <w:sz w:val="14"/>
                  <w:szCs w:val="14"/>
                </w:rPr>
                <w:t>21,290,888</w:t>
              </w:r>
            </w:ins>
          </w:p>
        </w:tc>
        <w:tc>
          <w:tcPr>
            <w:tcW w:w="581" w:type="dxa"/>
            <w:tcBorders>
              <w:top w:val="single" w:sz="5" w:space="0" w:color="D0D7E5"/>
              <w:left w:val="single" w:sz="5" w:space="0" w:color="D0D7E5"/>
              <w:bottom w:val="single" w:sz="5" w:space="0" w:color="D0D7E5"/>
              <w:right w:val="single" w:sz="5" w:space="0" w:color="D0D7E5"/>
            </w:tcBorders>
          </w:tcPr>
          <w:p w14:paraId="7691A978" w14:textId="77777777" w:rsidR="009449E2" w:rsidRDefault="009449E2" w:rsidP="009449E2">
            <w:pPr>
              <w:spacing w:line="169" w:lineRule="exact"/>
              <w:ind w:left="102" w:right="-20"/>
              <w:rPr>
                <w:ins w:id="29766" w:author="Weber" w:date="2014-10-29T03:09:00Z"/>
                <w:rFonts w:ascii="Calibri" w:eastAsia="Calibri" w:hAnsi="Calibri" w:cs="Calibri"/>
                <w:sz w:val="14"/>
                <w:szCs w:val="14"/>
              </w:rPr>
            </w:pPr>
            <w:ins w:id="29767" w:author="Weber" w:date="2014-10-29T03:09:00Z">
              <w:r>
                <w:rPr>
                  <w:rFonts w:ascii="Calibri" w:eastAsia="Calibri" w:hAnsi="Calibri" w:cs="Calibri"/>
                  <w:w w:val="104"/>
                  <w:sz w:val="14"/>
                  <w:szCs w:val="14"/>
                </w:rPr>
                <w:t>0.15%</w:t>
              </w:r>
            </w:ins>
          </w:p>
        </w:tc>
        <w:tc>
          <w:tcPr>
            <w:tcW w:w="1522" w:type="dxa"/>
            <w:tcBorders>
              <w:top w:val="single" w:sz="5" w:space="0" w:color="D0D7E5"/>
              <w:left w:val="single" w:sz="5" w:space="0" w:color="D0D7E5"/>
              <w:bottom w:val="single" w:sz="5" w:space="0" w:color="D0D7E5"/>
              <w:right w:val="single" w:sz="5" w:space="0" w:color="D0D7E5"/>
            </w:tcBorders>
          </w:tcPr>
          <w:p w14:paraId="4D1F53E8" w14:textId="77777777" w:rsidR="009449E2" w:rsidRDefault="009449E2" w:rsidP="009449E2">
            <w:pPr>
              <w:spacing w:line="169" w:lineRule="exact"/>
              <w:ind w:left="421" w:right="-20"/>
              <w:rPr>
                <w:ins w:id="29768" w:author="Weber" w:date="2014-10-29T03:09:00Z"/>
                <w:rFonts w:ascii="Calibri" w:eastAsia="Calibri" w:hAnsi="Calibri" w:cs="Calibri"/>
                <w:sz w:val="14"/>
                <w:szCs w:val="14"/>
              </w:rPr>
            </w:pPr>
            <w:ins w:id="29769" w:author="Weber" w:date="2014-10-29T03:09:00Z">
              <w:r>
                <w:rPr>
                  <w:rFonts w:ascii="Calibri" w:eastAsia="Calibri" w:hAnsi="Calibri" w:cs="Calibri"/>
                  <w:w w:val="104"/>
                  <w:sz w:val="14"/>
                  <w:szCs w:val="14"/>
                </w:rPr>
                <w:t>33,472,029</w:t>
              </w:r>
            </w:ins>
          </w:p>
        </w:tc>
        <w:tc>
          <w:tcPr>
            <w:tcW w:w="581" w:type="dxa"/>
            <w:tcBorders>
              <w:top w:val="single" w:sz="5" w:space="0" w:color="D0D7E5"/>
              <w:left w:val="single" w:sz="5" w:space="0" w:color="D0D7E5"/>
              <w:bottom w:val="single" w:sz="5" w:space="0" w:color="D0D7E5"/>
              <w:right w:val="single" w:sz="5" w:space="0" w:color="D0D7E5"/>
            </w:tcBorders>
          </w:tcPr>
          <w:p w14:paraId="45E2DA1A" w14:textId="77777777" w:rsidR="009449E2" w:rsidRDefault="009449E2" w:rsidP="009449E2">
            <w:pPr>
              <w:spacing w:line="169" w:lineRule="exact"/>
              <w:ind w:left="102" w:right="-20"/>
              <w:rPr>
                <w:ins w:id="29770" w:author="Weber" w:date="2014-10-29T03:09:00Z"/>
                <w:rFonts w:ascii="Calibri" w:eastAsia="Calibri" w:hAnsi="Calibri" w:cs="Calibri"/>
                <w:sz w:val="14"/>
                <w:szCs w:val="14"/>
              </w:rPr>
            </w:pPr>
            <w:ins w:id="29771" w:author="Weber" w:date="2014-10-29T03:09:00Z">
              <w:r>
                <w:rPr>
                  <w:rFonts w:ascii="Calibri" w:eastAsia="Calibri" w:hAnsi="Calibri" w:cs="Calibri"/>
                  <w:w w:val="104"/>
                  <w:sz w:val="14"/>
                  <w:szCs w:val="14"/>
                </w:rPr>
                <w:t>0.10%</w:t>
              </w:r>
            </w:ins>
          </w:p>
        </w:tc>
      </w:tr>
      <w:tr w:rsidR="009449E2" w14:paraId="6454CF79" w14:textId="77777777" w:rsidTr="009449E2">
        <w:trPr>
          <w:trHeight w:hRule="exact" w:val="190"/>
          <w:ins w:id="29772"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6A8E0699" w14:textId="77777777" w:rsidR="009449E2" w:rsidRDefault="009449E2" w:rsidP="009449E2">
            <w:pPr>
              <w:spacing w:line="169" w:lineRule="exact"/>
              <w:ind w:left="133" w:right="-20"/>
              <w:rPr>
                <w:ins w:id="29773" w:author="Weber" w:date="2014-10-29T03:09:00Z"/>
                <w:rFonts w:ascii="Calibri" w:eastAsia="Calibri" w:hAnsi="Calibri" w:cs="Calibri"/>
                <w:sz w:val="14"/>
                <w:szCs w:val="14"/>
              </w:rPr>
            </w:pPr>
            <w:ins w:id="29774" w:author="Weber" w:date="2014-10-29T03:09:00Z">
              <w:r>
                <w:rPr>
                  <w:rFonts w:ascii="Calibri" w:eastAsia="Calibri" w:hAnsi="Calibri" w:cs="Calibri"/>
                  <w:w w:val="104"/>
                  <w:sz w:val="14"/>
                  <w:szCs w:val="14"/>
                </w:rPr>
                <w:t>34981</w:t>
              </w:r>
            </w:ins>
          </w:p>
        </w:tc>
        <w:tc>
          <w:tcPr>
            <w:tcW w:w="2102" w:type="dxa"/>
            <w:gridSpan w:val="2"/>
            <w:vMerge/>
            <w:tcBorders>
              <w:left w:val="single" w:sz="5" w:space="0" w:color="D0D7E5"/>
              <w:right w:val="single" w:sz="5" w:space="0" w:color="D0D7E5"/>
            </w:tcBorders>
          </w:tcPr>
          <w:p w14:paraId="65A005FA" w14:textId="77777777" w:rsidR="009449E2" w:rsidRDefault="009449E2" w:rsidP="009449E2">
            <w:pPr>
              <w:rPr>
                <w:ins w:id="29775"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47124553" w14:textId="77777777" w:rsidR="009449E2" w:rsidRDefault="009449E2" w:rsidP="009449E2">
            <w:pPr>
              <w:spacing w:line="169" w:lineRule="exact"/>
              <w:ind w:left="460" w:right="-20"/>
              <w:rPr>
                <w:ins w:id="29776" w:author="Weber" w:date="2014-10-29T03:09:00Z"/>
                <w:rFonts w:ascii="Calibri" w:eastAsia="Calibri" w:hAnsi="Calibri" w:cs="Calibri"/>
                <w:sz w:val="14"/>
                <w:szCs w:val="14"/>
              </w:rPr>
            </w:pPr>
            <w:ins w:id="29777" w:author="Weber" w:date="2014-10-29T03:09:00Z">
              <w:r>
                <w:rPr>
                  <w:rFonts w:ascii="Calibri" w:eastAsia="Calibri" w:hAnsi="Calibri" w:cs="Calibri"/>
                  <w:w w:val="104"/>
                  <w:sz w:val="14"/>
                  <w:szCs w:val="14"/>
                </w:rPr>
                <w:t>7,997,794</w:t>
              </w:r>
            </w:ins>
          </w:p>
        </w:tc>
        <w:tc>
          <w:tcPr>
            <w:tcW w:w="581" w:type="dxa"/>
            <w:tcBorders>
              <w:top w:val="single" w:sz="5" w:space="0" w:color="D0D7E5"/>
              <w:left w:val="single" w:sz="5" w:space="0" w:color="D0D7E5"/>
              <w:bottom w:val="single" w:sz="5" w:space="0" w:color="D0D7E5"/>
              <w:right w:val="single" w:sz="5" w:space="0" w:color="D0D7E5"/>
            </w:tcBorders>
          </w:tcPr>
          <w:p w14:paraId="22FA6482" w14:textId="77777777" w:rsidR="009449E2" w:rsidRDefault="009449E2" w:rsidP="009449E2">
            <w:pPr>
              <w:spacing w:line="169" w:lineRule="exact"/>
              <w:ind w:left="102" w:right="-20"/>
              <w:rPr>
                <w:ins w:id="29778" w:author="Weber" w:date="2014-10-29T03:09:00Z"/>
                <w:rFonts w:ascii="Calibri" w:eastAsia="Calibri" w:hAnsi="Calibri" w:cs="Calibri"/>
                <w:sz w:val="14"/>
                <w:szCs w:val="14"/>
              </w:rPr>
            </w:pPr>
            <w:ins w:id="29779" w:author="Weber" w:date="2014-10-29T03:09:00Z">
              <w:r>
                <w:rPr>
                  <w:rFonts w:ascii="Calibri" w:eastAsia="Calibri" w:hAnsi="Calibri" w:cs="Calibri"/>
                  <w:w w:val="104"/>
                  <w:sz w:val="14"/>
                  <w:szCs w:val="14"/>
                </w:rPr>
                <w:t>0.07%</w:t>
              </w:r>
            </w:ins>
          </w:p>
        </w:tc>
        <w:tc>
          <w:tcPr>
            <w:tcW w:w="1522" w:type="dxa"/>
            <w:tcBorders>
              <w:top w:val="single" w:sz="5" w:space="0" w:color="D0D7E5"/>
              <w:left w:val="single" w:sz="5" w:space="0" w:color="D0D7E5"/>
              <w:bottom w:val="single" w:sz="5" w:space="0" w:color="D0D7E5"/>
              <w:right w:val="single" w:sz="5" w:space="0" w:color="D0D7E5"/>
            </w:tcBorders>
          </w:tcPr>
          <w:p w14:paraId="7AEEA385" w14:textId="77777777" w:rsidR="009449E2" w:rsidRDefault="009449E2" w:rsidP="009449E2">
            <w:pPr>
              <w:spacing w:line="169" w:lineRule="exact"/>
              <w:ind w:left="688" w:right="663"/>
              <w:jc w:val="center"/>
              <w:rPr>
                <w:ins w:id="29780" w:author="Weber" w:date="2014-10-29T03:09:00Z"/>
                <w:rFonts w:ascii="Calibri" w:eastAsia="Calibri" w:hAnsi="Calibri" w:cs="Calibri"/>
                <w:sz w:val="14"/>
                <w:szCs w:val="14"/>
              </w:rPr>
            </w:pPr>
            <w:ins w:id="2978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30040C6B" w14:textId="77777777" w:rsidR="009449E2" w:rsidRDefault="009449E2" w:rsidP="009449E2">
            <w:pPr>
              <w:spacing w:line="169" w:lineRule="exact"/>
              <w:ind w:left="102" w:right="-20"/>
              <w:rPr>
                <w:ins w:id="29782" w:author="Weber" w:date="2014-10-29T03:09:00Z"/>
                <w:rFonts w:ascii="Calibri" w:eastAsia="Calibri" w:hAnsi="Calibri" w:cs="Calibri"/>
                <w:sz w:val="14"/>
                <w:szCs w:val="14"/>
              </w:rPr>
            </w:pPr>
            <w:ins w:id="2978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265D3C50" w14:textId="77777777" w:rsidR="009449E2" w:rsidRDefault="009449E2" w:rsidP="009449E2">
            <w:pPr>
              <w:spacing w:line="169" w:lineRule="exact"/>
              <w:ind w:left="460" w:right="-20"/>
              <w:rPr>
                <w:ins w:id="29784" w:author="Weber" w:date="2014-10-29T03:09:00Z"/>
                <w:rFonts w:ascii="Calibri" w:eastAsia="Calibri" w:hAnsi="Calibri" w:cs="Calibri"/>
                <w:sz w:val="14"/>
                <w:szCs w:val="14"/>
              </w:rPr>
            </w:pPr>
            <w:ins w:id="29785" w:author="Weber" w:date="2014-10-29T03:09:00Z">
              <w:r>
                <w:rPr>
                  <w:rFonts w:ascii="Calibri" w:eastAsia="Calibri" w:hAnsi="Calibri" w:cs="Calibri"/>
                  <w:w w:val="104"/>
                  <w:sz w:val="14"/>
                  <w:szCs w:val="14"/>
                </w:rPr>
                <w:t>8,028,339</w:t>
              </w:r>
            </w:ins>
          </w:p>
        </w:tc>
        <w:tc>
          <w:tcPr>
            <w:tcW w:w="581" w:type="dxa"/>
            <w:tcBorders>
              <w:top w:val="single" w:sz="5" w:space="0" w:color="D0D7E5"/>
              <w:left w:val="single" w:sz="5" w:space="0" w:color="D0D7E5"/>
              <w:bottom w:val="single" w:sz="5" w:space="0" w:color="D0D7E5"/>
              <w:right w:val="single" w:sz="5" w:space="0" w:color="D0D7E5"/>
            </w:tcBorders>
          </w:tcPr>
          <w:p w14:paraId="61DFA1ED" w14:textId="77777777" w:rsidR="009449E2" w:rsidRDefault="009449E2" w:rsidP="009449E2">
            <w:pPr>
              <w:spacing w:line="169" w:lineRule="exact"/>
              <w:ind w:left="102" w:right="-20"/>
              <w:rPr>
                <w:ins w:id="29786" w:author="Weber" w:date="2014-10-29T03:09:00Z"/>
                <w:rFonts w:ascii="Calibri" w:eastAsia="Calibri" w:hAnsi="Calibri" w:cs="Calibri"/>
                <w:sz w:val="14"/>
                <w:szCs w:val="14"/>
              </w:rPr>
            </w:pPr>
            <w:ins w:id="29787" w:author="Weber" w:date="2014-10-29T03:09:00Z">
              <w:r>
                <w:rPr>
                  <w:rFonts w:ascii="Calibri" w:eastAsia="Calibri" w:hAnsi="Calibri" w:cs="Calibri"/>
                  <w:w w:val="104"/>
                  <w:sz w:val="14"/>
                  <w:szCs w:val="14"/>
                </w:rPr>
                <w:t>0.06%</w:t>
              </w:r>
            </w:ins>
          </w:p>
        </w:tc>
        <w:tc>
          <w:tcPr>
            <w:tcW w:w="1522" w:type="dxa"/>
            <w:tcBorders>
              <w:top w:val="single" w:sz="5" w:space="0" w:color="D0D7E5"/>
              <w:left w:val="single" w:sz="5" w:space="0" w:color="D0D7E5"/>
              <w:bottom w:val="single" w:sz="5" w:space="0" w:color="D0D7E5"/>
              <w:right w:val="single" w:sz="5" w:space="0" w:color="D0D7E5"/>
            </w:tcBorders>
          </w:tcPr>
          <w:p w14:paraId="5B53EB45" w14:textId="77777777" w:rsidR="009449E2" w:rsidRDefault="009449E2" w:rsidP="009449E2">
            <w:pPr>
              <w:spacing w:line="169" w:lineRule="exact"/>
              <w:ind w:left="421" w:right="-20"/>
              <w:rPr>
                <w:ins w:id="29788" w:author="Weber" w:date="2014-10-29T03:09:00Z"/>
                <w:rFonts w:ascii="Calibri" w:eastAsia="Calibri" w:hAnsi="Calibri" w:cs="Calibri"/>
                <w:sz w:val="14"/>
                <w:szCs w:val="14"/>
              </w:rPr>
            </w:pPr>
            <w:ins w:id="29789" w:author="Weber" w:date="2014-10-29T03:09:00Z">
              <w:r>
                <w:rPr>
                  <w:rFonts w:ascii="Calibri" w:eastAsia="Calibri" w:hAnsi="Calibri" w:cs="Calibri"/>
                  <w:w w:val="104"/>
                  <w:sz w:val="14"/>
                  <w:szCs w:val="14"/>
                </w:rPr>
                <w:t>16,026,133</w:t>
              </w:r>
            </w:ins>
          </w:p>
        </w:tc>
        <w:tc>
          <w:tcPr>
            <w:tcW w:w="581" w:type="dxa"/>
            <w:tcBorders>
              <w:top w:val="single" w:sz="5" w:space="0" w:color="D0D7E5"/>
              <w:left w:val="single" w:sz="5" w:space="0" w:color="D0D7E5"/>
              <w:bottom w:val="single" w:sz="5" w:space="0" w:color="D0D7E5"/>
              <w:right w:val="single" w:sz="5" w:space="0" w:color="D0D7E5"/>
            </w:tcBorders>
          </w:tcPr>
          <w:p w14:paraId="3D759EAB" w14:textId="77777777" w:rsidR="009449E2" w:rsidRDefault="009449E2" w:rsidP="009449E2">
            <w:pPr>
              <w:spacing w:line="169" w:lineRule="exact"/>
              <w:ind w:left="102" w:right="-20"/>
              <w:rPr>
                <w:ins w:id="29790" w:author="Weber" w:date="2014-10-29T03:09:00Z"/>
                <w:rFonts w:ascii="Calibri" w:eastAsia="Calibri" w:hAnsi="Calibri" w:cs="Calibri"/>
                <w:sz w:val="14"/>
                <w:szCs w:val="14"/>
              </w:rPr>
            </w:pPr>
            <w:ins w:id="29791" w:author="Weber" w:date="2014-10-29T03:09:00Z">
              <w:r>
                <w:rPr>
                  <w:rFonts w:ascii="Calibri" w:eastAsia="Calibri" w:hAnsi="Calibri" w:cs="Calibri"/>
                  <w:w w:val="104"/>
                  <w:sz w:val="14"/>
                  <w:szCs w:val="14"/>
                </w:rPr>
                <w:t>0.05%</w:t>
              </w:r>
            </w:ins>
          </w:p>
        </w:tc>
      </w:tr>
      <w:tr w:rsidR="009449E2" w14:paraId="6D02321B" w14:textId="77777777" w:rsidTr="009449E2">
        <w:trPr>
          <w:trHeight w:hRule="exact" w:val="190"/>
          <w:ins w:id="29792"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24A84E7E" w14:textId="77777777" w:rsidR="009449E2" w:rsidRDefault="009449E2" w:rsidP="009449E2">
            <w:pPr>
              <w:spacing w:line="169" w:lineRule="exact"/>
              <w:ind w:left="133" w:right="-20"/>
              <w:rPr>
                <w:ins w:id="29793" w:author="Weber" w:date="2014-10-29T03:09:00Z"/>
                <w:rFonts w:ascii="Calibri" w:eastAsia="Calibri" w:hAnsi="Calibri" w:cs="Calibri"/>
                <w:sz w:val="14"/>
                <w:szCs w:val="14"/>
              </w:rPr>
            </w:pPr>
            <w:ins w:id="29794" w:author="Weber" w:date="2014-10-29T03:09:00Z">
              <w:r>
                <w:rPr>
                  <w:rFonts w:ascii="Calibri" w:eastAsia="Calibri" w:hAnsi="Calibri" w:cs="Calibri"/>
                  <w:w w:val="104"/>
                  <w:sz w:val="14"/>
                  <w:szCs w:val="14"/>
                </w:rPr>
                <w:t>33991</w:t>
              </w:r>
            </w:ins>
          </w:p>
        </w:tc>
        <w:tc>
          <w:tcPr>
            <w:tcW w:w="2102" w:type="dxa"/>
            <w:gridSpan w:val="2"/>
            <w:vMerge/>
            <w:tcBorders>
              <w:left w:val="single" w:sz="5" w:space="0" w:color="D0D7E5"/>
              <w:right w:val="single" w:sz="5" w:space="0" w:color="D0D7E5"/>
            </w:tcBorders>
          </w:tcPr>
          <w:p w14:paraId="67D80313" w14:textId="77777777" w:rsidR="009449E2" w:rsidRDefault="009449E2" w:rsidP="009449E2">
            <w:pPr>
              <w:rPr>
                <w:ins w:id="29795"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64FADECB" w14:textId="77777777" w:rsidR="009449E2" w:rsidRDefault="009449E2" w:rsidP="009449E2">
            <w:pPr>
              <w:spacing w:line="169" w:lineRule="exact"/>
              <w:ind w:left="688" w:right="663"/>
              <w:jc w:val="center"/>
              <w:rPr>
                <w:ins w:id="29796" w:author="Weber" w:date="2014-10-29T03:09:00Z"/>
                <w:rFonts w:ascii="Calibri" w:eastAsia="Calibri" w:hAnsi="Calibri" w:cs="Calibri"/>
                <w:sz w:val="14"/>
                <w:szCs w:val="14"/>
              </w:rPr>
            </w:pPr>
            <w:ins w:id="2979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7420B5C" w14:textId="77777777" w:rsidR="009449E2" w:rsidRDefault="009449E2" w:rsidP="009449E2">
            <w:pPr>
              <w:spacing w:line="169" w:lineRule="exact"/>
              <w:ind w:left="102" w:right="-20"/>
              <w:rPr>
                <w:ins w:id="29798" w:author="Weber" w:date="2014-10-29T03:09:00Z"/>
                <w:rFonts w:ascii="Calibri" w:eastAsia="Calibri" w:hAnsi="Calibri" w:cs="Calibri"/>
                <w:sz w:val="14"/>
                <w:szCs w:val="14"/>
              </w:rPr>
            </w:pPr>
            <w:ins w:id="2979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BBA7455" w14:textId="77777777" w:rsidR="009449E2" w:rsidRDefault="009449E2" w:rsidP="009449E2">
            <w:pPr>
              <w:spacing w:line="169" w:lineRule="exact"/>
              <w:ind w:left="688" w:right="663"/>
              <w:jc w:val="center"/>
              <w:rPr>
                <w:ins w:id="29800" w:author="Weber" w:date="2014-10-29T03:09:00Z"/>
                <w:rFonts w:ascii="Calibri" w:eastAsia="Calibri" w:hAnsi="Calibri" w:cs="Calibri"/>
                <w:sz w:val="14"/>
                <w:szCs w:val="14"/>
              </w:rPr>
            </w:pPr>
            <w:ins w:id="2980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B0DA54B" w14:textId="77777777" w:rsidR="009449E2" w:rsidRDefault="009449E2" w:rsidP="009449E2">
            <w:pPr>
              <w:spacing w:line="169" w:lineRule="exact"/>
              <w:ind w:left="102" w:right="-20"/>
              <w:rPr>
                <w:ins w:id="29802" w:author="Weber" w:date="2014-10-29T03:09:00Z"/>
                <w:rFonts w:ascii="Calibri" w:eastAsia="Calibri" w:hAnsi="Calibri" w:cs="Calibri"/>
                <w:sz w:val="14"/>
                <w:szCs w:val="14"/>
              </w:rPr>
            </w:pPr>
            <w:ins w:id="2980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258ADB81" w14:textId="77777777" w:rsidR="009449E2" w:rsidRDefault="009449E2" w:rsidP="009449E2">
            <w:pPr>
              <w:spacing w:line="169" w:lineRule="exact"/>
              <w:ind w:left="688" w:right="663"/>
              <w:jc w:val="center"/>
              <w:rPr>
                <w:ins w:id="29804" w:author="Weber" w:date="2014-10-29T03:09:00Z"/>
                <w:rFonts w:ascii="Calibri" w:eastAsia="Calibri" w:hAnsi="Calibri" w:cs="Calibri"/>
                <w:sz w:val="14"/>
                <w:szCs w:val="14"/>
              </w:rPr>
            </w:pPr>
            <w:ins w:id="2980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5B13B29D" w14:textId="77777777" w:rsidR="009449E2" w:rsidRDefault="009449E2" w:rsidP="009449E2">
            <w:pPr>
              <w:spacing w:line="169" w:lineRule="exact"/>
              <w:ind w:left="102" w:right="-20"/>
              <w:rPr>
                <w:ins w:id="29806" w:author="Weber" w:date="2014-10-29T03:09:00Z"/>
                <w:rFonts w:ascii="Calibri" w:eastAsia="Calibri" w:hAnsi="Calibri" w:cs="Calibri"/>
                <w:sz w:val="14"/>
                <w:szCs w:val="14"/>
              </w:rPr>
            </w:pPr>
            <w:ins w:id="2980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DB80735" w14:textId="77777777" w:rsidR="009449E2" w:rsidRDefault="009449E2" w:rsidP="009449E2">
            <w:pPr>
              <w:spacing w:line="169" w:lineRule="exact"/>
              <w:ind w:left="421" w:right="-20"/>
              <w:rPr>
                <w:ins w:id="29808" w:author="Weber" w:date="2014-10-29T03:09:00Z"/>
                <w:rFonts w:ascii="Calibri" w:eastAsia="Calibri" w:hAnsi="Calibri" w:cs="Calibri"/>
                <w:sz w:val="14"/>
                <w:szCs w:val="14"/>
              </w:rPr>
            </w:pPr>
            <w:ins w:id="29809" w:author="Weber" w:date="2014-10-29T03:09:00Z">
              <w:r>
                <w:rPr>
                  <w:rFonts w:ascii="Calibri" w:eastAsia="Calibri" w:hAnsi="Calibri" w:cs="Calibri"/>
                  <w:w w:val="104"/>
                  <w:sz w:val="14"/>
                  <w:szCs w:val="14"/>
                </w:rPr>
                <w:t>50,743,727</w:t>
              </w:r>
            </w:ins>
          </w:p>
        </w:tc>
        <w:tc>
          <w:tcPr>
            <w:tcW w:w="581" w:type="dxa"/>
            <w:tcBorders>
              <w:top w:val="single" w:sz="5" w:space="0" w:color="D0D7E5"/>
              <w:left w:val="single" w:sz="5" w:space="0" w:color="D0D7E5"/>
              <w:bottom w:val="single" w:sz="5" w:space="0" w:color="D0D7E5"/>
              <w:right w:val="single" w:sz="5" w:space="0" w:color="D0D7E5"/>
            </w:tcBorders>
          </w:tcPr>
          <w:p w14:paraId="37F92B62" w14:textId="77777777" w:rsidR="009449E2" w:rsidRDefault="009449E2" w:rsidP="009449E2">
            <w:pPr>
              <w:spacing w:line="169" w:lineRule="exact"/>
              <w:ind w:left="102" w:right="-20"/>
              <w:rPr>
                <w:ins w:id="29810" w:author="Weber" w:date="2014-10-29T03:09:00Z"/>
                <w:rFonts w:ascii="Calibri" w:eastAsia="Calibri" w:hAnsi="Calibri" w:cs="Calibri"/>
                <w:sz w:val="14"/>
                <w:szCs w:val="14"/>
              </w:rPr>
            </w:pPr>
            <w:ins w:id="29811" w:author="Weber" w:date="2014-10-29T03:09:00Z">
              <w:r>
                <w:rPr>
                  <w:rFonts w:ascii="Calibri" w:eastAsia="Calibri" w:hAnsi="Calibri" w:cs="Calibri"/>
                  <w:w w:val="104"/>
                  <w:sz w:val="14"/>
                  <w:szCs w:val="14"/>
                </w:rPr>
                <w:t>0.14%</w:t>
              </w:r>
            </w:ins>
          </w:p>
        </w:tc>
      </w:tr>
      <w:tr w:rsidR="009449E2" w14:paraId="6C8C1F16" w14:textId="77777777" w:rsidTr="009449E2">
        <w:trPr>
          <w:trHeight w:hRule="exact" w:val="190"/>
          <w:ins w:id="29812"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0849180B" w14:textId="77777777" w:rsidR="009449E2" w:rsidRDefault="009449E2" w:rsidP="009449E2">
            <w:pPr>
              <w:spacing w:line="169" w:lineRule="exact"/>
              <w:ind w:left="133" w:right="-20"/>
              <w:rPr>
                <w:ins w:id="29813" w:author="Weber" w:date="2014-10-29T03:09:00Z"/>
                <w:rFonts w:ascii="Calibri" w:eastAsia="Calibri" w:hAnsi="Calibri" w:cs="Calibri"/>
                <w:sz w:val="14"/>
                <w:szCs w:val="14"/>
              </w:rPr>
            </w:pPr>
            <w:ins w:id="29814" w:author="Weber" w:date="2014-10-29T03:09:00Z">
              <w:r>
                <w:rPr>
                  <w:rFonts w:ascii="Calibri" w:eastAsia="Calibri" w:hAnsi="Calibri" w:cs="Calibri"/>
                  <w:w w:val="104"/>
                  <w:sz w:val="14"/>
                  <w:szCs w:val="14"/>
                </w:rPr>
                <w:t>33708</w:t>
              </w:r>
            </w:ins>
          </w:p>
        </w:tc>
        <w:tc>
          <w:tcPr>
            <w:tcW w:w="2102" w:type="dxa"/>
            <w:gridSpan w:val="2"/>
            <w:vMerge/>
            <w:tcBorders>
              <w:left w:val="single" w:sz="5" w:space="0" w:color="D0D7E5"/>
              <w:right w:val="single" w:sz="5" w:space="0" w:color="D0D7E5"/>
            </w:tcBorders>
          </w:tcPr>
          <w:p w14:paraId="772C1690" w14:textId="77777777" w:rsidR="009449E2" w:rsidRDefault="009449E2" w:rsidP="009449E2">
            <w:pPr>
              <w:rPr>
                <w:ins w:id="29815"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716A97D5" w14:textId="77777777" w:rsidR="009449E2" w:rsidRDefault="009449E2" w:rsidP="009449E2">
            <w:pPr>
              <w:spacing w:line="169" w:lineRule="exact"/>
              <w:ind w:left="421" w:right="-20"/>
              <w:rPr>
                <w:ins w:id="29816" w:author="Weber" w:date="2014-10-29T03:09:00Z"/>
                <w:rFonts w:ascii="Calibri" w:eastAsia="Calibri" w:hAnsi="Calibri" w:cs="Calibri"/>
                <w:sz w:val="14"/>
                <w:szCs w:val="14"/>
              </w:rPr>
            </w:pPr>
            <w:ins w:id="29817" w:author="Weber" w:date="2014-10-29T03:09:00Z">
              <w:r>
                <w:rPr>
                  <w:rFonts w:ascii="Calibri" w:eastAsia="Calibri" w:hAnsi="Calibri" w:cs="Calibri"/>
                  <w:w w:val="104"/>
                  <w:sz w:val="14"/>
                  <w:szCs w:val="14"/>
                </w:rPr>
                <w:t>58,413,708</w:t>
              </w:r>
            </w:ins>
          </w:p>
        </w:tc>
        <w:tc>
          <w:tcPr>
            <w:tcW w:w="581" w:type="dxa"/>
            <w:tcBorders>
              <w:top w:val="single" w:sz="5" w:space="0" w:color="D0D7E5"/>
              <w:left w:val="single" w:sz="5" w:space="0" w:color="D0D7E5"/>
              <w:bottom w:val="single" w:sz="5" w:space="0" w:color="D0D7E5"/>
              <w:right w:val="single" w:sz="5" w:space="0" w:color="D0D7E5"/>
            </w:tcBorders>
          </w:tcPr>
          <w:p w14:paraId="214FBA98" w14:textId="77777777" w:rsidR="009449E2" w:rsidRDefault="009449E2" w:rsidP="009449E2">
            <w:pPr>
              <w:spacing w:line="169" w:lineRule="exact"/>
              <w:ind w:left="102" w:right="-20"/>
              <w:rPr>
                <w:ins w:id="29818" w:author="Weber" w:date="2014-10-29T03:09:00Z"/>
                <w:rFonts w:ascii="Calibri" w:eastAsia="Calibri" w:hAnsi="Calibri" w:cs="Calibri"/>
                <w:sz w:val="14"/>
                <w:szCs w:val="14"/>
              </w:rPr>
            </w:pPr>
            <w:ins w:id="29819" w:author="Weber" w:date="2014-10-29T03:09:00Z">
              <w:r>
                <w:rPr>
                  <w:rFonts w:ascii="Calibri" w:eastAsia="Calibri" w:hAnsi="Calibri" w:cs="Calibri"/>
                  <w:w w:val="104"/>
                  <w:sz w:val="14"/>
                  <w:szCs w:val="14"/>
                </w:rPr>
                <w:t>0.48%</w:t>
              </w:r>
            </w:ins>
          </w:p>
        </w:tc>
        <w:tc>
          <w:tcPr>
            <w:tcW w:w="1522" w:type="dxa"/>
            <w:tcBorders>
              <w:top w:val="single" w:sz="5" w:space="0" w:color="D0D7E5"/>
              <w:left w:val="single" w:sz="5" w:space="0" w:color="D0D7E5"/>
              <w:bottom w:val="single" w:sz="5" w:space="0" w:color="D0D7E5"/>
              <w:right w:val="single" w:sz="5" w:space="0" w:color="D0D7E5"/>
            </w:tcBorders>
          </w:tcPr>
          <w:p w14:paraId="0AB62892" w14:textId="77777777" w:rsidR="009449E2" w:rsidRDefault="009449E2" w:rsidP="009449E2">
            <w:pPr>
              <w:spacing w:line="169" w:lineRule="exact"/>
              <w:ind w:left="688" w:right="663"/>
              <w:jc w:val="center"/>
              <w:rPr>
                <w:ins w:id="29820" w:author="Weber" w:date="2014-10-29T03:09:00Z"/>
                <w:rFonts w:ascii="Calibri" w:eastAsia="Calibri" w:hAnsi="Calibri" w:cs="Calibri"/>
                <w:sz w:val="14"/>
                <w:szCs w:val="14"/>
              </w:rPr>
            </w:pPr>
            <w:ins w:id="2982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93F2A3B" w14:textId="77777777" w:rsidR="009449E2" w:rsidRDefault="009449E2" w:rsidP="009449E2">
            <w:pPr>
              <w:spacing w:line="169" w:lineRule="exact"/>
              <w:ind w:left="102" w:right="-20"/>
              <w:rPr>
                <w:ins w:id="29822" w:author="Weber" w:date="2014-10-29T03:09:00Z"/>
                <w:rFonts w:ascii="Calibri" w:eastAsia="Calibri" w:hAnsi="Calibri" w:cs="Calibri"/>
                <w:sz w:val="14"/>
                <w:szCs w:val="14"/>
              </w:rPr>
            </w:pPr>
            <w:ins w:id="2982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743CDF5" w14:textId="77777777" w:rsidR="009449E2" w:rsidRDefault="009449E2" w:rsidP="009449E2">
            <w:pPr>
              <w:spacing w:line="169" w:lineRule="exact"/>
              <w:ind w:left="688" w:right="663"/>
              <w:jc w:val="center"/>
              <w:rPr>
                <w:ins w:id="29824" w:author="Weber" w:date="2014-10-29T03:09:00Z"/>
                <w:rFonts w:ascii="Calibri" w:eastAsia="Calibri" w:hAnsi="Calibri" w:cs="Calibri"/>
                <w:sz w:val="14"/>
                <w:szCs w:val="14"/>
              </w:rPr>
            </w:pPr>
            <w:ins w:id="2982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5F411681" w14:textId="77777777" w:rsidR="009449E2" w:rsidRDefault="009449E2" w:rsidP="009449E2">
            <w:pPr>
              <w:spacing w:line="169" w:lineRule="exact"/>
              <w:ind w:left="102" w:right="-20"/>
              <w:rPr>
                <w:ins w:id="29826" w:author="Weber" w:date="2014-10-29T03:09:00Z"/>
                <w:rFonts w:ascii="Calibri" w:eastAsia="Calibri" w:hAnsi="Calibri" w:cs="Calibri"/>
                <w:sz w:val="14"/>
                <w:szCs w:val="14"/>
              </w:rPr>
            </w:pPr>
            <w:ins w:id="2982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F093F48" w14:textId="77777777" w:rsidR="009449E2" w:rsidRDefault="009449E2" w:rsidP="009449E2">
            <w:pPr>
              <w:spacing w:line="169" w:lineRule="exact"/>
              <w:ind w:left="421" w:right="-20"/>
              <w:rPr>
                <w:ins w:id="29828" w:author="Weber" w:date="2014-10-29T03:09:00Z"/>
                <w:rFonts w:ascii="Calibri" w:eastAsia="Calibri" w:hAnsi="Calibri" w:cs="Calibri"/>
                <w:sz w:val="14"/>
                <w:szCs w:val="14"/>
              </w:rPr>
            </w:pPr>
            <w:ins w:id="29829" w:author="Weber" w:date="2014-10-29T03:09:00Z">
              <w:r>
                <w:rPr>
                  <w:rFonts w:ascii="Calibri" w:eastAsia="Calibri" w:hAnsi="Calibri" w:cs="Calibri"/>
                  <w:w w:val="104"/>
                  <w:sz w:val="14"/>
                  <w:szCs w:val="14"/>
                </w:rPr>
                <w:t>58,415,990</w:t>
              </w:r>
            </w:ins>
          </w:p>
        </w:tc>
        <w:tc>
          <w:tcPr>
            <w:tcW w:w="581" w:type="dxa"/>
            <w:tcBorders>
              <w:top w:val="single" w:sz="5" w:space="0" w:color="D0D7E5"/>
              <w:left w:val="single" w:sz="5" w:space="0" w:color="D0D7E5"/>
              <w:bottom w:val="single" w:sz="5" w:space="0" w:color="D0D7E5"/>
              <w:right w:val="single" w:sz="5" w:space="0" w:color="D0D7E5"/>
            </w:tcBorders>
          </w:tcPr>
          <w:p w14:paraId="00CDA6FE" w14:textId="77777777" w:rsidR="009449E2" w:rsidRDefault="009449E2" w:rsidP="009449E2">
            <w:pPr>
              <w:spacing w:line="169" w:lineRule="exact"/>
              <w:ind w:left="102" w:right="-20"/>
              <w:rPr>
                <w:ins w:id="29830" w:author="Weber" w:date="2014-10-29T03:09:00Z"/>
                <w:rFonts w:ascii="Calibri" w:eastAsia="Calibri" w:hAnsi="Calibri" w:cs="Calibri"/>
                <w:sz w:val="14"/>
                <w:szCs w:val="14"/>
              </w:rPr>
            </w:pPr>
            <w:ins w:id="29831" w:author="Weber" w:date="2014-10-29T03:09:00Z">
              <w:r>
                <w:rPr>
                  <w:rFonts w:ascii="Calibri" w:eastAsia="Calibri" w:hAnsi="Calibri" w:cs="Calibri"/>
                  <w:w w:val="104"/>
                  <w:sz w:val="14"/>
                  <w:szCs w:val="14"/>
                </w:rPr>
                <w:t>0.17%</w:t>
              </w:r>
            </w:ins>
          </w:p>
        </w:tc>
      </w:tr>
      <w:tr w:rsidR="009449E2" w14:paraId="4FB6AFC9" w14:textId="77777777" w:rsidTr="009449E2">
        <w:trPr>
          <w:trHeight w:hRule="exact" w:val="190"/>
          <w:ins w:id="29832"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56916D67" w14:textId="77777777" w:rsidR="009449E2" w:rsidRDefault="009449E2" w:rsidP="009449E2">
            <w:pPr>
              <w:spacing w:line="169" w:lineRule="exact"/>
              <w:ind w:left="133" w:right="-20"/>
              <w:rPr>
                <w:ins w:id="29833" w:author="Weber" w:date="2014-10-29T03:09:00Z"/>
                <w:rFonts w:ascii="Calibri" w:eastAsia="Calibri" w:hAnsi="Calibri" w:cs="Calibri"/>
                <w:sz w:val="14"/>
                <w:szCs w:val="14"/>
              </w:rPr>
            </w:pPr>
            <w:ins w:id="29834" w:author="Weber" w:date="2014-10-29T03:09:00Z">
              <w:r>
                <w:rPr>
                  <w:rFonts w:ascii="Calibri" w:eastAsia="Calibri" w:hAnsi="Calibri" w:cs="Calibri"/>
                  <w:w w:val="104"/>
                  <w:sz w:val="14"/>
                  <w:szCs w:val="14"/>
                </w:rPr>
                <w:t>33425</w:t>
              </w:r>
            </w:ins>
          </w:p>
        </w:tc>
        <w:tc>
          <w:tcPr>
            <w:tcW w:w="2102" w:type="dxa"/>
            <w:gridSpan w:val="2"/>
            <w:vMerge/>
            <w:tcBorders>
              <w:left w:val="single" w:sz="5" w:space="0" w:color="D0D7E5"/>
              <w:right w:val="single" w:sz="5" w:space="0" w:color="D0D7E5"/>
            </w:tcBorders>
          </w:tcPr>
          <w:p w14:paraId="241EE8B4" w14:textId="77777777" w:rsidR="009449E2" w:rsidRDefault="009449E2" w:rsidP="009449E2">
            <w:pPr>
              <w:rPr>
                <w:ins w:id="29835"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50D20487" w14:textId="77777777" w:rsidR="009449E2" w:rsidRDefault="009449E2" w:rsidP="009449E2">
            <w:pPr>
              <w:spacing w:line="169" w:lineRule="exact"/>
              <w:ind w:left="688" w:right="663"/>
              <w:jc w:val="center"/>
              <w:rPr>
                <w:ins w:id="29836" w:author="Weber" w:date="2014-10-29T03:09:00Z"/>
                <w:rFonts w:ascii="Calibri" w:eastAsia="Calibri" w:hAnsi="Calibri" w:cs="Calibri"/>
                <w:sz w:val="14"/>
                <w:szCs w:val="14"/>
              </w:rPr>
            </w:pPr>
            <w:ins w:id="2983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24047F4B" w14:textId="77777777" w:rsidR="009449E2" w:rsidRDefault="009449E2" w:rsidP="009449E2">
            <w:pPr>
              <w:spacing w:line="169" w:lineRule="exact"/>
              <w:ind w:left="102" w:right="-20"/>
              <w:rPr>
                <w:ins w:id="29838" w:author="Weber" w:date="2014-10-29T03:09:00Z"/>
                <w:rFonts w:ascii="Calibri" w:eastAsia="Calibri" w:hAnsi="Calibri" w:cs="Calibri"/>
                <w:sz w:val="14"/>
                <w:szCs w:val="14"/>
              </w:rPr>
            </w:pPr>
            <w:ins w:id="2983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B942853" w14:textId="77777777" w:rsidR="009449E2" w:rsidRDefault="009449E2" w:rsidP="009449E2">
            <w:pPr>
              <w:spacing w:line="169" w:lineRule="exact"/>
              <w:ind w:left="688" w:right="663"/>
              <w:jc w:val="center"/>
              <w:rPr>
                <w:ins w:id="29840" w:author="Weber" w:date="2014-10-29T03:09:00Z"/>
                <w:rFonts w:ascii="Calibri" w:eastAsia="Calibri" w:hAnsi="Calibri" w:cs="Calibri"/>
                <w:sz w:val="14"/>
                <w:szCs w:val="14"/>
              </w:rPr>
            </w:pPr>
            <w:ins w:id="2984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5DDBEE50" w14:textId="77777777" w:rsidR="009449E2" w:rsidRDefault="009449E2" w:rsidP="009449E2">
            <w:pPr>
              <w:spacing w:line="169" w:lineRule="exact"/>
              <w:ind w:left="102" w:right="-20"/>
              <w:rPr>
                <w:ins w:id="29842" w:author="Weber" w:date="2014-10-29T03:09:00Z"/>
                <w:rFonts w:ascii="Calibri" w:eastAsia="Calibri" w:hAnsi="Calibri" w:cs="Calibri"/>
                <w:sz w:val="14"/>
                <w:szCs w:val="14"/>
              </w:rPr>
            </w:pPr>
            <w:ins w:id="2984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9525E0F" w14:textId="77777777" w:rsidR="009449E2" w:rsidRDefault="009449E2" w:rsidP="009449E2">
            <w:pPr>
              <w:spacing w:line="169" w:lineRule="exact"/>
              <w:ind w:left="688" w:right="663"/>
              <w:jc w:val="center"/>
              <w:rPr>
                <w:ins w:id="29844" w:author="Weber" w:date="2014-10-29T03:09:00Z"/>
                <w:rFonts w:ascii="Calibri" w:eastAsia="Calibri" w:hAnsi="Calibri" w:cs="Calibri"/>
                <w:sz w:val="14"/>
                <w:szCs w:val="14"/>
              </w:rPr>
            </w:pPr>
            <w:ins w:id="2984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47EF4DF9" w14:textId="77777777" w:rsidR="009449E2" w:rsidRDefault="009449E2" w:rsidP="009449E2">
            <w:pPr>
              <w:spacing w:line="169" w:lineRule="exact"/>
              <w:ind w:left="102" w:right="-20"/>
              <w:rPr>
                <w:ins w:id="29846" w:author="Weber" w:date="2014-10-29T03:09:00Z"/>
                <w:rFonts w:ascii="Calibri" w:eastAsia="Calibri" w:hAnsi="Calibri" w:cs="Calibri"/>
                <w:sz w:val="14"/>
                <w:szCs w:val="14"/>
              </w:rPr>
            </w:pPr>
            <w:ins w:id="2984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428F3235" w14:textId="77777777" w:rsidR="009449E2" w:rsidRDefault="009449E2" w:rsidP="009449E2">
            <w:pPr>
              <w:spacing w:line="169" w:lineRule="exact"/>
              <w:ind w:left="484" w:right="460"/>
              <w:jc w:val="center"/>
              <w:rPr>
                <w:ins w:id="29848" w:author="Weber" w:date="2014-10-29T03:09:00Z"/>
                <w:rFonts w:ascii="Calibri" w:eastAsia="Calibri" w:hAnsi="Calibri" w:cs="Calibri"/>
                <w:sz w:val="14"/>
                <w:szCs w:val="14"/>
              </w:rPr>
            </w:pPr>
            <w:ins w:id="29849" w:author="Weber" w:date="2014-10-29T03:09:00Z">
              <w:r>
                <w:rPr>
                  <w:rFonts w:ascii="Calibri" w:eastAsia="Calibri" w:hAnsi="Calibri" w:cs="Calibri"/>
                  <w:w w:val="104"/>
                  <w:sz w:val="14"/>
                  <w:szCs w:val="14"/>
                </w:rPr>
                <w:t>722,549</w:t>
              </w:r>
            </w:ins>
          </w:p>
        </w:tc>
        <w:tc>
          <w:tcPr>
            <w:tcW w:w="581" w:type="dxa"/>
            <w:tcBorders>
              <w:top w:val="single" w:sz="5" w:space="0" w:color="D0D7E5"/>
              <w:left w:val="single" w:sz="5" w:space="0" w:color="D0D7E5"/>
              <w:bottom w:val="single" w:sz="5" w:space="0" w:color="D0D7E5"/>
              <w:right w:val="single" w:sz="5" w:space="0" w:color="D0D7E5"/>
            </w:tcBorders>
          </w:tcPr>
          <w:p w14:paraId="0A85F28D" w14:textId="77777777" w:rsidR="009449E2" w:rsidRDefault="009449E2" w:rsidP="009449E2">
            <w:pPr>
              <w:spacing w:line="169" w:lineRule="exact"/>
              <w:ind w:left="102" w:right="-20"/>
              <w:rPr>
                <w:ins w:id="29850" w:author="Weber" w:date="2014-10-29T03:09:00Z"/>
                <w:rFonts w:ascii="Calibri" w:eastAsia="Calibri" w:hAnsi="Calibri" w:cs="Calibri"/>
                <w:sz w:val="14"/>
                <w:szCs w:val="14"/>
              </w:rPr>
            </w:pPr>
            <w:ins w:id="29851" w:author="Weber" w:date="2014-10-29T03:09:00Z">
              <w:r>
                <w:rPr>
                  <w:rFonts w:ascii="Calibri" w:eastAsia="Calibri" w:hAnsi="Calibri" w:cs="Calibri"/>
                  <w:w w:val="104"/>
                  <w:sz w:val="14"/>
                  <w:szCs w:val="14"/>
                </w:rPr>
                <w:t>0.00%</w:t>
              </w:r>
            </w:ins>
          </w:p>
        </w:tc>
      </w:tr>
      <w:tr w:rsidR="009449E2" w14:paraId="54ED402E" w14:textId="77777777" w:rsidTr="009449E2">
        <w:trPr>
          <w:trHeight w:hRule="exact" w:val="190"/>
          <w:ins w:id="29852"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2E82A470" w14:textId="77777777" w:rsidR="009449E2" w:rsidRDefault="009449E2" w:rsidP="009449E2">
            <w:pPr>
              <w:spacing w:line="169" w:lineRule="exact"/>
              <w:ind w:left="133" w:right="-20"/>
              <w:rPr>
                <w:ins w:id="29853" w:author="Weber" w:date="2014-10-29T03:09:00Z"/>
                <w:rFonts w:ascii="Calibri" w:eastAsia="Calibri" w:hAnsi="Calibri" w:cs="Calibri"/>
                <w:sz w:val="14"/>
                <w:szCs w:val="14"/>
              </w:rPr>
            </w:pPr>
            <w:ins w:id="29854" w:author="Weber" w:date="2014-10-29T03:09:00Z">
              <w:r>
                <w:rPr>
                  <w:rFonts w:ascii="Calibri" w:eastAsia="Calibri" w:hAnsi="Calibri" w:cs="Calibri"/>
                  <w:w w:val="104"/>
                  <w:sz w:val="14"/>
                  <w:szCs w:val="14"/>
                </w:rPr>
                <w:t>33850</w:t>
              </w:r>
            </w:ins>
          </w:p>
        </w:tc>
        <w:tc>
          <w:tcPr>
            <w:tcW w:w="2102" w:type="dxa"/>
            <w:gridSpan w:val="2"/>
            <w:vMerge/>
            <w:tcBorders>
              <w:left w:val="single" w:sz="5" w:space="0" w:color="D0D7E5"/>
              <w:right w:val="single" w:sz="5" w:space="0" w:color="D0D7E5"/>
            </w:tcBorders>
          </w:tcPr>
          <w:p w14:paraId="64EB1E2C" w14:textId="77777777" w:rsidR="009449E2" w:rsidRDefault="009449E2" w:rsidP="009449E2">
            <w:pPr>
              <w:rPr>
                <w:ins w:id="29855"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2AF174BF" w14:textId="77777777" w:rsidR="009449E2" w:rsidRDefault="009449E2" w:rsidP="009449E2">
            <w:pPr>
              <w:spacing w:line="169" w:lineRule="exact"/>
              <w:ind w:left="688" w:right="663"/>
              <w:jc w:val="center"/>
              <w:rPr>
                <w:ins w:id="29856" w:author="Weber" w:date="2014-10-29T03:09:00Z"/>
                <w:rFonts w:ascii="Calibri" w:eastAsia="Calibri" w:hAnsi="Calibri" w:cs="Calibri"/>
                <w:sz w:val="14"/>
                <w:szCs w:val="14"/>
              </w:rPr>
            </w:pPr>
            <w:ins w:id="2985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C189968" w14:textId="77777777" w:rsidR="009449E2" w:rsidRDefault="009449E2" w:rsidP="009449E2">
            <w:pPr>
              <w:spacing w:line="169" w:lineRule="exact"/>
              <w:ind w:left="102" w:right="-20"/>
              <w:rPr>
                <w:ins w:id="29858" w:author="Weber" w:date="2014-10-29T03:09:00Z"/>
                <w:rFonts w:ascii="Calibri" w:eastAsia="Calibri" w:hAnsi="Calibri" w:cs="Calibri"/>
                <w:sz w:val="14"/>
                <w:szCs w:val="14"/>
              </w:rPr>
            </w:pPr>
            <w:ins w:id="2985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26C1F257" w14:textId="77777777" w:rsidR="009449E2" w:rsidRDefault="009449E2" w:rsidP="009449E2">
            <w:pPr>
              <w:spacing w:line="169" w:lineRule="exact"/>
              <w:ind w:left="688" w:right="663"/>
              <w:jc w:val="center"/>
              <w:rPr>
                <w:ins w:id="29860" w:author="Weber" w:date="2014-10-29T03:09:00Z"/>
                <w:rFonts w:ascii="Calibri" w:eastAsia="Calibri" w:hAnsi="Calibri" w:cs="Calibri"/>
                <w:sz w:val="14"/>
                <w:szCs w:val="14"/>
              </w:rPr>
            </w:pPr>
            <w:ins w:id="2986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797AB8FC" w14:textId="77777777" w:rsidR="009449E2" w:rsidRDefault="009449E2" w:rsidP="009449E2">
            <w:pPr>
              <w:spacing w:line="169" w:lineRule="exact"/>
              <w:ind w:left="102" w:right="-20"/>
              <w:rPr>
                <w:ins w:id="29862" w:author="Weber" w:date="2014-10-29T03:09:00Z"/>
                <w:rFonts w:ascii="Calibri" w:eastAsia="Calibri" w:hAnsi="Calibri" w:cs="Calibri"/>
                <w:sz w:val="14"/>
                <w:szCs w:val="14"/>
              </w:rPr>
            </w:pPr>
            <w:ins w:id="2986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7417A364" w14:textId="77777777" w:rsidR="009449E2" w:rsidRDefault="009449E2" w:rsidP="009449E2">
            <w:pPr>
              <w:spacing w:line="169" w:lineRule="exact"/>
              <w:ind w:left="460" w:right="-20"/>
              <w:rPr>
                <w:ins w:id="29864" w:author="Weber" w:date="2014-10-29T03:09:00Z"/>
                <w:rFonts w:ascii="Calibri" w:eastAsia="Calibri" w:hAnsi="Calibri" w:cs="Calibri"/>
                <w:sz w:val="14"/>
                <w:szCs w:val="14"/>
              </w:rPr>
            </w:pPr>
            <w:ins w:id="29865" w:author="Weber" w:date="2014-10-29T03:09:00Z">
              <w:r>
                <w:rPr>
                  <w:rFonts w:ascii="Calibri" w:eastAsia="Calibri" w:hAnsi="Calibri" w:cs="Calibri"/>
                  <w:w w:val="104"/>
                  <w:sz w:val="14"/>
                  <w:szCs w:val="14"/>
                </w:rPr>
                <w:t>8,313,356</w:t>
              </w:r>
            </w:ins>
          </w:p>
        </w:tc>
        <w:tc>
          <w:tcPr>
            <w:tcW w:w="581" w:type="dxa"/>
            <w:tcBorders>
              <w:top w:val="single" w:sz="5" w:space="0" w:color="D0D7E5"/>
              <w:left w:val="single" w:sz="5" w:space="0" w:color="D0D7E5"/>
              <w:bottom w:val="single" w:sz="5" w:space="0" w:color="D0D7E5"/>
              <w:right w:val="single" w:sz="5" w:space="0" w:color="D0D7E5"/>
            </w:tcBorders>
          </w:tcPr>
          <w:p w14:paraId="49E4194E" w14:textId="77777777" w:rsidR="009449E2" w:rsidRDefault="009449E2" w:rsidP="009449E2">
            <w:pPr>
              <w:spacing w:line="169" w:lineRule="exact"/>
              <w:ind w:left="102" w:right="-20"/>
              <w:rPr>
                <w:ins w:id="29866" w:author="Weber" w:date="2014-10-29T03:09:00Z"/>
                <w:rFonts w:ascii="Calibri" w:eastAsia="Calibri" w:hAnsi="Calibri" w:cs="Calibri"/>
                <w:sz w:val="14"/>
                <w:szCs w:val="14"/>
              </w:rPr>
            </w:pPr>
            <w:ins w:id="29867" w:author="Weber" w:date="2014-10-29T03:09:00Z">
              <w:r>
                <w:rPr>
                  <w:rFonts w:ascii="Calibri" w:eastAsia="Calibri" w:hAnsi="Calibri" w:cs="Calibri"/>
                  <w:w w:val="104"/>
                  <w:sz w:val="14"/>
                  <w:szCs w:val="14"/>
                </w:rPr>
                <w:t>0.06%</w:t>
              </w:r>
            </w:ins>
          </w:p>
        </w:tc>
        <w:tc>
          <w:tcPr>
            <w:tcW w:w="1522" w:type="dxa"/>
            <w:tcBorders>
              <w:top w:val="single" w:sz="5" w:space="0" w:color="D0D7E5"/>
              <w:left w:val="single" w:sz="5" w:space="0" w:color="D0D7E5"/>
              <w:bottom w:val="single" w:sz="5" w:space="0" w:color="D0D7E5"/>
              <w:right w:val="single" w:sz="5" w:space="0" w:color="D0D7E5"/>
            </w:tcBorders>
          </w:tcPr>
          <w:p w14:paraId="4EABA76B" w14:textId="77777777" w:rsidR="009449E2" w:rsidRDefault="009449E2" w:rsidP="009449E2">
            <w:pPr>
              <w:spacing w:line="169" w:lineRule="exact"/>
              <w:ind w:left="421" w:right="-20"/>
              <w:rPr>
                <w:ins w:id="29868" w:author="Weber" w:date="2014-10-29T03:09:00Z"/>
                <w:rFonts w:ascii="Calibri" w:eastAsia="Calibri" w:hAnsi="Calibri" w:cs="Calibri"/>
                <w:sz w:val="14"/>
                <w:szCs w:val="14"/>
              </w:rPr>
            </w:pPr>
            <w:ins w:id="29869" w:author="Weber" w:date="2014-10-29T03:09:00Z">
              <w:r>
                <w:rPr>
                  <w:rFonts w:ascii="Calibri" w:eastAsia="Calibri" w:hAnsi="Calibri" w:cs="Calibri"/>
                  <w:w w:val="104"/>
                  <w:sz w:val="14"/>
                  <w:szCs w:val="14"/>
                </w:rPr>
                <w:t>14,425,858</w:t>
              </w:r>
            </w:ins>
          </w:p>
        </w:tc>
        <w:tc>
          <w:tcPr>
            <w:tcW w:w="581" w:type="dxa"/>
            <w:tcBorders>
              <w:top w:val="single" w:sz="5" w:space="0" w:color="D0D7E5"/>
              <w:left w:val="single" w:sz="5" w:space="0" w:color="D0D7E5"/>
              <w:bottom w:val="single" w:sz="5" w:space="0" w:color="D0D7E5"/>
              <w:right w:val="single" w:sz="5" w:space="0" w:color="D0D7E5"/>
            </w:tcBorders>
          </w:tcPr>
          <w:p w14:paraId="2A4284CC" w14:textId="77777777" w:rsidR="009449E2" w:rsidRDefault="009449E2" w:rsidP="009449E2">
            <w:pPr>
              <w:spacing w:line="169" w:lineRule="exact"/>
              <w:ind w:left="102" w:right="-20"/>
              <w:rPr>
                <w:ins w:id="29870" w:author="Weber" w:date="2014-10-29T03:09:00Z"/>
                <w:rFonts w:ascii="Calibri" w:eastAsia="Calibri" w:hAnsi="Calibri" w:cs="Calibri"/>
                <w:sz w:val="14"/>
                <w:szCs w:val="14"/>
              </w:rPr>
            </w:pPr>
            <w:ins w:id="29871" w:author="Weber" w:date="2014-10-29T03:09:00Z">
              <w:r>
                <w:rPr>
                  <w:rFonts w:ascii="Calibri" w:eastAsia="Calibri" w:hAnsi="Calibri" w:cs="Calibri"/>
                  <w:w w:val="104"/>
                  <w:sz w:val="14"/>
                  <w:szCs w:val="14"/>
                </w:rPr>
                <w:t>0.04%</w:t>
              </w:r>
            </w:ins>
          </w:p>
        </w:tc>
      </w:tr>
      <w:tr w:rsidR="009449E2" w14:paraId="4647EC4F" w14:textId="77777777" w:rsidTr="009449E2">
        <w:trPr>
          <w:trHeight w:hRule="exact" w:val="190"/>
          <w:ins w:id="29872"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2CC3F5C9" w14:textId="77777777" w:rsidR="009449E2" w:rsidRDefault="009449E2" w:rsidP="009449E2">
            <w:pPr>
              <w:spacing w:line="169" w:lineRule="exact"/>
              <w:ind w:left="133" w:right="-20"/>
              <w:rPr>
                <w:ins w:id="29873" w:author="Weber" w:date="2014-10-29T03:09:00Z"/>
                <w:rFonts w:ascii="Calibri" w:eastAsia="Calibri" w:hAnsi="Calibri" w:cs="Calibri"/>
                <w:sz w:val="14"/>
                <w:szCs w:val="14"/>
              </w:rPr>
            </w:pPr>
            <w:ins w:id="29874" w:author="Weber" w:date="2014-10-29T03:09:00Z">
              <w:r>
                <w:rPr>
                  <w:rFonts w:ascii="Calibri" w:eastAsia="Calibri" w:hAnsi="Calibri" w:cs="Calibri"/>
                  <w:w w:val="104"/>
                  <w:sz w:val="14"/>
                  <w:szCs w:val="14"/>
                </w:rPr>
                <w:t>32718</w:t>
              </w:r>
            </w:ins>
          </w:p>
        </w:tc>
        <w:tc>
          <w:tcPr>
            <w:tcW w:w="2102" w:type="dxa"/>
            <w:gridSpan w:val="2"/>
            <w:vMerge/>
            <w:tcBorders>
              <w:left w:val="single" w:sz="5" w:space="0" w:color="D0D7E5"/>
              <w:right w:val="single" w:sz="5" w:space="0" w:color="D0D7E5"/>
            </w:tcBorders>
          </w:tcPr>
          <w:p w14:paraId="74B8E806" w14:textId="77777777" w:rsidR="009449E2" w:rsidRDefault="009449E2" w:rsidP="009449E2">
            <w:pPr>
              <w:rPr>
                <w:ins w:id="29875"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74AA1D5F" w14:textId="77777777" w:rsidR="009449E2" w:rsidRDefault="009449E2" w:rsidP="009449E2">
            <w:pPr>
              <w:spacing w:line="169" w:lineRule="exact"/>
              <w:ind w:left="688" w:right="663"/>
              <w:jc w:val="center"/>
              <w:rPr>
                <w:ins w:id="29876" w:author="Weber" w:date="2014-10-29T03:09:00Z"/>
                <w:rFonts w:ascii="Calibri" w:eastAsia="Calibri" w:hAnsi="Calibri" w:cs="Calibri"/>
                <w:sz w:val="14"/>
                <w:szCs w:val="14"/>
              </w:rPr>
            </w:pPr>
            <w:ins w:id="2987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3D35B4A2" w14:textId="77777777" w:rsidR="009449E2" w:rsidRDefault="009449E2" w:rsidP="009449E2">
            <w:pPr>
              <w:spacing w:line="169" w:lineRule="exact"/>
              <w:ind w:left="102" w:right="-20"/>
              <w:rPr>
                <w:ins w:id="29878" w:author="Weber" w:date="2014-10-29T03:09:00Z"/>
                <w:rFonts w:ascii="Calibri" w:eastAsia="Calibri" w:hAnsi="Calibri" w:cs="Calibri"/>
                <w:sz w:val="14"/>
                <w:szCs w:val="14"/>
              </w:rPr>
            </w:pPr>
            <w:ins w:id="2987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05F6CB6" w14:textId="77777777" w:rsidR="009449E2" w:rsidRDefault="009449E2" w:rsidP="009449E2">
            <w:pPr>
              <w:spacing w:line="169" w:lineRule="exact"/>
              <w:ind w:left="688" w:right="663"/>
              <w:jc w:val="center"/>
              <w:rPr>
                <w:ins w:id="29880" w:author="Weber" w:date="2014-10-29T03:09:00Z"/>
                <w:rFonts w:ascii="Calibri" w:eastAsia="Calibri" w:hAnsi="Calibri" w:cs="Calibri"/>
                <w:sz w:val="14"/>
                <w:szCs w:val="14"/>
              </w:rPr>
            </w:pPr>
            <w:ins w:id="2988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77DA755B" w14:textId="77777777" w:rsidR="009449E2" w:rsidRDefault="009449E2" w:rsidP="009449E2">
            <w:pPr>
              <w:spacing w:line="169" w:lineRule="exact"/>
              <w:ind w:left="102" w:right="-20"/>
              <w:rPr>
                <w:ins w:id="29882" w:author="Weber" w:date="2014-10-29T03:09:00Z"/>
                <w:rFonts w:ascii="Calibri" w:eastAsia="Calibri" w:hAnsi="Calibri" w:cs="Calibri"/>
                <w:sz w:val="14"/>
                <w:szCs w:val="14"/>
              </w:rPr>
            </w:pPr>
            <w:ins w:id="2988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2D50BD6" w14:textId="77777777" w:rsidR="009449E2" w:rsidRDefault="009449E2" w:rsidP="009449E2">
            <w:pPr>
              <w:spacing w:line="169" w:lineRule="exact"/>
              <w:ind w:left="688" w:right="663"/>
              <w:jc w:val="center"/>
              <w:rPr>
                <w:ins w:id="29884" w:author="Weber" w:date="2014-10-29T03:09:00Z"/>
                <w:rFonts w:ascii="Calibri" w:eastAsia="Calibri" w:hAnsi="Calibri" w:cs="Calibri"/>
                <w:sz w:val="14"/>
                <w:szCs w:val="14"/>
              </w:rPr>
            </w:pPr>
            <w:ins w:id="2988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1233DA40" w14:textId="77777777" w:rsidR="009449E2" w:rsidRDefault="009449E2" w:rsidP="009449E2">
            <w:pPr>
              <w:spacing w:line="169" w:lineRule="exact"/>
              <w:ind w:left="102" w:right="-20"/>
              <w:rPr>
                <w:ins w:id="29886" w:author="Weber" w:date="2014-10-29T03:09:00Z"/>
                <w:rFonts w:ascii="Calibri" w:eastAsia="Calibri" w:hAnsi="Calibri" w:cs="Calibri"/>
                <w:sz w:val="14"/>
                <w:szCs w:val="14"/>
              </w:rPr>
            </w:pPr>
            <w:ins w:id="2988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6A4883FE" w14:textId="77777777" w:rsidR="009449E2" w:rsidRDefault="009449E2" w:rsidP="009449E2">
            <w:pPr>
              <w:spacing w:line="169" w:lineRule="exact"/>
              <w:ind w:left="484" w:right="460"/>
              <w:jc w:val="center"/>
              <w:rPr>
                <w:ins w:id="29888" w:author="Weber" w:date="2014-10-29T03:09:00Z"/>
                <w:rFonts w:ascii="Calibri" w:eastAsia="Calibri" w:hAnsi="Calibri" w:cs="Calibri"/>
                <w:sz w:val="14"/>
                <w:szCs w:val="14"/>
              </w:rPr>
            </w:pPr>
            <w:ins w:id="29889" w:author="Weber" w:date="2014-10-29T03:09:00Z">
              <w:r>
                <w:rPr>
                  <w:rFonts w:ascii="Calibri" w:eastAsia="Calibri" w:hAnsi="Calibri" w:cs="Calibri"/>
                  <w:w w:val="104"/>
                  <w:sz w:val="14"/>
                  <w:szCs w:val="14"/>
                </w:rPr>
                <w:t>702,242</w:t>
              </w:r>
            </w:ins>
          </w:p>
        </w:tc>
        <w:tc>
          <w:tcPr>
            <w:tcW w:w="581" w:type="dxa"/>
            <w:tcBorders>
              <w:top w:val="single" w:sz="5" w:space="0" w:color="D0D7E5"/>
              <w:left w:val="single" w:sz="5" w:space="0" w:color="D0D7E5"/>
              <w:bottom w:val="single" w:sz="5" w:space="0" w:color="D0D7E5"/>
              <w:right w:val="single" w:sz="5" w:space="0" w:color="D0D7E5"/>
            </w:tcBorders>
          </w:tcPr>
          <w:p w14:paraId="7AFC90B2" w14:textId="77777777" w:rsidR="009449E2" w:rsidRDefault="009449E2" w:rsidP="009449E2">
            <w:pPr>
              <w:spacing w:line="169" w:lineRule="exact"/>
              <w:ind w:left="102" w:right="-20"/>
              <w:rPr>
                <w:ins w:id="29890" w:author="Weber" w:date="2014-10-29T03:09:00Z"/>
                <w:rFonts w:ascii="Calibri" w:eastAsia="Calibri" w:hAnsi="Calibri" w:cs="Calibri"/>
                <w:sz w:val="14"/>
                <w:szCs w:val="14"/>
              </w:rPr>
            </w:pPr>
            <w:ins w:id="29891" w:author="Weber" w:date="2014-10-29T03:09:00Z">
              <w:r>
                <w:rPr>
                  <w:rFonts w:ascii="Calibri" w:eastAsia="Calibri" w:hAnsi="Calibri" w:cs="Calibri"/>
                  <w:w w:val="104"/>
                  <w:sz w:val="14"/>
                  <w:szCs w:val="14"/>
                </w:rPr>
                <w:t>0.00%</w:t>
              </w:r>
            </w:ins>
          </w:p>
        </w:tc>
      </w:tr>
      <w:tr w:rsidR="009449E2" w14:paraId="22AB4F26" w14:textId="77777777" w:rsidTr="009449E2">
        <w:trPr>
          <w:trHeight w:hRule="exact" w:val="190"/>
          <w:ins w:id="29892"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50415F0D" w14:textId="77777777" w:rsidR="009449E2" w:rsidRDefault="009449E2" w:rsidP="009449E2">
            <w:pPr>
              <w:spacing w:line="169" w:lineRule="exact"/>
              <w:ind w:left="133" w:right="-20"/>
              <w:rPr>
                <w:ins w:id="29893" w:author="Weber" w:date="2014-10-29T03:09:00Z"/>
                <w:rFonts w:ascii="Calibri" w:eastAsia="Calibri" w:hAnsi="Calibri" w:cs="Calibri"/>
                <w:sz w:val="14"/>
                <w:szCs w:val="14"/>
              </w:rPr>
            </w:pPr>
            <w:ins w:id="29894" w:author="Weber" w:date="2014-10-29T03:09:00Z">
              <w:r>
                <w:rPr>
                  <w:rFonts w:ascii="Calibri" w:eastAsia="Calibri" w:hAnsi="Calibri" w:cs="Calibri"/>
                  <w:w w:val="104"/>
                  <w:sz w:val="14"/>
                  <w:szCs w:val="14"/>
                </w:rPr>
                <w:t>33567</w:t>
              </w:r>
            </w:ins>
          </w:p>
        </w:tc>
        <w:tc>
          <w:tcPr>
            <w:tcW w:w="2102" w:type="dxa"/>
            <w:gridSpan w:val="2"/>
            <w:vMerge/>
            <w:tcBorders>
              <w:left w:val="single" w:sz="5" w:space="0" w:color="D0D7E5"/>
              <w:right w:val="single" w:sz="5" w:space="0" w:color="D0D7E5"/>
            </w:tcBorders>
          </w:tcPr>
          <w:p w14:paraId="76E85315" w14:textId="77777777" w:rsidR="009449E2" w:rsidRDefault="009449E2" w:rsidP="009449E2">
            <w:pPr>
              <w:rPr>
                <w:ins w:id="29895"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49C832E8" w14:textId="77777777" w:rsidR="009449E2" w:rsidRDefault="009449E2" w:rsidP="009449E2">
            <w:pPr>
              <w:spacing w:line="169" w:lineRule="exact"/>
              <w:ind w:left="460" w:right="-20"/>
              <w:rPr>
                <w:ins w:id="29896" w:author="Weber" w:date="2014-10-29T03:09:00Z"/>
                <w:rFonts w:ascii="Calibri" w:eastAsia="Calibri" w:hAnsi="Calibri" w:cs="Calibri"/>
                <w:sz w:val="14"/>
                <w:szCs w:val="14"/>
              </w:rPr>
            </w:pPr>
            <w:ins w:id="29897" w:author="Weber" w:date="2014-10-29T03:09:00Z">
              <w:r>
                <w:rPr>
                  <w:rFonts w:ascii="Calibri" w:eastAsia="Calibri" w:hAnsi="Calibri" w:cs="Calibri"/>
                  <w:w w:val="104"/>
                  <w:sz w:val="14"/>
                  <w:szCs w:val="14"/>
                </w:rPr>
                <w:t>6,351,821</w:t>
              </w:r>
            </w:ins>
          </w:p>
        </w:tc>
        <w:tc>
          <w:tcPr>
            <w:tcW w:w="581" w:type="dxa"/>
            <w:tcBorders>
              <w:top w:val="single" w:sz="5" w:space="0" w:color="D0D7E5"/>
              <w:left w:val="single" w:sz="5" w:space="0" w:color="D0D7E5"/>
              <w:bottom w:val="single" w:sz="5" w:space="0" w:color="D0D7E5"/>
              <w:right w:val="single" w:sz="5" w:space="0" w:color="D0D7E5"/>
            </w:tcBorders>
          </w:tcPr>
          <w:p w14:paraId="2055C5E0" w14:textId="77777777" w:rsidR="009449E2" w:rsidRDefault="009449E2" w:rsidP="009449E2">
            <w:pPr>
              <w:spacing w:line="169" w:lineRule="exact"/>
              <w:ind w:left="102" w:right="-20"/>
              <w:rPr>
                <w:ins w:id="29898" w:author="Weber" w:date="2014-10-29T03:09:00Z"/>
                <w:rFonts w:ascii="Calibri" w:eastAsia="Calibri" w:hAnsi="Calibri" w:cs="Calibri"/>
                <w:sz w:val="14"/>
                <w:szCs w:val="14"/>
              </w:rPr>
            </w:pPr>
            <w:ins w:id="29899" w:author="Weber" w:date="2014-10-29T03:09:00Z">
              <w:r>
                <w:rPr>
                  <w:rFonts w:ascii="Calibri" w:eastAsia="Calibri" w:hAnsi="Calibri" w:cs="Calibri"/>
                  <w:w w:val="104"/>
                  <w:sz w:val="14"/>
                  <w:szCs w:val="14"/>
                </w:rPr>
                <w:t>0.05%</w:t>
              </w:r>
            </w:ins>
          </w:p>
        </w:tc>
        <w:tc>
          <w:tcPr>
            <w:tcW w:w="1522" w:type="dxa"/>
            <w:tcBorders>
              <w:top w:val="single" w:sz="5" w:space="0" w:color="D0D7E5"/>
              <w:left w:val="single" w:sz="5" w:space="0" w:color="D0D7E5"/>
              <w:bottom w:val="single" w:sz="5" w:space="0" w:color="D0D7E5"/>
              <w:right w:val="single" w:sz="5" w:space="0" w:color="D0D7E5"/>
            </w:tcBorders>
          </w:tcPr>
          <w:p w14:paraId="1594E2D1" w14:textId="77777777" w:rsidR="009449E2" w:rsidRDefault="009449E2" w:rsidP="009449E2">
            <w:pPr>
              <w:spacing w:line="169" w:lineRule="exact"/>
              <w:ind w:left="688" w:right="663"/>
              <w:jc w:val="center"/>
              <w:rPr>
                <w:ins w:id="29900" w:author="Weber" w:date="2014-10-29T03:09:00Z"/>
                <w:rFonts w:ascii="Calibri" w:eastAsia="Calibri" w:hAnsi="Calibri" w:cs="Calibri"/>
                <w:sz w:val="14"/>
                <w:szCs w:val="14"/>
              </w:rPr>
            </w:pPr>
            <w:ins w:id="2990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BCE277F" w14:textId="77777777" w:rsidR="009449E2" w:rsidRDefault="009449E2" w:rsidP="009449E2">
            <w:pPr>
              <w:spacing w:line="169" w:lineRule="exact"/>
              <w:ind w:left="102" w:right="-20"/>
              <w:rPr>
                <w:ins w:id="29902" w:author="Weber" w:date="2014-10-29T03:09:00Z"/>
                <w:rFonts w:ascii="Calibri" w:eastAsia="Calibri" w:hAnsi="Calibri" w:cs="Calibri"/>
                <w:sz w:val="14"/>
                <w:szCs w:val="14"/>
              </w:rPr>
            </w:pPr>
            <w:ins w:id="2990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7ECDF61E" w14:textId="77777777" w:rsidR="009449E2" w:rsidRDefault="009449E2" w:rsidP="009449E2">
            <w:pPr>
              <w:spacing w:line="169" w:lineRule="exact"/>
              <w:ind w:left="421" w:right="-20"/>
              <w:rPr>
                <w:ins w:id="29904" w:author="Weber" w:date="2014-10-29T03:09:00Z"/>
                <w:rFonts w:ascii="Calibri" w:eastAsia="Calibri" w:hAnsi="Calibri" w:cs="Calibri"/>
                <w:sz w:val="14"/>
                <w:szCs w:val="14"/>
              </w:rPr>
            </w:pPr>
            <w:ins w:id="29905" w:author="Weber" w:date="2014-10-29T03:09:00Z">
              <w:r>
                <w:rPr>
                  <w:rFonts w:ascii="Calibri" w:eastAsia="Calibri" w:hAnsi="Calibri" w:cs="Calibri"/>
                  <w:w w:val="104"/>
                  <w:sz w:val="14"/>
                  <w:szCs w:val="14"/>
                </w:rPr>
                <w:t>10,312,431</w:t>
              </w:r>
            </w:ins>
          </w:p>
        </w:tc>
        <w:tc>
          <w:tcPr>
            <w:tcW w:w="581" w:type="dxa"/>
            <w:tcBorders>
              <w:top w:val="single" w:sz="5" w:space="0" w:color="D0D7E5"/>
              <w:left w:val="single" w:sz="5" w:space="0" w:color="D0D7E5"/>
              <w:bottom w:val="single" w:sz="5" w:space="0" w:color="D0D7E5"/>
              <w:right w:val="single" w:sz="5" w:space="0" w:color="D0D7E5"/>
            </w:tcBorders>
          </w:tcPr>
          <w:p w14:paraId="3E67EBF0" w14:textId="77777777" w:rsidR="009449E2" w:rsidRDefault="009449E2" w:rsidP="009449E2">
            <w:pPr>
              <w:spacing w:line="169" w:lineRule="exact"/>
              <w:ind w:left="102" w:right="-20"/>
              <w:rPr>
                <w:ins w:id="29906" w:author="Weber" w:date="2014-10-29T03:09:00Z"/>
                <w:rFonts w:ascii="Calibri" w:eastAsia="Calibri" w:hAnsi="Calibri" w:cs="Calibri"/>
                <w:sz w:val="14"/>
                <w:szCs w:val="14"/>
              </w:rPr>
            </w:pPr>
            <w:ins w:id="29907" w:author="Weber" w:date="2014-10-29T03:09:00Z">
              <w:r>
                <w:rPr>
                  <w:rFonts w:ascii="Calibri" w:eastAsia="Calibri" w:hAnsi="Calibri" w:cs="Calibri"/>
                  <w:w w:val="104"/>
                  <w:sz w:val="14"/>
                  <w:szCs w:val="14"/>
                </w:rPr>
                <w:t>0.07%</w:t>
              </w:r>
            </w:ins>
          </w:p>
        </w:tc>
        <w:tc>
          <w:tcPr>
            <w:tcW w:w="1522" w:type="dxa"/>
            <w:tcBorders>
              <w:top w:val="single" w:sz="5" w:space="0" w:color="D0D7E5"/>
              <w:left w:val="single" w:sz="5" w:space="0" w:color="D0D7E5"/>
              <w:bottom w:val="single" w:sz="5" w:space="0" w:color="D0D7E5"/>
              <w:right w:val="single" w:sz="5" w:space="0" w:color="D0D7E5"/>
            </w:tcBorders>
          </w:tcPr>
          <w:p w14:paraId="33D32696" w14:textId="77777777" w:rsidR="009449E2" w:rsidRDefault="009449E2" w:rsidP="009449E2">
            <w:pPr>
              <w:spacing w:line="169" w:lineRule="exact"/>
              <w:ind w:left="421" w:right="-20"/>
              <w:rPr>
                <w:ins w:id="29908" w:author="Weber" w:date="2014-10-29T03:09:00Z"/>
                <w:rFonts w:ascii="Calibri" w:eastAsia="Calibri" w:hAnsi="Calibri" w:cs="Calibri"/>
                <w:sz w:val="14"/>
                <w:szCs w:val="14"/>
              </w:rPr>
            </w:pPr>
            <w:ins w:id="29909" w:author="Weber" w:date="2014-10-29T03:09:00Z">
              <w:r>
                <w:rPr>
                  <w:rFonts w:ascii="Calibri" w:eastAsia="Calibri" w:hAnsi="Calibri" w:cs="Calibri"/>
                  <w:w w:val="104"/>
                  <w:sz w:val="14"/>
                  <w:szCs w:val="14"/>
                </w:rPr>
                <w:t>16,664,252</w:t>
              </w:r>
            </w:ins>
          </w:p>
        </w:tc>
        <w:tc>
          <w:tcPr>
            <w:tcW w:w="581" w:type="dxa"/>
            <w:tcBorders>
              <w:top w:val="single" w:sz="5" w:space="0" w:color="D0D7E5"/>
              <w:left w:val="single" w:sz="5" w:space="0" w:color="D0D7E5"/>
              <w:bottom w:val="single" w:sz="5" w:space="0" w:color="D0D7E5"/>
              <w:right w:val="single" w:sz="5" w:space="0" w:color="D0D7E5"/>
            </w:tcBorders>
          </w:tcPr>
          <w:p w14:paraId="467C1E83" w14:textId="77777777" w:rsidR="009449E2" w:rsidRDefault="009449E2" w:rsidP="009449E2">
            <w:pPr>
              <w:spacing w:line="169" w:lineRule="exact"/>
              <w:ind w:left="102" w:right="-20"/>
              <w:rPr>
                <w:ins w:id="29910" w:author="Weber" w:date="2014-10-29T03:09:00Z"/>
                <w:rFonts w:ascii="Calibri" w:eastAsia="Calibri" w:hAnsi="Calibri" w:cs="Calibri"/>
                <w:sz w:val="14"/>
                <w:szCs w:val="14"/>
              </w:rPr>
            </w:pPr>
            <w:ins w:id="29911" w:author="Weber" w:date="2014-10-29T03:09:00Z">
              <w:r>
                <w:rPr>
                  <w:rFonts w:ascii="Calibri" w:eastAsia="Calibri" w:hAnsi="Calibri" w:cs="Calibri"/>
                  <w:w w:val="104"/>
                  <w:sz w:val="14"/>
                  <w:szCs w:val="14"/>
                </w:rPr>
                <w:t>0.05%</w:t>
              </w:r>
            </w:ins>
          </w:p>
        </w:tc>
      </w:tr>
      <w:tr w:rsidR="009449E2" w14:paraId="1A528835" w14:textId="77777777" w:rsidTr="009449E2">
        <w:trPr>
          <w:trHeight w:hRule="exact" w:val="190"/>
          <w:ins w:id="29912"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21082A31" w14:textId="77777777" w:rsidR="009449E2" w:rsidRDefault="009449E2" w:rsidP="009449E2">
            <w:pPr>
              <w:spacing w:line="169" w:lineRule="exact"/>
              <w:ind w:left="133" w:right="-20"/>
              <w:rPr>
                <w:ins w:id="29913" w:author="Weber" w:date="2014-10-29T03:09:00Z"/>
                <w:rFonts w:ascii="Calibri" w:eastAsia="Calibri" w:hAnsi="Calibri" w:cs="Calibri"/>
                <w:sz w:val="14"/>
                <w:szCs w:val="14"/>
              </w:rPr>
            </w:pPr>
            <w:ins w:id="29914" w:author="Weber" w:date="2014-10-29T03:09:00Z">
              <w:r>
                <w:rPr>
                  <w:rFonts w:ascii="Calibri" w:eastAsia="Calibri" w:hAnsi="Calibri" w:cs="Calibri"/>
                  <w:w w:val="104"/>
                  <w:sz w:val="14"/>
                  <w:szCs w:val="14"/>
                </w:rPr>
                <w:t>34982</w:t>
              </w:r>
            </w:ins>
          </w:p>
        </w:tc>
        <w:tc>
          <w:tcPr>
            <w:tcW w:w="2102" w:type="dxa"/>
            <w:gridSpan w:val="2"/>
            <w:vMerge/>
            <w:tcBorders>
              <w:left w:val="single" w:sz="5" w:space="0" w:color="D0D7E5"/>
              <w:right w:val="single" w:sz="5" w:space="0" w:color="D0D7E5"/>
            </w:tcBorders>
          </w:tcPr>
          <w:p w14:paraId="514754EB" w14:textId="77777777" w:rsidR="009449E2" w:rsidRDefault="009449E2" w:rsidP="009449E2">
            <w:pPr>
              <w:rPr>
                <w:ins w:id="29915"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3891A146" w14:textId="77777777" w:rsidR="009449E2" w:rsidRDefault="009449E2" w:rsidP="009449E2">
            <w:pPr>
              <w:spacing w:line="169" w:lineRule="exact"/>
              <w:ind w:left="421" w:right="-20"/>
              <w:rPr>
                <w:ins w:id="29916" w:author="Weber" w:date="2014-10-29T03:09:00Z"/>
                <w:rFonts w:ascii="Calibri" w:eastAsia="Calibri" w:hAnsi="Calibri" w:cs="Calibri"/>
                <w:sz w:val="14"/>
                <w:szCs w:val="14"/>
              </w:rPr>
            </w:pPr>
            <w:ins w:id="29917" w:author="Weber" w:date="2014-10-29T03:09:00Z">
              <w:r>
                <w:rPr>
                  <w:rFonts w:ascii="Calibri" w:eastAsia="Calibri" w:hAnsi="Calibri" w:cs="Calibri"/>
                  <w:w w:val="104"/>
                  <w:sz w:val="14"/>
                  <w:szCs w:val="14"/>
                </w:rPr>
                <w:t>56,482,817</w:t>
              </w:r>
            </w:ins>
          </w:p>
        </w:tc>
        <w:tc>
          <w:tcPr>
            <w:tcW w:w="581" w:type="dxa"/>
            <w:tcBorders>
              <w:top w:val="single" w:sz="5" w:space="0" w:color="D0D7E5"/>
              <w:left w:val="single" w:sz="5" w:space="0" w:color="D0D7E5"/>
              <w:bottom w:val="single" w:sz="5" w:space="0" w:color="D0D7E5"/>
              <w:right w:val="single" w:sz="5" w:space="0" w:color="D0D7E5"/>
            </w:tcBorders>
          </w:tcPr>
          <w:p w14:paraId="45E4D578" w14:textId="77777777" w:rsidR="009449E2" w:rsidRDefault="009449E2" w:rsidP="009449E2">
            <w:pPr>
              <w:spacing w:line="169" w:lineRule="exact"/>
              <w:ind w:left="102" w:right="-20"/>
              <w:rPr>
                <w:ins w:id="29918" w:author="Weber" w:date="2014-10-29T03:09:00Z"/>
                <w:rFonts w:ascii="Calibri" w:eastAsia="Calibri" w:hAnsi="Calibri" w:cs="Calibri"/>
                <w:sz w:val="14"/>
                <w:szCs w:val="14"/>
              </w:rPr>
            </w:pPr>
            <w:ins w:id="29919" w:author="Weber" w:date="2014-10-29T03:09:00Z">
              <w:r>
                <w:rPr>
                  <w:rFonts w:ascii="Calibri" w:eastAsia="Calibri" w:hAnsi="Calibri" w:cs="Calibri"/>
                  <w:w w:val="104"/>
                  <w:sz w:val="14"/>
                  <w:szCs w:val="14"/>
                </w:rPr>
                <w:t>0.46%</w:t>
              </w:r>
            </w:ins>
          </w:p>
        </w:tc>
        <w:tc>
          <w:tcPr>
            <w:tcW w:w="1522" w:type="dxa"/>
            <w:tcBorders>
              <w:top w:val="single" w:sz="5" w:space="0" w:color="D0D7E5"/>
              <w:left w:val="single" w:sz="5" w:space="0" w:color="D0D7E5"/>
              <w:bottom w:val="single" w:sz="5" w:space="0" w:color="D0D7E5"/>
              <w:right w:val="single" w:sz="5" w:space="0" w:color="D0D7E5"/>
            </w:tcBorders>
          </w:tcPr>
          <w:p w14:paraId="76DE2AAA" w14:textId="77777777" w:rsidR="009449E2" w:rsidRDefault="009449E2" w:rsidP="009449E2">
            <w:pPr>
              <w:spacing w:line="169" w:lineRule="exact"/>
              <w:ind w:left="688" w:right="663"/>
              <w:jc w:val="center"/>
              <w:rPr>
                <w:ins w:id="29920" w:author="Weber" w:date="2014-10-29T03:09:00Z"/>
                <w:rFonts w:ascii="Calibri" w:eastAsia="Calibri" w:hAnsi="Calibri" w:cs="Calibri"/>
                <w:sz w:val="14"/>
                <w:szCs w:val="14"/>
              </w:rPr>
            </w:pPr>
            <w:ins w:id="2992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4417C64D" w14:textId="77777777" w:rsidR="009449E2" w:rsidRDefault="009449E2" w:rsidP="009449E2">
            <w:pPr>
              <w:spacing w:line="169" w:lineRule="exact"/>
              <w:ind w:left="102" w:right="-20"/>
              <w:rPr>
                <w:ins w:id="29922" w:author="Weber" w:date="2014-10-29T03:09:00Z"/>
                <w:rFonts w:ascii="Calibri" w:eastAsia="Calibri" w:hAnsi="Calibri" w:cs="Calibri"/>
                <w:sz w:val="14"/>
                <w:szCs w:val="14"/>
              </w:rPr>
            </w:pPr>
            <w:ins w:id="2992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F1F4C44" w14:textId="77777777" w:rsidR="009449E2" w:rsidRDefault="009449E2" w:rsidP="009449E2">
            <w:pPr>
              <w:spacing w:line="169" w:lineRule="exact"/>
              <w:ind w:left="421" w:right="-20"/>
              <w:rPr>
                <w:ins w:id="29924" w:author="Weber" w:date="2014-10-29T03:09:00Z"/>
                <w:rFonts w:ascii="Calibri" w:eastAsia="Calibri" w:hAnsi="Calibri" w:cs="Calibri"/>
                <w:sz w:val="14"/>
                <w:szCs w:val="14"/>
              </w:rPr>
            </w:pPr>
            <w:ins w:id="29925" w:author="Weber" w:date="2014-10-29T03:09:00Z">
              <w:r>
                <w:rPr>
                  <w:rFonts w:ascii="Calibri" w:eastAsia="Calibri" w:hAnsi="Calibri" w:cs="Calibri"/>
                  <w:w w:val="104"/>
                  <w:sz w:val="14"/>
                  <w:szCs w:val="14"/>
                </w:rPr>
                <w:t>52,342,424</w:t>
              </w:r>
            </w:ins>
          </w:p>
        </w:tc>
        <w:tc>
          <w:tcPr>
            <w:tcW w:w="581" w:type="dxa"/>
            <w:tcBorders>
              <w:top w:val="single" w:sz="5" w:space="0" w:color="D0D7E5"/>
              <w:left w:val="single" w:sz="5" w:space="0" w:color="D0D7E5"/>
              <w:bottom w:val="single" w:sz="5" w:space="0" w:color="D0D7E5"/>
              <w:right w:val="single" w:sz="5" w:space="0" w:color="D0D7E5"/>
            </w:tcBorders>
          </w:tcPr>
          <w:p w14:paraId="4EBDB3CE" w14:textId="77777777" w:rsidR="009449E2" w:rsidRDefault="009449E2" w:rsidP="009449E2">
            <w:pPr>
              <w:spacing w:line="169" w:lineRule="exact"/>
              <w:ind w:left="102" w:right="-20"/>
              <w:rPr>
                <w:ins w:id="29926" w:author="Weber" w:date="2014-10-29T03:09:00Z"/>
                <w:rFonts w:ascii="Calibri" w:eastAsia="Calibri" w:hAnsi="Calibri" w:cs="Calibri"/>
                <w:sz w:val="14"/>
                <w:szCs w:val="14"/>
              </w:rPr>
            </w:pPr>
            <w:ins w:id="29927" w:author="Weber" w:date="2014-10-29T03:09:00Z">
              <w:r>
                <w:rPr>
                  <w:rFonts w:ascii="Calibri" w:eastAsia="Calibri" w:hAnsi="Calibri" w:cs="Calibri"/>
                  <w:w w:val="104"/>
                  <w:sz w:val="14"/>
                  <w:szCs w:val="14"/>
                </w:rPr>
                <w:t>0.37%</w:t>
              </w:r>
            </w:ins>
          </w:p>
        </w:tc>
        <w:tc>
          <w:tcPr>
            <w:tcW w:w="1522" w:type="dxa"/>
            <w:tcBorders>
              <w:top w:val="single" w:sz="5" w:space="0" w:color="D0D7E5"/>
              <w:left w:val="single" w:sz="5" w:space="0" w:color="D0D7E5"/>
              <w:bottom w:val="single" w:sz="5" w:space="0" w:color="D0D7E5"/>
              <w:right w:val="single" w:sz="5" w:space="0" w:color="D0D7E5"/>
            </w:tcBorders>
          </w:tcPr>
          <w:p w14:paraId="5EA7BD47" w14:textId="77777777" w:rsidR="009449E2" w:rsidRDefault="009449E2" w:rsidP="009449E2">
            <w:pPr>
              <w:spacing w:line="169" w:lineRule="exact"/>
              <w:ind w:left="385" w:right="-20"/>
              <w:rPr>
                <w:ins w:id="29928" w:author="Weber" w:date="2014-10-29T03:09:00Z"/>
                <w:rFonts w:ascii="Calibri" w:eastAsia="Calibri" w:hAnsi="Calibri" w:cs="Calibri"/>
                <w:sz w:val="14"/>
                <w:szCs w:val="14"/>
              </w:rPr>
            </w:pPr>
            <w:ins w:id="29929" w:author="Weber" w:date="2014-10-29T03:09:00Z">
              <w:r>
                <w:rPr>
                  <w:rFonts w:ascii="Calibri" w:eastAsia="Calibri" w:hAnsi="Calibri" w:cs="Calibri"/>
                  <w:w w:val="104"/>
                  <w:sz w:val="14"/>
                  <w:szCs w:val="14"/>
                </w:rPr>
                <w:t>108,825,353</w:t>
              </w:r>
            </w:ins>
          </w:p>
        </w:tc>
        <w:tc>
          <w:tcPr>
            <w:tcW w:w="581" w:type="dxa"/>
            <w:tcBorders>
              <w:top w:val="single" w:sz="5" w:space="0" w:color="D0D7E5"/>
              <w:left w:val="single" w:sz="5" w:space="0" w:color="D0D7E5"/>
              <w:bottom w:val="single" w:sz="5" w:space="0" w:color="D0D7E5"/>
              <w:right w:val="single" w:sz="5" w:space="0" w:color="D0D7E5"/>
            </w:tcBorders>
          </w:tcPr>
          <w:p w14:paraId="641525A8" w14:textId="77777777" w:rsidR="009449E2" w:rsidRDefault="009449E2" w:rsidP="009449E2">
            <w:pPr>
              <w:spacing w:line="169" w:lineRule="exact"/>
              <w:ind w:left="102" w:right="-20"/>
              <w:rPr>
                <w:ins w:id="29930" w:author="Weber" w:date="2014-10-29T03:09:00Z"/>
                <w:rFonts w:ascii="Calibri" w:eastAsia="Calibri" w:hAnsi="Calibri" w:cs="Calibri"/>
                <w:sz w:val="14"/>
                <w:szCs w:val="14"/>
              </w:rPr>
            </w:pPr>
            <w:ins w:id="29931" w:author="Weber" w:date="2014-10-29T03:09:00Z">
              <w:r>
                <w:rPr>
                  <w:rFonts w:ascii="Calibri" w:eastAsia="Calibri" w:hAnsi="Calibri" w:cs="Calibri"/>
                  <w:w w:val="104"/>
                  <w:sz w:val="14"/>
                  <w:szCs w:val="14"/>
                </w:rPr>
                <w:t>0.31%</w:t>
              </w:r>
            </w:ins>
          </w:p>
        </w:tc>
      </w:tr>
      <w:tr w:rsidR="009449E2" w14:paraId="24E6688C" w14:textId="77777777" w:rsidTr="009449E2">
        <w:trPr>
          <w:trHeight w:hRule="exact" w:val="190"/>
          <w:ins w:id="29932"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6B401B7D" w14:textId="77777777" w:rsidR="009449E2" w:rsidRDefault="009449E2" w:rsidP="009449E2">
            <w:pPr>
              <w:spacing w:line="169" w:lineRule="exact"/>
              <w:ind w:left="133" w:right="-20"/>
              <w:rPr>
                <w:ins w:id="29933" w:author="Weber" w:date="2014-10-29T03:09:00Z"/>
                <w:rFonts w:ascii="Calibri" w:eastAsia="Calibri" w:hAnsi="Calibri" w:cs="Calibri"/>
                <w:sz w:val="14"/>
                <w:szCs w:val="14"/>
              </w:rPr>
            </w:pPr>
            <w:ins w:id="29934" w:author="Weber" w:date="2014-10-29T03:09:00Z">
              <w:r>
                <w:rPr>
                  <w:rFonts w:ascii="Calibri" w:eastAsia="Calibri" w:hAnsi="Calibri" w:cs="Calibri"/>
                  <w:w w:val="104"/>
                  <w:sz w:val="14"/>
                  <w:szCs w:val="14"/>
                </w:rPr>
                <w:t>33709</w:t>
              </w:r>
            </w:ins>
          </w:p>
        </w:tc>
        <w:tc>
          <w:tcPr>
            <w:tcW w:w="2102" w:type="dxa"/>
            <w:gridSpan w:val="2"/>
            <w:vMerge/>
            <w:tcBorders>
              <w:left w:val="single" w:sz="5" w:space="0" w:color="D0D7E5"/>
              <w:right w:val="single" w:sz="5" w:space="0" w:color="D0D7E5"/>
            </w:tcBorders>
          </w:tcPr>
          <w:p w14:paraId="156B7A22" w14:textId="77777777" w:rsidR="009449E2" w:rsidRDefault="009449E2" w:rsidP="009449E2">
            <w:pPr>
              <w:rPr>
                <w:ins w:id="29935"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5739173C" w14:textId="77777777" w:rsidR="009449E2" w:rsidRDefault="009449E2" w:rsidP="009449E2">
            <w:pPr>
              <w:spacing w:line="169" w:lineRule="exact"/>
              <w:ind w:left="421" w:right="-20"/>
              <w:rPr>
                <w:ins w:id="29936" w:author="Weber" w:date="2014-10-29T03:09:00Z"/>
                <w:rFonts w:ascii="Calibri" w:eastAsia="Calibri" w:hAnsi="Calibri" w:cs="Calibri"/>
                <w:sz w:val="14"/>
                <w:szCs w:val="14"/>
              </w:rPr>
            </w:pPr>
            <w:ins w:id="29937" w:author="Weber" w:date="2014-10-29T03:09:00Z">
              <w:r>
                <w:rPr>
                  <w:rFonts w:ascii="Calibri" w:eastAsia="Calibri" w:hAnsi="Calibri" w:cs="Calibri"/>
                  <w:w w:val="104"/>
                  <w:sz w:val="14"/>
                  <w:szCs w:val="14"/>
                </w:rPr>
                <w:t>14,080,138</w:t>
              </w:r>
            </w:ins>
          </w:p>
        </w:tc>
        <w:tc>
          <w:tcPr>
            <w:tcW w:w="581" w:type="dxa"/>
            <w:tcBorders>
              <w:top w:val="single" w:sz="5" w:space="0" w:color="D0D7E5"/>
              <w:left w:val="single" w:sz="5" w:space="0" w:color="D0D7E5"/>
              <w:bottom w:val="single" w:sz="5" w:space="0" w:color="D0D7E5"/>
              <w:right w:val="single" w:sz="5" w:space="0" w:color="D0D7E5"/>
            </w:tcBorders>
          </w:tcPr>
          <w:p w14:paraId="443D2B11" w14:textId="77777777" w:rsidR="009449E2" w:rsidRDefault="009449E2" w:rsidP="009449E2">
            <w:pPr>
              <w:spacing w:line="169" w:lineRule="exact"/>
              <w:ind w:left="102" w:right="-20"/>
              <w:rPr>
                <w:ins w:id="29938" w:author="Weber" w:date="2014-10-29T03:09:00Z"/>
                <w:rFonts w:ascii="Calibri" w:eastAsia="Calibri" w:hAnsi="Calibri" w:cs="Calibri"/>
                <w:sz w:val="14"/>
                <w:szCs w:val="14"/>
              </w:rPr>
            </w:pPr>
            <w:ins w:id="29939" w:author="Weber" w:date="2014-10-29T03:09:00Z">
              <w:r>
                <w:rPr>
                  <w:rFonts w:ascii="Calibri" w:eastAsia="Calibri" w:hAnsi="Calibri" w:cs="Calibri"/>
                  <w:w w:val="104"/>
                  <w:sz w:val="14"/>
                  <w:szCs w:val="14"/>
                </w:rPr>
                <w:t>0.12%</w:t>
              </w:r>
            </w:ins>
          </w:p>
        </w:tc>
        <w:tc>
          <w:tcPr>
            <w:tcW w:w="1522" w:type="dxa"/>
            <w:tcBorders>
              <w:top w:val="single" w:sz="5" w:space="0" w:color="D0D7E5"/>
              <w:left w:val="single" w:sz="5" w:space="0" w:color="D0D7E5"/>
              <w:bottom w:val="single" w:sz="5" w:space="0" w:color="D0D7E5"/>
              <w:right w:val="single" w:sz="5" w:space="0" w:color="D0D7E5"/>
            </w:tcBorders>
          </w:tcPr>
          <w:p w14:paraId="79AA15F2" w14:textId="77777777" w:rsidR="009449E2" w:rsidRDefault="009449E2" w:rsidP="009449E2">
            <w:pPr>
              <w:spacing w:line="169" w:lineRule="exact"/>
              <w:ind w:left="688" w:right="663"/>
              <w:jc w:val="center"/>
              <w:rPr>
                <w:ins w:id="29940" w:author="Weber" w:date="2014-10-29T03:09:00Z"/>
                <w:rFonts w:ascii="Calibri" w:eastAsia="Calibri" w:hAnsi="Calibri" w:cs="Calibri"/>
                <w:sz w:val="14"/>
                <w:szCs w:val="14"/>
              </w:rPr>
            </w:pPr>
            <w:ins w:id="2994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D18DEE7" w14:textId="77777777" w:rsidR="009449E2" w:rsidRDefault="009449E2" w:rsidP="009449E2">
            <w:pPr>
              <w:spacing w:line="169" w:lineRule="exact"/>
              <w:ind w:left="102" w:right="-20"/>
              <w:rPr>
                <w:ins w:id="29942" w:author="Weber" w:date="2014-10-29T03:09:00Z"/>
                <w:rFonts w:ascii="Calibri" w:eastAsia="Calibri" w:hAnsi="Calibri" w:cs="Calibri"/>
                <w:sz w:val="14"/>
                <w:szCs w:val="14"/>
              </w:rPr>
            </w:pPr>
            <w:ins w:id="2994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E2BEC4F" w14:textId="77777777" w:rsidR="009449E2" w:rsidRDefault="009449E2" w:rsidP="009449E2">
            <w:pPr>
              <w:spacing w:line="169" w:lineRule="exact"/>
              <w:ind w:left="688" w:right="663"/>
              <w:jc w:val="center"/>
              <w:rPr>
                <w:ins w:id="29944" w:author="Weber" w:date="2014-10-29T03:09:00Z"/>
                <w:rFonts w:ascii="Calibri" w:eastAsia="Calibri" w:hAnsi="Calibri" w:cs="Calibri"/>
                <w:sz w:val="14"/>
                <w:szCs w:val="14"/>
              </w:rPr>
            </w:pPr>
            <w:ins w:id="2994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46154281" w14:textId="77777777" w:rsidR="009449E2" w:rsidRDefault="009449E2" w:rsidP="009449E2">
            <w:pPr>
              <w:spacing w:line="169" w:lineRule="exact"/>
              <w:ind w:left="102" w:right="-20"/>
              <w:rPr>
                <w:ins w:id="29946" w:author="Weber" w:date="2014-10-29T03:09:00Z"/>
                <w:rFonts w:ascii="Calibri" w:eastAsia="Calibri" w:hAnsi="Calibri" w:cs="Calibri"/>
                <w:sz w:val="14"/>
                <w:szCs w:val="14"/>
              </w:rPr>
            </w:pPr>
            <w:ins w:id="2994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38A5245B" w14:textId="77777777" w:rsidR="009449E2" w:rsidRDefault="009449E2" w:rsidP="009449E2">
            <w:pPr>
              <w:spacing w:line="169" w:lineRule="exact"/>
              <w:ind w:left="421" w:right="-20"/>
              <w:rPr>
                <w:ins w:id="29948" w:author="Weber" w:date="2014-10-29T03:09:00Z"/>
                <w:rFonts w:ascii="Calibri" w:eastAsia="Calibri" w:hAnsi="Calibri" w:cs="Calibri"/>
                <w:sz w:val="14"/>
                <w:szCs w:val="14"/>
              </w:rPr>
            </w:pPr>
            <w:ins w:id="29949" w:author="Weber" w:date="2014-10-29T03:09:00Z">
              <w:r>
                <w:rPr>
                  <w:rFonts w:ascii="Calibri" w:eastAsia="Calibri" w:hAnsi="Calibri" w:cs="Calibri"/>
                  <w:w w:val="104"/>
                  <w:sz w:val="14"/>
                  <w:szCs w:val="14"/>
                </w:rPr>
                <w:t>14,080,217</w:t>
              </w:r>
            </w:ins>
          </w:p>
        </w:tc>
        <w:tc>
          <w:tcPr>
            <w:tcW w:w="581" w:type="dxa"/>
            <w:tcBorders>
              <w:top w:val="single" w:sz="5" w:space="0" w:color="D0D7E5"/>
              <w:left w:val="single" w:sz="5" w:space="0" w:color="D0D7E5"/>
              <w:bottom w:val="single" w:sz="5" w:space="0" w:color="D0D7E5"/>
              <w:right w:val="single" w:sz="5" w:space="0" w:color="D0D7E5"/>
            </w:tcBorders>
          </w:tcPr>
          <w:p w14:paraId="32709A91" w14:textId="77777777" w:rsidR="009449E2" w:rsidRDefault="009449E2" w:rsidP="009449E2">
            <w:pPr>
              <w:spacing w:line="169" w:lineRule="exact"/>
              <w:ind w:left="102" w:right="-20"/>
              <w:rPr>
                <w:ins w:id="29950" w:author="Weber" w:date="2014-10-29T03:09:00Z"/>
                <w:rFonts w:ascii="Calibri" w:eastAsia="Calibri" w:hAnsi="Calibri" w:cs="Calibri"/>
                <w:sz w:val="14"/>
                <w:szCs w:val="14"/>
              </w:rPr>
            </w:pPr>
            <w:ins w:id="29951" w:author="Weber" w:date="2014-10-29T03:09:00Z">
              <w:r>
                <w:rPr>
                  <w:rFonts w:ascii="Calibri" w:eastAsia="Calibri" w:hAnsi="Calibri" w:cs="Calibri"/>
                  <w:w w:val="104"/>
                  <w:sz w:val="14"/>
                  <w:szCs w:val="14"/>
                </w:rPr>
                <w:t>0.04%</w:t>
              </w:r>
            </w:ins>
          </w:p>
        </w:tc>
      </w:tr>
      <w:tr w:rsidR="009449E2" w14:paraId="0DF4C186" w14:textId="77777777" w:rsidTr="009449E2">
        <w:trPr>
          <w:trHeight w:hRule="exact" w:val="190"/>
          <w:ins w:id="29952"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36457B5B" w14:textId="77777777" w:rsidR="009449E2" w:rsidRDefault="009449E2" w:rsidP="009449E2">
            <w:pPr>
              <w:spacing w:line="169" w:lineRule="exact"/>
              <w:ind w:left="133" w:right="-20"/>
              <w:rPr>
                <w:ins w:id="29953" w:author="Weber" w:date="2014-10-29T03:09:00Z"/>
                <w:rFonts w:ascii="Calibri" w:eastAsia="Calibri" w:hAnsi="Calibri" w:cs="Calibri"/>
                <w:sz w:val="14"/>
                <w:szCs w:val="14"/>
              </w:rPr>
            </w:pPr>
            <w:ins w:id="29954" w:author="Weber" w:date="2014-10-29T03:09:00Z">
              <w:r>
                <w:rPr>
                  <w:rFonts w:ascii="Calibri" w:eastAsia="Calibri" w:hAnsi="Calibri" w:cs="Calibri"/>
                  <w:w w:val="104"/>
                  <w:sz w:val="14"/>
                  <w:szCs w:val="14"/>
                </w:rPr>
                <w:t>32577</w:t>
              </w:r>
            </w:ins>
          </w:p>
        </w:tc>
        <w:tc>
          <w:tcPr>
            <w:tcW w:w="2102" w:type="dxa"/>
            <w:gridSpan w:val="2"/>
            <w:vMerge/>
            <w:tcBorders>
              <w:left w:val="single" w:sz="5" w:space="0" w:color="D0D7E5"/>
              <w:right w:val="single" w:sz="5" w:space="0" w:color="D0D7E5"/>
            </w:tcBorders>
          </w:tcPr>
          <w:p w14:paraId="229A2A40" w14:textId="77777777" w:rsidR="009449E2" w:rsidRDefault="009449E2" w:rsidP="009449E2">
            <w:pPr>
              <w:rPr>
                <w:ins w:id="29955"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0F53AB13" w14:textId="77777777" w:rsidR="009449E2" w:rsidRDefault="009449E2" w:rsidP="009449E2">
            <w:pPr>
              <w:spacing w:line="169" w:lineRule="exact"/>
              <w:ind w:left="688" w:right="663"/>
              <w:jc w:val="center"/>
              <w:rPr>
                <w:ins w:id="29956" w:author="Weber" w:date="2014-10-29T03:09:00Z"/>
                <w:rFonts w:ascii="Calibri" w:eastAsia="Calibri" w:hAnsi="Calibri" w:cs="Calibri"/>
                <w:sz w:val="14"/>
                <w:szCs w:val="14"/>
              </w:rPr>
            </w:pPr>
            <w:ins w:id="2995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17D6B8DE" w14:textId="77777777" w:rsidR="009449E2" w:rsidRDefault="009449E2" w:rsidP="009449E2">
            <w:pPr>
              <w:spacing w:line="169" w:lineRule="exact"/>
              <w:ind w:left="102" w:right="-20"/>
              <w:rPr>
                <w:ins w:id="29958" w:author="Weber" w:date="2014-10-29T03:09:00Z"/>
                <w:rFonts w:ascii="Calibri" w:eastAsia="Calibri" w:hAnsi="Calibri" w:cs="Calibri"/>
                <w:sz w:val="14"/>
                <w:szCs w:val="14"/>
              </w:rPr>
            </w:pPr>
            <w:ins w:id="2995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237EE2A2" w14:textId="77777777" w:rsidR="009449E2" w:rsidRDefault="009449E2" w:rsidP="009449E2">
            <w:pPr>
              <w:spacing w:line="169" w:lineRule="exact"/>
              <w:ind w:left="460" w:right="-20"/>
              <w:rPr>
                <w:ins w:id="29960" w:author="Weber" w:date="2014-10-29T03:09:00Z"/>
                <w:rFonts w:ascii="Calibri" w:eastAsia="Calibri" w:hAnsi="Calibri" w:cs="Calibri"/>
                <w:sz w:val="14"/>
                <w:szCs w:val="14"/>
              </w:rPr>
            </w:pPr>
            <w:ins w:id="29961" w:author="Weber" w:date="2014-10-29T03:09:00Z">
              <w:r>
                <w:rPr>
                  <w:rFonts w:ascii="Calibri" w:eastAsia="Calibri" w:hAnsi="Calibri" w:cs="Calibri"/>
                  <w:w w:val="104"/>
                  <w:sz w:val="14"/>
                  <w:szCs w:val="14"/>
                </w:rPr>
                <w:t>5,276,885</w:t>
              </w:r>
            </w:ins>
          </w:p>
        </w:tc>
        <w:tc>
          <w:tcPr>
            <w:tcW w:w="581" w:type="dxa"/>
            <w:tcBorders>
              <w:top w:val="single" w:sz="5" w:space="0" w:color="D0D7E5"/>
              <w:left w:val="single" w:sz="5" w:space="0" w:color="D0D7E5"/>
              <w:bottom w:val="single" w:sz="5" w:space="0" w:color="D0D7E5"/>
              <w:right w:val="single" w:sz="5" w:space="0" w:color="D0D7E5"/>
            </w:tcBorders>
          </w:tcPr>
          <w:p w14:paraId="55C92D5A" w14:textId="77777777" w:rsidR="009449E2" w:rsidRDefault="009449E2" w:rsidP="009449E2">
            <w:pPr>
              <w:spacing w:line="169" w:lineRule="exact"/>
              <w:ind w:left="102" w:right="-20"/>
              <w:rPr>
                <w:ins w:id="29962" w:author="Weber" w:date="2014-10-29T03:09:00Z"/>
                <w:rFonts w:ascii="Calibri" w:eastAsia="Calibri" w:hAnsi="Calibri" w:cs="Calibri"/>
                <w:sz w:val="14"/>
                <w:szCs w:val="14"/>
              </w:rPr>
            </w:pPr>
            <w:ins w:id="29963" w:author="Weber" w:date="2014-10-29T03:09:00Z">
              <w:r>
                <w:rPr>
                  <w:rFonts w:ascii="Calibri" w:eastAsia="Calibri" w:hAnsi="Calibri" w:cs="Calibri"/>
                  <w:w w:val="104"/>
                  <w:sz w:val="14"/>
                  <w:szCs w:val="14"/>
                </w:rPr>
                <w:t>0.74%</w:t>
              </w:r>
            </w:ins>
          </w:p>
        </w:tc>
        <w:tc>
          <w:tcPr>
            <w:tcW w:w="1522" w:type="dxa"/>
            <w:tcBorders>
              <w:top w:val="single" w:sz="5" w:space="0" w:color="D0D7E5"/>
              <w:left w:val="single" w:sz="5" w:space="0" w:color="D0D7E5"/>
              <w:bottom w:val="single" w:sz="5" w:space="0" w:color="D0D7E5"/>
              <w:right w:val="single" w:sz="5" w:space="0" w:color="D0D7E5"/>
            </w:tcBorders>
          </w:tcPr>
          <w:p w14:paraId="21DDC0FF" w14:textId="77777777" w:rsidR="009449E2" w:rsidRDefault="009449E2" w:rsidP="009449E2">
            <w:pPr>
              <w:spacing w:line="169" w:lineRule="exact"/>
              <w:ind w:left="688" w:right="663"/>
              <w:jc w:val="center"/>
              <w:rPr>
                <w:ins w:id="29964" w:author="Weber" w:date="2014-10-29T03:09:00Z"/>
                <w:rFonts w:ascii="Calibri" w:eastAsia="Calibri" w:hAnsi="Calibri" w:cs="Calibri"/>
                <w:sz w:val="14"/>
                <w:szCs w:val="14"/>
              </w:rPr>
            </w:pPr>
            <w:ins w:id="2996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5341AE4F" w14:textId="77777777" w:rsidR="009449E2" w:rsidRDefault="009449E2" w:rsidP="009449E2">
            <w:pPr>
              <w:spacing w:line="169" w:lineRule="exact"/>
              <w:ind w:left="102" w:right="-20"/>
              <w:rPr>
                <w:ins w:id="29966" w:author="Weber" w:date="2014-10-29T03:09:00Z"/>
                <w:rFonts w:ascii="Calibri" w:eastAsia="Calibri" w:hAnsi="Calibri" w:cs="Calibri"/>
                <w:sz w:val="14"/>
                <w:szCs w:val="14"/>
              </w:rPr>
            </w:pPr>
            <w:ins w:id="2996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9C8E4F8" w14:textId="77777777" w:rsidR="009449E2" w:rsidRDefault="009449E2" w:rsidP="009449E2">
            <w:pPr>
              <w:spacing w:line="169" w:lineRule="exact"/>
              <w:ind w:left="460" w:right="-20"/>
              <w:rPr>
                <w:ins w:id="29968" w:author="Weber" w:date="2014-10-29T03:09:00Z"/>
                <w:rFonts w:ascii="Calibri" w:eastAsia="Calibri" w:hAnsi="Calibri" w:cs="Calibri"/>
                <w:sz w:val="14"/>
                <w:szCs w:val="14"/>
              </w:rPr>
            </w:pPr>
            <w:ins w:id="29969" w:author="Weber" w:date="2014-10-29T03:09:00Z">
              <w:r>
                <w:rPr>
                  <w:rFonts w:ascii="Calibri" w:eastAsia="Calibri" w:hAnsi="Calibri" w:cs="Calibri"/>
                  <w:w w:val="104"/>
                  <w:sz w:val="14"/>
                  <w:szCs w:val="14"/>
                </w:rPr>
                <w:t>5,276,885</w:t>
              </w:r>
            </w:ins>
          </w:p>
        </w:tc>
        <w:tc>
          <w:tcPr>
            <w:tcW w:w="581" w:type="dxa"/>
            <w:tcBorders>
              <w:top w:val="single" w:sz="5" w:space="0" w:color="D0D7E5"/>
              <w:left w:val="single" w:sz="5" w:space="0" w:color="D0D7E5"/>
              <w:bottom w:val="single" w:sz="5" w:space="0" w:color="D0D7E5"/>
              <w:right w:val="single" w:sz="5" w:space="0" w:color="D0D7E5"/>
            </w:tcBorders>
          </w:tcPr>
          <w:p w14:paraId="4B04B085" w14:textId="77777777" w:rsidR="009449E2" w:rsidRDefault="009449E2" w:rsidP="009449E2">
            <w:pPr>
              <w:spacing w:line="169" w:lineRule="exact"/>
              <w:ind w:left="102" w:right="-20"/>
              <w:rPr>
                <w:ins w:id="29970" w:author="Weber" w:date="2014-10-29T03:09:00Z"/>
                <w:rFonts w:ascii="Calibri" w:eastAsia="Calibri" w:hAnsi="Calibri" w:cs="Calibri"/>
                <w:sz w:val="14"/>
                <w:szCs w:val="14"/>
              </w:rPr>
            </w:pPr>
            <w:ins w:id="29971" w:author="Weber" w:date="2014-10-29T03:09:00Z">
              <w:r>
                <w:rPr>
                  <w:rFonts w:ascii="Calibri" w:eastAsia="Calibri" w:hAnsi="Calibri" w:cs="Calibri"/>
                  <w:w w:val="104"/>
                  <w:sz w:val="14"/>
                  <w:szCs w:val="14"/>
                </w:rPr>
                <w:t>0.02%</w:t>
              </w:r>
            </w:ins>
          </w:p>
        </w:tc>
      </w:tr>
      <w:tr w:rsidR="009449E2" w14:paraId="39CE3D2F" w14:textId="77777777" w:rsidTr="009449E2">
        <w:trPr>
          <w:trHeight w:hRule="exact" w:val="190"/>
          <w:ins w:id="29972"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01B0F80B" w14:textId="77777777" w:rsidR="009449E2" w:rsidRDefault="009449E2" w:rsidP="009449E2">
            <w:pPr>
              <w:spacing w:line="169" w:lineRule="exact"/>
              <w:ind w:left="133" w:right="-20"/>
              <w:rPr>
                <w:ins w:id="29973" w:author="Weber" w:date="2014-10-29T03:09:00Z"/>
                <w:rFonts w:ascii="Calibri" w:eastAsia="Calibri" w:hAnsi="Calibri" w:cs="Calibri"/>
                <w:sz w:val="14"/>
                <w:szCs w:val="14"/>
              </w:rPr>
            </w:pPr>
            <w:ins w:id="29974" w:author="Weber" w:date="2014-10-29T03:09:00Z">
              <w:r>
                <w:rPr>
                  <w:rFonts w:ascii="Calibri" w:eastAsia="Calibri" w:hAnsi="Calibri" w:cs="Calibri"/>
                  <w:w w:val="104"/>
                  <w:sz w:val="14"/>
                  <w:szCs w:val="14"/>
                </w:rPr>
                <w:t>33426</w:t>
              </w:r>
            </w:ins>
          </w:p>
        </w:tc>
        <w:tc>
          <w:tcPr>
            <w:tcW w:w="2102" w:type="dxa"/>
            <w:gridSpan w:val="2"/>
            <w:vMerge/>
            <w:tcBorders>
              <w:left w:val="single" w:sz="5" w:space="0" w:color="D0D7E5"/>
              <w:right w:val="single" w:sz="5" w:space="0" w:color="D0D7E5"/>
            </w:tcBorders>
          </w:tcPr>
          <w:p w14:paraId="7D28609C" w14:textId="77777777" w:rsidR="009449E2" w:rsidRDefault="009449E2" w:rsidP="009449E2">
            <w:pPr>
              <w:rPr>
                <w:ins w:id="29975"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110F3DBC" w14:textId="77777777" w:rsidR="009449E2" w:rsidRDefault="009449E2" w:rsidP="009449E2">
            <w:pPr>
              <w:spacing w:line="169" w:lineRule="exact"/>
              <w:ind w:left="421" w:right="-20"/>
              <w:rPr>
                <w:ins w:id="29976" w:author="Weber" w:date="2014-10-29T03:09:00Z"/>
                <w:rFonts w:ascii="Calibri" w:eastAsia="Calibri" w:hAnsi="Calibri" w:cs="Calibri"/>
                <w:sz w:val="14"/>
                <w:szCs w:val="14"/>
              </w:rPr>
            </w:pPr>
            <w:ins w:id="29977" w:author="Weber" w:date="2014-10-29T03:09:00Z">
              <w:r>
                <w:rPr>
                  <w:rFonts w:ascii="Calibri" w:eastAsia="Calibri" w:hAnsi="Calibri" w:cs="Calibri"/>
                  <w:w w:val="104"/>
                  <w:sz w:val="14"/>
                  <w:szCs w:val="14"/>
                </w:rPr>
                <w:t>33,485,213</w:t>
              </w:r>
            </w:ins>
          </w:p>
        </w:tc>
        <w:tc>
          <w:tcPr>
            <w:tcW w:w="581" w:type="dxa"/>
            <w:tcBorders>
              <w:top w:val="single" w:sz="5" w:space="0" w:color="D0D7E5"/>
              <w:left w:val="single" w:sz="5" w:space="0" w:color="D0D7E5"/>
              <w:bottom w:val="single" w:sz="5" w:space="0" w:color="D0D7E5"/>
              <w:right w:val="single" w:sz="5" w:space="0" w:color="D0D7E5"/>
            </w:tcBorders>
          </w:tcPr>
          <w:p w14:paraId="10BFFF7C" w14:textId="77777777" w:rsidR="009449E2" w:rsidRDefault="009449E2" w:rsidP="009449E2">
            <w:pPr>
              <w:spacing w:line="169" w:lineRule="exact"/>
              <w:ind w:left="102" w:right="-20"/>
              <w:rPr>
                <w:ins w:id="29978" w:author="Weber" w:date="2014-10-29T03:09:00Z"/>
                <w:rFonts w:ascii="Calibri" w:eastAsia="Calibri" w:hAnsi="Calibri" w:cs="Calibri"/>
                <w:sz w:val="14"/>
                <w:szCs w:val="14"/>
              </w:rPr>
            </w:pPr>
            <w:ins w:id="29979" w:author="Weber" w:date="2014-10-29T03:09:00Z">
              <w:r>
                <w:rPr>
                  <w:rFonts w:ascii="Calibri" w:eastAsia="Calibri" w:hAnsi="Calibri" w:cs="Calibri"/>
                  <w:w w:val="104"/>
                  <w:sz w:val="14"/>
                  <w:szCs w:val="14"/>
                </w:rPr>
                <w:t>0.27%</w:t>
              </w:r>
            </w:ins>
          </w:p>
        </w:tc>
        <w:tc>
          <w:tcPr>
            <w:tcW w:w="1522" w:type="dxa"/>
            <w:tcBorders>
              <w:top w:val="single" w:sz="5" w:space="0" w:color="D0D7E5"/>
              <w:left w:val="single" w:sz="5" w:space="0" w:color="D0D7E5"/>
              <w:bottom w:val="single" w:sz="5" w:space="0" w:color="D0D7E5"/>
              <w:right w:val="single" w:sz="5" w:space="0" w:color="D0D7E5"/>
            </w:tcBorders>
          </w:tcPr>
          <w:p w14:paraId="30B8F5A4" w14:textId="77777777" w:rsidR="009449E2" w:rsidRDefault="009449E2" w:rsidP="009449E2">
            <w:pPr>
              <w:spacing w:line="169" w:lineRule="exact"/>
              <w:ind w:left="688" w:right="663"/>
              <w:jc w:val="center"/>
              <w:rPr>
                <w:ins w:id="29980" w:author="Weber" w:date="2014-10-29T03:09:00Z"/>
                <w:rFonts w:ascii="Calibri" w:eastAsia="Calibri" w:hAnsi="Calibri" w:cs="Calibri"/>
                <w:sz w:val="14"/>
                <w:szCs w:val="14"/>
              </w:rPr>
            </w:pPr>
            <w:ins w:id="2998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42B453E5" w14:textId="77777777" w:rsidR="009449E2" w:rsidRDefault="009449E2" w:rsidP="009449E2">
            <w:pPr>
              <w:spacing w:line="169" w:lineRule="exact"/>
              <w:ind w:left="102" w:right="-20"/>
              <w:rPr>
                <w:ins w:id="29982" w:author="Weber" w:date="2014-10-29T03:09:00Z"/>
                <w:rFonts w:ascii="Calibri" w:eastAsia="Calibri" w:hAnsi="Calibri" w:cs="Calibri"/>
                <w:sz w:val="14"/>
                <w:szCs w:val="14"/>
              </w:rPr>
            </w:pPr>
            <w:ins w:id="2998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B033E54" w14:textId="77777777" w:rsidR="009449E2" w:rsidRDefault="009449E2" w:rsidP="009449E2">
            <w:pPr>
              <w:spacing w:line="169" w:lineRule="exact"/>
              <w:ind w:left="421" w:right="-20"/>
              <w:rPr>
                <w:ins w:id="29984" w:author="Weber" w:date="2014-10-29T03:09:00Z"/>
                <w:rFonts w:ascii="Calibri" w:eastAsia="Calibri" w:hAnsi="Calibri" w:cs="Calibri"/>
                <w:sz w:val="14"/>
                <w:szCs w:val="14"/>
              </w:rPr>
            </w:pPr>
            <w:ins w:id="29985" w:author="Weber" w:date="2014-10-29T03:09:00Z">
              <w:r>
                <w:rPr>
                  <w:rFonts w:ascii="Calibri" w:eastAsia="Calibri" w:hAnsi="Calibri" w:cs="Calibri"/>
                  <w:w w:val="104"/>
                  <w:sz w:val="14"/>
                  <w:szCs w:val="14"/>
                </w:rPr>
                <w:t>15,710,415</w:t>
              </w:r>
            </w:ins>
          </w:p>
        </w:tc>
        <w:tc>
          <w:tcPr>
            <w:tcW w:w="581" w:type="dxa"/>
            <w:tcBorders>
              <w:top w:val="single" w:sz="5" w:space="0" w:color="D0D7E5"/>
              <w:left w:val="single" w:sz="5" w:space="0" w:color="D0D7E5"/>
              <w:bottom w:val="single" w:sz="5" w:space="0" w:color="D0D7E5"/>
              <w:right w:val="single" w:sz="5" w:space="0" w:color="D0D7E5"/>
            </w:tcBorders>
          </w:tcPr>
          <w:p w14:paraId="667AD097" w14:textId="77777777" w:rsidR="009449E2" w:rsidRDefault="009449E2" w:rsidP="009449E2">
            <w:pPr>
              <w:spacing w:line="169" w:lineRule="exact"/>
              <w:ind w:left="102" w:right="-20"/>
              <w:rPr>
                <w:ins w:id="29986" w:author="Weber" w:date="2014-10-29T03:09:00Z"/>
                <w:rFonts w:ascii="Calibri" w:eastAsia="Calibri" w:hAnsi="Calibri" w:cs="Calibri"/>
                <w:sz w:val="14"/>
                <w:szCs w:val="14"/>
              </w:rPr>
            </w:pPr>
            <w:ins w:id="29987" w:author="Weber" w:date="2014-10-29T03:09:00Z">
              <w:r>
                <w:rPr>
                  <w:rFonts w:ascii="Calibri" w:eastAsia="Calibri" w:hAnsi="Calibri" w:cs="Calibri"/>
                  <w:w w:val="104"/>
                  <w:sz w:val="14"/>
                  <w:szCs w:val="14"/>
                </w:rPr>
                <w:t>0.11%</w:t>
              </w:r>
            </w:ins>
          </w:p>
        </w:tc>
        <w:tc>
          <w:tcPr>
            <w:tcW w:w="1522" w:type="dxa"/>
            <w:tcBorders>
              <w:top w:val="single" w:sz="5" w:space="0" w:color="D0D7E5"/>
              <w:left w:val="single" w:sz="5" w:space="0" w:color="D0D7E5"/>
              <w:bottom w:val="single" w:sz="5" w:space="0" w:color="D0D7E5"/>
              <w:right w:val="single" w:sz="5" w:space="0" w:color="D0D7E5"/>
            </w:tcBorders>
          </w:tcPr>
          <w:p w14:paraId="10A113EA" w14:textId="77777777" w:rsidR="009449E2" w:rsidRDefault="009449E2" w:rsidP="009449E2">
            <w:pPr>
              <w:spacing w:line="169" w:lineRule="exact"/>
              <w:ind w:left="421" w:right="-20"/>
              <w:rPr>
                <w:ins w:id="29988" w:author="Weber" w:date="2014-10-29T03:09:00Z"/>
                <w:rFonts w:ascii="Calibri" w:eastAsia="Calibri" w:hAnsi="Calibri" w:cs="Calibri"/>
                <w:sz w:val="14"/>
                <w:szCs w:val="14"/>
              </w:rPr>
            </w:pPr>
            <w:ins w:id="29989" w:author="Weber" w:date="2014-10-29T03:09:00Z">
              <w:r>
                <w:rPr>
                  <w:rFonts w:ascii="Calibri" w:eastAsia="Calibri" w:hAnsi="Calibri" w:cs="Calibri"/>
                  <w:w w:val="104"/>
                  <w:sz w:val="14"/>
                  <w:szCs w:val="14"/>
                </w:rPr>
                <w:t>49,195,688</w:t>
              </w:r>
            </w:ins>
          </w:p>
        </w:tc>
        <w:tc>
          <w:tcPr>
            <w:tcW w:w="581" w:type="dxa"/>
            <w:tcBorders>
              <w:top w:val="single" w:sz="5" w:space="0" w:color="D0D7E5"/>
              <w:left w:val="single" w:sz="5" w:space="0" w:color="D0D7E5"/>
              <w:bottom w:val="single" w:sz="5" w:space="0" w:color="D0D7E5"/>
              <w:right w:val="single" w:sz="5" w:space="0" w:color="D0D7E5"/>
            </w:tcBorders>
          </w:tcPr>
          <w:p w14:paraId="0E85B06F" w14:textId="77777777" w:rsidR="009449E2" w:rsidRDefault="009449E2" w:rsidP="009449E2">
            <w:pPr>
              <w:spacing w:line="169" w:lineRule="exact"/>
              <w:ind w:left="102" w:right="-20"/>
              <w:rPr>
                <w:ins w:id="29990" w:author="Weber" w:date="2014-10-29T03:09:00Z"/>
                <w:rFonts w:ascii="Calibri" w:eastAsia="Calibri" w:hAnsi="Calibri" w:cs="Calibri"/>
                <w:sz w:val="14"/>
                <w:szCs w:val="14"/>
              </w:rPr>
            </w:pPr>
            <w:ins w:id="29991" w:author="Weber" w:date="2014-10-29T03:09:00Z">
              <w:r>
                <w:rPr>
                  <w:rFonts w:ascii="Calibri" w:eastAsia="Calibri" w:hAnsi="Calibri" w:cs="Calibri"/>
                  <w:w w:val="104"/>
                  <w:sz w:val="14"/>
                  <w:szCs w:val="14"/>
                </w:rPr>
                <w:t>0.14%</w:t>
              </w:r>
            </w:ins>
          </w:p>
        </w:tc>
      </w:tr>
      <w:tr w:rsidR="009449E2" w14:paraId="4420E95D" w14:textId="77777777" w:rsidTr="009449E2">
        <w:trPr>
          <w:trHeight w:hRule="exact" w:val="190"/>
          <w:ins w:id="29992"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380E0A05" w14:textId="77777777" w:rsidR="009449E2" w:rsidRDefault="009449E2" w:rsidP="009449E2">
            <w:pPr>
              <w:spacing w:line="169" w:lineRule="exact"/>
              <w:ind w:left="133" w:right="-20"/>
              <w:rPr>
                <w:ins w:id="29993" w:author="Weber" w:date="2014-10-29T03:09:00Z"/>
                <w:rFonts w:ascii="Calibri" w:eastAsia="Calibri" w:hAnsi="Calibri" w:cs="Calibri"/>
                <w:sz w:val="14"/>
                <w:szCs w:val="14"/>
              </w:rPr>
            </w:pPr>
            <w:ins w:id="29994" w:author="Weber" w:date="2014-10-29T03:09:00Z">
              <w:r>
                <w:rPr>
                  <w:rFonts w:ascii="Calibri" w:eastAsia="Calibri" w:hAnsi="Calibri" w:cs="Calibri"/>
                  <w:w w:val="104"/>
                  <w:sz w:val="14"/>
                  <w:szCs w:val="14"/>
                </w:rPr>
                <w:t>34275</w:t>
              </w:r>
            </w:ins>
          </w:p>
        </w:tc>
        <w:tc>
          <w:tcPr>
            <w:tcW w:w="2102" w:type="dxa"/>
            <w:gridSpan w:val="2"/>
            <w:vMerge/>
            <w:tcBorders>
              <w:left w:val="single" w:sz="5" w:space="0" w:color="D0D7E5"/>
              <w:right w:val="single" w:sz="5" w:space="0" w:color="D0D7E5"/>
            </w:tcBorders>
          </w:tcPr>
          <w:p w14:paraId="0DA32268" w14:textId="77777777" w:rsidR="009449E2" w:rsidRDefault="009449E2" w:rsidP="009449E2">
            <w:pPr>
              <w:rPr>
                <w:ins w:id="29995"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466BB949" w14:textId="77777777" w:rsidR="009449E2" w:rsidRDefault="009449E2" w:rsidP="009449E2">
            <w:pPr>
              <w:spacing w:line="169" w:lineRule="exact"/>
              <w:ind w:left="460" w:right="-20"/>
              <w:rPr>
                <w:ins w:id="29996" w:author="Weber" w:date="2014-10-29T03:09:00Z"/>
                <w:rFonts w:ascii="Calibri" w:eastAsia="Calibri" w:hAnsi="Calibri" w:cs="Calibri"/>
                <w:sz w:val="14"/>
                <w:szCs w:val="14"/>
              </w:rPr>
            </w:pPr>
            <w:ins w:id="29997" w:author="Weber" w:date="2014-10-29T03:09:00Z">
              <w:r>
                <w:rPr>
                  <w:rFonts w:ascii="Calibri" w:eastAsia="Calibri" w:hAnsi="Calibri" w:cs="Calibri"/>
                  <w:w w:val="104"/>
                  <w:sz w:val="14"/>
                  <w:szCs w:val="14"/>
                </w:rPr>
                <w:t>1,930,083</w:t>
              </w:r>
            </w:ins>
          </w:p>
        </w:tc>
        <w:tc>
          <w:tcPr>
            <w:tcW w:w="581" w:type="dxa"/>
            <w:tcBorders>
              <w:top w:val="single" w:sz="5" w:space="0" w:color="D0D7E5"/>
              <w:left w:val="single" w:sz="5" w:space="0" w:color="D0D7E5"/>
              <w:bottom w:val="single" w:sz="5" w:space="0" w:color="D0D7E5"/>
              <w:right w:val="single" w:sz="5" w:space="0" w:color="D0D7E5"/>
            </w:tcBorders>
          </w:tcPr>
          <w:p w14:paraId="2DB006A1" w14:textId="77777777" w:rsidR="009449E2" w:rsidRDefault="009449E2" w:rsidP="009449E2">
            <w:pPr>
              <w:spacing w:line="169" w:lineRule="exact"/>
              <w:ind w:left="102" w:right="-20"/>
              <w:rPr>
                <w:ins w:id="29998" w:author="Weber" w:date="2014-10-29T03:09:00Z"/>
                <w:rFonts w:ascii="Calibri" w:eastAsia="Calibri" w:hAnsi="Calibri" w:cs="Calibri"/>
                <w:sz w:val="14"/>
                <w:szCs w:val="14"/>
              </w:rPr>
            </w:pPr>
            <w:ins w:id="29999" w:author="Weber" w:date="2014-10-29T03:09:00Z">
              <w:r>
                <w:rPr>
                  <w:rFonts w:ascii="Calibri" w:eastAsia="Calibri" w:hAnsi="Calibri" w:cs="Calibri"/>
                  <w:w w:val="104"/>
                  <w:sz w:val="14"/>
                  <w:szCs w:val="14"/>
                </w:rPr>
                <w:t>0.02%</w:t>
              </w:r>
            </w:ins>
          </w:p>
        </w:tc>
        <w:tc>
          <w:tcPr>
            <w:tcW w:w="1522" w:type="dxa"/>
            <w:tcBorders>
              <w:top w:val="single" w:sz="5" w:space="0" w:color="D0D7E5"/>
              <w:left w:val="single" w:sz="5" w:space="0" w:color="D0D7E5"/>
              <w:bottom w:val="single" w:sz="5" w:space="0" w:color="D0D7E5"/>
              <w:right w:val="single" w:sz="5" w:space="0" w:color="D0D7E5"/>
            </w:tcBorders>
          </w:tcPr>
          <w:p w14:paraId="54FB118C" w14:textId="77777777" w:rsidR="009449E2" w:rsidRDefault="009449E2" w:rsidP="009449E2">
            <w:pPr>
              <w:spacing w:line="169" w:lineRule="exact"/>
              <w:ind w:left="688" w:right="663"/>
              <w:jc w:val="center"/>
              <w:rPr>
                <w:ins w:id="30000" w:author="Weber" w:date="2014-10-29T03:09:00Z"/>
                <w:rFonts w:ascii="Calibri" w:eastAsia="Calibri" w:hAnsi="Calibri" w:cs="Calibri"/>
                <w:sz w:val="14"/>
                <w:szCs w:val="14"/>
              </w:rPr>
            </w:pPr>
            <w:ins w:id="3000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3EDD1781" w14:textId="77777777" w:rsidR="009449E2" w:rsidRDefault="009449E2" w:rsidP="009449E2">
            <w:pPr>
              <w:spacing w:line="169" w:lineRule="exact"/>
              <w:ind w:left="102" w:right="-20"/>
              <w:rPr>
                <w:ins w:id="30002" w:author="Weber" w:date="2014-10-29T03:09:00Z"/>
                <w:rFonts w:ascii="Calibri" w:eastAsia="Calibri" w:hAnsi="Calibri" w:cs="Calibri"/>
                <w:sz w:val="14"/>
                <w:szCs w:val="14"/>
              </w:rPr>
            </w:pPr>
            <w:ins w:id="3000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42DB7C11" w14:textId="77777777" w:rsidR="009449E2" w:rsidRDefault="009449E2" w:rsidP="009449E2">
            <w:pPr>
              <w:spacing w:line="169" w:lineRule="exact"/>
              <w:ind w:left="688" w:right="663"/>
              <w:jc w:val="center"/>
              <w:rPr>
                <w:ins w:id="30004" w:author="Weber" w:date="2014-10-29T03:09:00Z"/>
                <w:rFonts w:ascii="Calibri" w:eastAsia="Calibri" w:hAnsi="Calibri" w:cs="Calibri"/>
                <w:sz w:val="14"/>
                <w:szCs w:val="14"/>
              </w:rPr>
            </w:pPr>
            <w:ins w:id="3000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79336799" w14:textId="77777777" w:rsidR="009449E2" w:rsidRDefault="009449E2" w:rsidP="009449E2">
            <w:pPr>
              <w:spacing w:line="169" w:lineRule="exact"/>
              <w:ind w:left="102" w:right="-20"/>
              <w:rPr>
                <w:ins w:id="30006" w:author="Weber" w:date="2014-10-29T03:09:00Z"/>
                <w:rFonts w:ascii="Calibri" w:eastAsia="Calibri" w:hAnsi="Calibri" w:cs="Calibri"/>
                <w:sz w:val="14"/>
                <w:szCs w:val="14"/>
              </w:rPr>
            </w:pPr>
            <w:ins w:id="3000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441A471A" w14:textId="77777777" w:rsidR="009449E2" w:rsidRDefault="009449E2" w:rsidP="009449E2">
            <w:pPr>
              <w:spacing w:line="169" w:lineRule="exact"/>
              <w:ind w:left="460" w:right="-20"/>
              <w:rPr>
                <w:ins w:id="30008" w:author="Weber" w:date="2014-10-29T03:09:00Z"/>
                <w:rFonts w:ascii="Calibri" w:eastAsia="Calibri" w:hAnsi="Calibri" w:cs="Calibri"/>
                <w:sz w:val="14"/>
                <w:szCs w:val="14"/>
              </w:rPr>
            </w:pPr>
            <w:ins w:id="30009" w:author="Weber" w:date="2014-10-29T03:09:00Z">
              <w:r>
                <w:rPr>
                  <w:rFonts w:ascii="Calibri" w:eastAsia="Calibri" w:hAnsi="Calibri" w:cs="Calibri"/>
                  <w:w w:val="104"/>
                  <w:sz w:val="14"/>
                  <w:szCs w:val="14"/>
                </w:rPr>
                <w:t>1,930,426</w:t>
              </w:r>
            </w:ins>
          </w:p>
        </w:tc>
        <w:tc>
          <w:tcPr>
            <w:tcW w:w="581" w:type="dxa"/>
            <w:tcBorders>
              <w:top w:val="single" w:sz="5" w:space="0" w:color="D0D7E5"/>
              <w:left w:val="single" w:sz="5" w:space="0" w:color="D0D7E5"/>
              <w:bottom w:val="single" w:sz="5" w:space="0" w:color="D0D7E5"/>
              <w:right w:val="single" w:sz="5" w:space="0" w:color="D0D7E5"/>
            </w:tcBorders>
          </w:tcPr>
          <w:p w14:paraId="3F26874A" w14:textId="77777777" w:rsidR="009449E2" w:rsidRDefault="009449E2" w:rsidP="009449E2">
            <w:pPr>
              <w:spacing w:line="169" w:lineRule="exact"/>
              <w:ind w:left="102" w:right="-20"/>
              <w:rPr>
                <w:ins w:id="30010" w:author="Weber" w:date="2014-10-29T03:09:00Z"/>
                <w:rFonts w:ascii="Calibri" w:eastAsia="Calibri" w:hAnsi="Calibri" w:cs="Calibri"/>
                <w:sz w:val="14"/>
                <w:szCs w:val="14"/>
              </w:rPr>
            </w:pPr>
            <w:ins w:id="30011" w:author="Weber" w:date="2014-10-29T03:09:00Z">
              <w:r>
                <w:rPr>
                  <w:rFonts w:ascii="Calibri" w:eastAsia="Calibri" w:hAnsi="Calibri" w:cs="Calibri"/>
                  <w:w w:val="104"/>
                  <w:sz w:val="14"/>
                  <w:szCs w:val="14"/>
                </w:rPr>
                <w:t>0.01%</w:t>
              </w:r>
            </w:ins>
          </w:p>
        </w:tc>
      </w:tr>
      <w:tr w:rsidR="009449E2" w14:paraId="1B337C68" w14:textId="77777777" w:rsidTr="009449E2">
        <w:trPr>
          <w:trHeight w:hRule="exact" w:val="190"/>
          <w:ins w:id="30012"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3DA57990" w14:textId="77777777" w:rsidR="009449E2" w:rsidRDefault="009449E2" w:rsidP="009449E2">
            <w:pPr>
              <w:spacing w:line="169" w:lineRule="exact"/>
              <w:ind w:left="133" w:right="-20"/>
              <w:rPr>
                <w:ins w:id="30013" w:author="Weber" w:date="2014-10-29T03:09:00Z"/>
                <w:rFonts w:ascii="Calibri" w:eastAsia="Calibri" w:hAnsi="Calibri" w:cs="Calibri"/>
                <w:sz w:val="14"/>
                <w:szCs w:val="14"/>
              </w:rPr>
            </w:pPr>
            <w:ins w:id="30014" w:author="Weber" w:date="2014-10-29T03:09:00Z">
              <w:r>
                <w:rPr>
                  <w:rFonts w:ascii="Calibri" w:eastAsia="Calibri" w:hAnsi="Calibri" w:cs="Calibri"/>
                  <w:w w:val="104"/>
                  <w:sz w:val="14"/>
                  <w:szCs w:val="14"/>
                </w:rPr>
                <w:t>33851</w:t>
              </w:r>
            </w:ins>
          </w:p>
        </w:tc>
        <w:tc>
          <w:tcPr>
            <w:tcW w:w="2102" w:type="dxa"/>
            <w:gridSpan w:val="2"/>
            <w:vMerge/>
            <w:tcBorders>
              <w:left w:val="single" w:sz="5" w:space="0" w:color="D0D7E5"/>
              <w:right w:val="single" w:sz="5" w:space="0" w:color="D0D7E5"/>
            </w:tcBorders>
          </w:tcPr>
          <w:p w14:paraId="10356EEB" w14:textId="77777777" w:rsidR="009449E2" w:rsidRDefault="009449E2" w:rsidP="009449E2">
            <w:pPr>
              <w:rPr>
                <w:ins w:id="30015"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6CECEC89" w14:textId="77777777" w:rsidR="009449E2" w:rsidRDefault="009449E2" w:rsidP="009449E2">
            <w:pPr>
              <w:spacing w:line="169" w:lineRule="exact"/>
              <w:ind w:left="484" w:right="460"/>
              <w:jc w:val="center"/>
              <w:rPr>
                <w:ins w:id="30016" w:author="Weber" w:date="2014-10-29T03:09:00Z"/>
                <w:rFonts w:ascii="Calibri" w:eastAsia="Calibri" w:hAnsi="Calibri" w:cs="Calibri"/>
                <w:sz w:val="14"/>
                <w:szCs w:val="14"/>
              </w:rPr>
            </w:pPr>
            <w:ins w:id="30017" w:author="Weber" w:date="2014-10-29T03:09:00Z">
              <w:r>
                <w:rPr>
                  <w:rFonts w:ascii="Calibri" w:eastAsia="Calibri" w:hAnsi="Calibri" w:cs="Calibri"/>
                  <w:w w:val="104"/>
                  <w:sz w:val="14"/>
                  <w:szCs w:val="14"/>
                </w:rPr>
                <w:t>646,710</w:t>
              </w:r>
            </w:ins>
          </w:p>
        </w:tc>
        <w:tc>
          <w:tcPr>
            <w:tcW w:w="581" w:type="dxa"/>
            <w:tcBorders>
              <w:top w:val="single" w:sz="5" w:space="0" w:color="D0D7E5"/>
              <w:left w:val="single" w:sz="5" w:space="0" w:color="D0D7E5"/>
              <w:bottom w:val="single" w:sz="5" w:space="0" w:color="D0D7E5"/>
              <w:right w:val="single" w:sz="5" w:space="0" w:color="D0D7E5"/>
            </w:tcBorders>
          </w:tcPr>
          <w:p w14:paraId="583B2254" w14:textId="77777777" w:rsidR="009449E2" w:rsidRDefault="009449E2" w:rsidP="009449E2">
            <w:pPr>
              <w:spacing w:line="169" w:lineRule="exact"/>
              <w:ind w:left="102" w:right="-20"/>
              <w:rPr>
                <w:ins w:id="30018" w:author="Weber" w:date="2014-10-29T03:09:00Z"/>
                <w:rFonts w:ascii="Calibri" w:eastAsia="Calibri" w:hAnsi="Calibri" w:cs="Calibri"/>
                <w:sz w:val="14"/>
                <w:szCs w:val="14"/>
              </w:rPr>
            </w:pPr>
            <w:ins w:id="30019" w:author="Weber" w:date="2014-10-29T03:09:00Z">
              <w:r>
                <w:rPr>
                  <w:rFonts w:ascii="Calibri" w:eastAsia="Calibri" w:hAnsi="Calibri" w:cs="Calibri"/>
                  <w:w w:val="104"/>
                  <w:sz w:val="14"/>
                  <w:szCs w:val="14"/>
                </w:rPr>
                <w:t>0.01%</w:t>
              </w:r>
            </w:ins>
          </w:p>
        </w:tc>
        <w:tc>
          <w:tcPr>
            <w:tcW w:w="1522" w:type="dxa"/>
            <w:tcBorders>
              <w:top w:val="single" w:sz="5" w:space="0" w:color="D0D7E5"/>
              <w:left w:val="single" w:sz="5" w:space="0" w:color="D0D7E5"/>
              <w:bottom w:val="single" w:sz="5" w:space="0" w:color="D0D7E5"/>
              <w:right w:val="single" w:sz="5" w:space="0" w:color="D0D7E5"/>
            </w:tcBorders>
          </w:tcPr>
          <w:p w14:paraId="6FA0D358" w14:textId="77777777" w:rsidR="009449E2" w:rsidRDefault="009449E2" w:rsidP="009449E2">
            <w:pPr>
              <w:spacing w:line="169" w:lineRule="exact"/>
              <w:ind w:left="688" w:right="663"/>
              <w:jc w:val="center"/>
              <w:rPr>
                <w:ins w:id="30020" w:author="Weber" w:date="2014-10-29T03:09:00Z"/>
                <w:rFonts w:ascii="Calibri" w:eastAsia="Calibri" w:hAnsi="Calibri" w:cs="Calibri"/>
                <w:sz w:val="14"/>
                <w:szCs w:val="14"/>
              </w:rPr>
            </w:pPr>
            <w:ins w:id="3002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7D8C737" w14:textId="77777777" w:rsidR="009449E2" w:rsidRDefault="009449E2" w:rsidP="009449E2">
            <w:pPr>
              <w:spacing w:line="169" w:lineRule="exact"/>
              <w:ind w:left="102" w:right="-20"/>
              <w:rPr>
                <w:ins w:id="30022" w:author="Weber" w:date="2014-10-29T03:09:00Z"/>
                <w:rFonts w:ascii="Calibri" w:eastAsia="Calibri" w:hAnsi="Calibri" w:cs="Calibri"/>
                <w:sz w:val="14"/>
                <w:szCs w:val="14"/>
              </w:rPr>
            </w:pPr>
            <w:ins w:id="3002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225F405B" w14:textId="77777777" w:rsidR="009449E2" w:rsidRDefault="009449E2" w:rsidP="009449E2">
            <w:pPr>
              <w:spacing w:line="169" w:lineRule="exact"/>
              <w:ind w:left="460" w:right="-20"/>
              <w:rPr>
                <w:ins w:id="30024" w:author="Weber" w:date="2014-10-29T03:09:00Z"/>
                <w:rFonts w:ascii="Calibri" w:eastAsia="Calibri" w:hAnsi="Calibri" w:cs="Calibri"/>
                <w:sz w:val="14"/>
                <w:szCs w:val="14"/>
              </w:rPr>
            </w:pPr>
            <w:ins w:id="30025" w:author="Weber" w:date="2014-10-29T03:09:00Z">
              <w:r>
                <w:rPr>
                  <w:rFonts w:ascii="Calibri" w:eastAsia="Calibri" w:hAnsi="Calibri" w:cs="Calibri"/>
                  <w:w w:val="104"/>
                  <w:sz w:val="14"/>
                  <w:szCs w:val="14"/>
                </w:rPr>
                <w:t>1,869,260</w:t>
              </w:r>
            </w:ins>
          </w:p>
        </w:tc>
        <w:tc>
          <w:tcPr>
            <w:tcW w:w="581" w:type="dxa"/>
            <w:tcBorders>
              <w:top w:val="single" w:sz="5" w:space="0" w:color="D0D7E5"/>
              <w:left w:val="single" w:sz="5" w:space="0" w:color="D0D7E5"/>
              <w:bottom w:val="single" w:sz="5" w:space="0" w:color="D0D7E5"/>
              <w:right w:val="single" w:sz="5" w:space="0" w:color="D0D7E5"/>
            </w:tcBorders>
          </w:tcPr>
          <w:p w14:paraId="3B349F74" w14:textId="77777777" w:rsidR="009449E2" w:rsidRDefault="009449E2" w:rsidP="009449E2">
            <w:pPr>
              <w:spacing w:line="169" w:lineRule="exact"/>
              <w:ind w:left="102" w:right="-20"/>
              <w:rPr>
                <w:ins w:id="30026" w:author="Weber" w:date="2014-10-29T03:09:00Z"/>
                <w:rFonts w:ascii="Calibri" w:eastAsia="Calibri" w:hAnsi="Calibri" w:cs="Calibri"/>
                <w:sz w:val="14"/>
                <w:szCs w:val="14"/>
              </w:rPr>
            </w:pPr>
            <w:ins w:id="30027" w:author="Weber" w:date="2014-10-29T03:09:00Z">
              <w:r>
                <w:rPr>
                  <w:rFonts w:ascii="Calibri" w:eastAsia="Calibri" w:hAnsi="Calibri" w:cs="Calibri"/>
                  <w:w w:val="104"/>
                  <w:sz w:val="14"/>
                  <w:szCs w:val="14"/>
                </w:rPr>
                <w:t>0.01%</w:t>
              </w:r>
            </w:ins>
          </w:p>
        </w:tc>
        <w:tc>
          <w:tcPr>
            <w:tcW w:w="1522" w:type="dxa"/>
            <w:tcBorders>
              <w:top w:val="single" w:sz="5" w:space="0" w:color="D0D7E5"/>
              <w:left w:val="single" w:sz="5" w:space="0" w:color="D0D7E5"/>
              <w:bottom w:val="single" w:sz="5" w:space="0" w:color="D0D7E5"/>
              <w:right w:val="single" w:sz="5" w:space="0" w:color="D0D7E5"/>
            </w:tcBorders>
          </w:tcPr>
          <w:p w14:paraId="6CD5E80D" w14:textId="77777777" w:rsidR="009449E2" w:rsidRDefault="009449E2" w:rsidP="009449E2">
            <w:pPr>
              <w:spacing w:line="169" w:lineRule="exact"/>
              <w:ind w:left="460" w:right="-20"/>
              <w:rPr>
                <w:ins w:id="30028" w:author="Weber" w:date="2014-10-29T03:09:00Z"/>
                <w:rFonts w:ascii="Calibri" w:eastAsia="Calibri" w:hAnsi="Calibri" w:cs="Calibri"/>
                <w:sz w:val="14"/>
                <w:szCs w:val="14"/>
              </w:rPr>
            </w:pPr>
            <w:ins w:id="30029" w:author="Weber" w:date="2014-10-29T03:09:00Z">
              <w:r>
                <w:rPr>
                  <w:rFonts w:ascii="Calibri" w:eastAsia="Calibri" w:hAnsi="Calibri" w:cs="Calibri"/>
                  <w:w w:val="104"/>
                  <w:sz w:val="14"/>
                  <w:szCs w:val="14"/>
                </w:rPr>
                <w:t>4,630,824</w:t>
              </w:r>
            </w:ins>
          </w:p>
        </w:tc>
        <w:tc>
          <w:tcPr>
            <w:tcW w:w="581" w:type="dxa"/>
            <w:tcBorders>
              <w:top w:val="single" w:sz="5" w:space="0" w:color="D0D7E5"/>
              <w:left w:val="single" w:sz="5" w:space="0" w:color="D0D7E5"/>
              <w:bottom w:val="single" w:sz="5" w:space="0" w:color="D0D7E5"/>
              <w:right w:val="single" w:sz="5" w:space="0" w:color="D0D7E5"/>
            </w:tcBorders>
          </w:tcPr>
          <w:p w14:paraId="65341C6D" w14:textId="77777777" w:rsidR="009449E2" w:rsidRDefault="009449E2" w:rsidP="009449E2">
            <w:pPr>
              <w:spacing w:line="169" w:lineRule="exact"/>
              <w:ind w:left="102" w:right="-20"/>
              <w:rPr>
                <w:ins w:id="30030" w:author="Weber" w:date="2014-10-29T03:09:00Z"/>
                <w:rFonts w:ascii="Calibri" w:eastAsia="Calibri" w:hAnsi="Calibri" w:cs="Calibri"/>
                <w:sz w:val="14"/>
                <w:szCs w:val="14"/>
              </w:rPr>
            </w:pPr>
            <w:ins w:id="30031" w:author="Weber" w:date="2014-10-29T03:09:00Z">
              <w:r>
                <w:rPr>
                  <w:rFonts w:ascii="Calibri" w:eastAsia="Calibri" w:hAnsi="Calibri" w:cs="Calibri"/>
                  <w:w w:val="104"/>
                  <w:sz w:val="14"/>
                  <w:szCs w:val="14"/>
                </w:rPr>
                <w:t>0.01%</w:t>
              </w:r>
            </w:ins>
          </w:p>
        </w:tc>
      </w:tr>
      <w:tr w:rsidR="009449E2" w14:paraId="58AB1E23" w14:textId="77777777" w:rsidTr="009449E2">
        <w:trPr>
          <w:trHeight w:hRule="exact" w:val="190"/>
          <w:ins w:id="30032"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21387075" w14:textId="77777777" w:rsidR="009449E2" w:rsidRDefault="009449E2" w:rsidP="009449E2">
            <w:pPr>
              <w:spacing w:line="169" w:lineRule="exact"/>
              <w:ind w:left="133" w:right="-20"/>
              <w:rPr>
                <w:ins w:id="30033" w:author="Weber" w:date="2014-10-29T03:09:00Z"/>
                <w:rFonts w:ascii="Calibri" w:eastAsia="Calibri" w:hAnsi="Calibri" w:cs="Calibri"/>
                <w:sz w:val="14"/>
                <w:szCs w:val="14"/>
              </w:rPr>
            </w:pPr>
            <w:ins w:id="30034" w:author="Weber" w:date="2014-10-29T03:09:00Z">
              <w:r>
                <w:rPr>
                  <w:rFonts w:ascii="Calibri" w:eastAsia="Calibri" w:hAnsi="Calibri" w:cs="Calibri"/>
                  <w:w w:val="104"/>
                  <w:sz w:val="14"/>
                  <w:szCs w:val="14"/>
                </w:rPr>
                <w:t>34134</w:t>
              </w:r>
            </w:ins>
          </w:p>
        </w:tc>
        <w:tc>
          <w:tcPr>
            <w:tcW w:w="2102" w:type="dxa"/>
            <w:gridSpan w:val="2"/>
            <w:vMerge/>
            <w:tcBorders>
              <w:left w:val="single" w:sz="5" w:space="0" w:color="D0D7E5"/>
              <w:right w:val="single" w:sz="5" w:space="0" w:color="D0D7E5"/>
            </w:tcBorders>
          </w:tcPr>
          <w:p w14:paraId="0D3F07B5" w14:textId="77777777" w:rsidR="009449E2" w:rsidRDefault="009449E2" w:rsidP="009449E2">
            <w:pPr>
              <w:rPr>
                <w:ins w:id="30035"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46175E01" w14:textId="77777777" w:rsidR="009449E2" w:rsidRDefault="009449E2" w:rsidP="009449E2">
            <w:pPr>
              <w:spacing w:line="169" w:lineRule="exact"/>
              <w:ind w:left="421" w:right="-20"/>
              <w:rPr>
                <w:ins w:id="30036" w:author="Weber" w:date="2014-10-29T03:09:00Z"/>
                <w:rFonts w:ascii="Calibri" w:eastAsia="Calibri" w:hAnsi="Calibri" w:cs="Calibri"/>
                <w:sz w:val="14"/>
                <w:szCs w:val="14"/>
              </w:rPr>
            </w:pPr>
            <w:ins w:id="30037" w:author="Weber" w:date="2014-10-29T03:09:00Z">
              <w:r>
                <w:rPr>
                  <w:rFonts w:ascii="Calibri" w:eastAsia="Calibri" w:hAnsi="Calibri" w:cs="Calibri"/>
                  <w:w w:val="104"/>
                  <w:sz w:val="14"/>
                  <w:szCs w:val="14"/>
                </w:rPr>
                <w:t>50,142,182</w:t>
              </w:r>
            </w:ins>
          </w:p>
        </w:tc>
        <w:tc>
          <w:tcPr>
            <w:tcW w:w="581" w:type="dxa"/>
            <w:tcBorders>
              <w:top w:val="single" w:sz="5" w:space="0" w:color="D0D7E5"/>
              <w:left w:val="single" w:sz="5" w:space="0" w:color="D0D7E5"/>
              <w:bottom w:val="single" w:sz="5" w:space="0" w:color="D0D7E5"/>
              <w:right w:val="single" w:sz="5" w:space="0" w:color="D0D7E5"/>
            </w:tcBorders>
          </w:tcPr>
          <w:p w14:paraId="097E2F7F" w14:textId="77777777" w:rsidR="009449E2" w:rsidRDefault="009449E2" w:rsidP="009449E2">
            <w:pPr>
              <w:spacing w:line="169" w:lineRule="exact"/>
              <w:ind w:left="102" w:right="-20"/>
              <w:rPr>
                <w:ins w:id="30038" w:author="Weber" w:date="2014-10-29T03:09:00Z"/>
                <w:rFonts w:ascii="Calibri" w:eastAsia="Calibri" w:hAnsi="Calibri" w:cs="Calibri"/>
                <w:sz w:val="14"/>
                <w:szCs w:val="14"/>
              </w:rPr>
            </w:pPr>
            <w:ins w:id="30039" w:author="Weber" w:date="2014-10-29T03:09:00Z">
              <w:r>
                <w:rPr>
                  <w:rFonts w:ascii="Calibri" w:eastAsia="Calibri" w:hAnsi="Calibri" w:cs="Calibri"/>
                  <w:w w:val="104"/>
                  <w:sz w:val="14"/>
                  <w:szCs w:val="14"/>
                </w:rPr>
                <w:t>0.41%</w:t>
              </w:r>
            </w:ins>
          </w:p>
        </w:tc>
        <w:tc>
          <w:tcPr>
            <w:tcW w:w="1522" w:type="dxa"/>
            <w:tcBorders>
              <w:top w:val="single" w:sz="5" w:space="0" w:color="D0D7E5"/>
              <w:left w:val="single" w:sz="5" w:space="0" w:color="D0D7E5"/>
              <w:bottom w:val="single" w:sz="5" w:space="0" w:color="D0D7E5"/>
              <w:right w:val="single" w:sz="5" w:space="0" w:color="D0D7E5"/>
            </w:tcBorders>
          </w:tcPr>
          <w:p w14:paraId="48F0DA87" w14:textId="77777777" w:rsidR="009449E2" w:rsidRDefault="009449E2" w:rsidP="009449E2">
            <w:pPr>
              <w:spacing w:line="169" w:lineRule="exact"/>
              <w:ind w:left="688" w:right="663"/>
              <w:jc w:val="center"/>
              <w:rPr>
                <w:ins w:id="30040" w:author="Weber" w:date="2014-10-29T03:09:00Z"/>
                <w:rFonts w:ascii="Calibri" w:eastAsia="Calibri" w:hAnsi="Calibri" w:cs="Calibri"/>
                <w:sz w:val="14"/>
                <w:szCs w:val="14"/>
              </w:rPr>
            </w:pPr>
            <w:ins w:id="3004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5AFC3A25" w14:textId="77777777" w:rsidR="009449E2" w:rsidRDefault="009449E2" w:rsidP="009449E2">
            <w:pPr>
              <w:spacing w:line="169" w:lineRule="exact"/>
              <w:ind w:left="102" w:right="-20"/>
              <w:rPr>
                <w:ins w:id="30042" w:author="Weber" w:date="2014-10-29T03:09:00Z"/>
                <w:rFonts w:ascii="Calibri" w:eastAsia="Calibri" w:hAnsi="Calibri" w:cs="Calibri"/>
                <w:sz w:val="14"/>
                <w:szCs w:val="14"/>
              </w:rPr>
            </w:pPr>
            <w:ins w:id="3004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94F73C3" w14:textId="77777777" w:rsidR="009449E2" w:rsidRDefault="009449E2" w:rsidP="009449E2">
            <w:pPr>
              <w:spacing w:line="169" w:lineRule="exact"/>
              <w:ind w:left="688" w:right="663"/>
              <w:jc w:val="center"/>
              <w:rPr>
                <w:ins w:id="30044" w:author="Weber" w:date="2014-10-29T03:09:00Z"/>
                <w:rFonts w:ascii="Calibri" w:eastAsia="Calibri" w:hAnsi="Calibri" w:cs="Calibri"/>
                <w:sz w:val="14"/>
                <w:szCs w:val="14"/>
              </w:rPr>
            </w:pPr>
            <w:ins w:id="3004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1818BCE9" w14:textId="77777777" w:rsidR="009449E2" w:rsidRDefault="009449E2" w:rsidP="009449E2">
            <w:pPr>
              <w:spacing w:line="169" w:lineRule="exact"/>
              <w:ind w:left="102" w:right="-20"/>
              <w:rPr>
                <w:ins w:id="30046" w:author="Weber" w:date="2014-10-29T03:09:00Z"/>
                <w:rFonts w:ascii="Calibri" w:eastAsia="Calibri" w:hAnsi="Calibri" w:cs="Calibri"/>
                <w:sz w:val="14"/>
                <w:szCs w:val="14"/>
              </w:rPr>
            </w:pPr>
            <w:ins w:id="3004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813EB8C" w14:textId="77777777" w:rsidR="009449E2" w:rsidRDefault="009449E2" w:rsidP="009449E2">
            <w:pPr>
              <w:spacing w:line="169" w:lineRule="exact"/>
              <w:ind w:left="421" w:right="-20"/>
              <w:rPr>
                <w:ins w:id="30048" w:author="Weber" w:date="2014-10-29T03:09:00Z"/>
                <w:rFonts w:ascii="Calibri" w:eastAsia="Calibri" w:hAnsi="Calibri" w:cs="Calibri"/>
                <w:sz w:val="14"/>
                <w:szCs w:val="14"/>
              </w:rPr>
            </w:pPr>
            <w:ins w:id="30049" w:author="Weber" w:date="2014-10-29T03:09:00Z">
              <w:r>
                <w:rPr>
                  <w:rFonts w:ascii="Calibri" w:eastAsia="Calibri" w:hAnsi="Calibri" w:cs="Calibri"/>
                  <w:w w:val="104"/>
                  <w:sz w:val="14"/>
                  <w:szCs w:val="14"/>
                </w:rPr>
                <w:t>99,995,452</w:t>
              </w:r>
            </w:ins>
          </w:p>
        </w:tc>
        <w:tc>
          <w:tcPr>
            <w:tcW w:w="581" w:type="dxa"/>
            <w:tcBorders>
              <w:top w:val="single" w:sz="5" w:space="0" w:color="D0D7E5"/>
              <w:left w:val="single" w:sz="5" w:space="0" w:color="D0D7E5"/>
              <w:bottom w:val="single" w:sz="5" w:space="0" w:color="D0D7E5"/>
              <w:right w:val="single" w:sz="5" w:space="0" w:color="D0D7E5"/>
            </w:tcBorders>
          </w:tcPr>
          <w:p w14:paraId="7F401679" w14:textId="77777777" w:rsidR="009449E2" w:rsidRDefault="009449E2" w:rsidP="009449E2">
            <w:pPr>
              <w:spacing w:line="169" w:lineRule="exact"/>
              <w:ind w:left="102" w:right="-20"/>
              <w:rPr>
                <w:ins w:id="30050" w:author="Weber" w:date="2014-10-29T03:09:00Z"/>
                <w:rFonts w:ascii="Calibri" w:eastAsia="Calibri" w:hAnsi="Calibri" w:cs="Calibri"/>
                <w:sz w:val="14"/>
                <w:szCs w:val="14"/>
              </w:rPr>
            </w:pPr>
            <w:ins w:id="30051" w:author="Weber" w:date="2014-10-29T03:09:00Z">
              <w:r>
                <w:rPr>
                  <w:rFonts w:ascii="Calibri" w:eastAsia="Calibri" w:hAnsi="Calibri" w:cs="Calibri"/>
                  <w:w w:val="104"/>
                  <w:sz w:val="14"/>
                  <w:szCs w:val="14"/>
                </w:rPr>
                <w:t>0.28%</w:t>
              </w:r>
            </w:ins>
          </w:p>
        </w:tc>
      </w:tr>
      <w:tr w:rsidR="009449E2" w14:paraId="03CA4DA3" w14:textId="77777777" w:rsidTr="009449E2">
        <w:trPr>
          <w:trHeight w:hRule="exact" w:val="190"/>
          <w:ins w:id="30052"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37AFFA0F" w14:textId="77777777" w:rsidR="009449E2" w:rsidRDefault="009449E2" w:rsidP="009449E2">
            <w:pPr>
              <w:spacing w:line="169" w:lineRule="exact"/>
              <w:ind w:left="133" w:right="-20"/>
              <w:rPr>
                <w:ins w:id="30053" w:author="Weber" w:date="2014-10-29T03:09:00Z"/>
                <w:rFonts w:ascii="Calibri" w:eastAsia="Calibri" w:hAnsi="Calibri" w:cs="Calibri"/>
                <w:sz w:val="14"/>
                <w:szCs w:val="14"/>
              </w:rPr>
            </w:pPr>
            <w:ins w:id="30054" w:author="Weber" w:date="2014-10-29T03:09:00Z">
              <w:r>
                <w:rPr>
                  <w:rFonts w:ascii="Calibri" w:eastAsia="Calibri" w:hAnsi="Calibri" w:cs="Calibri"/>
                  <w:w w:val="104"/>
                  <w:sz w:val="14"/>
                  <w:szCs w:val="14"/>
                </w:rPr>
                <w:t>34983</w:t>
              </w:r>
            </w:ins>
          </w:p>
        </w:tc>
        <w:tc>
          <w:tcPr>
            <w:tcW w:w="2102" w:type="dxa"/>
            <w:gridSpan w:val="2"/>
            <w:vMerge/>
            <w:tcBorders>
              <w:left w:val="single" w:sz="5" w:space="0" w:color="D0D7E5"/>
              <w:right w:val="single" w:sz="5" w:space="0" w:color="D0D7E5"/>
            </w:tcBorders>
          </w:tcPr>
          <w:p w14:paraId="7518E704" w14:textId="77777777" w:rsidR="009449E2" w:rsidRDefault="009449E2" w:rsidP="009449E2">
            <w:pPr>
              <w:rPr>
                <w:ins w:id="30055"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57636EED" w14:textId="77777777" w:rsidR="009449E2" w:rsidRDefault="009449E2" w:rsidP="009449E2">
            <w:pPr>
              <w:spacing w:line="169" w:lineRule="exact"/>
              <w:ind w:left="421" w:right="-20"/>
              <w:rPr>
                <w:ins w:id="30056" w:author="Weber" w:date="2014-10-29T03:09:00Z"/>
                <w:rFonts w:ascii="Calibri" w:eastAsia="Calibri" w:hAnsi="Calibri" w:cs="Calibri"/>
                <w:sz w:val="14"/>
                <w:szCs w:val="14"/>
              </w:rPr>
            </w:pPr>
            <w:ins w:id="30057" w:author="Weber" w:date="2014-10-29T03:09:00Z">
              <w:r>
                <w:rPr>
                  <w:rFonts w:ascii="Calibri" w:eastAsia="Calibri" w:hAnsi="Calibri" w:cs="Calibri"/>
                  <w:w w:val="104"/>
                  <w:sz w:val="14"/>
                  <w:szCs w:val="14"/>
                </w:rPr>
                <w:t>84,123,739</w:t>
              </w:r>
            </w:ins>
          </w:p>
        </w:tc>
        <w:tc>
          <w:tcPr>
            <w:tcW w:w="581" w:type="dxa"/>
            <w:tcBorders>
              <w:top w:val="single" w:sz="5" w:space="0" w:color="D0D7E5"/>
              <w:left w:val="single" w:sz="5" w:space="0" w:color="D0D7E5"/>
              <w:bottom w:val="single" w:sz="5" w:space="0" w:color="D0D7E5"/>
              <w:right w:val="single" w:sz="5" w:space="0" w:color="D0D7E5"/>
            </w:tcBorders>
          </w:tcPr>
          <w:p w14:paraId="1CA35849" w14:textId="77777777" w:rsidR="009449E2" w:rsidRDefault="009449E2" w:rsidP="009449E2">
            <w:pPr>
              <w:spacing w:line="169" w:lineRule="exact"/>
              <w:ind w:left="102" w:right="-20"/>
              <w:rPr>
                <w:ins w:id="30058" w:author="Weber" w:date="2014-10-29T03:09:00Z"/>
                <w:rFonts w:ascii="Calibri" w:eastAsia="Calibri" w:hAnsi="Calibri" w:cs="Calibri"/>
                <w:sz w:val="14"/>
                <w:szCs w:val="14"/>
              </w:rPr>
            </w:pPr>
            <w:ins w:id="30059" w:author="Weber" w:date="2014-10-29T03:09:00Z">
              <w:r>
                <w:rPr>
                  <w:rFonts w:ascii="Calibri" w:eastAsia="Calibri" w:hAnsi="Calibri" w:cs="Calibri"/>
                  <w:w w:val="104"/>
                  <w:sz w:val="14"/>
                  <w:szCs w:val="14"/>
                </w:rPr>
                <w:t>0.69%</w:t>
              </w:r>
            </w:ins>
          </w:p>
        </w:tc>
        <w:tc>
          <w:tcPr>
            <w:tcW w:w="1522" w:type="dxa"/>
            <w:tcBorders>
              <w:top w:val="single" w:sz="5" w:space="0" w:color="D0D7E5"/>
              <w:left w:val="single" w:sz="5" w:space="0" w:color="D0D7E5"/>
              <w:bottom w:val="single" w:sz="5" w:space="0" w:color="D0D7E5"/>
              <w:right w:val="single" w:sz="5" w:space="0" w:color="D0D7E5"/>
            </w:tcBorders>
          </w:tcPr>
          <w:p w14:paraId="417EA85C" w14:textId="77777777" w:rsidR="009449E2" w:rsidRDefault="009449E2" w:rsidP="009449E2">
            <w:pPr>
              <w:spacing w:line="169" w:lineRule="exact"/>
              <w:ind w:left="688" w:right="663"/>
              <w:jc w:val="center"/>
              <w:rPr>
                <w:ins w:id="30060" w:author="Weber" w:date="2014-10-29T03:09:00Z"/>
                <w:rFonts w:ascii="Calibri" w:eastAsia="Calibri" w:hAnsi="Calibri" w:cs="Calibri"/>
                <w:sz w:val="14"/>
                <w:szCs w:val="14"/>
              </w:rPr>
            </w:pPr>
            <w:ins w:id="3006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330DA1F9" w14:textId="77777777" w:rsidR="009449E2" w:rsidRDefault="009449E2" w:rsidP="009449E2">
            <w:pPr>
              <w:spacing w:line="169" w:lineRule="exact"/>
              <w:ind w:left="102" w:right="-20"/>
              <w:rPr>
                <w:ins w:id="30062" w:author="Weber" w:date="2014-10-29T03:09:00Z"/>
                <w:rFonts w:ascii="Calibri" w:eastAsia="Calibri" w:hAnsi="Calibri" w:cs="Calibri"/>
                <w:sz w:val="14"/>
                <w:szCs w:val="14"/>
              </w:rPr>
            </w:pPr>
            <w:ins w:id="3006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2D0B8B0D" w14:textId="77777777" w:rsidR="009449E2" w:rsidRDefault="009449E2" w:rsidP="009449E2">
            <w:pPr>
              <w:spacing w:line="169" w:lineRule="exact"/>
              <w:ind w:left="421" w:right="-20"/>
              <w:rPr>
                <w:ins w:id="30064" w:author="Weber" w:date="2014-10-29T03:09:00Z"/>
                <w:rFonts w:ascii="Calibri" w:eastAsia="Calibri" w:hAnsi="Calibri" w:cs="Calibri"/>
                <w:sz w:val="14"/>
                <w:szCs w:val="14"/>
              </w:rPr>
            </w:pPr>
            <w:ins w:id="30065" w:author="Weber" w:date="2014-10-29T03:09:00Z">
              <w:r>
                <w:rPr>
                  <w:rFonts w:ascii="Calibri" w:eastAsia="Calibri" w:hAnsi="Calibri" w:cs="Calibri"/>
                  <w:w w:val="104"/>
                  <w:sz w:val="14"/>
                  <w:szCs w:val="14"/>
                </w:rPr>
                <w:t>91,339,285</w:t>
              </w:r>
            </w:ins>
          </w:p>
        </w:tc>
        <w:tc>
          <w:tcPr>
            <w:tcW w:w="581" w:type="dxa"/>
            <w:tcBorders>
              <w:top w:val="single" w:sz="5" w:space="0" w:color="D0D7E5"/>
              <w:left w:val="single" w:sz="5" w:space="0" w:color="D0D7E5"/>
              <w:bottom w:val="single" w:sz="5" w:space="0" w:color="D0D7E5"/>
              <w:right w:val="single" w:sz="5" w:space="0" w:color="D0D7E5"/>
            </w:tcBorders>
          </w:tcPr>
          <w:p w14:paraId="2EE2310A" w14:textId="77777777" w:rsidR="009449E2" w:rsidRDefault="009449E2" w:rsidP="009449E2">
            <w:pPr>
              <w:spacing w:line="169" w:lineRule="exact"/>
              <w:ind w:left="102" w:right="-20"/>
              <w:rPr>
                <w:ins w:id="30066" w:author="Weber" w:date="2014-10-29T03:09:00Z"/>
                <w:rFonts w:ascii="Calibri" w:eastAsia="Calibri" w:hAnsi="Calibri" w:cs="Calibri"/>
                <w:sz w:val="14"/>
                <w:szCs w:val="14"/>
              </w:rPr>
            </w:pPr>
            <w:ins w:id="30067" w:author="Weber" w:date="2014-10-29T03:09:00Z">
              <w:r>
                <w:rPr>
                  <w:rFonts w:ascii="Calibri" w:eastAsia="Calibri" w:hAnsi="Calibri" w:cs="Calibri"/>
                  <w:w w:val="104"/>
                  <w:sz w:val="14"/>
                  <w:szCs w:val="14"/>
                </w:rPr>
                <w:t>0.65%</w:t>
              </w:r>
            </w:ins>
          </w:p>
        </w:tc>
        <w:tc>
          <w:tcPr>
            <w:tcW w:w="1522" w:type="dxa"/>
            <w:tcBorders>
              <w:top w:val="single" w:sz="5" w:space="0" w:color="D0D7E5"/>
              <w:left w:val="single" w:sz="5" w:space="0" w:color="D0D7E5"/>
              <w:bottom w:val="single" w:sz="5" w:space="0" w:color="D0D7E5"/>
              <w:right w:val="single" w:sz="5" w:space="0" w:color="D0D7E5"/>
            </w:tcBorders>
          </w:tcPr>
          <w:p w14:paraId="368012C4" w14:textId="77777777" w:rsidR="009449E2" w:rsidRDefault="009449E2" w:rsidP="009449E2">
            <w:pPr>
              <w:spacing w:line="169" w:lineRule="exact"/>
              <w:ind w:left="385" w:right="-20"/>
              <w:rPr>
                <w:ins w:id="30068" w:author="Weber" w:date="2014-10-29T03:09:00Z"/>
                <w:rFonts w:ascii="Calibri" w:eastAsia="Calibri" w:hAnsi="Calibri" w:cs="Calibri"/>
                <w:sz w:val="14"/>
                <w:szCs w:val="14"/>
              </w:rPr>
            </w:pPr>
            <w:ins w:id="30069" w:author="Weber" w:date="2014-10-29T03:09:00Z">
              <w:r>
                <w:rPr>
                  <w:rFonts w:ascii="Calibri" w:eastAsia="Calibri" w:hAnsi="Calibri" w:cs="Calibri"/>
                  <w:w w:val="104"/>
                  <w:sz w:val="14"/>
                  <w:szCs w:val="14"/>
                </w:rPr>
                <w:t>175,463,023</w:t>
              </w:r>
            </w:ins>
          </w:p>
        </w:tc>
        <w:tc>
          <w:tcPr>
            <w:tcW w:w="581" w:type="dxa"/>
            <w:tcBorders>
              <w:top w:val="single" w:sz="5" w:space="0" w:color="D0D7E5"/>
              <w:left w:val="single" w:sz="5" w:space="0" w:color="D0D7E5"/>
              <w:bottom w:val="single" w:sz="5" w:space="0" w:color="D0D7E5"/>
              <w:right w:val="single" w:sz="5" w:space="0" w:color="D0D7E5"/>
            </w:tcBorders>
          </w:tcPr>
          <w:p w14:paraId="6A5CC3A4" w14:textId="77777777" w:rsidR="009449E2" w:rsidRDefault="009449E2" w:rsidP="009449E2">
            <w:pPr>
              <w:spacing w:line="169" w:lineRule="exact"/>
              <w:ind w:left="102" w:right="-20"/>
              <w:rPr>
                <w:ins w:id="30070" w:author="Weber" w:date="2014-10-29T03:09:00Z"/>
                <w:rFonts w:ascii="Calibri" w:eastAsia="Calibri" w:hAnsi="Calibri" w:cs="Calibri"/>
                <w:sz w:val="14"/>
                <w:szCs w:val="14"/>
              </w:rPr>
            </w:pPr>
            <w:ins w:id="30071" w:author="Weber" w:date="2014-10-29T03:09:00Z">
              <w:r>
                <w:rPr>
                  <w:rFonts w:ascii="Calibri" w:eastAsia="Calibri" w:hAnsi="Calibri" w:cs="Calibri"/>
                  <w:w w:val="104"/>
                  <w:sz w:val="14"/>
                  <w:szCs w:val="14"/>
                </w:rPr>
                <w:t>0.50%</w:t>
              </w:r>
            </w:ins>
          </w:p>
        </w:tc>
      </w:tr>
      <w:tr w:rsidR="009449E2" w14:paraId="3C3FE963" w14:textId="77777777" w:rsidTr="009449E2">
        <w:trPr>
          <w:trHeight w:hRule="exact" w:val="190"/>
          <w:ins w:id="30072"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03111EA4" w14:textId="77777777" w:rsidR="009449E2" w:rsidRDefault="009449E2" w:rsidP="009449E2">
            <w:pPr>
              <w:spacing w:line="169" w:lineRule="exact"/>
              <w:ind w:left="133" w:right="-20"/>
              <w:rPr>
                <w:ins w:id="30073" w:author="Weber" w:date="2014-10-29T03:09:00Z"/>
                <w:rFonts w:ascii="Calibri" w:eastAsia="Calibri" w:hAnsi="Calibri" w:cs="Calibri"/>
                <w:sz w:val="14"/>
                <w:szCs w:val="14"/>
              </w:rPr>
            </w:pPr>
            <w:ins w:id="30074" w:author="Weber" w:date="2014-10-29T03:09:00Z">
              <w:r>
                <w:rPr>
                  <w:rFonts w:ascii="Calibri" w:eastAsia="Calibri" w:hAnsi="Calibri" w:cs="Calibri"/>
                  <w:w w:val="104"/>
                  <w:sz w:val="14"/>
                  <w:szCs w:val="14"/>
                </w:rPr>
                <w:t>33993</w:t>
              </w:r>
            </w:ins>
          </w:p>
        </w:tc>
        <w:tc>
          <w:tcPr>
            <w:tcW w:w="2102" w:type="dxa"/>
            <w:gridSpan w:val="2"/>
            <w:vMerge/>
            <w:tcBorders>
              <w:left w:val="single" w:sz="5" w:space="0" w:color="D0D7E5"/>
              <w:right w:val="single" w:sz="5" w:space="0" w:color="D0D7E5"/>
            </w:tcBorders>
          </w:tcPr>
          <w:p w14:paraId="42D12470" w14:textId="77777777" w:rsidR="009449E2" w:rsidRDefault="009449E2" w:rsidP="009449E2">
            <w:pPr>
              <w:rPr>
                <w:ins w:id="30075"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6C6FB2A1" w14:textId="77777777" w:rsidR="009449E2" w:rsidRDefault="009449E2" w:rsidP="009449E2">
            <w:pPr>
              <w:spacing w:line="169" w:lineRule="exact"/>
              <w:ind w:left="688" w:right="663"/>
              <w:jc w:val="center"/>
              <w:rPr>
                <w:ins w:id="30076" w:author="Weber" w:date="2014-10-29T03:09:00Z"/>
                <w:rFonts w:ascii="Calibri" w:eastAsia="Calibri" w:hAnsi="Calibri" w:cs="Calibri"/>
                <w:sz w:val="14"/>
                <w:szCs w:val="14"/>
              </w:rPr>
            </w:pPr>
            <w:ins w:id="3007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1424C872" w14:textId="77777777" w:rsidR="009449E2" w:rsidRDefault="009449E2" w:rsidP="009449E2">
            <w:pPr>
              <w:spacing w:line="169" w:lineRule="exact"/>
              <w:ind w:left="102" w:right="-20"/>
              <w:rPr>
                <w:ins w:id="30078" w:author="Weber" w:date="2014-10-29T03:09:00Z"/>
                <w:rFonts w:ascii="Calibri" w:eastAsia="Calibri" w:hAnsi="Calibri" w:cs="Calibri"/>
                <w:sz w:val="14"/>
                <w:szCs w:val="14"/>
              </w:rPr>
            </w:pPr>
            <w:ins w:id="3007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622A7DED" w14:textId="77777777" w:rsidR="009449E2" w:rsidRDefault="009449E2" w:rsidP="009449E2">
            <w:pPr>
              <w:spacing w:line="169" w:lineRule="exact"/>
              <w:ind w:left="688" w:right="663"/>
              <w:jc w:val="center"/>
              <w:rPr>
                <w:ins w:id="30080" w:author="Weber" w:date="2014-10-29T03:09:00Z"/>
                <w:rFonts w:ascii="Calibri" w:eastAsia="Calibri" w:hAnsi="Calibri" w:cs="Calibri"/>
                <w:sz w:val="14"/>
                <w:szCs w:val="14"/>
              </w:rPr>
            </w:pPr>
            <w:ins w:id="3008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132DD600" w14:textId="77777777" w:rsidR="009449E2" w:rsidRDefault="009449E2" w:rsidP="009449E2">
            <w:pPr>
              <w:spacing w:line="169" w:lineRule="exact"/>
              <w:ind w:left="102" w:right="-20"/>
              <w:rPr>
                <w:ins w:id="30082" w:author="Weber" w:date="2014-10-29T03:09:00Z"/>
                <w:rFonts w:ascii="Calibri" w:eastAsia="Calibri" w:hAnsi="Calibri" w:cs="Calibri"/>
                <w:sz w:val="14"/>
                <w:szCs w:val="14"/>
              </w:rPr>
            </w:pPr>
            <w:ins w:id="3008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60777CDD" w14:textId="77777777" w:rsidR="009449E2" w:rsidRDefault="009449E2" w:rsidP="009449E2">
            <w:pPr>
              <w:spacing w:line="169" w:lineRule="exact"/>
              <w:ind w:left="688" w:right="663"/>
              <w:jc w:val="center"/>
              <w:rPr>
                <w:ins w:id="30084" w:author="Weber" w:date="2014-10-29T03:09:00Z"/>
                <w:rFonts w:ascii="Calibri" w:eastAsia="Calibri" w:hAnsi="Calibri" w:cs="Calibri"/>
                <w:sz w:val="14"/>
                <w:szCs w:val="14"/>
              </w:rPr>
            </w:pPr>
            <w:ins w:id="3008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2FE1355" w14:textId="77777777" w:rsidR="009449E2" w:rsidRDefault="009449E2" w:rsidP="009449E2">
            <w:pPr>
              <w:spacing w:line="169" w:lineRule="exact"/>
              <w:ind w:left="102" w:right="-20"/>
              <w:rPr>
                <w:ins w:id="30086" w:author="Weber" w:date="2014-10-29T03:09:00Z"/>
                <w:rFonts w:ascii="Calibri" w:eastAsia="Calibri" w:hAnsi="Calibri" w:cs="Calibri"/>
                <w:sz w:val="14"/>
                <w:szCs w:val="14"/>
              </w:rPr>
            </w:pPr>
            <w:ins w:id="3008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4838970B" w14:textId="77777777" w:rsidR="009449E2" w:rsidRDefault="009449E2" w:rsidP="009449E2">
            <w:pPr>
              <w:spacing w:line="169" w:lineRule="exact"/>
              <w:ind w:left="421" w:right="-20"/>
              <w:rPr>
                <w:ins w:id="30088" w:author="Weber" w:date="2014-10-29T03:09:00Z"/>
                <w:rFonts w:ascii="Calibri" w:eastAsia="Calibri" w:hAnsi="Calibri" w:cs="Calibri"/>
                <w:sz w:val="14"/>
                <w:szCs w:val="14"/>
              </w:rPr>
            </w:pPr>
            <w:ins w:id="30089" w:author="Weber" w:date="2014-10-29T03:09:00Z">
              <w:r>
                <w:rPr>
                  <w:rFonts w:ascii="Calibri" w:eastAsia="Calibri" w:hAnsi="Calibri" w:cs="Calibri"/>
                  <w:w w:val="104"/>
                  <w:sz w:val="14"/>
                  <w:szCs w:val="14"/>
                </w:rPr>
                <w:t>45,145,960</w:t>
              </w:r>
            </w:ins>
          </w:p>
        </w:tc>
        <w:tc>
          <w:tcPr>
            <w:tcW w:w="581" w:type="dxa"/>
            <w:tcBorders>
              <w:top w:val="single" w:sz="5" w:space="0" w:color="D0D7E5"/>
              <w:left w:val="single" w:sz="5" w:space="0" w:color="D0D7E5"/>
              <w:bottom w:val="single" w:sz="5" w:space="0" w:color="D0D7E5"/>
              <w:right w:val="single" w:sz="5" w:space="0" w:color="D0D7E5"/>
            </w:tcBorders>
          </w:tcPr>
          <w:p w14:paraId="3E0761CE" w14:textId="77777777" w:rsidR="009449E2" w:rsidRDefault="009449E2" w:rsidP="009449E2">
            <w:pPr>
              <w:spacing w:line="169" w:lineRule="exact"/>
              <w:ind w:left="102" w:right="-20"/>
              <w:rPr>
                <w:ins w:id="30090" w:author="Weber" w:date="2014-10-29T03:09:00Z"/>
                <w:rFonts w:ascii="Calibri" w:eastAsia="Calibri" w:hAnsi="Calibri" w:cs="Calibri"/>
                <w:sz w:val="14"/>
                <w:szCs w:val="14"/>
              </w:rPr>
            </w:pPr>
            <w:ins w:id="30091" w:author="Weber" w:date="2014-10-29T03:09:00Z">
              <w:r>
                <w:rPr>
                  <w:rFonts w:ascii="Calibri" w:eastAsia="Calibri" w:hAnsi="Calibri" w:cs="Calibri"/>
                  <w:w w:val="104"/>
                  <w:sz w:val="14"/>
                  <w:szCs w:val="14"/>
                </w:rPr>
                <w:t>0.13%</w:t>
              </w:r>
            </w:ins>
          </w:p>
        </w:tc>
      </w:tr>
      <w:tr w:rsidR="009449E2" w14:paraId="4F502A1F" w14:textId="77777777" w:rsidTr="009449E2">
        <w:trPr>
          <w:trHeight w:hRule="exact" w:val="190"/>
          <w:ins w:id="30092"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7AE954BA" w14:textId="77777777" w:rsidR="009449E2" w:rsidRDefault="009449E2" w:rsidP="009449E2">
            <w:pPr>
              <w:spacing w:line="169" w:lineRule="exact"/>
              <w:ind w:left="133" w:right="-20"/>
              <w:rPr>
                <w:ins w:id="30093" w:author="Weber" w:date="2014-10-29T03:09:00Z"/>
                <w:rFonts w:ascii="Calibri" w:eastAsia="Calibri" w:hAnsi="Calibri" w:cs="Calibri"/>
                <w:sz w:val="14"/>
                <w:szCs w:val="14"/>
              </w:rPr>
            </w:pPr>
            <w:ins w:id="30094" w:author="Weber" w:date="2014-10-29T03:09:00Z">
              <w:r>
                <w:rPr>
                  <w:rFonts w:ascii="Calibri" w:eastAsia="Calibri" w:hAnsi="Calibri" w:cs="Calibri"/>
                  <w:w w:val="104"/>
                  <w:sz w:val="14"/>
                  <w:szCs w:val="14"/>
                </w:rPr>
                <w:t>33710</w:t>
              </w:r>
            </w:ins>
          </w:p>
        </w:tc>
        <w:tc>
          <w:tcPr>
            <w:tcW w:w="2102" w:type="dxa"/>
            <w:gridSpan w:val="2"/>
            <w:vMerge/>
            <w:tcBorders>
              <w:left w:val="single" w:sz="5" w:space="0" w:color="D0D7E5"/>
              <w:right w:val="single" w:sz="5" w:space="0" w:color="D0D7E5"/>
            </w:tcBorders>
          </w:tcPr>
          <w:p w14:paraId="646454A3" w14:textId="77777777" w:rsidR="009449E2" w:rsidRDefault="009449E2" w:rsidP="009449E2">
            <w:pPr>
              <w:rPr>
                <w:ins w:id="30095"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780FCECC" w14:textId="77777777" w:rsidR="009449E2" w:rsidRDefault="009449E2" w:rsidP="009449E2">
            <w:pPr>
              <w:spacing w:line="169" w:lineRule="exact"/>
              <w:ind w:left="421" w:right="-20"/>
              <w:rPr>
                <w:ins w:id="30096" w:author="Weber" w:date="2014-10-29T03:09:00Z"/>
                <w:rFonts w:ascii="Calibri" w:eastAsia="Calibri" w:hAnsi="Calibri" w:cs="Calibri"/>
                <w:sz w:val="14"/>
                <w:szCs w:val="14"/>
              </w:rPr>
            </w:pPr>
            <w:ins w:id="30097" w:author="Weber" w:date="2014-10-29T03:09:00Z">
              <w:r>
                <w:rPr>
                  <w:rFonts w:ascii="Calibri" w:eastAsia="Calibri" w:hAnsi="Calibri" w:cs="Calibri"/>
                  <w:w w:val="104"/>
                  <w:sz w:val="14"/>
                  <w:szCs w:val="14"/>
                </w:rPr>
                <w:t>25,266,525</w:t>
              </w:r>
            </w:ins>
          </w:p>
        </w:tc>
        <w:tc>
          <w:tcPr>
            <w:tcW w:w="581" w:type="dxa"/>
            <w:tcBorders>
              <w:top w:val="single" w:sz="5" w:space="0" w:color="D0D7E5"/>
              <w:left w:val="single" w:sz="5" w:space="0" w:color="D0D7E5"/>
              <w:bottom w:val="single" w:sz="5" w:space="0" w:color="D0D7E5"/>
              <w:right w:val="single" w:sz="5" w:space="0" w:color="D0D7E5"/>
            </w:tcBorders>
          </w:tcPr>
          <w:p w14:paraId="117D634B" w14:textId="77777777" w:rsidR="009449E2" w:rsidRDefault="009449E2" w:rsidP="009449E2">
            <w:pPr>
              <w:spacing w:line="169" w:lineRule="exact"/>
              <w:ind w:left="102" w:right="-20"/>
              <w:rPr>
                <w:ins w:id="30098" w:author="Weber" w:date="2014-10-29T03:09:00Z"/>
                <w:rFonts w:ascii="Calibri" w:eastAsia="Calibri" w:hAnsi="Calibri" w:cs="Calibri"/>
                <w:sz w:val="14"/>
                <w:szCs w:val="14"/>
              </w:rPr>
            </w:pPr>
            <w:ins w:id="30099" w:author="Weber" w:date="2014-10-29T03:09:00Z">
              <w:r>
                <w:rPr>
                  <w:rFonts w:ascii="Calibri" w:eastAsia="Calibri" w:hAnsi="Calibri" w:cs="Calibri"/>
                  <w:w w:val="104"/>
                  <w:sz w:val="14"/>
                  <w:szCs w:val="14"/>
                </w:rPr>
                <w:t>0.21%</w:t>
              </w:r>
            </w:ins>
          </w:p>
        </w:tc>
        <w:tc>
          <w:tcPr>
            <w:tcW w:w="1522" w:type="dxa"/>
            <w:tcBorders>
              <w:top w:val="single" w:sz="5" w:space="0" w:color="D0D7E5"/>
              <w:left w:val="single" w:sz="5" w:space="0" w:color="D0D7E5"/>
              <w:bottom w:val="single" w:sz="5" w:space="0" w:color="D0D7E5"/>
              <w:right w:val="single" w:sz="5" w:space="0" w:color="D0D7E5"/>
            </w:tcBorders>
          </w:tcPr>
          <w:p w14:paraId="1256FF67" w14:textId="77777777" w:rsidR="009449E2" w:rsidRDefault="009449E2" w:rsidP="009449E2">
            <w:pPr>
              <w:spacing w:line="169" w:lineRule="exact"/>
              <w:ind w:left="688" w:right="663"/>
              <w:jc w:val="center"/>
              <w:rPr>
                <w:ins w:id="30100" w:author="Weber" w:date="2014-10-29T03:09:00Z"/>
                <w:rFonts w:ascii="Calibri" w:eastAsia="Calibri" w:hAnsi="Calibri" w:cs="Calibri"/>
                <w:sz w:val="14"/>
                <w:szCs w:val="14"/>
              </w:rPr>
            </w:pPr>
            <w:ins w:id="3010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2E90CD03" w14:textId="77777777" w:rsidR="009449E2" w:rsidRDefault="009449E2" w:rsidP="009449E2">
            <w:pPr>
              <w:spacing w:line="169" w:lineRule="exact"/>
              <w:ind w:left="102" w:right="-20"/>
              <w:rPr>
                <w:ins w:id="30102" w:author="Weber" w:date="2014-10-29T03:09:00Z"/>
                <w:rFonts w:ascii="Calibri" w:eastAsia="Calibri" w:hAnsi="Calibri" w:cs="Calibri"/>
                <w:sz w:val="14"/>
                <w:szCs w:val="14"/>
              </w:rPr>
            </w:pPr>
            <w:ins w:id="3010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415C795" w14:textId="77777777" w:rsidR="009449E2" w:rsidRDefault="009449E2" w:rsidP="009449E2">
            <w:pPr>
              <w:spacing w:line="169" w:lineRule="exact"/>
              <w:ind w:left="688" w:right="663"/>
              <w:jc w:val="center"/>
              <w:rPr>
                <w:ins w:id="30104" w:author="Weber" w:date="2014-10-29T03:09:00Z"/>
                <w:rFonts w:ascii="Calibri" w:eastAsia="Calibri" w:hAnsi="Calibri" w:cs="Calibri"/>
                <w:sz w:val="14"/>
                <w:szCs w:val="14"/>
              </w:rPr>
            </w:pPr>
            <w:ins w:id="3010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52964A49" w14:textId="77777777" w:rsidR="009449E2" w:rsidRDefault="009449E2" w:rsidP="009449E2">
            <w:pPr>
              <w:spacing w:line="169" w:lineRule="exact"/>
              <w:ind w:left="102" w:right="-20"/>
              <w:rPr>
                <w:ins w:id="30106" w:author="Weber" w:date="2014-10-29T03:09:00Z"/>
                <w:rFonts w:ascii="Calibri" w:eastAsia="Calibri" w:hAnsi="Calibri" w:cs="Calibri"/>
                <w:sz w:val="14"/>
                <w:szCs w:val="14"/>
              </w:rPr>
            </w:pPr>
            <w:ins w:id="3010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6AACC455" w14:textId="77777777" w:rsidR="009449E2" w:rsidRDefault="009449E2" w:rsidP="009449E2">
            <w:pPr>
              <w:spacing w:line="169" w:lineRule="exact"/>
              <w:ind w:left="421" w:right="-20"/>
              <w:rPr>
                <w:ins w:id="30108" w:author="Weber" w:date="2014-10-29T03:09:00Z"/>
                <w:rFonts w:ascii="Calibri" w:eastAsia="Calibri" w:hAnsi="Calibri" w:cs="Calibri"/>
                <w:sz w:val="14"/>
                <w:szCs w:val="14"/>
              </w:rPr>
            </w:pPr>
            <w:ins w:id="30109" w:author="Weber" w:date="2014-10-29T03:09:00Z">
              <w:r>
                <w:rPr>
                  <w:rFonts w:ascii="Calibri" w:eastAsia="Calibri" w:hAnsi="Calibri" w:cs="Calibri"/>
                  <w:w w:val="104"/>
                  <w:sz w:val="14"/>
                  <w:szCs w:val="14"/>
                </w:rPr>
                <w:t>25,266,669</w:t>
              </w:r>
            </w:ins>
          </w:p>
        </w:tc>
        <w:tc>
          <w:tcPr>
            <w:tcW w:w="581" w:type="dxa"/>
            <w:tcBorders>
              <w:top w:val="single" w:sz="5" w:space="0" w:color="D0D7E5"/>
              <w:left w:val="single" w:sz="5" w:space="0" w:color="D0D7E5"/>
              <w:bottom w:val="single" w:sz="5" w:space="0" w:color="D0D7E5"/>
              <w:right w:val="single" w:sz="5" w:space="0" w:color="D0D7E5"/>
            </w:tcBorders>
          </w:tcPr>
          <w:p w14:paraId="00F4EDB7" w14:textId="77777777" w:rsidR="009449E2" w:rsidRDefault="009449E2" w:rsidP="009449E2">
            <w:pPr>
              <w:spacing w:line="169" w:lineRule="exact"/>
              <w:ind w:left="102" w:right="-20"/>
              <w:rPr>
                <w:ins w:id="30110" w:author="Weber" w:date="2014-10-29T03:09:00Z"/>
                <w:rFonts w:ascii="Calibri" w:eastAsia="Calibri" w:hAnsi="Calibri" w:cs="Calibri"/>
                <w:sz w:val="14"/>
                <w:szCs w:val="14"/>
              </w:rPr>
            </w:pPr>
            <w:ins w:id="30111" w:author="Weber" w:date="2014-10-29T03:09:00Z">
              <w:r>
                <w:rPr>
                  <w:rFonts w:ascii="Calibri" w:eastAsia="Calibri" w:hAnsi="Calibri" w:cs="Calibri"/>
                  <w:w w:val="104"/>
                  <w:sz w:val="14"/>
                  <w:szCs w:val="14"/>
                </w:rPr>
                <w:t>0.07%</w:t>
              </w:r>
            </w:ins>
          </w:p>
        </w:tc>
      </w:tr>
      <w:tr w:rsidR="009449E2" w14:paraId="728E2C2E" w14:textId="77777777" w:rsidTr="009449E2">
        <w:trPr>
          <w:trHeight w:hRule="exact" w:val="190"/>
          <w:ins w:id="30112"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516CBA48" w14:textId="77777777" w:rsidR="009449E2" w:rsidRDefault="009449E2" w:rsidP="009449E2">
            <w:pPr>
              <w:spacing w:line="169" w:lineRule="exact"/>
              <w:ind w:left="133" w:right="-20"/>
              <w:rPr>
                <w:ins w:id="30113" w:author="Weber" w:date="2014-10-29T03:09:00Z"/>
                <w:rFonts w:ascii="Calibri" w:eastAsia="Calibri" w:hAnsi="Calibri" w:cs="Calibri"/>
                <w:sz w:val="14"/>
                <w:szCs w:val="14"/>
              </w:rPr>
            </w:pPr>
            <w:ins w:id="30114" w:author="Weber" w:date="2014-10-29T03:09:00Z">
              <w:r>
                <w:rPr>
                  <w:rFonts w:ascii="Calibri" w:eastAsia="Calibri" w:hAnsi="Calibri" w:cs="Calibri"/>
                  <w:w w:val="104"/>
                  <w:sz w:val="14"/>
                  <w:szCs w:val="14"/>
                </w:rPr>
                <w:t>32578</w:t>
              </w:r>
            </w:ins>
          </w:p>
        </w:tc>
        <w:tc>
          <w:tcPr>
            <w:tcW w:w="2102" w:type="dxa"/>
            <w:gridSpan w:val="2"/>
            <w:vMerge/>
            <w:tcBorders>
              <w:left w:val="single" w:sz="5" w:space="0" w:color="D0D7E5"/>
              <w:right w:val="single" w:sz="5" w:space="0" w:color="D0D7E5"/>
            </w:tcBorders>
          </w:tcPr>
          <w:p w14:paraId="53334B59" w14:textId="77777777" w:rsidR="009449E2" w:rsidRDefault="009449E2" w:rsidP="009449E2">
            <w:pPr>
              <w:rPr>
                <w:ins w:id="30115"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71DE8473" w14:textId="77777777" w:rsidR="009449E2" w:rsidRDefault="009449E2" w:rsidP="009449E2">
            <w:pPr>
              <w:spacing w:line="169" w:lineRule="exact"/>
              <w:ind w:left="688" w:right="663"/>
              <w:jc w:val="center"/>
              <w:rPr>
                <w:ins w:id="30116" w:author="Weber" w:date="2014-10-29T03:09:00Z"/>
                <w:rFonts w:ascii="Calibri" w:eastAsia="Calibri" w:hAnsi="Calibri" w:cs="Calibri"/>
                <w:sz w:val="14"/>
                <w:szCs w:val="14"/>
              </w:rPr>
            </w:pPr>
            <w:ins w:id="3011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08C17EF" w14:textId="77777777" w:rsidR="009449E2" w:rsidRDefault="009449E2" w:rsidP="009449E2">
            <w:pPr>
              <w:spacing w:line="169" w:lineRule="exact"/>
              <w:ind w:left="102" w:right="-20"/>
              <w:rPr>
                <w:ins w:id="30118" w:author="Weber" w:date="2014-10-29T03:09:00Z"/>
                <w:rFonts w:ascii="Calibri" w:eastAsia="Calibri" w:hAnsi="Calibri" w:cs="Calibri"/>
                <w:sz w:val="14"/>
                <w:szCs w:val="14"/>
              </w:rPr>
            </w:pPr>
            <w:ins w:id="3011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97ECB86" w14:textId="77777777" w:rsidR="009449E2" w:rsidRDefault="009449E2" w:rsidP="009449E2">
            <w:pPr>
              <w:spacing w:line="169" w:lineRule="exact"/>
              <w:ind w:left="460" w:right="-20"/>
              <w:rPr>
                <w:ins w:id="30120" w:author="Weber" w:date="2014-10-29T03:09:00Z"/>
                <w:rFonts w:ascii="Calibri" w:eastAsia="Calibri" w:hAnsi="Calibri" w:cs="Calibri"/>
                <w:sz w:val="14"/>
                <w:szCs w:val="14"/>
              </w:rPr>
            </w:pPr>
            <w:ins w:id="30121" w:author="Weber" w:date="2014-10-29T03:09:00Z">
              <w:r>
                <w:rPr>
                  <w:rFonts w:ascii="Calibri" w:eastAsia="Calibri" w:hAnsi="Calibri" w:cs="Calibri"/>
                  <w:w w:val="104"/>
                  <w:sz w:val="14"/>
                  <w:szCs w:val="14"/>
                </w:rPr>
                <w:t>1,585,109</w:t>
              </w:r>
            </w:ins>
          </w:p>
        </w:tc>
        <w:tc>
          <w:tcPr>
            <w:tcW w:w="581" w:type="dxa"/>
            <w:tcBorders>
              <w:top w:val="single" w:sz="5" w:space="0" w:color="D0D7E5"/>
              <w:left w:val="single" w:sz="5" w:space="0" w:color="D0D7E5"/>
              <w:bottom w:val="single" w:sz="5" w:space="0" w:color="D0D7E5"/>
              <w:right w:val="single" w:sz="5" w:space="0" w:color="D0D7E5"/>
            </w:tcBorders>
          </w:tcPr>
          <w:p w14:paraId="305280CA" w14:textId="77777777" w:rsidR="009449E2" w:rsidRDefault="009449E2" w:rsidP="009449E2">
            <w:pPr>
              <w:spacing w:line="169" w:lineRule="exact"/>
              <w:ind w:left="102" w:right="-20"/>
              <w:rPr>
                <w:ins w:id="30122" w:author="Weber" w:date="2014-10-29T03:09:00Z"/>
                <w:rFonts w:ascii="Calibri" w:eastAsia="Calibri" w:hAnsi="Calibri" w:cs="Calibri"/>
                <w:sz w:val="14"/>
                <w:szCs w:val="14"/>
              </w:rPr>
            </w:pPr>
            <w:ins w:id="30123" w:author="Weber" w:date="2014-10-29T03:09:00Z">
              <w:r>
                <w:rPr>
                  <w:rFonts w:ascii="Calibri" w:eastAsia="Calibri" w:hAnsi="Calibri" w:cs="Calibri"/>
                  <w:w w:val="104"/>
                  <w:sz w:val="14"/>
                  <w:szCs w:val="14"/>
                </w:rPr>
                <w:t>0.22%</w:t>
              </w:r>
            </w:ins>
          </w:p>
        </w:tc>
        <w:tc>
          <w:tcPr>
            <w:tcW w:w="1522" w:type="dxa"/>
            <w:tcBorders>
              <w:top w:val="single" w:sz="5" w:space="0" w:color="D0D7E5"/>
              <w:left w:val="single" w:sz="5" w:space="0" w:color="D0D7E5"/>
              <w:bottom w:val="single" w:sz="5" w:space="0" w:color="D0D7E5"/>
              <w:right w:val="single" w:sz="5" w:space="0" w:color="D0D7E5"/>
            </w:tcBorders>
          </w:tcPr>
          <w:p w14:paraId="682391B2" w14:textId="77777777" w:rsidR="009449E2" w:rsidRDefault="009449E2" w:rsidP="009449E2">
            <w:pPr>
              <w:spacing w:line="169" w:lineRule="exact"/>
              <w:ind w:left="688" w:right="663"/>
              <w:jc w:val="center"/>
              <w:rPr>
                <w:ins w:id="30124" w:author="Weber" w:date="2014-10-29T03:09:00Z"/>
                <w:rFonts w:ascii="Calibri" w:eastAsia="Calibri" w:hAnsi="Calibri" w:cs="Calibri"/>
                <w:sz w:val="14"/>
                <w:szCs w:val="14"/>
              </w:rPr>
            </w:pPr>
            <w:ins w:id="3012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379946B9" w14:textId="77777777" w:rsidR="009449E2" w:rsidRDefault="009449E2" w:rsidP="009449E2">
            <w:pPr>
              <w:spacing w:line="169" w:lineRule="exact"/>
              <w:ind w:left="102" w:right="-20"/>
              <w:rPr>
                <w:ins w:id="30126" w:author="Weber" w:date="2014-10-29T03:09:00Z"/>
                <w:rFonts w:ascii="Calibri" w:eastAsia="Calibri" w:hAnsi="Calibri" w:cs="Calibri"/>
                <w:sz w:val="14"/>
                <w:szCs w:val="14"/>
              </w:rPr>
            </w:pPr>
            <w:ins w:id="3012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E3AFC54" w14:textId="77777777" w:rsidR="009449E2" w:rsidRDefault="009449E2" w:rsidP="009449E2">
            <w:pPr>
              <w:spacing w:line="169" w:lineRule="exact"/>
              <w:ind w:left="460" w:right="-20"/>
              <w:rPr>
                <w:ins w:id="30128" w:author="Weber" w:date="2014-10-29T03:09:00Z"/>
                <w:rFonts w:ascii="Calibri" w:eastAsia="Calibri" w:hAnsi="Calibri" w:cs="Calibri"/>
                <w:sz w:val="14"/>
                <w:szCs w:val="14"/>
              </w:rPr>
            </w:pPr>
            <w:ins w:id="30129" w:author="Weber" w:date="2014-10-29T03:09:00Z">
              <w:r>
                <w:rPr>
                  <w:rFonts w:ascii="Calibri" w:eastAsia="Calibri" w:hAnsi="Calibri" w:cs="Calibri"/>
                  <w:w w:val="104"/>
                  <w:sz w:val="14"/>
                  <w:szCs w:val="14"/>
                </w:rPr>
                <w:t>1,585,109</w:t>
              </w:r>
            </w:ins>
          </w:p>
        </w:tc>
        <w:tc>
          <w:tcPr>
            <w:tcW w:w="581" w:type="dxa"/>
            <w:tcBorders>
              <w:top w:val="single" w:sz="5" w:space="0" w:color="D0D7E5"/>
              <w:left w:val="single" w:sz="5" w:space="0" w:color="D0D7E5"/>
              <w:bottom w:val="single" w:sz="5" w:space="0" w:color="D0D7E5"/>
              <w:right w:val="single" w:sz="5" w:space="0" w:color="D0D7E5"/>
            </w:tcBorders>
          </w:tcPr>
          <w:p w14:paraId="07EEE32F" w14:textId="77777777" w:rsidR="009449E2" w:rsidRDefault="009449E2" w:rsidP="009449E2">
            <w:pPr>
              <w:spacing w:line="169" w:lineRule="exact"/>
              <w:ind w:left="102" w:right="-20"/>
              <w:rPr>
                <w:ins w:id="30130" w:author="Weber" w:date="2014-10-29T03:09:00Z"/>
                <w:rFonts w:ascii="Calibri" w:eastAsia="Calibri" w:hAnsi="Calibri" w:cs="Calibri"/>
                <w:sz w:val="14"/>
                <w:szCs w:val="14"/>
              </w:rPr>
            </w:pPr>
            <w:ins w:id="30131" w:author="Weber" w:date="2014-10-29T03:09:00Z">
              <w:r>
                <w:rPr>
                  <w:rFonts w:ascii="Calibri" w:eastAsia="Calibri" w:hAnsi="Calibri" w:cs="Calibri"/>
                  <w:w w:val="104"/>
                  <w:sz w:val="14"/>
                  <w:szCs w:val="14"/>
                </w:rPr>
                <w:t>0.00%</w:t>
              </w:r>
            </w:ins>
          </w:p>
        </w:tc>
      </w:tr>
      <w:tr w:rsidR="009449E2" w14:paraId="2CD00BFB" w14:textId="77777777" w:rsidTr="009449E2">
        <w:trPr>
          <w:trHeight w:hRule="exact" w:val="190"/>
          <w:ins w:id="30132"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5341E40F" w14:textId="77777777" w:rsidR="009449E2" w:rsidRDefault="009449E2" w:rsidP="009449E2">
            <w:pPr>
              <w:spacing w:line="169" w:lineRule="exact"/>
              <w:ind w:left="133" w:right="-20"/>
              <w:rPr>
                <w:ins w:id="30133" w:author="Weber" w:date="2014-10-29T03:09:00Z"/>
                <w:rFonts w:ascii="Calibri" w:eastAsia="Calibri" w:hAnsi="Calibri" w:cs="Calibri"/>
                <w:sz w:val="14"/>
                <w:szCs w:val="14"/>
              </w:rPr>
            </w:pPr>
            <w:ins w:id="30134" w:author="Weber" w:date="2014-10-29T03:09:00Z">
              <w:r>
                <w:rPr>
                  <w:rFonts w:ascii="Calibri" w:eastAsia="Calibri" w:hAnsi="Calibri" w:cs="Calibri"/>
                  <w:w w:val="104"/>
                  <w:sz w:val="14"/>
                  <w:szCs w:val="14"/>
                </w:rPr>
                <w:t>33852</w:t>
              </w:r>
            </w:ins>
          </w:p>
        </w:tc>
        <w:tc>
          <w:tcPr>
            <w:tcW w:w="2102" w:type="dxa"/>
            <w:gridSpan w:val="2"/>
            <w:vMerge/>
            <w:tcBorders>
              <w:left w:val="single" w:sz="5" w:space="0" w:color="D0D7E5"/>
              <w:right w:val="single" w:sz="5" w:space="0" w:color="D0D7E5"/>
            </w:tcBorders>
          </w:tcPr>
          <w:p w14:paraId="21D6FD53" w14:textId="77777777" w:rsidR="009449E2" w:rsidRDefault="009449E2" w:rsidP="009449E2">
            <w:pPr>
              <w:rPr>
                <w:ins w:id="30135"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4FC125E1" w14:textId="77777777" w:rsidR="009449E2" w:rsidRDefault="009449E2" w:rsidP="009449E2">
            <w:pPr>
              <w:spacing w:line="169" w:lineRule="exact"/>
              <w:ind w:left="421" w:right="-20"/>
              <w:rPr>
                <w:ins w:id="30136" w:author="Weber" w:date="2014-10-29T03:09:00Z"/>
                <w:rFonts w:ascii="Calibri" w:eastAsia="Calibri" w:hAnsi="Calibri" w:cs="Calibri"/>
                <w:sz w:val="14"/>
                <w:szCs w:val="14"/>
              </w:rPr>
            </w:pPr>
            <w:ins w:id="30137" w:author="Weber" w:date="2014-10-29T03:09:00Z">
              <w:r>
                <w:rPr>
                  <w:rFonts w:ascii="Calibri" w:eastAsia="Calibri" w:hAnsi="Calibri" w:cs="Calibri"/>
                  <w:w w:val="104"/>
                  <w:sz w:val="14"/>
                  <w:szCs w:val="14"/>
                </w:rPr>
                <w:t>32,395,573</w:t>
              </w:r>
            </w:ins>
          </w:p>
        </w:tc>
        <w:tc>
          <w:tcPr>
            <w:tcW w:w="581" w:type="dxa"/>
            <w:tcBorders>
              <w:top w:val="single" w:sz="5" w:space="0" w:color="D0D7E5"/>
              <w:left w:val="single" w:sz="5" w:space="0" w:color="D0D7E5"/>
              <w:bottom w:val="single" w:sz="5" w:space="0" w:color="D0D7E5"/>
              <w:right w:val="single" w:sz="5" w:space="0" w:color="D0D7E5"/>
            </w:tcBorders>
          </w:tcPr>
          <w:p w14:paraId="3FD70294" w14:textId="77777777" w:rsidR="009449E2" w:rsidRDefault="009449E2" w:rsidP="009449E2">
            <w:pPr>
              <w:spacing w:line="169" w:lineRule="exact"/>
              <w:ind w:left="102" w:right="-20"/>
              <w:rPr>
                <w:ins w:id="30138" w:author="Weber" w:date="2014-10-29T03:09:00Z"/>
                <w:rFonts w:ascii="Calibri" w:eastAsia="Calibri" w:hAnsi="Calibri" w:cs="Calibri"/>
                <w:sz w:val="14"/>
                <w:szCs w:val="14"/>
              </w:rPr>
            </w:pPr>
            <w:ins w:id="30139" w:author="Weber" w:date="2014-10-29T03:09:00Z">
              <w:r>
                <w:rPr>
                  <w:rFonts w:ascii="Calibri" w:eastAsia="Calibri" w:hAnsi="Calibri" w:cs="Calibri"/>
                  <w:w w:val="104"/>
                  <w:sz w:val="14"/>
                  <w:szCs w:val="14"/>
                </w:rPr>
                <w:t>0.27%</w:t>
              </w:r>
            </w:ins>
          </w:p>
        </w:tc>
        <w:tc>
          <w:tcPr>
            <w:tcW w:w="1522" w:type="dxa"/>
            <w:tcBorders>
              <w:top w:val="single" w:sz="5" w:space="0" w:color="D0D7E5"/>
              <w:left w:val="single" w:sz="5" w:space="0" w:color="D0D7E5"/>
              <w:bottom w:val="single" w:sz="5" w:space="0" w:color="D0D7E5"/>
              <w:right w:val="single" w:sz="5" w:space="0" w:color="D0D7E5"/>
            </w:tcBorders>
          </w:tcPr>
          <w:p w14:paraId="368AB970" w14:textId="77777777" w:rsidR="009449E2" w:rsidRDefault="009449E2" w:rsidP="009449E2">
            <w:pPr>
              <w:spacing w:line="169" w:lineRule="exact"/>
              <w:ind w:left="688" w:right="663"/>
              <w:jc w:val="center"/>
              <w:rPr>
                <w:ins w:id="30140" w:author="Weber" w:date="2014-10-29T03:09:00Z"/>
                <w:rFonts w:ascii="Calibri" w:eastAsia="Calibri" w:hAnsi="Calibri" w:cs="Calibri"/>
                <w:sz w:val="14"/>
                <w:szCs w:val="14"/>
              </w:rPr>
            </w:pPr>
            <w:ins w:id="3014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2F8D715" w14:textId="77777777" w:rsidR="009449E2" w:rsidRDefault="009449E2" w:rsidP="009449E2">
            <w:pPr>
              <w:spacing w:line="169" w:lineRule="exact"/>
              <w:ind w:left="102" w:right="-20"/>
              <w:rPr>
                <w:ins w:id="30142" w:author="Weber" w:date="2014-10-29T03:09:00Z"/>
                <w:rFonts w:ascii="Calibri" w:eastAsia="Calibri" w:hAnsi="Calibri" w:cs="Calibri"/>
                <w:sz w:val="14"/>
                <w:szCs w:val="14"/>
              </w:rPr>
            </w:pPr>
            <w:ins w:id="3014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F5FE87E" w14:textId="77777777" w:rsidR="009449E2" w:rsidRDefault="009449E2" w:rsidP="009449E2">
            <w:pPr>
              <w:spacing w:line="169" w:lineRule="exact"/>
              <w:ind w:left="421" w:right="-20"/>
              <w:rPr>
                <w:ins w:id="30144" w:author="Weber" w:date="2014-10-29T03:09:00Z"/>
                <w:rFonts w:ascii="Calibri" w:eastAsia="Calibri" w:hAnsi="Calibri" w:cs="Calibri"/>
                <w:sz w:val="14"/>
                <w:szCs w:val="14"/>
              </w:rPr>
            </w:pPr>
            <w:ins w:id="30145" w:author="Weber" w:date="2014-10-29T03:09:00Z">
              <w:r>
                <w:rPr>
                  <w:rFonts w:ascii="Calibri" w:eastAsia="Calibri" w:hAnsi="Calibri" w:cs="Calibri"/>
                  <w:w w:val="104"/>
                  <w:sz w:val="14"/>
                  <w:szCs w:val="14"/>
                </w:rPr>
                <w:t>53,964,519</w:t>
              </w:r>
            </w:ins>
          </w:p>
        </w:tc>
        <w:tc>
          <w:tcPr>
            <w:tcW w:w="581" w:type="dxa"/>
            <w:tcBorders>
              <w:top w:val="single" w:sz="5" w:space="0" w:color="D0D7E5"/>
              <w:left w:val="single" w:sz="5" w:space="0" w:color="D0D7E5"/>
              <w:bottom w:val="single" w:sz="5" w:space="0" w:color="D0D7E5"/>
              <w:right w:val="single" w:sz="5" w:space="0" w:color="D0D7E5"/>
            </w:tcBorders>
          </w:tcPr>
          <w:p w14:paraId="3D66F587" w14:textId="77777777" w:rsidR="009449E2" w:rsidRDefault="009449E2" w:rsidP="009449E2">
            <w:pPr>
              <w:spacing w:line="169" w:lineRule="exact"/>
              <w:ind w:left="102" w:right="-20"/>
              <w:rPr>
                <w:ins w:id="30146" w:author="Weber" w:date="2014-10-29T03:09:00Z"/>
                <w:rFonts w:ascii="Calibri" w:eastAsia="Calibri" w:hAnsi="Calibri" w:cs="Calibri"/>
                <w:sz w:val="14"/>
                <w:szCs w:val="14"/>
              </w:rPr>
            </w:pPr>
            <w:ins w:id="30147" w:author="Weber" w:date="2014-10-29T03:09:00Z">
              <w:r>
                <w:rPr>
                  <w:rFonts w:ascii="Calibri" w:eastAsia="Calibri" w:hAnsi="Calibri" w:cs="Calibri"/>
                  <w:w w:val="104"/>
                  <w:sz w:val="14"/>
                  <w:szCs w:val="14"/>
                </w:rPr>
                <w:t>0.38%</w:t>
              </w:r>
            </w:ins>
          </w:p>
        </w:tc>
        <w:tc>
          <w:tcPr>
            <w:tcW w:w="1522" w:type="dxa"/>
            <w:tcBorders>
              <w:top w:val="single" w:sz="5" w:space="0" w:color="D0D7E5"/>
              <w:left w:val="single" w:sz="5" w:space="0" w:color="D0D7E5"/>
              <w:bottom w:val="single" w:sz="5" w:space="0" w:color="D0D7E5"/>
              <w:right w:val="single" w:sz="5" w:space="0" w:color="D0D7E5"/>
            </w:tcBorders>
          </w:tcPr>
          <w:p w14:paraId="31E61F06" w14:textId="77777777" w:rsidR="009449E2" w:rsidRDefault="009449E2" w:rsidP="009449E2">
            <w:pPr>
              <w:spacing w:line="169" w:lineRule="exact"/>
              <w:ind w:left="385" w:right="-20"/>
              <w:rPr>
                <w:ins w:id="30148" w:author="Weber" w:date="2014-10-29T03:09:00Z"/>
                <w:rFonts w:ascii="Calibri" w:eastAsia="Calibri" w:hAnsi="Calibri" w:cs="Calibri"/>
                <w:sz w:val="14"/>
                <w:szCs w:val="14"/>
              </w:rPr>
            </w:pPr>
            <w:ins w:id="30149" w:author="Weber" w:date="2014-10-29T03:09:00Z">
              <w:r>
                <w:rPr>
                  <w:rFonts w:ascii="Calibri" w:eastAsia="Calibri" w:hAnsi="Calibri" w:cs="Calibri"/>
                  <w:w w:val="104"/>
                  <w:sz w:val="14"/>
                  <w:szCs w:val="14"/>
                </w:rPr>
                <w:t>118,567,816</w:t>
              </w:r>
            </w:ins>
          </w:p>
        </w:tc>
        <w:tc>
          <w:tcPr>
            <w:tcW w:w="581" w:type="dxa"/>
            <w:tcBorders>
              <w:top w:val="single" w:sz="5" w:space="0" w:color="D0D7E5"/>
              <w:left w:val="single" w:sz="5" w:space="0" w:color="D0D7E5"/>
              <w:bottom w:val="single" w:sz="5" w:space="0" w:color="D0D7E5"/>
              <w:right w:val="single" w:sz="5" w:space="0" w:color="D0D7E5"/>
            </w:tcBorders>
          </w:tcPr>
          <w:p w14:paraId="644100FE" w14:textId="77777777" w:rsidR="009449E2" w:rsidRDefault="009449E2" w:rsidP="009449E2">
            <w:pPr>
              <w:spacing w:line="169" w:lineRule="exact"/>
              <w:ind w:left="102" w:right="-20"/>
              <w:rPr>
                <w:ins w:id="30150" w:author="Weber" w:date="2014-10-29T03:09:00Z"/>
                <w:rFonts w:ascii="Calibri" w:eastAsia="Calibri" w:hAnsi="Calibri" w:cs="Calibri"/>
                <w:sz w:val="14"/>
                <w:szCs w:val="14"/>
              </w:rPr>
            </w:pPr>
            <w:ins w:id="30151" w:author="Weber" w:date="2014-10-29T03:09:00Z">
              <w:r>
                <w:rPr>
                  <w:rFonts w:ascii="Calibri" w:eastAsia="Calibri" w:hAnsi="Calibri" w:cs="Calibri"/>
                  <w:w w:val="104"/>
                  <w:sz w:val="14"/>
                  <w:szCs w:val="14"/>
                </w:rPr>
                <w:t>0.34%</w:t>
              </w:r>
            </w:ins>
          </w:p>
        </w:tc>
      </w:tr>
      <w:tr w:rsidR="009449E2" w14:paraId="24EDDDC9" w14:textId="77777777" w:rsidTr="009449E2">
        <w:trPr>
          <w:trHeight w:hRule="exact" w:val="190"/>
          <w:ins w:id="30152"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446871C0" w14:textId="77777777" w:rsidR="009449E2" w:rsidRDefault="009449E2" w:rsidP="009449E2">
            <w:pPr>
              <w:spacing w:line="169" w:lineRule="exact"/>
              <w:ind w:left="133" w:right="-20"/>
              <w:rPr>
                <w:ins w:id="30153" w:author="Weber" w:date="2014-10-29T03:09:00Z"/>
                <w:rFonts w:ascii="Calibri" w:eastAsia="Calibri" w:hAnsi="Calibri" w:cs="Calibri"/>
                <w:sz w:val="14"/>
                <w:szCs w:val="14"/>
              </w:rPr>
            </w:pPr>
            <w:ins w:id="30154" w:author="Weber" w:date="2014-10-29T03:09:00Z">
              <w:r>
                <w:rPr>
                  <w:rFonts w:ascii="Calibri" w:eastAsia="Calibri" w:hAnsi="Calibri" w:cs="Calibri"/>
                  <w:w w:val="104"/>
                  <w:sz w:val="14"/>
                  <w:szCs w:val="14"/>
                </w:rPr>
                <w:t>32720</w:t>
              </w:r>
            </w:ins>
          </w:p>
        </w:tc>
        <w:tc>
          <w:tcPr>
            <w:tcW w:w="2102" w:type="dxa"/>
            <w:gridSpan w:val="2"/>
            <w:vMerge/>
            <w:tcBorders>
              <w:left w:val="single" w:sz="5" w:space="0" w:color="D0D7E5"/>
              <w:right w:val="single" w:sz="5" w:space="0" w:color="D0D7E5"/>
            </w:tcBorders>
          </w:tcPr>
          <w:p w14:paraId="75E0BD38" w14:textId="77777777" w:rsidR="009449E2" w:rsidRDefault="009449E2" w:rsidP="009449E2">
            <w:pPr>
              <w:rPr>
                <w:ins w:id="30155"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49C811D1" w14:textId="77777777" w:rsidR="009449E2" w:rsidRDefault="009449E2" w:rsidP="009449E2">
            <w:pPr>
              <w:spacing w:line="169" w:lineRule="exact"/>
              <w:ind w:left="460" w:right="-20"/>
              <w:rPr>
                <w:ins w:id="30156" w:author="Weber" w:date="2014-10-29T03:09:00Z"/>
                <w:rFonts w:ascii="Calibri" w:eastAsia="Calibri" w:hAnsi="Calibri" w:cs="Calibri"/>
                <w:sz w:val="14"/>
                <w:szCs w:val="14"/>
              </w:rPr>
            </w:pPr>
            <w:ins w:id="30157" w:author="Weber" w:date="2014-10-29T03:09:00Z">
              <w:r>
                <w:rPr>
                  <w:rFonts w:ascii="Calibri" w:eastAsia="Calibri" w:hAnsi="Calibri" w:cs="Calibri"/>
                  <w:w w:val="104"/>
                  <w:sz w:val="14"/>
                  <w:szCs w:val="14"/>
                </w:rPr>
                <w:t>3,544,719</w:t>
              </w:r>
            </w:ins>
          </w:p>
        </w:tc>
        <w:tc>
          <w:tcPr>
            <w:tcW w:w="581" w:type="dxa"/>
            <w:tcBorders>
              <w:top w:val="single" w:sz="5" w:space="0" w:color="D0D7E5"/>
              <w:left w:val="single" w:sz="5" w:space="0" w:color="D0D7E5"/>
              <w:bottom w:val="single" w:sz="5" w:space="0" w:color="D0D7E5"/>
              <w:right w:val="single" w:sz="5" w:space="0" w:color="D0D7E5"/>
            </w:tcBorders>
          </w:tcPr>
          <w:p w14:paraId="1B605E2A" w14:textId="77777777" w:rsidR="009449E2" w:rsidRDefault="009449E2" w:rsidP="009449E2">
            <w:pPr>
              <w:spacing w:line="169" w:lineRule="exact"/>
              <w:ind w:left="102" w:right="-20"/>
              <w:rPr>
                <w:ins w:id="30158" w:author="Weber" w:date="2014-10-29T03:09:00Z"/>
                <w:rFonts w:ascii="Calibri" w:eastAsia="Calibri" w:hAnsi="Calibri" w:cs="Calibri"/>
                <w:sz w:val="14"/>
                <w:szCs w:val="14"/>
              </w:rPr>
            </w:pPr>
            <w:ins w:id="30159" w:author="Weber" w:date="2014-10-29T03:09:00Z">
              <w:r>
                <w:rPr>
                  <w:rFonts w:ascii="Calibri" w:eastAsia="Calibri" w:hAnsi="Calibri" w:cs="Calibri"/>
                  <w:w w:val="104"/>
                  <w:sz w:val="14"/>
                  <w:szCs w:val="14"/>
                </w:rPr>
                <w:t>0.03%</w:t>
              </w:r>
            </w:ins>
          </w:p>
        </w:tc>
        <w:tc>
          <w:tcPr>
            <w:tcW w:w="1522" w:type="dxa"/>
            <w:tcBorders>
              <w:top w:val="single" w:sz="5" w:space="0" w:color="D0D7E5"/>
              <w:left w:val="single" w:sz="5" w:space="0" w:color="D0D7E5"/>
              <w:bottom w:val="single" w:sz="5" w:space="0" w:color="D0D7E5"/>
              <w:right w:val="single" w:sz="5" w:space="0" w:color="D0D7E5"/>
            </w:tcBorders>
          </w:tcPr>
          <w:p w14:paraId="5B091F90" w14:textId="77777777" w:rsidR="009449E2" w:rsidRDefault="009449E2" w:rsidP="009449E2">
            <w:pPr>
              <w:spacing w:line="169" w:lineRule="exact"/>
              <w:ind w:left="688" w:right="663"/>
              <w:jc w:val="center"/>
              <w:rPr>
                <w:ins w:id="30160" w:author="Weber" w:date="2014-10-29T03:09:00Z"/>
                <w:rFonts w:ascii="Calibri" w:eastAsia="Calibri" w:hAnsi="Calibri" w:cs="Calibri"/>
                <w:sz w:val="14"/>
                <w:szCs w:val="14"/>
              </w:rPr>
            </w:pPr>
            <w:ins w:id="3016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80CBAE5" w14:textId="77777777" w:rsidR="009449E2" w:rsidRDefault="009449E2" w:rsidP="009449E2">
            <w:pPr>
              <w:spacing w:line="169" w:lineRule="exact"/>
              <w:ind w:left="102" w:right="-20"/>
              <w:rPr>
                <w:ins w:id="30162" w:author="Weber" w:date="2014-10-29T03:09:00Z"/>
                <w:rFonts w:ascii="Calibri" w:eastAsia="Calibri" w:hAnsi="Calibri" w:cs="Calibri"/>
                <w:sz w:val="14"/>
                <w:szCs w:val="14"/>
              </w:rPr>
            </w:pPr>
            <w:ins w:id="3016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6B6AA606" w14:textId="77777777" w:rsidR="009449E2" w:rsidRDefault="009449E2" w:rsidP="009449E2">
            <w:pPr>
              <w:spacing w:line="169" w:lineRule="exact"/>
              <w:ind w:left="421" w:right="-20"/>
              <w:rPr>
                <w:ins w:id="30164" w:author="Weber" w:date="2014-10-29T03:09:00Z"/>
                <w:rFonts w:ascii="Calibri" w:eastAsia="Calibri" w:hAnsi="Calibri" w:cs="Calibri"/>
                <w:sz w:val="14"/>
                <w:szCs w:val="14"/>
              </w:rPr>
            </w:pPr>
            <w:ins w:id="30165" w:author="Weber" w:date="2014-10-29T03:09:00Z">
              <w:r>
                <w:rPr>
                  <w:rFonts w:ascii="Calibri" w:eastAsia="Calibri" w:hAnsi="Calibri" w:cs="Calibri"/>
                  <w:w w:val="104"/>
                  <w:sz w:val="14"/>
                  <w:szCs w:val="14"/>
                </w:rPr>
                <w:t>24,794,042</w:t>
              </w:r>
            </w:ins>
          </w:p>
        </w:tc>
        <w:tc>
          <w:tcPr>
            <w:tcW w:w="581" w:type="dxa"/>
            <w:tcBorders>
              <w:top w:val="single" w:sz="5" w:space="0" w:color="D0D7E5"/>
              <w:left w:val="single" w:sz="5" w:space="0" w:color="D0D7E5"/>
              <w:bottom w:val="single" w:sz="5" w:space="0" w:color="D0D7E5"/>
              <w:right w:val="single" w:sz="5" w:space="0" w:color="D0D7E5"/>
            </w:tcBorders>
          </w:tcPr>
          <w:p w14:paraId="75703547" w14:textId="77777777" w:rsidR="009449E2" w:rsidRDefault="009449E2" w:rsidP="009449E2">
            <w:pPr>
              <w:spacing w:line="169" w:lineRule="exact"/>
              <w:ind w:left="102" w:right="-20"/>
              <w:rPr>
                <w:ins w:id="30166" w:author="Weber" w:date="2014-10-29T03:09:00Z"/>
                <w:rFonts w:ascii="Calibri" w:eastAsia="Calibri" w:hAnsi="Calibri" w:cs="Calibri"/>
                <w:sz w:val="14"/>
                <w:szCs w:val="14"/>
              </w:rPr>
            </w:pPr>
            <w:ins w:id="30167" w:author="Weber" w:date="2014-10-29T03:09:00Z">
              <w:r>
                <w:rPr>
                  <w:rFonts w:ascii="Calibri" w:eastAsia="Calibri" w:hAnsi="Calibri" w:cs="Calibri"/>
                  <w:w w:val="104"/>
                  <w:sz w:val="14"/>
                  <w:szCs w:val="14"/>
                </w:rPr>
                <w:t>0.18%</w:t>
              </w:r>
            </w:ins>
          </w:p>
        </w:tc>
        <w:tc>
          <w:tcPr>
            <w:tcW w:w="1522" w:type="dxa"/>
            <w:tcBorders>
              <w:top w:val="single" w:sz="5" w:space="0" w:color="D0D7E5"/>
              <w:left w:val="single" w:sz="5" w:space="0" w:color="D0D7E5"/>
              <w:bottom w:val="single" w:sz="5" w:space="0" w:color="D0D7E5"/>
              <w:right w:val="single" w:sz="5" w:space="0" w:color="D0D7E5"/>
            </w:tcBorders>
          </w:tcPr>
          <w:p w14:paraId="6CB8E3CB" w14:textId="77777777" w:rsidR="009449E2" w:rsidRDefault="009449E2" w:rsidP="009449E2">
            <w:pPr>
              <w:spacing w:line="169" w:lineRule="exact"/>
              <w:ind w:left="421" w:right="-20"/>
              <w:rPr>
                <w:ins w:id="30168" w:author="Weber" w:date="2014-10-29T03:09:00Z"/>
                <w:rFonts w:ascii="Calibri" w:eastAsia="Calibri" w:hAnsi="Calibri" w:cs="Calibri"/>
                <w:sz w:val="14"/>
                <w:szCs w:val="14"/>
              </w:rPr>
            </w:pPr>
            <w:ins w:id="30169" w:author="Weber" w:date="2014-10-29T03:09:00Z">
              <w:r>
                <w:rPr>
                  <w:rFonts w:ascii="Calibri" w:eastAsia="Calibri" w:hAnsi="Calibri" w:cs="Calibri"/>
                  <w:w w:val="104"/>
                  <w:sz w:val="14"/>
                  <w:szCs w:val="14"/>
                </w:rPr>
                <w:t>31,864,142</w:t>
              </w:r>
            </w:ins>
          </w:p>
        </w:tc>
        <w:tc>
          <w:tcPr>
            <w:tcW w:w="581" w:type="dxa"/>
            <w:tcBorders>
              <w:top w:val="single" w:sz="5" w:space="0" w:color="D0D7E5"/>
              <w:left w:val="single" w:sz="5" w:space="0" w:color="D0D7E5"/>
              <w:bottom w:val="single" w:sz="5" w:space="0" w:color="D0D7E5"/>
              <w:right w:val="single" w:sz="5" w:space="0" w:color="D0D7E5"/>
            </w:tcBorders>
          </w:tcPr>
          <w:p w14:paraId="0C07DE75" w14:textId="77777777" w:rsidR="009449E2" w:rsidRDefault="009449E2" w:rsidP="009449E2">
            <w:pPr>
              <w:spacing w:line="169" w:lineRule="exact"/>
              <w:ind w:left="102" w:right="-20"/>
              <w:rPr>
                <w:ins w:id="30170" w:author="Weber" w:date="2014-10-29T03:09:00Z"/>
                <w:rFonts w:ascii="Calibri" w:eastAsia="Calibri" w:hAnsi="Calibri" w:cs="Calibri"/>
                <w:sz w:val="14"/>
                <w:szCs w:val="14"/>
              </w:rPr>
            </w:pPr>
            <w:ins w:id="30171" w:author="Weber" w:date="2014-10-29T03:09:00Z">
              <w:r>
                <w:rPr>
                  <w:rFonts w:ascii="Calibri" w:eastAsia="Calibri" w:hAnsi="Calibri" w:cs="Calibri"/>
                  <w:w w:val="104"/>
                  <w:sz w:val="14"/>
                  <w:szCs w:val="14"/>
                </w:rPr>
                <w:t>0.09%</w:t>
              </w:r>
            </w:ins>
          </w:p>
        </w:tc>
      </w:tr>
      <w:tr w:rsidR="009449E2" w14:paraId="7196639A" w14:textId="77777777" w:rsidTr="009449E2">
        <w:trPr>
          <w:trHeight w:hRule="exact" w:val="190"/>
          <w:ins w:id="30172"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54623319" w14:textId="77777777" w:rsidR="009449E2" w:rsidRDefault="009449E2" w:rsidP="009449E2">
            <w:pPr>
              <w:spacing w:line="169" w:lineRule="exact"/>
              <w:ind w:left="133" w:right="-20"/>
              <w:rPr>
                <w:ins w:id="30173" w:author="Weber" w:date="2014-10-29T03:09:00Z"/>
                <w:rFonts w:ascii="Calibri" w:eastAsia="Calibri" w:hAnsi="Calibri" w:cs="Calibri"/>
                <w:sz w:val="14"/>
                <w:szCs w:val="14"/>
              </w:rPr>
            </w:pPr>
            <w:ins w:id="30174" w:author="Weber" w:date="2014-10-29T03:09:00Z">
              <w:r>
                <w:rPr>
                  <w:rFonts w:ascii="Calibri" w:eastAsia="Calibri" w:hAnsi="Calibri" w:cs="Calibri"/>
                  <w:w w:val="104"/>
                  <w:sz w:val="14"/>
                  <w:szCs w:val="14"/>
                </w:rPr>
                <w:t>33569</w:t>
              </w:r>
            </w:ins>
          </w:p>
        </w:tc>
        <w:tc>
          <w:tcPr>
            <w:tcW w:w="2102" w:type="dxa"/>
            <w:gridSpan w:val="2"/>
            <w:vMerge/>
            <w:tcBorders>
              <w:left w:val="single" w:sz="5" w:space="0" w:color="D0D7E5"/>
              <w:right w:val="single" w:sz="5" w:space="0" w:color="D0D7E5"/>
            </w:tcBorders>
          </w:tcPr>
          <w:p w14:paraId="564F2012" w14:textId="77777777" w:rsidR="009449E2" w:rsidRDefault="009449E2" w:rsidP="009449E2">
            <w:pPr>
              <w:rPr>
                <w:ins w:id="30175"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348E3226" w14:textId="77777777" w:rsidR="009449E2" w:rsidRDefault="009449E2" w:rsidP="009449E2">
            <w:pPr>
              <w:spacing w:line="169" w:lineRule="exact"/>
              <w:ind w:left="460" w:right="-20"/>
              <w:rPr>
                <w:ins w:id="30176" w:author="Weber" w:date="2014-10-29T03:09:00Z"/>
                <w:rFonts w:ascii="Calibri" w:eastAsia="Calibri" w:hAnsi="Calibri" w:cs="Calibri"/>
                <w:sz w:val="14"/>
                <w:szCs w:val="14"/>
              </w:rPr>
            </w:pPr>
            <w:ins w:id="30177" w:author="Weber" w:date="2014-10-29T03:09:00Z">
              <w:r>
                <w:rPr>
                  <w:rFonts w:ascii="Calibri" w:eastAsia="Calibri" w:hAnsi="Calibri" w:cs="Calibri"/>
                  <w:w w:val="104"/>
                  <w:sz w:val="14"/>
                  <w:szCs w:val="14"/>
                </w:rPr>
                <w:t>3,560,505</w:t>
              </w:r>
            </w:ins>
          </w:p>
        </w:tc>
        <w:tc>
          <w:tcPr>
            <w:tcW w:w="581" w:type="dxa"/>
            <w:tcBorders>
              <w:top w:val="single" w:sz="5" w:space="0" w:color="D0D7E5"/>
              <w:left w:val="single" w:sz="5" w:space="0" w:color="D0D7E5"/>
              <w:bottom w:val="single" w:sz="5" w:space="0" w:color="D0D7E5"/>
              <w:right w:val="single" w:sz="5" w:space="0" w:color="D0D7E5"/>
            </w:tcBorders>
          </w:tcPr>
          <w:p w14:paraId="4E26ACF4" w14:textId="77777777" w:rsidR="009449E2" w:rsidRDefault="009449E2" w:rsidP="009449E2">
            <w:pPr>
              <w:spacing w:line="169" w:lineRule="exact"/>
              <w:ind w:left="102" w:right="-20"/>
              <w:rPr>
                <w:ins w:id="30178" w:author="Weber" w:date="2014-10-29T03:09:00Z"/>
                <w:rFonts w:ascii="Calibri" w:eastAsia="Calibri" w:hAnsi="Calibri" w:cs="Calibri"/>
                <w:sz w:val="14"/>
                <w:szCs w:val="14"/>
              </w:rPr>
            </w:pPr>
            <w:ins w:id="30179" w:author="Weber" w:date="2014-10-29T03:09:00Z">
              <w:r>
                <w:rPr>
                  <w:rFonts w:ascii="Calibri" w:eastAsia="Calibri" w:hAnsi="Calibri" w:cs="Calibri"/>
                  <w:w w:val="104"/>
                  <w:sz w:val="14"/>
                  <w:szCs w:val="14"/>
                </w:rPr>
                <w:t>0.03%</w:t>
              </w:r>
            </w:ins>
          </w:p>
        </w:tc>
        <w:tc>
          <w:tcPr>
            <w:tcW w:w="1522" w:type="dxa"/>
            <w:tcBorders>
              <w:top w:val="single" w:sz="5" w:space="0" w:color="D0D7E5"/>
              <w:left w:val="single" w:sz="5" w:space="0" w:color="D0D7E5"/>
              <w:bottom w:val="single" w:sz="5" w:space="0" w:color="D0D7E5"/>
              <w:right w:val="single" w:sz="5" w:space="0" w:color="D0D7E5"/>
            </w:tcBorders>
          </w:tcPr>
          <w:p w14:paraId="3CC5DB9E" w14:textId="77777777" w:rsidR="009449E2" w:rsidRDefault="009449E2" w:rsidP="009449E2">
            <w:pPr>
              <w:spacing w:line="169" w:lineRule="exact"/>
              <w:ind w:left="688" w:right="663"/>
              <w:jc w:val="center"/>
              <w:rPr>
                <w:ins w:id="30180" w:author="Weber" w:date="2014-10-29T03:09:00Z"/>
                <w:rFonts w:ascii="Calibri" w:eastAsia="Calibri" w:hAnsi="Calibri" w:cs="Calibri"/>
                <w:sz w:val="14"/>
                <w:szCs w:val="14"/>
              </w:rPr>
            </w:pPr>
            <w:ins w:id="3018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D87011C" w14:textId="77777777" w:rsidR="009449E2" w:rsidRDefault="009449E2" w:rsidP="009449E2">
            <w:pPr>
              <w:spacing w:line="169" w:lineRule="exact"/>
              <w:ind w:left="102" w:right="-20"/>
              <w:rPr>
                <w:ins w:id="30182" w:author="Weber" w:date="2014-10-29T03:09:00Z"/>
                <w:rFonts w:ascii="Calibri" w:eastAsia="Calibri" w:hAnsi="Calibri" w:cs="Calibri"/>
                <w:sz w:val="14"/>
                <w:szCs w:val="14"/>
              </w:rPr>
            </w:pPr>
            <w:ins w:id="3018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F42584E" w14:textId="77777777" w:rsidR="009449E2" w:rsidRDefault="009449E2" w:rsidP="009449E2">
            <w:pPr>
              <w:spacing w:line="169" w:lineRule="exact"/>
              <w:ind w:left="421" w:right="-20"/>
              <w:rPr>
                <w:ins w:id="30184" w:author="Weber" w:date="2014-10-29T03:09:00Z"/>
                <w:rFonts w:ascii="Calibri" w:eastAsia="Calibri" w:hAnsi="Calibri" w:cs="Calibri"/>
                <w:sz w:val="14"/>
                <w:szCs w:val="14"/>
              </w:rPr>
            </w:pPr>
            <w:ins w:id="30185" w:author="Weber" w:date="2014-10-29T03:09:00Z">
              <w:r>
                <w:rPr>
                  <w:rFonts w:ascii="Calibri" w:eastAsia="Calibri" w:hAnsi="Calibri" w:cs="Calibri"/>
                  <w:w w:val="104"/>
                  <w:sz w:val="14"/>
                  <w:szCs w:val="14"/>
                </w:rPr>
                <w:t>54,085,227</w:t>
              </w:r>
            </w:ins>
          </w:p>
        </w:tc>
        <w:tc>
          <w:tcPr>
            <w:tcW w:w="581" w:type="dxa"/>
            <w:tcBorders>
              <w:top w:val="single" w:sz="5" w:space="0" w:color="D0D7E5"/>
              <w:left w:val="single" w:sz="5" w:space="0" w:color="D0D7E5"/>
              <w:bottom w:val="single" w:sz="5" w:space="0" w:color="D0D7E5"/>
              <w:right w:val="single" w:sz="5" w:space="0" w:color="D0D7E5"/>
            </w:tcBorders>
          </w:tcPr>
          <w:p w14:paraId="7F426699" w14:textId="77777777" w:rsidR="009449E2" w:rsidRDefault="009449E2" w:rsidP="009449E2">
            <w:pPr>
              <w:spacing w:line="169" w:lineRule="exact"/>
              <w:ind w:left="102" w:right="-20"/>
              <w:rPr>
                <w:ins w:id="30186" w:author="Weber" w:date="2014-10-29T03:09:00Z"/>
                <w:rFonts w:ascii="Calibri" w:eastAsia="Calibri" w:hAnsi="Calibri" w:cs="Calibri"/>
                <w:sz w:val="14"/>
                <w:szCs w:val="14"/>
              </w:rPr>
            </w:pPr>
            <w:ins w:id="30187" w:author="Weber" w:date="2014-10-29T03:09:00Z">
              <w:r>
                <w:rPr>
                  <w:rFonts w:ascii="Calibri" w:eastAsia="Calibri" w:hAnsi="Calibri" w:cs="Calibri"/>
                  <w:w w:val="104"/>
                  <w:sz w:val="14"/>
                  <w:szCs w:val="14"/>
                </w:rPr>
                <w:t>0.38%</w:t>
              </w:r>
            </w:ins>
          </w:p>
        </w:tc>
        <w:tc>
          <w:tcPr>
            <w:tcW w:w="1522" w:type="dxa"/>
            <w:tcBorders>
              <w:top w:val="single" w:sz="5" w:space="0" w:color="D0D7E5"/>
              <w:left w:val="single" w:sz="5" w:space="0" w:color="D0D7E5"/>
              <w:bottom w:val="single" w:sz="5" w:space="0" w:color="D0D7E5"/>
              <w:right w:val="single" w:sz="5" w:space="0" w:color="D0D7E5"/>
            </w:tcBorders>
          </w:tcPr>
          <w:p w14:paraId="3166F99D" w14:textId="77777777" w:rsidR="009449E2" w:rsidRDefault="009449E2" w:rsidP="009449E2">
            <w:pPr>
              <w:spacing w:line="169" w:lineRule="exact"/>
              <w:ind w:left="421" w:right="-20"/>
              <w:rPr>
                <w:ins w:id="30188" w:author="Weber" w:date="2014-10-29T03:09:00Z"/>
                <w:rFonts w:ascii="Calibri" w:eastAsia="Calibri" w:hAnsi="Calibri" w:cs="Calibri"/>
                <w:sz w:val="14"/>
                <w:szCs w:val="14"/>
              </w:rPr>
            </w:pPr>
            <w:ins w:id="30189" w:author="Weber" w:date="2014-10-29T03:09:00Z">
              <w:r>
                <w:rPr>
                  <w:rFonts w:ascii="Calibri" w:eastAsia="Calibri" w:hAnsi="Calibri" w:cs="Calibri"/>
                  <w:w w:val="104"/>
                  <w:sz w:val="14"/>
                  <w:szCs w:val="14"/>
                </w:rPr>
                <w:t>57,645,800</w:t>
              </w:r>
            </w:ins>
          </w:p>
        </w:tc>
        <w:tc>
          <w:tcPr>
            <w:tcW w:w="581" w:type="dxa"/>
            <w:tcBorders>
              <w:top w:val="single" w:sz="5" w:space="0" w:color="D0D7E5"/>
              <w:left w:val="single" w:sz="5" w:space="0" w:color="D0D7E5"/>
              <w:bottom w:val="single" w:sz="5" w:space="0" w:color="D0D7E5"/>
              <w:right w:val="single" w:sz="5" w:space="0" w:color="D0D7E5"/>
            </w:tcBorders>
          </w:tcPr>
          <w:p w14:paraId="5682C397" w14:textId="77777777" w:rsidR="009449E2" w:rsidRDefault="009449E2" w:rsidP="009449E2">
            <w:pPr>
              <w:spacing w:line="169" w:lineRule="exact"/>
              <w:ind w:left="102" w:right="-20"/>
              <w:rPr>
                <w:ins w:id="30190" w:author="Weber" w:date="2014-10-29T03:09:00Z"/>
                <w:rFonts w:ascii="Calibri" w:eastAsia="Calibri" w:hAnsi="Calibri" w:cs="Calibri"/>
                <w:sz w:val="14"/>
                <w:szCs w:val="14"/>
              </w:rPr>
            </w:pPr>
            <w:ins w:id="30191" w:author="Weber" w:date="2014-10-29T03:09:00Z">
              <w:r>
                <w:rPr>
                  <w:rFonts w:ascii="Calibri" w:eastAsia="Calibri" w:hAnsi="Calibri" w:cs="Calibri"/>
                  <w:w w:val="104"/>
                  <w:sz w:val="14"/>
                  <w:szCs w:val="14"/>
                </w:rPr>
                <w:t>0.16%</w:t>
              </w:r>
            </w:ins>
          </w:p>
        </w:tc>
      </w:tr>
      <w:tr w:rsidR="009449E2" w14:paraId="3DA42F61" w14:textId="77777777" w:rsidTr="009449E2">
        <w:trPr>
          <w:trHeight w:hRule="exact" w:val="190"/>
          <w:ins w:id="30192"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3177EC6E" w14:textId="77777777" w:rsidR="009449E2" w:rsidRDefault="009449E2" w:rsidP="009449E2">
            <w:pPr>
              <w:spacing w:line="169" w:lineRule="exact"/>
              <w:ind w:left="133" w:right="-20"/>
              <w:rPr>
                <w:ins w:id="30193" w:author="Weber" w:date="2014-10-29T03:09:00Z"/>
                <w:rFonts w:ascii="Calibri" w:eastAsia="Calibri" w:hAnsi="Calibri" w:cs="Calibri"/>
                <w:sz w:val="14"/>
                <w:szCs w:val="14"/>
              </w:rPr>
            </w:pPr>
            <w:ins w:id="30194" w:author="Weber" w:date="2014-10-29T03:09:00Z">
              <w:r>
                <w:rPr>
                  <w:rFonts w:ascii="Calibri" w:eastAsia="Calibri" w:hAnsi="Calibri" w:cs="Calibri"/>
                  <w:w w:val="104"/>
                  <w:sz w:val="14"/>
                  <w:szCs w:val="14"/>
                </w:rPr>
                <w:t>34135</w:t>
              </w:r>
            </w:ins>
          </w:p>
        </w:tc>
        <w:tc>
          <w:tcPr>
            <w:tcW w:w="2102" w:type="dxa"/>
            <w:gridSpan w:val="2"/>
            <w:vMerge/>
            <w:tcBorders>
              <w:left w:val="single" w:sz="5" w:space="0" w:color="D0D7E5"/>
              <w:right w:val="single" w:sz="5" w:space="0" w:color="D0D7E5"/>
            </w:tcBorders>
          </w:tcPr>
          <w:p w14:paraId="60B5F793" w14:textId="77777777" w:rsidR="009449E2" w:rsidRDefault="009449E2" w:rsidP="009449E2">
            <w:pPr>
              <w:rPr>
                <w:ins w:id="30195"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3FE7A469" w14:textId="77777777" w:rsidR="009449E2" w:rsidRDefault="009449E2" w:rsidP="009449E2">
            <w:pPr>
              <w:spacing w:line="169" w:lineRule="exact"/>
              <w:ind w:left="688" w:right="663"/>
              <w:jc w:val="center"/>
              <w:rPr>
                <w:ins w:id="30196" w:author="Weber" w:date="2014-10-29T03:09:00Z"/>
                <w:rFonts w:ascii="Calibri" w:eastAsia="Calibri" w:hAnsi="Calibri" w:cs="Calibri"/>
                <w:sz w:val="14"/>
                <w:szCs w:val="14"/>
              </w:rPr>
            </w:pPr>
            <w:ins w:id="3019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349B1A1A" w14:textId="77777777" w:rsidR="009449E2" w:rsidRDefault="009449E2" w:rsidP="009449E2">
            <w:pPr>
              <w:spacing w:line="169" w:lineRule="exact"/>
              <w:ind w:left="102" w:right="-20"/>
              <w:rPr>
                <w:ins w:id="30198" w:author="Weber" w:date="2014-10-29T03:09:00Z"/>
                <w:rFonts w:ascii="Calibri" w:eastAsia="Calibri" w:hAnsi="Calibri" w:cs="Calibri"/>
                <w:sz w:val="14"/>
                <w:szCs w:val="14"/>
              </w:rPr>
            </w:pPr>
            <w:ins w:id="3019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3D4515A3" w14:textId="77777777" w:rsidR="009449E2" w:rsidRDefault="009449E2" w:rsidP="009449E2">
            <w:pPr>
              <w:spacing w:line="169" w:lineRule="exact"/>
              <w:ind w:left="688" w:right="663"/>
              <w:jc w:val="center"/>
              <w:rPr>
                <w:ins w:id="30200" w:author="Weber" w:date="2014-10-29T03:09:00Z"/>
                <w:rFonts w:ascii="Calibri" w:eastAsia="Calibri" w:hAnsi="Calibri" w:cs="Calibri"/>
                <w:sz w:val="14"/>
                <w:szCs w:val="14"/>
              </w:rPr>
            </w:pPr>
            <w:ins w:id="3020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1E5BDEEA" w14:textId="77777777" w:rsidR="009449E2" w:rsidRDefault="009449E2" w:rsidP="009449E2">
            <w:pPr>
              <w:spacing w:line="169" w:lineRule="exact"/>
              <w:ind w:left="102" w:right="-20"/>
              <w:rPr>
                <w:ins w:id="30202" w:author="Weber" w:date="2014-10-29T03:09:00Z"/>
                <w:rFonts w:ascii="Calibri" w:eastAsia="Calibri" w:hAnsi="Calibri" w:cs="Calibri"/>
                <w:sz w:val="14"/>
                <w:szCs w:val="14"/>
              </w:rPr>
            </w:pPr>
            <w:ins w:id="3020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45838289" w14:textId="77777777" w:rsidR="009449E2" w:rsidRDefault="009449E2" w:rsidP="009449E2">
            <w:pPr>
              <w:spacing w:line="169" w:lineRule="exact"/>
              <w:ind w:left="688" w:right="663"/>
              <w:jc w:val="center"/>
              <w:rPr>
                <w:ins w:id="30204" w:author="Weber" w:date="2014-10-29T03:09:00Z"/>
                <w:rFonts w:ascii="Calibri" w:eastAsia="Calibri" w:hAnsi="Calibri" w:cs="Calibri"/>
                <w:sz w:val="14"/>
                <w:szCs w:val="14"/>
              </w:rPr>
            </w:pPr>
            <w:ins w:id="3020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1339F34" w14:textId="77777777" w:rsidR="009449E2" w:rsidRDefault="009449E2" w:rsidP="009449E2">
            <w:pPr>
              <w:spacing w:line="169" w:lineRule="exact"/>
              <w:ind w:left="102" w:right="-20"/>
              <w:rPr>
                <w:ins w:id="30206" w:author="Weber" w:date="2014-10-29T03:09:00Z"/>
                <w:rFonts w:ascii="Calibri" w:eastAsia="Calibri" w:hAnsi="Calibri" w:cs="Calibri"/>
                <w:sz w:val="14"/>
                <w:szCs w:val="14"/>
              </w:rPr>
            </w:pPr>
            <w:ins w:id="3020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46F7B24" w14:textId="77777777" w:rsidR="009449E2" w:rsidRDefault="009449E2" w:rsidP="009449E2">
            <w:pPr>
              <w:spacing w:line="169" w:lineRule="exact"/>
              <w:ind w:left="421" w:right="-20"/>
              <w:rPr>
                <w:ins w:id="30208" w:author="Weber" w:date="2014-10-29T03:09:00Z"/>
                <w:rFonts w:ascii="Calibri" w:eastAsia="Calibri" w:hAnsi="Calibri" w:cs="Calibri"/>
                <w:sz w:val="14"/>
                <w:szCs w:val="14"/>
              </w:rPr>
            </w:pPr>
            <w:ins w:id="30209" w:author="Weber" w:date="2014-10-29T03:09:00Z">
              <w:r>
                <w:rPr>
                  <w:rFonts w:ascii="Calibri" w:eastAsia="Calibri" w:hAnsi="Calibri" w:cs="Calibri"/>
                  <w:w w:val="104"/>
                  <w:sz w:val="14"/>
                  <w:szCs w:val="14"/>
                </w:rPr>
                <w:t>12,566,174</w:t>
              </w:r>
            </w:ins>
          </w:p>
        </w:tc>
        <w:tc>
          <w:tcPr>
            <w:tcW w:w="581" w:type="dxa"/>
            <w:tcBorders>
              <w:top w:val="single" w:sz="5" w:space="0" w:color="D0D7E5"/>
              <w:left w:val="single" w:sz="5" w:space="0" w:color="D0D7E5"/>
              <w:bottom w:val="single" w:sz="5" w:space="0" w:color="D0D7E5"/>
              <w:right w:val="single" w:sz="5" w:space="0" w:color="D0D7E5"/>
            </w:tcBorders>
          </w:tcPr>
          <w:p w14:paraId="13D3C11D" w14:textId="77777777" w:rsidR="009449E2" w:rsidRDefault="009449E2" w:rsidP="009449E2">
            <w:pPr>
              <w:spacing w:line="169" w:lineRule="exact"/>
              <w:ind w:left="102" w:right="-20"/>
              <w:rPr>
                <w:ins w:id="30210" w:author="Weber" w:date="2014-10-29T03:09:00Z"/>
                <w:rFonts w:ascii="Calibri" w:eastAsia="Calibri" w:hAnsi="Calibri" w:cs="Calibri"/>
                <w:sz w:val="14"/>
                <w:szCs w:val="14"/>
              </w:rPr>
            </w:pPr>
            <w:ins w:id="30211" w:author="Weber" w:date="2014-10-29T03:09:00Z">
              <w:r>
                <w:rPr>
                  <w:rFonts w:ascii="Calibri" w:eastAsia="Calibri" w:hAnsi="Calibri" w:cs="Calibri"/>
                  <w:w w:val="104"/>
                  <w:sz w:val="14"/>
                  <w:szCs w:val="14"/>
                </w:rPr>
                <w:t>0.04%</w:t>
              </w:r>
            </w:ins>
          </w:p>
        </w:tc>
      </w:tr>
      <w:tr w:rsidR="009449E2" w14:paraId="6059E99F" w14:textId="77777777" w:rsidTr="009449E2">
        <w:trPr>
          <w:trHeight w:hRule="exact" w:val="190"/>
          <w:ins w:id="30212"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5EBA7EC4" w14:textId="77777777" w:rsidR="009449E2" w:rsidRDefault="009449E2" w:rsidP="009449E2">
            <w:pPr>
              <w:spacing w:line="169" w:lineRule="exact"/>
              <w:ind w:left="133" w:right="-20"/>
              <w:rPr>
                <w:ins w:id="30213" w:author="Weber" w:date="2014-10-29T03:09:00Z"/>
                <w:rFonts w:ascii="Calibri" w:eastAsia="Calibri" w:hAnsi="Calibri" w:cs="Calibri"/>
                <w:sz w:val="14"/>
                <w:szCs w:val="14"/>
              </w:rPr>
            </w:pPr>
            <w:ins w:id="30214" w:author="Weber" w:date="2014-10-29T03:09:00Z">
              <w:r>
                <w:rPr>
                  <w:rFonts w:ascii="Calibri" w:eastAsia="Calibri" w:hAnsi="Calibri" w:cs="Calibri"/>
                  <w:w w:val="104"/>
                  <w:sz w:val="14"/>
                  <w:szCs w:val="14"/>
                </w:rPr>
                <w:t>34984</w:t>
              </w:r>
            </w:ins>
          </w:p>
        </w:tc>
        <w:tc>
          <w:tcPr>
            <w:tcW w:w="2102" w:type="dxa"/>
            <w:gridSpan w:val="2"/>
            <w:vMerge/>
            <w:tcBorders>
              <w:left w:val="single" w:sz="5" w:space="0" w:color="D0D7E5"/>
              <w:right w:val="single" w:sz="5" w:space="0" w:color="D0D7E5"/>
            </w:tcBorders>
          </w:tcPr>
          <w:p w14:paraId="339E1FF0" w14:textId="77777777" w:rsidR="009449E2" w:rsidRDefault="009449E2" w:rsidP="009449E2">
            <w:pPr>
              <w:rPr>
                <w:ins w:id="30215"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543C01E5" w14:textId="77777777" w:rsidR="009449E2" w:rsidRDefault="009449E2" w:rsidP="009449E2">
            <w:pPr>
              <w:spacing w:line="169" w:lineRule="exact"/>
              <w:ind w:left="421" w:right="-20"/>
              <w:rPr>
                <w:ins w:id="30216" w:author="Weber" w:date="2014-10-29T03:09:00Z"/>
                <w:rFonts w:ascii="Calibri" w:eastAsia="Calibri" w:hAnsi="Calibri" w:cs="Calibri"/>
                <w:sz w:val="14"/>
                <w:szCs w:val="14"/>
              </w:rPr>
            </w:pPr>
            <w:ins w:id="30217" w:author="Weber" w:date="2014-10-29T03:09:00Z">
              <w:r>
                <w:rPr>
                  <w:rFonts w:ascii="Calibri" w:eastAsia="Calibri" w:hAnsi="Calibri" w:cs="Calibri"/>
                  <w:w w:val="104"/>
                  <w:sz w:val="14"/>
                  <w:szCs w:val="14"/>
                </w:rPr>
                <w:t>34,096,128</w:t>
              </w:r>
            </w:ins>
          </w:p>
        </w:tc>
        <w:tc>
          <w:tcPr>
            <w:tcW w:w="581" w:type="dxa"/>
            <w:tcBorders>
              <w:top w:val="single" w:sz="5" w:space="0" w:color="D0D7E5"/>
              <w:left w:val="single" w:sz="5" w:space="0" w:color="D0D7E5"/>
              <w:bottom w:val="single" w:sz="5" w:space="0" w:color="D0D7E5"/>
              <w:right w:val="single" w:sz="5" w:space="0" w:color="D0D7E5"/>
            </w:tcBorders>
          </w:tcPr>
          <w:p w14:paraId="1D218184" w14:textId="77777777" w:rsidR="009449E2" w:rsidRDefault="009449E2" w:rsidP="009449E2">
            <w:pPr>
              <w:spacing w:line="169" w:lineRule="exact"/>
              <w:ind w:left="102" w:right="-20"/>
              <w:rPr>
                <w:ins w:id="30218" w:author="Weber" w:date="2014-10-29T03:09:00Z"/>
                <w:rFonts w:ascii="Calibri" w:eastAsia="Calibri" w:hAnsi="Calibri" w:cs="Calibri"/>
                <w:sz w:val="14"/>
                <w:szCs w:val="14"/>
              </w:rPr>
            </w:pPr>
            <w:ins w:id="30219" w:author="Weber" w:date="2014-10-29T03:09:00Z">
              <w:r>
                <w:rPr>
                  <w:rFonts w:ascii="Calibri" w:eastAsia="Calibri" w:hAnsi="Calibri" w:cs="Calibri"/>
                  <w:w w:val="104"/>
                  <w:sz w:val="14"/>
                  <w:szCs w:val="14"/>
                </w:rPr>
                <w:t>0.28%</w:t>
              </w:r>
            </w:ins>
          </w:p>
        </w:tc>
        <w:tc>
          <w:tcPr>
            <w:tcW w:w="1522" w:type="dxa"/>
            <w:tcBorders>
              <w:top w:val="single" w:sz="5" w:space="0" w:color="D0D7E5"/>
              <w:left w:val="single" w:sz="5" w:space="0" w:color="D0D7E5"/>
              <w:bottom w:val="single" w:sz="5" w:space="0" w:color="D0D7E5"/>
              <w:right w:val="single" w:sz="5" w:space="0" w:color="D0D7E5"/>
            </w:tcBorders>
          </w:tcPr>
          <w:p w14:paraId="297257D5" w14:textId="77777777" w:rsidR="009449E2" w:rsidRDefault="009449E2" w:rsidP="009449E2">
            <w:pPr>
              <w:spacing w:line="169" w:lineRule="exact"/>
              <w:ind w:left="688" w:right="663"/>
              <w:jc w:val="center"/>
              <w:rPr>
                <w:ins w:id="30220" w:author="Weber" w:date="2014-10-29T03:09:00Z"/>
                <w:rFonts w:ascii="Calibri" w:eastAsia="Calibri" w:hAnsi="Calibri" w:cs="Calibri"/>
                <w:sz w:val="14"/>
                <w:szCs w:val="14"/>
              </w:rPr>
            </w:pPr>
            <w:ins w:id="3022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22A046AB" w14:textId="77777777" w:rsidR="009449E2" w:rsidRDefault="009449E2" w:rsidP="009449E2">
            <w:pPr>
              <w:spacing w:line="169" w:lineRule="exact"/>
              <w:ind w:left="102" w:right="-20"/>
              <w:rPr>
                <w:ins w:id="30222" w:author="Weber" w:date="2014-10-29T03:09:00Z"/>
                <w:rFonts w:ascii="Calibri" w:eastAsia="Calibri" w:hAnsi="Calibri" w:cs="Calibri"/>
                <w:sz w:val="14"/>
                <w:szCs w:val="14"/>
              </w:rPr>
            </w:pPr>
            <w:ins w:id="3022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79C3E21D" w14:textId="77777777" w:rsidR="009449E2" w:rsidRDefault="009449E2" w:rsidP="009449E2">
            <w:pPr>
              <w:spacing w:line="169" w:lineRule="exact"/>
              <w:ind w:left="421" w:right="-20"/>
              <w:rPr>
                <w:ins w:id="30224" w:author="Weber" w:date="2014-10-29T03:09:00Z"/>
                <w:rFonts w:ascii="Calibri" w:eastAsia="Calibri" w:hAnsi="Calibri" w:cs="Calibri"/>
                <w:sz w:val="14"/>
                <w:szCs w:val="14"/>
              </w:rPr>
            </w:pPr>
            <w:ins w:id="30225" w:author="Weber" w:date="2014-10-29T03:09:00Z">
              <w:r>
                <w:rPr>
                  <w:rFonts w:ascii="Calibri" w:eastAsia="Calibri" w:hAnsi="Calibri" w:cs="Calibri"/>
                  <w:w w:val="104"/>
                  <w:sz w:val="14"/>
                  <w:szCs w:val="14"/>
                </w:rPr>
                <w:t>36,994,903</w:t>
              </w:r>
            </w:ins>
          </w:p>
        </w:tc>
        <w:tc>
          <w:tcPr>
            <w:tcW w:w="581" w:type="dxa"/>
            <w:tcBorders>
              <w:top w:val="single" w:sz="5" w:space="0" w:color="D0D7E5"/>
              <w:left w:val="single" w:sz="5" w:space="0" w:color="D0D7E5"/>
              <w:bottom w:val="single" w:sz="5" w:space="0" w:color="D0D7E5"/>
              <w:right w:val="single" w:sz="5" w:space="0" w:color="D0D7E5"/>
            </w:tcBorders>
          </w:tcPr>
          <w:p w14:paraId="6AC66420" w14:textId="77777777" w:rsidR="009449E2" w:rsidRDefault="009449E2" w:rsidP="009449E2">
            <w:pPr>
              <w:spacing w:line="169" w:lineRule="exact"/>
              <w:ind w:left="102" w:right="-20"/>
              <w:rPr>
                <w:ins w:id="30226" w:author="Weber" w:date="2014-10-29T03:09:00Z"/>
                <w:rFonts w:ascii="Calibri" w:eastAsia="Calibri" w:hAnsi="Calibri" w:cs="Calibri"/>
                <w:sz w:val="14"/>
                <w:szCs w:val="14"/>
              </w:rPr>
            </w:pPr>
            <w:ins w:id="30227" w:author="Weber" w:date="2014-10-29T03:09:00Z">
              <w:r>
                <w:rPr>
                  <w:rFonts w:ascii="Calibri" w:eastAsia="Calibri" w:hAnsi="Calibri" w:cs="Calibri"/>
                  <w:w w:val="104"/>
                  <w:sz w:val="14"/>
                  <w:szCs w:val="14"/>
                </w:rPr>
                <w:t>0.26%</w:t>
              </w:r>
            </w:ins>
          </w:p>
        </w:tc>
        <w:tc>
          <w:tcPr>
            <w:tcW w:w="1522" w:type="dxa"/>
            <w:tcBorders>
              <w:top w:val="single" w:sz="5" w:space="0" w:color="D0D7E5"/>
              <w:left w:val="single" w:sz="5" w:space="0" w:color="D0D7E5"/>
              <w:bottom w:val="single" w:sz="5" w:space="0" w:color="D0D7E5"/>
              <w:right w:val="single" w:sz="5" w:space="0" w:color="D0D7E5"/>
            </w:tcBorders>
          </w:tcPr>
          <w:p w14:paraId="57FC078D" w14:textId="77777777" w:rsidR="009449E2" w:rsidRDefault="009449E2" w:rsidP="009449E2">
            <w:pPr>
              <w:spacing w:line="169" w:lineRule="exact"/>
              <w:ind w:left="421" w:right="-20"/>
              <w:rPr>
                <w:ins w:id="30228" w:author="Weber" w:date="2014-10-29T03:09:00Z"/>
                <w:rFonts w:ascii="Calibri" w:eastAsia="Calibri" w:hAnsi="Calibri" w:cs="Calibri"/>
                <w:sz w:val="14"/>
                <w:szCs w:val="14"/>
              </w:rPr>
            </w:pPr>
            <w:ins w:id="30229" w:author="Weber" w:date="2014-10-29T03:09:00Z">
              <w:r>
                <w:rPr>
                  <w:rFonts w:ascii="Calibri" w:eastAsia="Calibri" w:hAnsi="Calibri" w:cs="Calibri"/>
                  <w:w w:val="104"/>
                  <w:sz w:val="14"/>
                  <w:szCs w:val="14"/>
                </w:rPr>
                <w:t>71,091,031</w:t>
              </w:r>
            </w:ins>
          </w:p>
        </w:tc>
        <w:tc>
          <w:tcPr>
            <w:tcW w:w="581" w:type="dxa"/>
            <w:tcBorders>
              <w:top w:val="single" w:sz="5" w:space="0" w:color="D0D7E5"/>
              <w:left w:val="single" w:sz="5" w:space="0" w:color="D0D7E5"/>
              <w:bottom w:val="single" w:sz="5" w:space="0" w:color="D0D7E5"/>
              <w:right w:val="single" w:sz="5" w:space="0" w:color="D0D7E5"/>
            </w:tcBorders>
          </w:tcPr>
          <w:p w14:paraId="7ABA83A9" w14:textId="77777777" w:rsidR="009449E2" w:rsidRDefault="009449E2" w:rsidP="009449E2">
            <w:pPr>
              <w:spacing w:line="169" w:lineRule="exact"/>
              <w:ind w:left="102" w:right="-20"/>
              <w:rPr>
                <w:ins w:id="30230" w:author="Weber" w:date="2014-10-29T03:09:00Z"/>
                <w:rFonts w:ascii="Calibri" w:eastAsia="Calibri" w:hAnsi="Calibri" w:cs="Calibri"/>
                <w:sz w:val="14"/>
                <w:szCs w:val="14"/>
              </w:rPr>
            </w:pPr>
            <w:ins w:id="30231" w:author="Weber" w:date="2014-10-29T03:09:00Z">
              <w:r>
                <w:rPr>
                  <w:rFonts w:ascii="Calibri" w:eastAsia="Calibri" w:hAnsi="Calibri" w:cs="Calibri"/>
                  <w:w w:val="104"/>
                  <w:sz w:val="14"/>
                  <w:szCs w:val="14"/>
                </w:rPr>
                <w:t>0.20%</w:t>
              </w:r>
            </w:ins>
          </w:p>
        </w:tc>
      </w:tr>
      <w:tr w:rsidR="009449E2" w14:paraId="59EE1B3E" w14:textId="77777777" w:rsidTr="009449E2">
        <w:trPr>
          <w:trHeight w:hRule="exact" w:val="190"/>
          <w:ins w:id="30232"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74646315" w14:textId="77777777" w:rsidR="009449E2" w:rsidRDefault="009449E2" w:rsidP="009449E2">
            <w:pPr>
              <w:spacing w:line="169" w:lineRule="exact"/>
              <w:ind w:left="133" w:right="-20"/>
              <w:rPr>
                <w:ins w:id="30233" w:author="Weber" w:date="2014-10-29T03:09:00Z"/>
                <w:rFonts w:ascii="Calibri" w:eastAsia="Calibri" w:hAnsi="Calibri" w:cs="Calibri"/>
                <w:sz w:val="14"/>
                <w:szCs w:val="14"/>
              </w:rPr>
            </w:pPr>
            <w:ins w:id="30234" w:author="Weber" w:date="2014-10-29T03:09:00Z">
              <w:r>
                <w:rPr>
                  <w:rFonts w:ascii="Calibri" w:eastAsia="Calibri" w:hAnsi="Calibri" w:cs="Calibri"/>
                  <w:w w:val="104"/>
                  <w:sz w:val="14"/>
                  <w:szCs w:val="14"/>
                </w:rPr>
                <w:t>33711</w:t>
              </w:r>
            </w:ins>
          </w:p>
        </w:tc>
        <w:tc>
          <w:tcPr>
            <w:tcW w:w="2102" w:type="dxa"/>
            <w:gridSpan w:val="2"/>
            <w:vMerge/>
            <w:tcBorders>
              <w:left w:val="single" w:sz="5" w:space="0" w:color="D0D7E5"/>
              <w:right w:val="single" w:sz="5" w:space="0" w:color="D0D7E5"/>
            </w:tcBorders>
          </w:tcPr>
          <w:p w14:paraId="4A3A132A" w14:textId="77777777" w:rsidR="009449E2" w:rsidRDefault="009449E2" w:rsidP="009449E2">
            <w:pPr>
              <w:rPr>
                <w:ins w:id="30235"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30FE19E3" w14:textId="77777777" w:rsidR="009449E2" w:rsidRDefault="009449E2" w:rsidP="009449E2">
            <w:pPr>
              <w:spacing w:line="169" w:lineRule="exact"/>
              <w:ind w:left="421" w:right="-20"/>
              <w:rPr>
                <w:ins w:id="30236" w:author="Weber" w:date="2014-10-29T03:09:00Z"/>
                <w:rFonts w:ascii="Calibri" w:eastAsia="Calibri" w:hAnsi="Calibri" w:cs="Calibri"/>
                <w:sz w:val="14"/>
                <w:szCs w:val="14"/>
              </w:rPr>
            </w:pPr>
            <w:ins w:id="30237" w:author="Weber" w:date="2014-10-29T03:09:00Z">
              <w:r>
                <w:rPr>
                  <w:rFonts w:ascii="Calibri" w:eastAsia="Calibri" w:hAnsi="Calibri" w:cs="Calibri"/>
                  <w:w w:val="104"/>
                  <w:sz w:val="14"/>
                  <w:szCs w:val="14"/>
                </w:rPr>
                <w:t>13,145,840</w:t>
              </w:r>
            </w:ins>
          </w:p>
        </w:tc>
        <w:tc>
          <w:tcPr>
            <w:tcW w:w="581" w:type="dxa"/>
            <w:tcBorders>
              <w:top w:val="single" w:sz="5" w:space="0" w:color="D0D7E5"/>
              <w:left w:val="single" w:sz="5" w:space="0" w:color="D0D7E5"/>
              <w:bottom w:val="single" w:sz="5" w:space="0" w:color="D0D7E5"/>
              <w:right w:val="single" w:sz="5" w:space="0" w:color="D0D7E5"/>
            </w:tcBorders>
          </w:tcPr>
          <w:p w14:paraId="1F33D4F6" w14:textId="77777777" w:rsidR="009449E2" w:rsidRDefault="009449E2" w:rsidP="009449E2">
            <w:pPr>
              <w:spacing w:line="169" w:lineRule="exact"/>
              <w:ind w:left="102" w:right="-20"/>
              <w:rPr>
                <w:ins w:id="30238" w:author="Weber" w:date="2014-10-29T03:09:00Z"/>
                <w:rFonts w:ascii="Calibri" w:eastAsia="Calibri" w:hAnsi="Calibri" w:cs="Calibri"/>
                <w:sz w:val="14"/>
                <w:szCs w:val="14"/>
              </w:rPr>
            </w:pPr>
            <w:ins w:id="30239" w:author="Weber" w:date="2014-10-29T03:09:00Z">
              <w:r>
                <w:rPr>
                  <w:rFonts w:ascii="Calibri" w:eastAsia="Calibri" w:hAnsi="Calibri" w:cs="Calibri"/>
                  <w:w w:val="104"/>
                  <w:sz w:val="14"/>
                  <w:szCs w:val="14"/>
                </w:rPr>
                <w:t>0.11%</w:t>
              </w:r>
            </w:ins>
          </w:p>
        </w:tc>
        <w:tc>
          <w:tcPr>
            <w:tcW w:w="1522" w:type="dxa"/>
            <w:tcBorders>
              <w:top w:val="single" w:sz="5" w:space="0" w:color="D0D7E5"/>
              <w:left w:val="single" w:sz="5" w:space="0" w:color="D0D7E5"/>
              <w:bottom w:val="single" w:sz="5" w:space="0" w:color="D0D7E5"/>
              <w:right w:val="single" w:sz="5" w:space="0" w:color="D0D7E5"/>
            </w:tcBorders>
          </w:tcPr>
          <w:p w14:paraId="227D9D63" w14:textId="77777777" w:rsidR="009449E2" w:rsidRDefault="009449E2" w:rsidP="009449E2">
            <w:pPr>
              <w:spacing w:line="169" w:lineRule="exact"/>
              <w:ind w:left="688" w:right="663"/>
              <w:jc w:val="center"/>
              <w:rPr>
                <w:ins w:id="30240" w:author="Weber" w:date="2014-10-29T03:09:00Z"/>
                <w:rFonts w:ascii="Calibri" w:eastAsia="Calibri" w:hAnsi="Calibri" w:cs="Calibri"/>
                <w:sz w:val="14"/>
                <w:szCs w:val="14"/>
              </w:rPr>
            </w:pPr>
            <w:ins w:id="3024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480BA566" w14:textId="77777777" w:rsidR="009449E2" w:rsidRDefault="009449E2" w:rsidP="009449E2">
            <w:pPr>
              <w:spacing w:line="169" w:lineRule="exact"/>
              <w:ind w:left="102" w:right="-20"/>
              <w:rPr>
                <w:ins w:id="30242" w:author="Weber" w:date="2014-10-29T03:09:00Z"/>
                <w:rFonts w:ascii="Calibri" w:eastAsia="Calibri" w:hAnsi="Calibri" w:cs="Calibri"/>
                <w:sz w:val="14"/>
                <w:szCs w:val="14"/>
              </w:rPr>
            </w:pPr>
            <w:ins w:id="3024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1D50A02" w14:textId="77777777" w:rsidR="009449E2" w:rsidRDefault="009449E2" w:rsidP="009449E2">
            <w:pPr>
              <w:spacing w:line="169" w:lineRule="exact"/>
              <w:ind w:left="688" w:right="663"/>
              <w:jc w:val="center"/>
              <w:rPr>
                <w:ins w:id="30244" w:author="Weber" w:date="2014-10-29T03:09:00Z"/>
                <w:rFonts w:ascii="Calibri" w:eastAsia="Calibri" w:hAnsi="Calibri" w:cs="Calibri"/>
                <w:sz w:val="14"/>
                <w:szCs w:val="14"/>
              </w:rPr>
            </w:pPr>
            <w:ins w:id="3024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4ED9AEF" w14:textId="77777777" w:rsidR="009449E2" w:rsidRDefault="009449E2" w:rsidP="009449E2">
            <w:pPr>
              <w:spacing w:line="169" w:lineRule="exact"/>
              <w:ind w:left="102" w:right="-20"/>
              <w:rPr>
                <w:ins w:id="30246" w:author="Weber" w:date="2014-10-29T03:09:00Z"/>
                <w:rFonts w:ascii="Calibri" w:eastAsia="Calibri" w:hAnsi="Calibri" w:cs="Calibri"/>
                <w:sz w:val="14"/>
                <w:szCs w:val="14"/>
              </w:rPr>
            </w:pPr>
            <w:ins w:id="3024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A5DA31D" w14:textId="77777777" w:rsidR="009449E2" w:rsidRDefault="009449E2" w:rsidP="009449E2">
            <w:pPr>
              <w:spacing w:line="169" w:lineRule="exact"/>
              <w:ind w:left="421" w:right="-20"/>
              <w:rPr>
                <w:ins w:id="30248" w:author="Weber" w:date="2014-10-29T03:09:00Z"/>
                <w:rFonts w:ascii="Calibri" w:eastAsia="Calibri" w:hAnsi="Calibri" w:cs="Calibri"/>
                <w:sz w:val="14"/>
                <w:szCs w:val="14"/>
              </w:rPr>
            </w:pPr>
            <w:ins w:id="30249" w:author="Weber" w:date="2014-10-29T03:09:00Z">
              <w:r>
                <w:rPr>
                  <w:rFonts w:ascii="Calibri" w:eastAsia="Calibri" w:hAnsi="Calibri" w:cs="Calibri"/>
                  <w:w w:val="104"/>
                  <w:sz w:val="14"/>
                  <w:szCs w:val="14"/>
                </w:rPr>
                <w:t>13,146,355</w:t>
              </w:r>
            </w:ins>
          </w:p>
        </w:tc>
        <w:tc>
          <w:tcPr>
            <w:tcW w:w="581" w:type="dxa"/>
            <w:tcBorders>
              <w:top w:val="single" w:sz="5" w:space="0" w:color="D0D7E5"/>
              <w:left w:val="single" w:sz="5" w:space="0" w:color="D0D7E5"/>
              <w:bottom w:val="single" w:sz="5" w:space="0" w:color="D0D7E5"/>
              <w:right w:val="single" w:sz="5" w:space="0" w:color="D0D7E5"/>
            </w:tcBorders>
          </w:tcPr>
          <w:p w14:paraId="45474350" w14:textId="77777777" w:rsidR="009449E2" w:rsidRDefault="009449E2" w:rsidP="009449E2">
            <w:pPr>
              <w:spacing w:line="169" w:lineRule="exact"/>
              <w:ind w:left="102" w:right="-20"/>
              <w:rPr>
                <w:ins w:id="30250" w:author="Weber" w:date="2014-10-29T03:09:00Z"/>
                <w:rFonts w:ascii="Calibri" w:eastAsia="Calibri" w:hAnsi="Calibri" w:cs="Calibri"/>
                <w:sz w:val="14"/>
                <w:szCs w:val="14"/>
              </w:rPr>
            </w:pPr>
            <w:ins w:id="30251" w:author="Weber" w:date="2014-10-29T03:09:00Z">
              <w:r>
                <w:rPr>
                  <w:rFonts w:ascii="Calibri" w:eastAsia="Calibri" w:hAnsi="Calibri" w:cs="Calibri"/>
                  <w:w w:val="104"/>
                  <w:sz w:val="14"/>
                  <w:szCs w:val="14"/>
                </w:rPr>
                <w:t>0.04%</w:t>
              </w:r>
            </w:ins>
          </w:p>
        </w:tc>
      </w:tr>
      <w:tr w:rsidR="009449E2" w14:paraId="6A8CD2BC" w14:textId="77777777" w:rsidTr="009449E2">
        <w:trPr>
          <w:trHeight w:hRule="exact" w:val="190"/>
          <w:ins w:id="30252"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1E9808CB" w14:textId="77777777" w:rsidR="009449E2" w:rsidRDefault="009449E2" w:rsidP="009449E2">
            <w:pPr>
              <w:spacing w:line="169" w:lineRule="exact"/>
              <w:ind w:left="133" w:right="-20"/>
              <w:rPr>
                <w:ins w:id="30253" w:author="Weber" w:date="2014-10-29T03:09:00Z"/>
                <w:rFonts w:ascii="Calibri" w:eastAsia="Calibri" w:hAnsi="Calibri" w:cs="Calibri"/>
                <w:sz w:val="14"/>
                <w:szCs w:val="14"/>
              </w:rPr>
            </w:pPr>
            <w:ins w:id="30254" w:author="Weber" w:date="2014-10-29T03:09:00Z">
              <w:r>
                <w:rPr>
                  <w:rFonts w:ascii="Calibri" w:eastAsia="Calibri" w:hAnsi="Calibri" w:cs="Calibri"/>
                  <w:w w:val="104"/>
                  <w:sz w:val="14"/>
                  <w:szCs w:val="14"/>
                </w:rPr>
                <w:t>32579</w:t>
              </w:r>
            </w:ins>
          </w:p>
        </w:tc>
        <w:tc>
          <w:tcPr>
            <w:tcW w:w="2102" w:type="dxa"/>
            <w:gridSpan w:val="2"/>
            <w:vMerge/>
            <w:tcBorders>
              <w:left w:val="single" w:sz="5" w:space="0" w:color="D0D7E5"/>
              <w:right w:val="single" w:sz="5" w:space="0" w:color="D0D7E5"/>
            </w:tcBorders>
          </w:tcPr>
          <w:p w14:paraId="49962378" w14:textId="77777777" w:rsidR="009449E2" w:rsidRDefault="009449E2" w:rsidP="009449E2">
            <w:pPr>
              <w:rPr>
                <w:ins w:id="30255"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1FDB96A0" w14:textId="77777777" w:rsidR="009449E2" w:rsidRDefault="009449E2" w:rsidP="009449E2">
            <w:pPr>
              <w:spacing w:line="169" w:lineRule="exact"/>
              <w:ind w:left="688" w:right="663"/>
              <w:jc w:val="center"/>
              <w:rPr>
                <w:ins w:id="30256" w:author="Weber" w:date="2014-10-29T03:09:00Z"/>
                <w:rFonts w:ascii="Calibri" w:eastAsia="Calibri" w:hAnsi="Calibri" w:cs="Calibri"/>
                <w:sz w:val="14"/>
                <w:szCs w:val="14"/>
              </w:rPr>
            </w:pPr>
            <w:ins w:id="3025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462E3E68" w14:textId="77777777" w:rsidR="009449E2" w:rsidRDefault="009449E2" w:rsidP="009449E2">
            <w:pPr>
              <w:spacing w:line="169" w:lineRule="exact"/>
              <w:ind w:left="102" w:right="-20"/>
              <w:rPr>
                <w:ins w:id="30258" w:author="Weber" w:date="2014-10-29T03:09:00Z"/>
                <w:rFonts w:ascii="Calibri" w:eastAsia="Calibri" w:hAnsi="Calibri" w:cs="Calibri"/>
                <w:sz w:val="14"/>
                <w:szCs w:val="14"/>
              </w:rPr>
            </w:pPr>
            <w:ins w:id="3025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771D0427" w14:textId="77777777" w:rsidR="009449E2" w:rsidRDefault="009449E2" w:rsidP="009449E2">
            <w:pPr>
              <w:spacing w:line="169" w:lineRule="exact"/>
              <w:ind w:left="460" w:right="-20"/>
              <w:rPr>
                <w:ins w:id="30260" w:author="Weber" w:date="2014-10-29T03:09:00Z"/>
                <w:rFonts w:ascii="Calibri" w:eastAsia="Calibri" w:hAnsi="Calibri" w:cs="Calibri"/>
                <w:sz w:val="14"/>
                <w:szCs w:val="14"/>
              </w:rPr>
            </w:pPr>
            <w:ins w:id="30261" w:author="Weber" w:date="2014-10-29T03:09:00Z">
              <w:r>
                <w:rPr>
                  <w:rFonts w:ascii="Calibri" w:eastAsia="Calibri" w:hAnsi="Calibri" w:cs="Calibri"/>
                  <w:w w:val="104"/>
                  <w:sz w:val="14"/>
                  <w:szCs w:val="14"/>
                </w:rPr>
                <w:t>9,640,244</w:t>
              </w:r>
            </w:ins>
          </w:p>
        </w:tc>
        <w:tc>
          <w:tcPr>
            <w:tcW w:w="581" w:type="dxa"/>
            <w:tcBorders>
              <w:top w:val="single" w:sz="5" w:space="0" w:color="D0D7E5"/>
              <w:left w:val="single" w:sz="5" w:space="0" w:color="D0D7E5"/>
              <w:bottom w:val="single" w:sz="5" w:space="0" w:color="D0D7E5"/>
              <w:right w:val="single" w:sz="5" w:space="0" w:color="D0D7E5"/>
            </w:tcBorders>
          </w:tcPr>
          <w:p w14:paraId="2F354D58" w14:textId="77777777" w:rsidR="009449E2" w:rsidRDefault="009449E2" w:rsidP="009449E2">
            <w:pPr>
              <w:spacing w:line="169" w:lineRule="exact"/>
              <w:ind w:left="102" w:right="-20"/>
              <w:rPr>
                <w:ins w:id="30262" w:author="Weber" w:date="2014-10-29T03:09:00Z"/>
                <w:rFonts w:ascii="Calibri" w:eastAsia="Calibri" w:hAnsi="Calibri" w:cs="Calibri"/>
                <w:sz w:val="14"/>
                <w:szCs w:val="14"/>
              </w:rPr>
            </w:pPr>
            <w:ins w:id="30263" w:author="Weber" w:date="2014-10-29T03:09:00Z">
              <w:r>
                <w:rPr>
                  <w:rFonts w:ascii="Calibri" w:eastAsia="Calibri" w:hAnsi="Calibri" w:cs="Calibri"/>
                  <w:w w:val="104"/>
                  <w:sz w:val="14"/>
                  <w:szCs w:val="14"/>
                </w:rPr>
                <w:t>1.35%</w:t>
              </w:r>
            </w:ins>
          </w:p>
        </w:tc>
        <w:tc>
          <w:tcPr>
            <w:tcW w:w="1522" w:type="dxa"/>
            <w:tcBorders>
              <w:top w:val="single" w:sz="5" w:space="0" w:color="D0D7E5"/>
              <w:left w:val="single" w:sz="5" w:space="0" w:color="D0D7E5"/>
              <w:bottom w:val="single" w:sz="5" w:space="0" w:color="D0D7E5"/>
              <w:right w:val="single" w:sz="5" w:space="0" w:color="D0D7E5"/>
            </w:tcBorders>
          </w:tcPr>
          <w:p w14:paraId="2AE50881" w14:textId="77777777" w:rsidR="009449E2" w:rsidRDefault="009449E2" w:rsidP="009449E2">
            <w:pPr>
              <w:spacing w:line="169" w:lineRule="exact"/>
              <w:ind w:left="688" w:right="663"/>
              <w:jc w:val="center"/>
              <w:rPr>
                <w:ins w:id="30264" w:author="Weber" w:date="2014-10-29T03:09:00Z"/>
                <w:rFonts w:ascii="Calibri" w:eastAsia="Calibri" w:hAnsi="Calibri" w:cs="Calibri"/>
                <w:sz w:val="14"/>
                <w:szCs w:val="14"/>
              </w:rPr>
            </w:pPr>
            <w:ins w:id="3026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2F84070B" w14:textId="77777777" w:rsidR="009449E2" w:rsidRDefault="009449E2" w:rsidP="009449E2">
            <w:pPr>
              <w:spacing w:line="169" w:lineRule="exact"/>
              <w:ind w:left="102" w:right="-20"/>
              <w:rPr>
                <w:ins w:id="30266" w:author="Weber" w:date="2014-10-29T03:09:00Z"/>
                <w:rFonts w:ascii="Calibri" w:eastAsia="Calibri" w:hAnsi="Calibri" w:cs="Calibri"/>
                <w:sz w:val="14"/>
                <w:szCs w:val="14"/>
              </w:rPr>
            </w:pPr>
            <w:ins w:id="3026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770F0417" w14:textId="77777777" w:rsidR="009449E2" w:rsidRDefault="009449E2" w:rsidP="009449E2">
            <w:pPr>
              <w:spacing w:line="169" w:lineRule="exact"/>
              <w:ind w:left="460" w:right="-20"/>
              <w:rPr>
                <w:ins w:id="30268" w:author="Weber" w:date="2014-10-29T03:09:00Z"/>
                <w:rFonts w:ascii="Calibri" w:eastAsia="Calibri" w:hAnsi="Calibri" w:cs="Calibri"/>
                <w:sz w:val="14"/>
                <w:szCs w:val="14"/>
              </w:rPr>
            </w:pPr>
            <w:ins w:id="30269" w:author="Weber" w:date="2014-10-29T03:09:00Z">
              <w:r>
                <w:rPr>
                  <w:rFonts w:ascii="Calibri" w:eastAsia="Calibri" w:hAnsi="Calibri" w:cs="Calibri"/>
                  <w:w w:val="104"/>
                  <w:sz w:val="14"/>
                  <w:szCs w:val="14"/>
                </w:rPr>
                <w:t>9,640,244</w:t>
              </w:r>
            </w:ins>
          </w:p>
        </w:tc>
        <w:tc>
          <w:tcPr>
            <w:tcW w:w="581" w:type="dxa"/>
            <w:tcBorders>
              <w:top w:val="single" w:sz="5" w:space="0" w:color="D0D7E5"/>
              <w:left w:val="single" w:sz="5" w:space="0" w:color="D0D7E5"/>
              <w:bottom w:val="single" w:sz="5" w:space="0" w:color="D0D7E5"/>
              <w:right w:val="single" w:sz="5" w:space="0" w:color="D0D7E5"/>
            </w:tcBorders>
          </w:tcPr>
          <w:p w14:paraId="161CD10E" w14:textId="77777777" w:rsidR="009449E2" w:rsidRDefault="009449E2" w:rsidP="009449E2">
            <w:pPr>
              <w:spacing w:line="169" w:lineRule="exact"/>
              <w:ind w:left="102" w:right="-20"/>
              <w:rPr>
                <w:ins w:id="30270" w:author="Weber" w:date="2014-10-29T03:09:00Z"/>
                <w:rFonts w:ascii="Calibri" w:eastAsia="Calibri" w:hAnsi="Calibri" w:cs="Calibri"/>
                <w:sz w:val="14"/>
                <w:szCs w:val="14"/>
              </w:rPr>
            </w:pPr>
            <w:ins w:id="30271" w:author="Weber" w:date="2014-10-29T03:09:00Z">
              <w:r>
                <w:rPr>
                  <w:rFonts w:ascii="Calibri" w:eastAsia="Calibri" w:hAnsi="Calibri" w:cs="Calibri"/>
                  <w:w w:val="104"/>
                  <w:sz w:val="14"/>
                  <w:szCs w:val="14"/>
                </w:rPr>
                <w:t>0.03%</w:t>
              </w:r>
            </w:ins>
          </w:p>
        </w:tc>
      </w:tr>
      <w:tr w:rsidR="009449E2" w14:paraId="54ED0FC4" w14:textId="77777777" w:rsidTr="009449E2">
        <w:trPr>
          <w:trHeight w:hRule="exact" w:val="190"/>
          <w:ins w:id="30272"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377D6F88" w14:textId="77777777" w:rsidR="009449E2" w:rsidRDefault="009449E2" w:rsidP="009449E2">
            <w:pPr>
              <w:spacing w:line="169" w:lineRule="exact"/>
              <w:ind w:left="133" w:right="-20"/>
              <w:rPr>
                <w:ins w:id="30273" w:author="Weber" w:date="2014-10-29T03:09:00Z"/>
                <w:rFonts w:ascii="Calibri" w:eastAsia="Calibri" w:hAnsi="Calibri" w:cs="Calibri"/>
                <w:sz w:val="14"/>
                <w:szCs w:val="14"/>
              </w:rPr>
            </w:pPr>
            <w:ins w:id="30274" w:author="Weber" w:date="2014-10-29T03:09:00Z">
              <w:r>
                <w:rPr>
                  <w:rFonts w:ascii="Calibri" w:eastAsia="Calibri" w:hAnsi="Calibri" w:cs="Calibri"/>
                  <w:w w:val="104"/>
                  <w:sz w:val="14"/>
                  <w:szCs w:val="14"/>
                </w:rPr>
                <w:t>33428</w:t>
              </w:r>
            </w:ins>
          </w:p>
        </w:tc>
        <w:tc>
          <w:tcPr>
            <w:tcW w:w="2102" w:type="dxa"/>
            <w:gridSpan w:val="2"/>
            <w:vMerge/>
            <w:tcBorders>
              <w:left w:val="single" w:sz="5" w:space="0" w:color="D0D7E5"/>
              <w:right w:val="single" w:sz="5" w:space="0" w:color="D0D7E5"/>
            </w:tcBorders>
          </w:tcPr>
          <w:p w14:paraId="622C8A33" w14:textId="77777777" w:rsidR="009449E2" w:rsidRDefault="009449E2" w:rsidP="009449E2">
            <w:pPr>
              <w:rPr>
                <w:ins w:id="30275"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61BE9F8A" w14:textId="77777777" w:rsidR="009449E2" w:rsidRDefault="009449E2" w:rsidP="009449E2">
            <w:pPr>
              <w:spacing w:line="169" w:lineRule="exact"/>
              <w:ind w:left="421" w:right="-20"/>
              <w:rPr>
                <w:ins w:id="30276" w:author="Weber" w:date="2014-10-29T03:09:00Z"/>
                <w:rFonts w:ascii="Calibri" w:eastAsia="Calibri" w:hAnsi="Calibri" w:cs="Calibri"/>
                <w:sz w:val="14"/>
                <w:szCs w:val="14"/>
              </w:rPr>
            </w:pPr>
            <w:ins w:id="30277" w:author="Weber" w:date="2014-10-29T03:09:00Z">
              <w:r>
                <w:rPr>
                  <w:rFonts w:ascii="Calibri" w:eastAsia="Calibri" w:hAnsi="Calibri" w:cs="Calibri"/>
                  <w:w w:val="104"/>
                  <w:sz w:val="14"/>
                  <w:szCs w:val="14"/>
                </w:rPr>
                <w:t>36,472,412</w:t>
              </w:r>
            </w:ins>
          </w:p>
        </w:tc>
        <w:tc>
          <w:tcPr>
            <w:tcW w:w="581" w:type="dxa"/>
            <w:tcBorders>
              <w:top w:val="single" w:sz="5" w:space="0" w:color="D0D7E5"/>
              <w:left w:val="single" w:sz="5" w:space="0" w:color="D0D7E5"/>
              <w:bottom w:val="single" w:sz="5" w:space="0" w:color="D0D7E5"/>
              <w:right w:val="single" w:sz="5" w:space="0" w:color="D0D7E5"/>
            </w:tcBorders>
          </w:tcPr>
          <w:p w14:paraId="68FB693E" w14:textId="77777777" w:rsidR="009449E2" w:rsidRDefault="009449E2" w:rsidP="009449E2">
            <w:pPr>
              <w:spacing w:line="169" w:lineRule="exact"/>
              <w:ind w:left="102" w:right="-20"/>
              <w:rPr>
                <w:ins w:id="30278" w:author="Weber" w:date="2014-10-29T03:09:00Z"/>
                <w:rFonts w:ascii="Calibri" w:eastAsia="Calibri" w:hAnsi="Calibri" w:cs="Calibri"/>
                <w:sz w:val="14"/>
                <w:szCs w:val="14"/>
              </w:rPr>
            </w:pPr>
            <w:ins w:id="30279" w:author="Weber" w:date="2014-10-29T03:09:00Z">
              <w:r>
                <w:rPr>
                  <w:rFonts w:ascii="Calibri" w:eastAsia="Calibri" w:hAnsi="Calibri" w:cs="Calibri"/>
                  <w:w w:val="104"/>
                  <w:sz w:val="14"/>
                  <w:szCs w:val="14"/>
                </w:rPr>
                <w:t>0.30%</w:t>
              </w:r>
            </w:ins>
          </w:p>
        </w:tc>
        <w:tc>
          <w:tcPr>
            <w:tcW w:w="1522" w:type="dxa"/>
            <w:tcBorders>
              <w:top w:val="single" w:sz="5" w:space="0" w:color="D0D7E5"/>
              <w:left w:val="single" w:sz="5" w:space="0" w:color="D0D7E5"/>
              <w:bottom w:val="single" w:sz="5" w:space="0" w:color="D0D7E5"/>
              <w:right w:val="single" w:sz="5" w:space="0" w:color="D0D7E5"/>
            </w:tcBorders>
          </w:tcPr>
          <w:p w14:paraId="10014FE2" w14:textId="77777777" w:rsidR="009449E2" w:rsidRDefault="009449E2" w:rsidP="009449E2">
            <w:pPr>
              <w:spacing w:line="169" w:lineRule="exact"/>
              <w:ind w:left="688" w:right="663"/>
              <w:jc w:val="center"/>
              <w:rPr>
                <w:ins w:id="30280" w:author="Weber" w:date="2014-10-29T03:09:00Z"/>
                <w:rFonts w:ascii="Calibri" w:eastAsia="Calibri" w:hAnsi="Calibri" w:cs="Calibri"/>
                <w:sz w:val="14"/>
                <w:szCs w:val="14"/>
              </w:rPr>
            </w:pPr>
            <w:ins w:id="3028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1D625B35" w14:textId="77777777" w:rsidR="009449E2" w:rsidRDefault="009449E2" w:rsidP="009449E2">
            <w:pPr>
              <w:spacing w:line="169" w:lineRule="exact"/>
              <w:ind w:left="102" w:right="-20"/>
              <w:rPr>
                <w:ins w:id="30282" w:author="Weber" w:date="2014-10-29T03:09:00Z"/>
                <w:rFonts w:ascii="Calibri" w:eastAsia="Calibri" w:hAnsi="Calibri" w:cs="Calibri"/>
                <w:sz w:val="14"/>
                <w:szCs w:val="14"/>
              </w:rPr>
            </w:pPr>
            <w:ins w:id="3028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6151CC61" w14:textId="77777777" w:rsidR="009449E2" w:rsidRDefault="009449E2" w:rsidP="009449E2">
            <w:pPr>
              <w:spacing w:line="169" w:lineRule="exact"/>
              <w:ind w:left="688" w:right="663"/>
              <w:jc w:val="center"/>
              <w:rPr>
                <w:ins w:id="30284" w:author="Weber" w:date="2014-10-29T03:09:00Z"/>
                <w:rFonts w:ascii="Calibri" w:eastAsia="Calibri" w:hAnsi="Calibri" w:cs="Calibri"/>
                <w:sz w:val="14"/>
                <w:szCs w:val="14"/>
              </w:rPr>
            </w:pPr>
            <w:ins w:id="3028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1A1A940F" w14:textId="77777777" w:rsidR="009449E2" w:rsidRDefault="009449E2" w:rsidP="009449E2">
            <w:pPr>
              <w:spacing w:line="169" w:lineRule="exact"/>
              <w:ind w:left="102" w:right="-20"/>
              <w:rPr>
                <w:ins w:id="30286" w:author="Weber" w:date="2014-10-29T03:09:00Z"/>
                <w:rFonts w:ascii="Calibri" w:eastAsia="Calibri" w:hAnsi="Calibri" w:cs="Calibri"/>
                <w:sz w:val="14"/>
                <w:szCs w:val="14"/>
              </w:rPr>
            </w:pPr>
            <w:ins w:id="3028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8AECFBB" w14:textId="77777777" w:rsidR="009449E2" w:rsidRDefault="009449E2" w:rsidP="009449E2">
            <w:pPr>
              <w:spacing w:line="169" w:lineRule="exact"/>
              <w:ind w:left="421" w:right="-20"/>
              <w:rPr>
                <w:ins w:id="30288" w:author="Weber" w:date="2014-10-29T03:09:00Z"/>
                <w:rFonts w:ascii="Calibri" w:eastAsia="Calibri" w:hAnsi="Calibri" w:cs="Calibri"/>
                <w:sz w:val="14"/>
                <w:szCs w:val="14"/>
              </w:rPr>
            </w:pPr>
            <w:ins w:id="30289" w:author="Weber" w:date="2014-10-29T03:09:00Z">
              <w:r>
                <w:rPr>
                  <w:rFonts w:ascii="Calibri" w:eastAsia="Calibri" w:hAnsi="Calibri" w:cs="Calibri"/>
                  <w:w w:val="104"/>
                  <w:sz w:val="14"/>
                  <w:szCs w:val="14"/>
                </w:rPr>
                <w:t>36,472,717</w:t>
              </w:r>
            </w:ins>
          </w:p>
        </w:tc>
        <w:tc>
          <w:tcPr>
            <w:tcW w:w="581" w:type="dxa"/>
            <w:tcBorders>
              <w:top w:val="single" w:sz="5" w:space="0" w:color="D0D7E5"/>
              <w:left w:val="single" w:sz="5" w:space="0" w:color="D0D7E5"/>
              <w:bottom w:val="single" w:sz="5" w:space="0" w:color="D0D7E5"/>
              <w:right w:val="single" w:sz="5" w:space="0" w:color="D0D7E5"/>
            </w:tcBorders>
          </w:tcPr>
          <w:p w14:paraId="3563E8F7" w14:textId="77777777" w:rsidR="009449E2" w:rsidRDefault="009449E2" w:rsidP="009449E2">
            <w:pPr>
              <w:spacing w:line="169" w:lineRule="exact"/>
              <w:ind w:left="102" w:right="-20"/>
              <w:rPr>
                <w:ins w:id="30290" w:author="Weber" w:date="2014-10-29T03:09:00Z"/>
                <w:rFonts w:ascii="Calibri" w:eastAsia="Calibri" w:hAnsi="Calibri" w:cs="Calibri"/>
                <w:sz w:val="14"/>
                <w:szCs w:val="14"/>
              </w:rPr>
            </w:pPr>
            <w:ins w:id="30291" w:author="Weber" w:date="2014-10-29T03:09:00Z">
              <w:r>
                <w:rPr>
                  <w:rFonts w:ascii="Calibri" w:eastAsia="Calibri" w:hAnsi="Calibri" w:cs="Calibri"/>
                  <w:w w:val="104"/>
                  <w:sz w:val="14"/>
                  <w:szCs w:val="14"/>
                </w:rPr>
                <w:t>0.10%</w:t>
              </w:r>
            </w:ins>
          </w:p>
        </w:tc>
      </w:tr>
      <w:tr w:rsidR="009449E2" w14:paraId="425FC5A6" w14:textId="77777777" w:rsidTr="009449E2">
        <w:trPr>
          <w:trHeight w:hRule="exact" w:val="190"/>
          <w:ins w:id="30292"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2582A959" w14:textId="77777777" w:rsidR="009449E2" w:rsidRDefault="009449E2" w:rsidP="009449E2">
            <w:pPr>
              <w:spacing w:line="169" w:lineRule="exact"/>
              <w:ind w:left="133" w:right="-20"/>
              <w:rPr>
                <w:ins w:id="30293" w:author="Weber" w:date="2014-10-29T03:09:00Z"/>
                <w:rFonts w:ascii="Calibri" w:eastAsia="Calibri" w:hAnsi="Calibri" w:cs="Calibri"/>
                <w:sz w:val="14"/>
                <w:szCs w:val="14"/>
              </w:rPr>
            </w:pPr>
            <w:ins w:id="30294" w:author="Weber" w:date="2014-10-29T03:09:00Z">
              <w:r>
                <w:rPr>
                  <w:rFonts w:ascii="Calibri" w:eastAsia="Calibri" w:hAnsi="Calibri" w:cs="Calibri"/>
                  <w:w w:val="104"/>
                  <w:sz w:val="14"/>
                  <w:szCs w:val="14"/>
                </w:rPr>
                <w:t>33853</w:t>
              </w:r>
            </w:ins>
          </w:p>
        </w:tc>
        <w:tc>
          <w:tcPr>
            <w:tcW w:w="2102" w:type="dxa"/>
            <w:gridSpan w:val="2"/>
            <w:vMerge/>
            <w:tcBorders>
              <w:left w:val="single" w:sz="5" w:space="0" w:color="D0D7E5"/>
              <w:right w:val="single" w:sz="5" w:space="0" w:color="D0D7E5"/>
            </w:tcBorders>
          </w:tcPr>
          <w:p w14:paraId="20A77853" w14:textId="77777777" w:rsidR="009449E2" w:rsidRDefault="009449E2" w:rsidP="009449E2">
            <w:pPr>
              <w:rPr>
                <w:ins w:id="30295"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53BFDC72" w14:textId="77777777" w:rsidR="009449E2" w:rsidRDefault="009449E2" w:rsidP="009449E2">
            <w:pPr>
              <w:spacing w:line="169" w:lineRule="exact"/>
              <w:ind w:left="460" w:right="-20"/>
              <w:rPr>
                <w:ins w:id="30296" w:author="Weber" w:date="2014-10-29T03:09:00Z"/>
                <w:rFonts w:ascii="Calibri" w:eastAsia="Calibri" w:hAnsi="Calibri" w:cs="Calibri"/>
                <w:sz w:val="14"/>
                <w:szCs w:val="14"/>
              </w:rPr>
            </w:pPr>
            <w:ins w:id="30297" w:author="Weber" w:date="2014-10-29T03:09:00Z">
              <w:r>
                <w:rPr>
                  <w:rFonts w:ascii="Calibri" w:eastAsia="Calibri" w:hAnsi="Calibri" w:cs="Calibri"/>
                  <w:w w:val="104"/>
                  <w:sz w:val="14"/>
                  <w:szCs w:val="14"/>
                </w:rPr>
                <w:t>8,080,147</w:t>
              </w:r>
            </w:ins>
          </w:p>
        </w:tc>
        <w:tc>
          <w:tcPr>
            <w:tcW w:w="581" w:type="dxa"/>
            <w:tcBorders>
              <w:top w:val="single" w:sz="5" w:space="0" w:color="D0D7E5"/>
              <w:left w:val="single" w:sz="5" w:space="0" w:color="D0D7E5"/>
              <w:bottom w:val="single" w:sz="5" w:space="0" w:color="D0D7E5"/>
              <w:right w:val="single" w:sz="5" w:space="0" w:color="D0D7E5"/>
            </w:tcBorders>
          </w:tcPr>
          <w:p w14:paraId="0278E885" w14:textId="77777777" w:rsidR="009449E2" w:rsidRDefault="009449E2" w:rsidP="009449E2">
            <w:pPr>
              <w:spacing w:line="169" w:lineRule="exact"/>
              <w:ind w:left="102" w:right="-20"/>
              <w:rPr>
                <w:ins w:id="30298" w:author="Weber" w:date="2014-10-29T03:09:00Z"/>
                <w:rFonts w:ascii="Calibri" w:eastAsia="Calibri" w:hAnsi="Calibri" w:cs="Calibri"/>
                <w:sz w:val="14"/>
                <w:szCs w:val="14"/>
              </w:rPr>
            </w:pPr>
            <w:ins w:id="30299" w:author="Weber" w:date="2014-10-29T03:09:00Z">
              <w:r>
                <w:rPr>
                  <w:rFonts w:ascii="Calibri" w:eastAsia="Calibri" w:hAnsi="Calibri" w:cs="Calibri"/>
                  <w:w w:val="104"/>
                  <w:sz w:val="14"/>
                  <w:szCs w:val="14"/>
                </w:rPr>
                <w:t>0.07%</w:t>
              </w:r>
            </w:ins>
          </w:p>
        </w:tc>
        <w:tc>
          <w:tcPr>
            <w:tcW w:w="1522" w:type="dxa"/>
            <w:tcBorders>
              <w:top w:val="single" w:sz="5" w:space="0" w:color="D0D7E5"/>
              <w:left w:val="single" w:sz="5" w:space="0" w:color="D0D7E5"/>
              <w:bottom w:val="single" w:sz="5" w:space="0" w:color="D0D7E5"/>
              <w:right w:val="single" w:sz="5" w:space="0" w:color="D0D7E5"/>
            </w:tcBorders>
          </w:tcPr>
          <w:p w14:paraId="737CE764" w14:textId="77777777" w:rsidR="009449E2" w:rsidRDefault="009449E2" w:rsidP="009449E2">
            <w:pPr>
              <w:spacing w:line="169" w:lineRule="exact"/>
              <w:ind w:left="688" w:right="663"/>
              <w:jc w:val="center"/>
              <w:rPr>
                <w:ins w:id="30300" w:author="Weber" w:date="2014-10-29T03:09:00Z"/>
                <w:rFonts w:ascii="Calibri" w:eastAsia="Calibri" w:hAnsi="Calibri" w:cs="Calibri"/>
                <w:sz w:val="14"/>
                <w:szCs w:val="14"/>
              </w:rPr>
            </w:pPr>
            <w:ins w:id="3030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19C5E690" w14:textId="77777777" w:rsidR="009449E2" w:rsidRDefault="009449E2" w:rsidP="009449E2">
            <w:pPr>
              <w:spacing w:line="169" w:lineRule="exact"/>
              <w:ind w:left="102" w:right="-20"/>
              <w:rPr>
                <w:ins w:id="30302" w:author="Weber" w:date="2014-10-29T03:09:00Z"/>
                <w:rFonts w:ascii="Calibri" w:eastAsia="Calibri" w:hAnsi="Calibri" w:cs="Calibri"/>
                <w:sz w:val="14"/>
                <w:szCs w:val="14"/>
              </w:rPr>
            </w:pPr>
            <w:ins w:id="3030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82AD6D6" w14:textId="77777777" w:rsidR="009449E2" w:rsidRDefault="009449E2" w:rsidP="009449E2">
            <w:pPr>
              <w:spacing w:line="169" w:lineRule="exact"/>
              <w:ind w:left="421" w:right="-20"/>
              <w:rPr>
                <w:ins w:id="30304" w:author="Weber" w:date="2014-10-29T03:09:00Z"/>
                <w:rFonts w:ascii="Calibri" w:eastAsia="Calibri" w:hAnsi="Calibri" w:cs="Calibri"/>
                <w:sz w:val="14"/>
                <w:szCs w:val="14"/>
              </w:rPr>
            </w:pPr>
            <w:ins w:id="30305" w:author="Weber" w:date="2014-10-29T03:09:00Z">
              <w:r>
                <w:rPr>
                  <w:rFonts w:ascii="Calibri" w:eastAsia="Calibri" w:hAnsi="Calibri" w:cs="Calibri"/>
                  <w:w w:val="104"/>
                  <w:sz w:val="14"/>
                  <w:szCs w:val="14"/>
                </w:rPr>
                <w:t>23,649,552</w:t>
              </w:r>
            </w:ins>
          </w:p>
        </w:tc>
        <w:tc>
          <w:tcPr>
            <w:tcW w:w="581" w:type="dxa"/>
            <w:tcBorders>
              <w:top w:val="single" w:sz="5" w:space="0" w:color="D0D7E5"/>
              <w:left w:val="single" w:sz="5" w:space="0" w:color="D0D7E5"/>
              <w:bottom w:val="single" w:sz="5" w:space="0" w:color="D0D7E5"/>
              <w:right w:val="single" w:sz="5" w:space="0" w:color="D0D7E5"/>
            </w:tcBorders>
          </w:tcPr>
          <w:p w14:paraId="7E80B63E" w14:textId="77777777" w:rsidR="009449E2" w:rsidRDefault="009449E2" w:rsidP="009449E2">
            <w:pPr>
              <w:spacing w:line="169" w:lineRule="exact"/>
              <w:ind w:left="102" w:right="-20"/>
              <w:rPr>
                <w:ins w:id="30306" w:author="Weber" w:date="2014-10-29T03:09:00Z"/>
                <w:rFonts w:ascii="Calibri" w:eastAsia="Calibri" w:hAnsi="Calibri" w:cs="Calibri"/>
                <w:sz w:val="14"/>
                <w:szCs w:val="14"/>
              </w:rPr>
            </w:pPr>
            <w:ins w:id="30307" w:author="Weber" w:date="2014-10-29T03:09:00Z">
              <w:r>
                <w:rPr>
                  <w:rFonts w:ascii="Calibri" w:eastAsia="Calibri" w:hAnsi="Calibri" w:cs="Calibri"/>
                  <w:w w:val="104"/>
                  <w:sz w:val="14"/>
                  <w:szCs w:val="14"/>
                </w:rPr>
                <w:t>0.17%</w:t>
              </w:r>
            </w:ins>
          </w:p>
        </w:tc>
        <w:tc>
          <w:tcPr>
            <w:tcW w:w="1522" w:type="dxa"/>
            <w:tcBorders>
              <w:top w:val="single" w:sz="5" w:space="0" w:color="D0D7E5"/>
              <w:left w:val="single" w:sz="5" w:space="0" w:color="D0D7E5"/>
              <w:bottom w:val="single" w:sz="5" w:space="0" w:color="D0D7E5"/>
              <w:right w:val="single" w:sz="5" w:space="0" w:color="D0D7E5"/>
            </w:tcBorders>
          </w:tcPr>
          <w:p w14:paraId="2ADC54F2" w14:textId="77777777" w:rsidR="009449E2" w:rsidRDefault="009449E2" w:rsidP="009449E2">
            <w:pPr>
              <w:spacing w:line="169" w:lineRule="exact"/>
              <w:ind w:left="421" w:right="-20"/>
              <w:rPr>
                <w:ins w:id="30308" w:author="Weber" w:date="2014-10-29T03:09:00Z"/>
                <w:rFonts w:ascii="Calibri" w:eastAsia="Calibri" w:hAnsi="Calibri" w:cs="Calibri"/>
                <w:sz w:val="14"/>
                <w:szCs w:val="14"/>
              </w:rPr>
            </w:pPr>
            <w:ins w:id="30309" w:author="Weber" w:date="2014-10-29T03:09:00Z">
              <w:r>
                <w:rPr>
                  <w:rFonts w:ascii="Calibri" w:eastAsia="Calibri" w:hAnsi="Calibri" w:cs="Calibri"/>
                  <w:w w:val="104"/>
                  <w:sz w:val="14"/>
                  <w:szCs w:val="14"/>
                </w:rPr>
                <w:t>68,046,005</w:t>
              </w:r>
            </w:ins>
          </w:p>
        </w:tc>
        <w:tc>
          <w:tcPr>
            <w:tcW w:w="581" w:type="dxa"/>
            <w:tcBorders>
              <w:top w:val="single" w:sz="5" w:space="0" w:color="D0D7E5"/>
              <w:left w:val="single" w:sz="5" w:space="0" w:color="D0D7E5"/>
              <w:bottom w:val="single" w:sz="5" w:space="0" w:color="D0D7E5"/>
              <w:right w:val="single" w:sz="5" w:space="0" w:color="D0D7E5"/>
            </w:tcBorders>
          </w:tcPr>
          <w:p w14:paraId="61B39B75" w14:textId="77777777" w:rsidR="009449E2" w:rsidRDefault="009449E2" w:rsidP="009449E2">
            <w:pPr>
              <w:spacing w:line="169" w:lineRule="exact"/>
              <w:ind w:left="102" w:right="-20"/>
              <w:rPr>
                <w:ins w:id="30310" w:author="Weber" w:date="2014-10-29T03:09:00Z"/>
                <w:rFonts w:ascii="Calibri" w:eastAsia="Calibri" w:hAnsi="Calibri" w:cs="Calibri"/>
                <w:sz w:val="14"/>
                <w:szCs w:val="14"/>
              </w:rPr>
            </w:pPr>
            <w:ins w:id="30311" w:author="Weber" w:date="2014-10-29T03:09:00Z">
              <w:r>
                <w:rPr>
                  <w:rFonts w:ascii="Calibri" w:eastAsia="Calibri" w:hAnsi="Calibri" w:cs="Calibri"/>
                  <w:w w:val="104"/>
                  <w:sz w:val="14"/>
                  <w:szCs w:val="14"/>
                </w:rPr>
                <w:t>0.19%</w:t>
              </w:r>
            </w:ins>
          </w:p>
        </w:tc>
      </w:tr>
      <w:tr w:rsidR="009449E2" w14:paraId="2C8C54B3" w14:textId="77777777" w:rsidTr="009449E2">
        <w:trPr>
          <w:trHeight w:hRule="exact" w:val="190"/>
          <w:ins w:id="30312"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6F2E4B97" w14:textId="77777777" w:rsidR="009449E2" w:rsidRDefault="009449E2" w:rsidP="009449E2">
            <w:pPr>
              <w:spacing w:line="169" w:lineRule="exact"/>
              <w:ind w:left="133" w:right="-20"/>
              <w:rPr>
                <w:ins w:id="30313" w:author="Weber" w:date="2014-10-29T03:09:00Z"/>
                <w:rFonts w:ascii="Calibri" w:eastAsia="Calibri" w:hAnsi="Calibri" w:cs="Calibri"/>
                <w:sz w:val="14"/>
                <w:szCs w:val="14"/>
              </w:rPr>
            </w:pPr>
            <w:ins w:id="30314" w:author="Weber" w:date="2014-10-29T03:09:00Z">
              <w:r>
                <w:rPr>
                  <w:rFonts w:ascii="Calibri" w:eastAsia="Calibri" w:hAnsi="Calibri" w:cs="Calibri"/>
                  <w:w w:val="104"/>
                  <w:sz w:val="14"/>
                  <w:szCs w:val="14"/>
                </w:rPr>
                <w:t>33570</w:t>
              </w:r>
            </w:ins>
          </w:p>
        </w:tc>
        <w:tc>
          <w:tcPr>
            <w:tcW w:w="2102" w:type="dxa"/>
            <w:gridSpan w:val="2"/>
            <w:vMerge/>
            <w:tcBorders>
              <w:left w:val="single" w:sz="5" w:space="0" w:color="D0D7E5"/>
              <w:right w:val="single" w:sz="5" w:space="0" w:color="D0D7E5"/>
            </w:tcBorders>
          </w:tcPr>
          <w:p w14:paraId="5E16DB56" w14:textId="77777777" w:rsidR="009449E2" w:rsidRDefault="009449E2" w:rsidP="009449E2">
            <w:pPr>
              <w:rPr>
                <w:ins w:id="30315"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2DE95945" w14:textId="77777777" w:rsidR="009449E2" w:rsidRDefault="009449E2" w:rsidP="009449E2">
            <w:pPr>
              <w:spacing w:line="169" w:lineRule="exact"/>
              <w:ind w:left="484" w:right="460"/>
              <w:jc w:val="center"/>
              <w:rPr>
                <w:ins w:id="30316" w:author="Weber" w:date="2014-10-29T03:09:00Z"/>
                <w:rFonts w:ascii="Calibri" w:eastAsia="Calibri" w:hAnsi="Calibri" w:cs="Calibri"/>
                <w:sz w:val="14"/>
                <w:szCs w:val="14"/>
              </w:rPr>
            </w:pPr>
            <w:ins w:id="30317" w:author="Weber" w:date="2014-10-29T03:09:00Z">
              <w:r>
                <w:rPr>
                  <w:rFonts w:ascii="Calibri" w:eastAsia="Calibri" w:hAnsi="Calibri" w:cs="Calibri"/>
                  <w:w w:val="104"/>
                  <w:sz w:val="14"/>
                  <w:szCs w:val="14"/>
                </w:rPr>
                <w:t>544,226</w:t>
              </w:r>
            </w:ins>
          </w:p>
        </w:tc>
        <w:tc>
          <w:tcPr>
            <w:tcW w:w="581" w:type="dxa"/>
            <w:tcBorders>
              <w:top w:val="single" w:sz="5" w:space="0" w:color="D0D7E5"/>
              <w:left w:val="single" w:sz="5" w:space="0" w:color="D0D7E5"/>
              <w:bottom w:val="single" w:sz="5" w:space="0" w:color="D0D7E5"/>
              <w:right w:val="single" w:sz="5" w:space="0" w:color="D0D7E5"/>
            </w:tcBorders>
          </w:tcPr>
          <w:p w14:paraId="6C127C89" w14:textId="77777777" w:rsidR="009449E2" w:rsidRDefault="009449E2" w:rsidP="009449E2">
            <w:pPr>
              <w:spacing w:line="169" w:lineRule="exact"/>
              <w:ind w:left="102" w:right="-20"/>
              <w:rPr>
                <w:ins w:id="30318" w:author="Weber" w:date="2014-10-29T03:09:00Z"/>
                <w:rFonts w:ascii="Calibri" w:eastAsia="Calibri" w:hAnsi="Calibri" w:cs="Calibri"/>
                <w:sz w:val="14"/>
                <w:szCs w:val="14"/>
              </w:rPr>
            </w:pPr>
            <w:ins w:id="3031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C40971F" w14:textId="77777777" w:rsidR="009449E2" w:rsidRDefault="009449E2" w:rsidP="009449E2">
            <w:pPr>
              <w:spacing w:line="169" w:lineRule="exact"/>
              <w:ind w:left="688" w:right="663"/>
              <w:jc w:val="center"/>
              <w:rPr>
                <w:ins w:id="30320" w:author="Weber" w:date="2014-10-29T03:09:00Z"/>
                <w:rFonts w:ascii="Calibri" w:eastAsia="Calibri" w:hAnsi="Calibri" w:cs="Calibri"/>
                <w:sz w:val="14"/>
                <w:szCs w:val="14"/>
              </w:rPr>
            </w:pPr>
            <w:ins w:id="3032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74F243C5" w14:textId="77777777" w:rsidR="009449E2" w:rsidRDefault="009449E2" w:rsidP="009449E2">
            <w:pPr>
              <w:spacing w:line="169" w:lineRule="exact"/>
              <w:ind w:left="102" w:right="-20"/>
              <w:rPr>
                <w:ins w:id="30322" w:author="Weber" w:date="2014-10-29T03:09:00Z"/>
                <w:rFonts w:ascii="Calibri" w:eastAsia="Calibri" w:hAnsi="Calibri" w:cs="Calibri"/>
                <w:sz w:val="14"/>
                <w:szCs w:val="14"/>
              </w:rPr>
            </w:pPr>
            <w:ins w:id="3032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D1ECFA9" w14:textId="77777777" w:rsidR="009449E2" w:rsidRDefault="009449E2" w:rsidP="009449E2">
            <w:pPr>
              <w:spacing w:line="169" w:lineRule="exact"/>
              <w:ind w:left="460" w:right="-20"/>
              <w:rPr>
                <w:ins w:id="30324" w:author="Weber" w:date="2014-10-29T03:09:00Z"/>
                <w:rFonts w:ascii="Calibri" w:eastAsia="Calibri" w:hAnsi="Calibri" w:cs="Calibri"/>
                <w:sz w:val="14"/>
                <w:szCs w:val="14"/>
              </w:rPr>
            </w:pPr>
            <w:ins w:id="30325" w:author="Weber" w:date="2014-10-29T03:09:00Z">
              <w:r>
                <w:rPr>
                  <w:rFonts w:ascii="Calibri" w:eastAsia="Calibri" w:hAnsi="Calibri" w:cs="Calibri"/>
                  <w:w w:val="104"/>
                  <w:sz w:val="14"/>
                  <w:szCs w:val="14"/>
                </w:rPr>
                <w:t>9,443,474</w:t>
              </w:r>
            </w:ins>
          </w:p>
        </w:tc>
        <w:tc>
          <w:tcPr>
            <w:tcW w:w="581" w:type="dxa"/>
            <w:tcBorders>
              <w:top w:val="single" w:sz="5" w:space="0" w:color="D0D7E5"/>
              <w:left w:val="single" w:sz="5" w:space="0" w:color="D0D7E5"/>
              <w:bottom w:val="single" w:sz="5" w:space="0" w:color="D0D7E5"/>
              <w:right w:val="single" w:sz="5" w:space="0" w:color="D0D7E5"/>
            </w:tcBorders>
          </w:tcPr>
          <w:p w14:paraId="721139DE" w14:textId="77777777" w:rsidR="009449E2" w:rsidRDefault="009449E2" w:rsidP="009449E2">
            <w:pPr>
              <w:spacing w:line="169" w:lineRule="exact"/>
              <w:ind w:left="102" w:right="-20"/>
              <w:rPr>
                <w:ins w:id="30326" w:author="Weber" w:date="2014-10-29T03:09:00Z"/>
                <w:rFonts w:ascii="Calibri" w:eastAsia="Calibri" w:hAnsi="Calibri" w:cs="Calibri"/>
                <w:sz w:val="14"/>
                <w:szCs w:val="14"/>
              </w:rPr>
            </w:pPr>
            <w:ins w:id="30327" w:author="Weber" w:date="2014-10-29T03:09:00Z">
              <w:r>
                <w:rPr>
                  <w:rFonts w:ascii="Calibri" w:eastAsia="Calibri" w:hAnsi="Calibri" w:cs="Calibri"/>
                  <w:w w:val="104"/>
                  <w:sz w:val="14"/>
                  <w:szCs w:val="14"/>
                </w:rPr>
                <w:t>0.07%</w:t>
              </w:r>
            </w:ins>
          </w:p>
        </w:tc>
        <w:tc>
          <w:tcPr>
            <w:tcW w:w="1522" w:type="dxa"/>
            <w:tcBorders>
              <w:top w:val="single" w:sz="5" w:space="0" w:color="D0D7E5"/>
              <w:left w:val="single" w:sz="5" w:space="0" w:color="D0D7E5"/>
              <w:bottom w:val="single" w:sz="5" w:space="0" w:color="D0D7E5"/>
              <w:right w:val="single" w:sz="5" w:space="0" w:color="D0D7E5"/>
            </w:tcBorders>
          </w:tcPr>
          <w:p w14:paraId="19E5F1B0" w14:textId="77777777" w:rsidR="009449E2" w:rsidRDefault="009449E2" w:rsidP="009449E2">
            <w:pPr>
              <w:spacing w:line="169" w:lineRule="exact"/>
              <w:ind w:left="460" w:right="-20"/>
              <w:rPr>
                <w:ins w:id="30328" w:author="Weber" w:date="2014-10-29T03:09:00Z"/>
                <w:rFonts w:ascii="Calibri" w:eastAsia="Calibri" w:hAnsi="Calibri" w:cs="Calibri"/>
                <w:sz w:val="14"/>
                <w:szCs w:val="14"/>
              </w:rPr>
            </w:pPr>
            <w:ins w:id="30329" w:author="Weber" w:date="2014-10-29T03:09:00Z">
              <w:r>
                <w:rPr>
                  <w:rFonts w:ascii="Calibri" w:eastAsia="Calibri" w:hAnsi="Calibri" w:cs="Calibri"/>
                  <w:w w:val="104"/>
                  <w:sz w:val="14"/>
                  <w:szCs w:val="14"/>
                </w:rPr>
                <w:t>9,987,726</w:t>
              </w:r>
            </w:ins>
          </w:p>
        </w:tc>
        <w:tc>
          <w:tcPr>
            <w:tcW w:w="581" w:type="dxa"/>
            <w:tcBorders>
              <w:top w:val="single" w:sz="5" w:space="0" w:color="D0D7E5"/>
              <w:left w:val="single" w:sz="5" w:space="0" w:color="D0D7E5"/>
              <w:bottom w:val="single" w:sz="5" w:space="0" w:color="D0D7E5"/>
              <w:right w:val="single" w:sz="5" w:space="0" w:color="D0D7E5"/>
            </w:tcBorders>
          </w:tcPr>
          <w:p w14:paraId="2575A01E" w14:textId="77777777" w:rsidR="009449E2" w:rsidRDefault="009449E2" w:rsidP="009449E2">
            <w:pPr>
              <w:spacing w:line="169" w:lineRule="exact"/>
              <w:ind w:left="102" w:right="-20"/>
              <w:rPr>
                <w:ins w:id="30330" w:author="Weber" w:date="2014-10-29T03:09:00Z"/>
                <w:rFonts w:ascii="Calibri" w:eastAsia="Calibri" w:hAnsi="Calibri" w:cs="Calibri"/>
                <w:sz w:val="14"/>
                <w:szCs w:val="14"/>
              </w:rPr>
            </w:pPr>
            <w:ins w:id="30331" w:author="Weber" w:date="2014-10-29T03:09:00Z">
              <w:r>
                <w:rPr>
                  <w:rFonts w:ascii="Calibri" w:eastAsia="Calibri" w:hAnsi="Calibri" w:cs="Calibri"/>
                  <w:w w:val="104"/>
                  <w:sz w:val="14"/>
                  <w:szCs w:val="14"/>
                </w:rPr>
                <w:t>0.03%</w:t>
              </w:r>
            </w:ins>
          </w:p>
        </w:tc>
      </w:tr>
      <w:tr w:rsidR="009449E2" w14:paraId="36DB47D8" w14:textId="77777777" w:rsidTr="009449E2">
        <w:trPr>
          <w:trHeight w:hRule="exact" w:val="190"/>
          <w:ins w:id="30332"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1E9A1A8A" w14:textId="77777777" w:rsidR="009449E2" w:rsidRDefault="009449E2" w:rsidP="009449E2">
            <w:pPr>
              <w:spacing w:line="169" w:lineRule="exact"/>
              <w:ind w:left="133" w:right="-20"/>
              <w:rPr>
                <w:ins w:id="30333" w:author="Weber" w:date="2014-10-29T03:09:00Z"/>
                <w:rFonts w:ascii="Calibri" w:eastAsia="Calibri" w:hAnsi="Calibri" w:cs="Calibri"/>
                <w:sz w:val="14"/>
                <w:szCs w:val="14"/>
              </w:rPr>
            </w:pPr>
            <w:ins w:id="30334" w:author="Weber" w:date="2014-10-29T03:09:00Z">
              <w:r>
                <w:rPr>
                  <w:rFonts w:ascii="Calibri" w:eastAsia="Calibri" w:hAnsi="Calibri" w:cs="Calibri"/>
                  <w:w w:val="104"/>
                  <w:sz w:val="14"/>
                  <w:szCs w:val="14"/>
                </w:rPr>
                <w:t>33712</w:t>
              </w:r>
            </w:ins>
          </w:p>
        </w:tc>
        <w:tc>
          <w:tcPr>
            <w:tcW w:w="2102" w:type="dxa"/>
            <w:gridSpan w:val="2"/>
            <w:vMerge/>
            <w:tcBorders>
              <w:left w:val="single" w:sz="5" w:space="0" w:color="D0D7E5"/>
              <w:right w:val="single" w:sz="5" w:space="0" w:color="D0D7E5"/>
            </w:tcBorders>
          </w:tcPr>
          <w:p w14:paraId="18F8ECDD" w14:textId="77777777" w:rsidR="009449E2" w:rsidRDefault="009449E2" w:rsidP="009449E2">
            <w:pPr>
              <w:rPr>
                <w:ins w:id="30335"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20A38DC3" w14:textId="77777777" w:rsidR="009449E2" w:rsidRDefault="009449E2" w:rsidP="009449E2">
            <w:pPr>
              <w:spacing w:line="169" w:lineRule="exact"/>
              <w:ind w:left="421" w:right="-20"/>
              <w:rPr>
                <w:ins w:id="30336" w:author="Weber" w:date="2014-10-29T03:09:00Z"/>
                <w:rFonts w:ascii="Calibri" w:eastAsia="Calibri" w:hAnsi="Calibri" w:cs="Calibri"/>
                <w:sz w:val="14"/>
                <w:szCs w:val="14"/>
              </w:rPr>
            </w:pPr>
            <w:ins w:id="30337" w:author="Weber" w:date="2014-10-29T03:09:00Z">
              <w:r>
                <w:rPr>
                  <w:rFonts w:ascii="Calibri" w:eastAsia="Calibri" w:hAnsi="Calibri" w:cs="Calibri"/>
                  <w:w w:val="104"/>
                  <w:sz w:val="14"/>
                  <w:szCs w:val="14"/>
                </w:rPr>
                <w:t>11,954,259</w:t>
              </w:r>
            </w:ins>
          </w:p>
        </w:tc>
        <w:tc>
          <w:tcPr>
            <w:tcW w:w="581" w:type="dxa"/>
            <w:tcBorders>
              <w:top w:val="single" w:sz="5" w:space="0" w:color="D0D7E5"/>
              <w:left w:val="single" w:sz="5" w:space="0" w:color="D0D7E5"/>
              <w:bottom w:val="single" w:sz="5" w:space="0" w:color="D0D7E5"/>
              <w:right w:val="single" w:sz="5" w:space="0" w:color="D0D7E5"/>
            </w:tcBorders>
          </w:tcPr>
          <w:p w14:paraId="3D824383" w14:textId="77777777" w:rsidR="009449E2" w:rsidRDefault="009449E2" w:rsidP="009449E2">
            <w:pPr>
              <w:spacing w:line="169" w:lineRule="exact"/>
              <w:ind w:left="102" w:right="-20"/>
              <w:rPr>
                <w:ins w:id="30338" w:author="Weber" w:date="2014-10-29T03:09:00Z"/>
                <w:rFonts w:ascii="Calibri" w:eastAsia="Calibri" w:hAnsi="Calibri" w:cs="Calibri"/>
                <w:sz w:val="14"/>
                <w:szCs w:val="14"/>
              </w:rPr>
            </w:pPr>
            <w:ins w:id="30339" w:author="Weber" w:date="2014-10-29T03:09:00Z">
              <w:r>
                <w:rPr>
                  <w:rFonts w:ascii="Calibri" w:eastAsia="Calibri" w:hAnsi="Calibri" w:cs="Calibri"/>
                  <w:w w:val="104"/>
                  <w:sz w:val="14"/>
                  <w:szCs w:val="14"/>
                </w:rPr>
                <w:t>0.10%</w:t>
              </w:r>
            </w:ins>
          </w:p>
        </w:tc>
        <w:tc>
          <w:tcPr>
            <w:tcW w:w="1522" w:type="dxa"/>
            <w:tcBorders>
              <w:top w:val="single" w:sz="5" w:space="0" w:color="D0D7E5"/>
              <w:left w:val="single" w:sz="5" w:space="0" w:color="D0D7E5"/>
              <w:bottom w:val="single" w:sz="5" w:space="0" w:color="D0D7E5"/>
              <w:right w:val="single" w:sz="5" w:space="0" w:color="D0D7E5"/>
            </w:tcBorders>
          </w:tcPr>
          <w:p w14:paraId="4964D1FB" w14:textId="77777777" w:rsidR="009449E2" w:rsidRDefault="009449E2" w:rsidP="009449E2">
            <w:pPr>
              <w:spacing w:line="169" w:lineRule="exact"/>
              <w:ind w:left="688" w:right="663"/>
              <w:jc w:val="center"/>
              <w:rPr>
                <w:ins w:id="30340" w:author="Weber" w:date="2014-10-29T03:09:00Z"/>
                <w:rFonts w:ascii="Calibri" w:eastAsia="Calibri" w:hAnsi="Calibri" w:cs="Calibri"/>
                <w:sz w:val="14"/>
                <w:szCs w:val="14"/>
              </w:rPr>
            </w:pPr>
            <w:ins w:id="3034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3BD85869" w14:textId="77777777" w:rsidR="009449E2" w:rsidRDefault="009449E2" w:rsidP="009449E2">
            <w:pPr>
              <w:spacing w:line="169" w:lineRule="exact"/>
              <w:ind w:left="102" w:right="-20"/>
              <w:rPr>
                <w:ins w:id="30342" w:author="Weber" w:date="2014-10-29T03:09:00Z"/>
                <w:rFonts w:ascii="Calibri" w:eastAsia="Calibri" w:hAnsi="Calibri" w:cs="Calibri"/>
                <w:sz w:val="14"/>
                <w:szCs w:val="14"/>
              </w:rPr>
            </w:pPr>
            <w:ins w:id="3034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75C47FE5" w14:textId="77777777" w:rsidR="009449E2" w:rsidRDefault="009449E2" w:rsidP="009449E2">
            <w:pPr>
              <w:spacing w:line="169" w:lineRule="exact"/>
              <w:ind w:left="688" w:right="663"/>
              <w:jc w:val="center"/>
              <w:rPr>
                <w:ins w:id="30344" w:author="Weber" w:date="2014-10-29T03:09:00Z"/>
                <w:rFonts w:ascii="Calibri" w:eastAsia="Calibri" w:hAnsi="Calibri" w:cs="Calibri"/>
                <w:sz w:val="14"/>
                <w:szCs w:val="14"/>
              </w:rPr>
            </w:pPr>
            <w:ins w:id="3034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E6B6689" w14:textId="77777777" w:rsidR="009449E2" w:rsidRDefault="009449E2" w:rsidP="009449E2">
            <w:pPr>
              <w:spacing w:line="169" w:lineRule="exact"/>
              <w:ind w:left="102" w:right="-20"/>
              <w:rPr>
                <w:ins w:id="30346" w:author="Weber" w:date="2014-10-29T03:09:00Z"/>
                <w:rFonts w:ascii="Calibri" w:eastAsia="Calibri" w:hAnsi="Calibri" w:cs="Calibri"/>
                <w:sz w:val="14"/>
                <w:szCs w:val="14"/>
              </w:rPr>
            </w:pPr>
            <w:ins w:id="3034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49495070" w14:textId="77777777" w:rsidR="009449E2" w:rsidRDefault="009449E2" w:rsidP="009449E2">
            <w:pPr>
              <w:spacing w:line="169" w:lineRule="exact"/>
              <w:ind w:left="421" w:right="-20"/>
              <w:rPr>
                <w:ins w:id="30348" w:author="Weber" w:date="2014-10-29T03:09:00Z"/>
                <w:rFonts w:ascii="Calibri" w:eastAsia="Calibri" w:hAnsi="Calibri" w:cs="Calibri"/>
                <w:sz w:val="14"/>
                <w:szCs w:val="14"/>
              </w:rPr>
            </w:pPr>
            <w:ins w:id="30349" w:author="Weber" w:date="2014-10-29T03:09:00Z">
              <w:r>
                <w:rPr>
                  <w:rFonts w:ascii="Calibri" w:eastAsia="Calibri" w:hAnsi="Calibri" w:cs="Calibri"/>
                  <w:w w:val="104"/>
                  <w:sz w:val="14"/>
                  <w:szCs w:val="14"/>
                </w:rPr>
                <w:t>11,954,328</w:t>
              </w:r>
            </w:ins>
          </w:p>
        </w:tc>
        <w:tc>
          <w:tcPr>
            <w:tcW w:w="581" w:type="dxa"/>
            <w:tcBorders>
              <w:top w:val="single" w:sz="5" w:space="0" w:color="D0D7E5"/>
              <w:left w:val="single" w:sz="5" w:space="0" w:color="D0D7E5"/>
              <w:bottom w:val="single" w:sz="5" w:space="0" w:color="D0D7E5"/>
              <w:right w:val="single" w:sz="5" w:space="0" w:color="D0D7E5"/>
            </w:tcBorders>
          </w:tcPr>
          <w:p w14:paraId="1C9FBB25" w14:textId="77777777" w:rsidR="009449E2" w:rsidRDefault="009449E2" w:rsidP="009449E2">
            <w:pPr>
              <w:spacing w:line="169" w:lineRule="exact"/>
              <w:ind w:left="102" w:right="-20"/>
              <w:rPr>
                <w:ins w:id="30350" w:author="Weber" w:date="2014-10-29T03:09:00Z"/>
                <w:rFonts w:ascii="Calibri" w:eastAsia="Calibri" w:hAnsi="Calibri" w:cs="Calibri"/>
                <w:sz w:val="14"/>
                <w:szCs w:val="14"/>
              </w:rPr>
            </w:pPr>
            <w:ins w:id="30351" w:author="Weber" w:date="2014-10-29T03:09:00Z">
              <w:r>
                <w:rPr>
                  <w:rFonts w:ascii="Calibri" w:eastAsia="Calibri" w:hAnsi="Calibri" w:cs="Calibri"/>
                  <w:w w:val="104"/>
                  <w:sz w:val="14"/>
                  <w:szCs w:val="14"/>
                </w:rPr>
                <w:t>0.03%</w:t>
              </w:r>
            </w:ins>
          </w:p>
        </w:tc>
      </w:tr>
      <w:tr w:rsidR="009449E2" w14:paraId="69303306" w14:textId="77777777" w:rsidTr="009449E2">
        <w:trPr>
          <w:trHeight w:hRule="exact" w:val="190"/>
          <w:ins w:id="30352"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155FF54D" w14:textId="77777777" w:rsidR="009449E2" w:rsidRDefault="009449E2" w:rsidP="009449E2">
            <w:pPr>
              <w:spacing w:line="169" w:lineRule="exact"/>
              <w:ind w:left="133" w:right="-20"/>
              <w:rPr>
                <w:ins w:id="30353" w:author="Weber" w:date="2014-10-29T03:09:00Z"/>
                <w:rFonts w:ascii="Calibri" w:eastAsia="Calibri" w:hAnsi="Calibri" w:cs="Calibri"/>
                <w:sz w:val="14"/>
                <w:szCs w:val="14"/>
              </w:rPr>
            </w:pPr>
            <w:ins w:id="30354" w:author="Weber" w:date="2014-10-29T03:09:00Z">
              <w:r>
                <w:rPr>
                  <w:rFonts w:ascii="Calibri" w:eastAsia="Calibri" w:hAnsi="Calibri" w:cs="Calibri"/>
                  <w:w w:val="104"/>
                  <w:sz w:val="14"/>
                  <w:szCs w:val="14"/>
                </w:rPr>
                <w:t>32580</w:t>
              </w:r>
            </w:ins>
          </w:p>
        </w:tc>
        <w:tc>
          <w:tcPr>
            <w:tcW w:w="2102" w:type="dxa"/>
            <w:gridSpan w:val="2"/>
            <w:vMerge/>
            <w:tcBorders>
              <w:left w:val="single" w:sz="5" w:space="0" w:color="D0D7E5"/>
              <w:right w:val="single" w:sz="5" w:space="0" w:color="D0D7E5"/>
            </w:tcBorders>
          </w:tcPr>
          <w:p w14:paraId="1D52378F" w14:textId="77777777" w:rsidR="009449E2" w:rsidRDefault="009449E2" w:rsidP="009449E2">
            <w:pPr>
              <w:rPr>
                <w:ins w:id="30355"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762A1F58" w14:textId="77777777" w:rsidR="009449E2" w:rsidRDefault="009449E2" w:rsidP="009449E2">
            <w:pPr>
              <w:spacing w:line="169" w:lineRule="exact"/>
              <w:ind w:left="688" w:right="663"/>
              <w:jc w:val="center"/>
              <w:rPr>
                <w:ins w:id="30356" w:author="Weber" w:date="2014-10-29T03:09:00Z"/>
                <w:rFonts w:ascii="Calibri" w:eastAsia="Calibri" w:hAnsi="Calibri" w:cs="Calibri"/>
                <w:sz w:val="14"/>
                <w:szCs w:val="14"/>
              </w:rPr>
            </w:pPr>
            <w:ins w:id="3035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49016E3A" w14:textId="77777777" w:rsidR="009449E2" w:rsidRDefault="009449E2" w:rsidP="009449E2">
            <w:pPr>
              <w:spacing w:line="169" w:lineRule="exact"/>
              <w:ind w:left="102" w:right="-20"/>
              <w:rPr>
                <w:ins w:id="30358" w:author="Weber" w:date="2014-10-29T03:09:00Z"/>
                <w:rFonts w:ascii="Calibri" w:eastAsia="Calibri" w:hAnsi="Calibri" w:cs="Calibri"/>
                <w:sz w:val="14"/>
                <w:szCs w:val="14"/>
              </w:rPr>
            </w:pPr>
            <w:ins w:id="3035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6EE7944" w14:textId="77777777" w:rsidR="009449E2" w:rsidRDefault="009449E2" w:rsidP="009449E2">
            <w:pPr>
              <w:spacing w:line="169" w:lineRule="exact"/>
              <w:ind w:left="460" w:right="-20"/>
              <w:rPr>
                <w:ins w:id="30360" w:author="Weber" w:date="2014-10-29T03:09:00Z"/>
                <w:rFonts w:ascii="Calibri" w:eastAsia="Calibri" w:hAnsi="Calibri" w:cs="Calibri"/>
                <w:sz w:val="14"/>
                <w:szCs w:val="14"/>
              </w:rPr>
            </w:pPr>
            <w:ins w:id="30361" w:author="Weber" w:date="2014-10-29T03:09:00Z">
              <w:r>
                <w:rPr>
                  <w:rFonts w:ascii="Calibri" w:eastAsia="Calibri" w:hAnsi="Calibri" w:cs="Calibri"/>
                  <w:w w:val="104"/>
                  <w:sz w:val="14"/>
                  <w:szCs w:val="14"/>
                </w:rPr>
                <w:t>2,671,515</w:t>
              </w:r>
            </w:ins>
          </w:p>
        </w:tc>
        <w:tc>
          <w:tcPr>
            <w:tcW w:w="581" w:type="dxa"/>
            <w:tcBorders>
              <w:top w:val="single" w:sz="5" w:space="0" w:color="D0D7E5"/>
              <w:left w:val="single" w:sz="5" w:space="0" w:color="D0D7E5"/>
              <w:bottom w:val="single" w:sz="5" w:space="0" w:color="D0D7E5"/>
              <w:right w:val="single" w:sz="5" w:space="0" w:color="D0D7E5"/>
            </w:tcBorders>
          </w:tcPr>
          <w:p w14:paraId="15AF0983" w14:textId="77777777" w:rsidR="009449E2" w:rsidRDefault="009449E2" w:rsidP="009449E2">
            <w:pPr>
              <w:spacing w:line="169" w:lineRule="exact"/>
              <w:ind w:left="102" w:right="-20"/>
              <w:rPr>
                <w:ins w:id="30362" w:author="Weber" w:date="2014-10-29T03:09:00Z"/>
                <w:rFonts w:ascii="Calibri" w:eastAsia="Calibri" w:hAnsi="Calibri" w:cs="Calibri"/>
                <w:sz w:val="14"/>
                <w:szCs w:val="14"/>
              </w:rPr>
            </w:pPr>
            <w:ins w:id="30363" w:author="Weber" w:date="2014-10-29T03:09:00Z">
              <w:r>
                <w:rPr>
                  <w:rFonts w:ascii="Calibri" w:eastAsia="Calibri" w:hAnsi="Calibri" w:cs="Calibri"/>
                  <w:w w:val="104"/>
                  <w:sz w:val="14"/>
                  <w:szCs w:val="14"/>
                </w:rPr>
                <w:t>0.37%</w:t>
              </w:r>
            </w:ins>
          </w:p>
        </w:tc>
        <w:tc>
          <w:tcPr>
            <w:tcW w:w="1522" w:type="dxa"/>
            <w:tcBorders>
              <w:top w:val="single" w:sz="5" w:space="0" w:color="D0D7E5"/>
              <w:left w:val="single" w:sz="5" w:space="0" w:color="D0D7E5"/>
              <w:bottom w:val="single" w:sz="5" w:space="0" w:color="D0D7E5"/>
              <w:right w:val="single" w:sz="5" w:space="0" w:color="D0D7E5"/>
            </w:tcBorders>
          </w:tcPr>
          <w:p w14:paraId="770C97F7" w14:textId="77777777" w:rsidR="009449E2" w:rsidRDefault="009449E2" w:rsidP="009449E2">
            <w:pPr>
              <w:spacing w:line="169" w:lineRule="exact"/>
              <w:ind w:left="688" w:right="663"/>
              <w:jc w:val="center"/>
              <w:rPr>
                <w:ins w:id="30364" w:author="Weber" w:date="2014-10-29T03:09:00Z"/>
                <w:rFonts w:ascii="Calibri" w:eastAsia="Calibri" w:hAnsi="Calibri" w:cs="Calibri"/>
                <w:sz w:val="14"/>
                <w:szCs w:val="14"/>
              </w:rPr>
            </w:pPr>
            <w:ins w:id="3036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392ED378" w14:textId="77777777" w:rsidR="009449E2" w:rsidRDefault="009449E2" w:rsidP="009449E2">
            <w:pPr>
              <w:spacing w:line="169" w:lineRule="exact"/>
              <w:ind w:left="102" w:right="-20"/>
              <w:rPr>
                <w:ins w:id="30366" w:author="Weber" w:date="2014-10-29T03:09:00Z"/>
                <w:rFonts w:ascii="Calibri" w:eastAsia="Calibri" w:hAnsi="Calibri" w:cs="Calibri"/>
                <w:sz w:val="14"/>
                <w:szCs w:val="14"/>
              </w:rPr>
            </w:pPr>
            <w:ins w:id="3036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4737C6F" w14:textId="77777777" w:rsidR="009449E2" w:rsidRDefault="009449E2" w:rsidP="009449E2">
            <w:pPr>
              <w:spacing w:line="169" w:lineRule="exact"/>
              <w:ind w:left="460" w:right="-20"/>
              <w:rPr>
                <w:ins w:id="30368" w:author="Weber" w:date="2014-10-29T03:09:00Z"/>
                <w:rFonts w:ascii="Calibri" w:eastAsia="Calibri" w:hAnsi="Calibri" w:cs="Calibri"/>
                <w:sz w:val="14"/>
                <w:szCs w:val="14"/>
              </w:rPr>
            </w:pPr>
            <w:ins w:id="30369" w:author="Weber" w:date="2014-10-29T03:09:00Z">
              <w:r>
                <w:rPr>
                  <w:rFonts w:ascii="Calibri" w:eastAsia="Calibri" w:hAnsi="Calibri" w:cs="Calibri"/>
                  <w:w w:val="104"/>
                  <w:sz w:val="14"/>
                  <w:szCs w:val="14"/>
                </w:rPr>
                <w:t>2,671,515</w:t>
              </w:r>
            </w:ins>
          </w:p>
        </w:tc>
        <w:tc>
          <w:tcPr>
            <w:tcW w:w="581" w:type="dxa"/>
            <w:tcBorders>
              <w:top w:val="single" w:sz="5" w:space="0" w:color="D0D7E5"/>
              <w:left w:val="single" w:sz="5" w:space="0" w:color="D0D7E5"/>
              <w:bottom w:val="single" w:sz="5" w:space="0" w:color="D0D7E5"/>
              <w:right w:val="single" w:sz="5" w:space="0" w:color="D0D7E5"/>
            </w:tcBorders>
          </w:tcPr>
          <w:p w14:paraId="6D797FFE" w14:textId="77777777" w:rsidR="009449E2" w:rsidRDefault="009449E2" w:rsidP="009449E2">
            <w:pPr>
              <w:spacing w:line="169" w:lineRule="exact"/>
              <w:ind w:left="102" w:right="-20"/>
              <w:rPr>
                <w:ins w:id="30370" w:author="Weber" w:date="2014-10-29T03:09:00Z"/>
                <w:rFonts w:ascii="Calibri" w:eastAsia="Calibri" w:hAnsi="Calibri" w:cs="Calibri"/>
                <w:sz w:val="14"/>
                <w:szCs w:val="14"/>
              </w:rPr>
            </w:pPr>
            <w:ins w:id="30371" w:author="Weber" w:date="2014-10-29T03:09:00Z">
              <w:r>
                <w:rPr>
                  <w:rFonts w:ascii="Calibri" w:eastAsia="Calibri" w:hAnsi="Calibri" w:cs="Calibri"/>
                  <w:w w:val="104"/>
                  <w:sz w:val="14"/>
                  <w:szCs w:val="14"/>
                </w:rPr>
                <w:t>0.01%</w:t>
              </w:r>
            </w:ins>
          </w:p>
        </w:tc>
      </w:tr>
      <w:tr w:rsidR="009449E2" w14:paraId="282EF34A" w14:textId="77777777" w:rsidTr="009449E2">
        <w:trPr>
          <w:trHeight w:hRule="exact" w:val="190"/>
          <w:ins w:id="30372"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792261D7" w14:textId="77777777" w:rsidR="009449E2" w:rsidRDefault="009449E2" w:rsidP="009449E2">
            <w:pPr>
              <w:spacing w:line="169" w:lineRule="exact"/>
              <w:ind w:left="133" w:right="-20"/>
              <w:rPr>
                <w:ins w:id="30373" w:author="Weber" w:date="2014-10-29T03:09:00Z"/>
                <w:rFonts w:ascii="Calibri" w:eastAsia="Calibri" w:hAnsi="Calibri" w:cs="Calibri"/>
                <w:sz w:val="14"/>
                <w:szCs w:val="14"/>
              </w:rPr>
            </w:pPr>
            <w:ins w:id="30374" w:author="Weber" w:date="2014-10-29T03:09:00Z">
              <w:r>
                <w:rPr>
                  <w:rFonts w:ascii="Calibri" w:eastAsia="Calibri" w:hAnsi="Calibri" w:cs="Calibri"/>
                  <w:w w:val="104"/>
                  <w:sz w:val="14"/>
                  <w:szCs w:val="14"/>
                </w:rPr>
                <w:t>34420</w:t>
              </w:r>
            </w:ins>
          </w:p>
        </w:tc>
        <w:tc>
          <w:tcPr>
            <w:tcW w:w="2102" w:type="dxa"/>
            <w:gridSpan w:val="2"/>
            <w:vMerge/>
            <w:tcBorders>
              <w:left w:val="single" w:sz="5" w:space="0" w:color="D0D7E5"/>
              <w:bottom w:val="nil"/>
              <w:right w:val="single" w:sz="5" w:space="0" w:color="D0D7E5"/>
            </w:tcBorders>
          </w:tcPr>
          <w:p w14:paraId="37106E31" w14:textId="77777777" w:rsidR="009449E2" w:rsidRDefault="009449E2" w:rsidP="009449E2">
            <w:pPr>
              <w:rPr>
                <w:ins w:id="30375"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0C6015A9" w14:textId="77777777" w:rsidR="009449E2" w:rsidRDefault="009449E2" w:rsidP="009449E2">
            <w:pPr>
              <w:spacing w:line="169" w:lineRule="exact"/>
              <w:ind w:left="460" w:right="-20"/>
              <w:rPr>
                <w:ins w:id="30376" w:author="Weber" w:date="2014-10-29T03:09:00Z"/>
                <w:rFonts w:ascii="Calibri" w:eastAsia="Calibri" w:hAnsi="Calibri" w:cs="Calibri"/>
                <w:sz w:val="14"/>
                <w:szCs w:val="14"/>
              </w:rPr>
            </w:pPr>
            <w:ins w:id="30377" w:author="Weber" w:date="2014-10-29T03:09:00Z">
              <w:r>
                <w:rPr>
                  <w:rFonts w:ascii="Calibri" w:eastAsia="Calibri" w:hAnsi="Calibri" w:cs="Calibri"/>
                  <w:w w:val="104"/>
                  <w:sz w:val="14"/>
                  <w:szCs w:val="14"/>
                </w:rPr>
                <w:t>8,824,372</w:t>
              </w:r>
            </w:ins>
          </w:p>
        </w:tc>
        <w:tc>
          <w:tcPr>
            <w:tcW w:w="581" w:type="dxa"/>
            <w:tcBorders>
              <w:top w:val="single" w:sz="5" w:space="0" w:color="D0D7E5"/>
              <w:left w:val="single" w:sz="5" w:space="0" w:color="D0D7E5"/>
              <w:bottom w:val="single" w:sz="5" w:space="0" w:color="D0D7E5"/>
              <w:right w:val="single" w:sz="5" w:space="0" w:color="D0D7E5"/>
            </w:tcBorders>
          </w:tcPr>
          <w:p w14:paraId="5D2BAF49" w14:textId="77777777" w:rsidR="009449E2" w:rsidRDefault="009449E2" w:rsidP="009449E2">
            <w:pPr>
              <w:spacing w:line="169" w:lineRule="exact"/>
              <w:ind w:left="102" w:right="-20"/>
              <w:rPr>
                <w:ins w:id="30378" w:author="Weber" w:date="2014-10-29T03:09:00Z"/>
                <w:rFonts w:ascii="Calibri" w:eastAsia="Calibri" w:hAnsi="Calibri" w:cs="Calibri"/>
                <w:sz w:val="14"/>
                <w:szCs w:val="14"/>
              </w:rPr>
            </w:pPr>
            <w:ins w:id="30379" w:author="Weber" w:date="2014-10-29T03:09:00Z">
              <w:r>
                <w:rPr>
                  <w:rFonts w:ascii="Calibri" w:eastAsia="Calibri" w:hAnsi="Calibri" w:cs="Calibri"/>
                  <w:w w:val="104"/>
                  <w:sz w:val="14"/>
                  <w:szCs w:val="14"/>
                </w:rPr>
                <w:t>0.07%</w:t>
              </w:r>
            </w:ins>
          </w:p>
        </w:tc>
        <w:tc>
          <w:tcPr>
            <w:tcW w:w="1522" w:type="dxa"/>
            <w:tcBorders>
              <w:top w:val="single" w:sz="5" w:space="0" w:color="D0D7E5"/>
              <w:left w:val="single" w:sz="5" w:space="0" w:color="D0D7E5"/>
              <w:bottom w:val="single" w:sz="5" w:space="0" w:color="D0D7E5"/>
              <w:right w:val="single" w:sz="5" w:space="0" w:color="D0D7E5"/>
            </w:tcBorders>
          </w:tcPr>
          <w:p w14:paraId="6FF07AE1" w14:textId="77777777" w:rsidR="009449E2" w:rsidRDefault="009449E2" w:rsidP="009449E2">
            <w:pPr>
              <w:spacing w:line="169" w:lineRule="exact"/>
              <w:ind w:left="688" w:right="663"/>
              <w:jc w:val="center"/>
              <w:rPr>
                <w:ins w:id="30380" w:author="Weber" w:date="2014-10-29T03:09:00Z"/>
                <w:rFonts w:ascii="Calibri" w:eastAsia="Calibri" w:hAnsi="Calibri" w:cs="Calibri"/>
                <w:sz w:val="14"/>
                <w:szCs w:val="14"/>
              </w:rPr>
            </w:pPr>
            <w:ins w:id="3038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77A6F123" w14:textId="77777777" w:rsidR="009449E2" w:rsidRDefault="009449E2" w:rsidP="009449E2">
            <w:pPr>
              <w:spacing w:line="169" w:lineRule="exact"/>
              <w:ind w:left="102" w:right="-20"/>
              <w:rPr>
                <w:ins w:id="30382" w:author="Weber" w:date="2014-10-29T03:09:00Z"/>
                <w:rFonts w:ascii="Calibri" w:eastAsia="Calibri" w:hAnsi="Calibri" w:cs="Calibri"/>
                <w:sz w:val="14"/>
                <w:szCs w:val="14"/>
              </w:rPr>
            </w:pPr>
            <w:ins w:id="3038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A7DBF07" w14:textId="77777777" w:rsidR="009449E2" w:rsidRDefault="009449E2" w:rsidP="009449E2">
            <w:pPr>
              <w:spacing w:line="169" w:lineRule="exact"/>
              <w:ind w:left="421" w:right="-20"/>
              <w:rPr>
                <w:ins w:id="30384" w:author="Weber" w:date="2014-10-29T03:09:00Z"/>
                <w:rFonts w:ascii="Calibri" w:eastAsia="Calibri" w:hAnsi="Calibri" w:cs="Calibri"/>
                <w:sz w:val="14"/>
                <w:szCs w:val="14"/>
              </w:rPr>
            </w:pPr>
            <w:ins w:id="30385" w:author="Weber" w:date="2014-10-29T03:09:00Z">
              <w:r>
                <w:rPr>
                  <w:rFonts w:ascii="Calibri" w:eastAsia="Calibri" w:hAnsi="Calibri" w:cs="Calibri"/>
                  <w:w w:val="104"/>
                  <w:sz w:val="14"/>
                  <w:szCs w:val="14"/>
                </w:rPr>
                <w:t>14,961,292</w:t>
              </w:r>
            </w:ins>
          </w:p>
        </w:tc>
        <w:tc>
          <w:tcPr>
            <w:tcW w:w="581" w:type="dxa"/>
            <w:tcBorders>
              <w:top w:val="single" w:sz="5" w:space="0" w:color="D0D7E5"/>
              <w:left w:val="single" w:sz="5" w:space="0" w:color="D0D7E5"/>
              <w:bottom w:val="single" w:sz="5" w:space="0" w:color="D0D7E5"/>
              <w:right w:val="single" w:sz="5" w:space="0" w:color="D0D7E5"/>
            </w:tcBorders>
          </w:tcPr>
          <w:p w14:paraId="25165E5D" w14:textId="77777777" w:rsidR="009449E2" w:rsidRDefault="009449E2" w:rsidP="009449E2">
            <w:pPr>
              <w:spacing w:line="169" w:lineRule="exact"/>
              <w:ind w:left="102" w:right="-20"/>
              <w:rPr>
                <w:ins w:id="30386" w:author="Weber" w:date="2014-10-29T03:09:00Z"/>
                <w:rFonts w:ascii="Calibri" w:eastAsia="Calibri" w:hAnsi="Calibri" w:cs="Calibri"/>
                <w:sz w:val="14"/>
                <w:szCs w:val="14"/>
              </w:rPr>
            </w:pPr>
            <w:ins w:id="30387" w:author="Weber" w:date="2014-10-29T03:09:00Z">
              <w:r>
                <w:rPr>
                  <w:rFonts w:ascii="Calibri" w:eastAsia="Calibri" w:hAnsi="Calibri" w:cs="Calibri"/>
                  <w:w w:val="104"/>
                  <w:sz w:val="14"/>
                  <w:szCs w:val="14"/>
                </w:rPr>
                <w:t>0.11%</w:t>
              </w:r>
            </w:ins>
          </w:p>
        </w:tc>
        <w:tc>
          <w:tcPr>
            <w:tcW w:w="1522" w:type="dxa"/>
            <w:tcBorders>
              <w:top w:val="single" w:sz="5" w:space="0" w:color="D0D7E5"/>
              <w:left w:val="single" w:sz="5" w:space="0" w:color="D0D7E5"/>
              <w:bottom w:val="single" w:sz="5" w:space="0" w:color="D0D7E5"/>
              <w:right w:val="single" w:sz="5" w:space="0" w:color="D0D7E5"/>
            </w:tcBorders>
          </w:tcPr>
          <w:p w14:paraId="662EE20F" w14:textId="77777777" w:rsidR="009449E2" w:rsidRDefault="009449E2" w:rsidP="009449E2">
            <w:pPr>
              <w:spacing w:line="169" w:lineRule="exact"/>
              <w:ind w:left="421" w:right="-20"/>
              <w:rPr>
                <w:ins w:id="30388" w:author="Weber" w:date="2014-10-29T03:09:00Z"/>
                <w:rFonts w:ascii="Calibri" w:eastAsia="Calibri" w:hAnsi="Calibri" w:cs="Calibri"/>
                <w:sz w:val="14"/>
                <w:szCs w:val="14"/>
              </w:rPr>
            </w:pPr>
            <w:ins w:id="30389" w:author="Weber" w:date="2014-10-29T03:09:00Z">
              <w:r>
                <w:rPr>
                  <w:rFonts w:ascii="Calibri" w:eastAsia="Calibri" w:hAnsi="Calibri" w:cs="Calibri"/>
                  <w:w w:val="104"/>
                  <w:sz w:val="14"/>
                  <w:szCs w:val="14"/>
                </w:rPr>
                <w:t>23,785,664</w:t>
              </w:r>
            </w:ins>
          </w:p>
        </w:tc>
        <w:tc>
          <w:tcPr>
            <w:tcW w:w="581" w:type="dxa"/>
            <w:tcBorders>
              <w:top w:val="single" w:sz="5" w:space="0" w:color="D0D7E5"/>
              <w:left w:val="single" w:sz="5" w:space="0" w:color="D0D7E5"/>
              <w:bottom w:val="single" w:sz="5" w:space="0" w:color="D0D7E5"/>
              <w:right w:val="single" w:sz="5" w:space="0" w:color="D0D7E5"/>
            </w:tcBorders>
          </w:tcPr>
          <w:p w14:paraId="2FA35635" w14:textId="77777777" w:rsidR="009449E2" w:rsidRDefault="009449E2" w:rsidP="009449E2">
            <w:pPr>
              <w:spacing w:line="169" w:lineRule="exact"/>
              <w:ind w:left="102" w:right="-20"/>
              <w:rPr>
                <w:ins w:id="30390" w:author="Weber" w:date="2014-10-29T03:09:00Z"/>
                <w:rFonts w:ascii="Calibri" w:eastAsia="Calibri" w:hAnsi="Calibri" w:cs="Calibri"/>
                <w:sz w:val="14"/>
                <w:szCs w:val="14"/>
              </w:rPr>
            </w:pPr>
            <w:ins w:id="30391" w:author="Weber" w:date="2014-10-29T03:09:00Z">
              <w:r>
                <w:rPr>
                  <w:rFonts w:ascii="Calibri" w:eastAsia="Calibri" w:hAnsi="Calibri" w:cs="Calibri"/>
                  <w:w w:val="104"/>
                  <w:sz w:val="14"/>
                  <w:szCs w:val="14"/>
                </w:rPr>
                <w:t>0.07%</w:t>
              </w:r>
            </w:ins>
          </w:p>
        </w:tc>
      </w:tr>
    </w:tbl>
    <w:p w14:paraId="2C383507" w14:textId="77777777" w:rsidR="00376B22" w:rsidRDefault="00376B22" w:rsidP="0076149E">
      <w:pPr>
        <w:suppressAutoHyphens w:val="0"/>
        <w:rPr>
          <w:ins w:id="30392" w:author="Weber" w:date="2014-10-29T03:09:00Z"/>
          <w:b/>
          <w:sz w:val="28"/>
          <w:szCs w:val="28"/>
        </w:rPr>
      </w:pPr>
      <w:ins w:id="30393" w:author="Weber" w:date="2014-10-29T03:09:00Z">
        <w:r>
          <w:rPr>
            <w:b/>
            <w:sz w:val="28"/>
            <w:szCs w:val="28"/>
          </w:rPr>
          <w:br w:type="page"/>
        </w:r>
      </w:ins>
    </w:p>
    <w:p w14:paraId="03570A8A" w14:textId="77777777" w:rsidR="00376B22" w:rsidRDefault="00376B22" w:rsidP="00376B22">
      <w:pPr>
        <w:spacing w:line="207" w:lineRule="exact"/>
        <w:ind w:left="20" w:right="-48"/>
        <w:rPr>
          <w:ins w:id="30394" w:author="Weber" w:date="2014-10-29T03:09:00Z"/>
          <w:rFonts w:ascii="Calibri" w:eastAsia="Calibri" w:hAnsi="Calibri" w:cs="Calibri"/>
          <w:sz w:val="18"/>
          <w:szCs w:val="18"/>
        </w:rPr>
      </w:pPr>
      <w:ins w:id="30395" w:author="Weber" w:date="2014-10-29T03:09:00Z">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ins>
    </w:p>
    <w:p w14:paraId="3D3BFE10" w14:textId="77777777" w:rsidR="00376B22" w:rsidRDefault="00376B22" w:rsidP="00376B22">
      <w:pPr>
        <w:spacing w:before="20"/>
        <w:ind w:left="20" w:right="-20"/>
        <w:rPr>
          <w:ins w:id="30396" w:author="Weber" w:date="2014-10-29T03:09:00Z"/>
          <w:rFonts w:ascii="Calibri" w:eastAsia="Calibri" w:hAnsi="Calibri" w:cs="Calibri"/>
          <w:sz w:val="14"/>
          <w:szCs w:val="14"/>
        </w:rPr>
      </w:pPr>
      <w:ins w:id="30397" w:author="Weber" w:date="2014-10-29T03:09:00Z">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International</w:t>
        </w:r>
        <w:r>
          <w:rPr>
            <w:rFonts w:ascii="Calibri" w:eastAsia="Calibri" w:hAnsi="Calibri" w:cs="Calibri"/>
            <w:spacing w:val="31"/>
            <w:sz w:val="14"/>
            <w:szCs w:val="14"/>
          </w:rPr>
          <w:t xml:space="preserve"> </w:t>
        </w:r>
        <w:r>
          <w:rPr>
            <w:rFonts w:ascii="Calibri" w:eastAsia="Calibri" w:hAnsi="Calibri" w:cs="Calibri"/>
            <w:w w:val="104"/>
            <w:sz w:val="14"/>
            <w:szCs w:val="14"/>
          </w:rPr>
          <w:t>University</w:t>
        </w:r>
      </w:ins>
    </w:p>
    <w:p w14:paraId="418E92EA" w14:textId="77777777" w:rsidR="00376B22" w:rsidRDefault="00376B22" w:rsidP="00376B22">
      <w:pPr>
        <w:spacing w:before="18"/>
        <w:ind w:left="20" w:right="-20"/>
        <w:rPr>
          <w:ins w:id="30398" w:author="Weber" w:date="2014-10-29T03:09:00Z"/>
          <w:rFonts w:ascii="Calibri" w:eastAsia="Calibri" w:hAnsi="Calibri" w:cs="Calibri"/>
          <w:sz w:val="14"/>
          <w:szCs w:val="14"/>
        </w:rPr>
      </w:pPr>
      <w:ins w:id="30399" w:author="Weber" w:date="2014-10-29T03:09:00Z">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ins>
    </w:p>
    <w:p w14:paraId="15A6F274" w14:textId="77777777" w:rsidR="00376B22" w:rsidRDefault="00376B22" w:rsidP="00376B22">
      <w:pPr>
        <w:spacing w:before="18"/>
        <w:ind w:left="20" w:right="-20"/>
        <w:rPr>
          <w:ins w:id="30400" w:author="Weber" w:date="2014-10-29T03:09:00Z"/>
          <w:rFonts w:ascii="Calibri" w:eastAsia="Calibri" w:hAnsi="Calibri" w:cs="Calibri"/>
          <w:sz w:val="14"/>
          <w:szCs w:val="14"/>
        </w:rPr>
      </w:pPr>
      <w:ins w:id="30401" w:author="Weber" w:date="2014-10-29T03:09:00Z">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ins>
    </w:p>
    <w:p w14:paraId="40AFFEA5" w14:textId="77777777" w:rsidR="00376B22" w:rsidRDefault="00376B22" w:rsidP="00376B22">
      <w:pPr>
        <w:suppressAutoHyphens w:val="0"/>
        <w:rPr>
          <w:ins w:id="30402" w:author="Weber" w:date="2014-10-29T03:09:00Z"/>
          <w:b/>
          <w:sz w:val="28"/>
          <w:szCs w:val="28"/>
        </w:rPr>
      </w:pP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376B22" w14:paraId="5DE99817" w14:textId="77777777" w:rsidTr="00194005">
        <w:trPr>
          <w:trHeight w:hRule="exact" w:val="758"/>
          <w:ins w:id="30403" w:author="Weber" w:date="2014-10-29T03:09:00Z"/>
        </w:trPr>
        <w:tc>
          <w:tcPr>
            <w:tcW w:w="650" w:type="dxa"/>
            <w:tcBorders>
              <w:top w:val="single" w:sz="6" w:space="0" w:color="000000"/>
              <w:left w:val="single" w:sz="6" w:space="0" w:color="000000"/>
              <w:bottom w:val="single" w:sz="4" w:space="0" w:color="000000"/>
              <w:right w:val="single" w:sz="6" w:space="0" w:color="000000"/>
            </w:tcBorders>
          </w:tcPr>
          <w:p w14:paraId="3AC8C3C1" w14:textId="77777777" w:rsidR="00376B22" w:rsidRDefault="00376B22" w:rsidP="00376B22">
            <w:pPr>
              <w:spacing w:before="2" w:line="280" w:lineRule="exact"/>
              <w:rPr>
                <w:ins w:id="30404" w:author="Weber" w:date="2014-10-29T03:09:00Z"/>
                <w:sz w:val="28"/>
                <w:szCs w:val="28"/>
              </w:rPr>
            </w:pPr>
          </w:p>
          <w:p w14:paraId="430A855A" w14:textId="77777777" w:rsidR="00376B22" w:rsidRDefault="00376B22" w:rsidP="00376B22">
            <w:pPr>
              <w:ind w:left="59" w:right="-20"/>
              <w:rPr>
                <w:ins w:id="30405" w:author="Weber" w:date="2014-10-29T03:09:00Z"/>
                <w:rFonts w:ascii="Calibri" w:eastAsia="Calibri" w:hAnsi="Calibri" w:cs="Calibri"/>
                <w:sz w:val="14"/>
                <w:szCs w:val="14"/>
              </w:rPr>
            </w:pPr>
            <w:ins w:id="30406" w:author="Weber" w:date="2014-10-29T03:09:00Z">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ins>
          </w:p>
        </w:tc>
        <w:tc>
          <w:tcPr>
            <w:tcW w:w="1522" w:type="dxa"/>
            <w:tcBorders>
              <w:top w:val="single" w:sz="6" w:space="0" w:color="000000"/>
              <w:left w:val="single" w:sz="6" w:space="0" w:color="000000"/>
              <w:bottom w:val="single" w:sz="4" w:space="0" w:color="000000"/>
              <w:right w:val="single" w:sz="6" w:space="0" w:color="000000"/>
            </w:tcBorders>
          </w:tcPr>
          <w:p w14:paraId="05AA970E" w14:textId="77777777" w:rsidR="00376B22" w:rsidRDefault="00376B22" w:rsidP="00376B22">
            <w:pPr>
              <w:spacing w:line="160" w:lineRule="exact"/>
              <w:ind w:left="344" w:right="291"/>
              <w:jc w:val="center"/>
              <w:rPr>
                <w:ins w:id="30407" w:author="Weber" w:date="2014-10-29T03:09:00Z"/>
                <w:rFonts w:ascii="Calibri" w:eastAsia="Calibri" w:hAnsi="Calibri" w:cs="Calibri"/>
                <w:sz w:val="14"/>
                <w:szCs w:val="14"/>
              </w:rPr>
            </w:pPr>
            <w:ins w:id="30408" w:author="Weber" w:date="2014-10-29T03:09:00Z">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ins>
          </w:p>
          <w:p w14:paraId="7C71A0E4" w14:textId="77777777" w:rsidR="00376B22" w:rsidRDefault="00376B22" w:rsidP="00376B22">
            <w:pPr>
              <w:spacing w:before="18" w:line="266" w:lineRule="auto"/>
              <w:ind w:left="85" w:right="65" w:hanging="1"/>
              <w:jc w:val="center"/>
              <w:rPr>
                <w:ins w:id="30409" w:author="Weber" w:date="2014-10-29T03:09:00Z"/>
                <w:rFonts w:ascii="Calibri" w:eastAsia="Calibri" w:hAnsi="Calibri" w:cs="Calibri"/>
                <w:sz w:val="14"/>
                <w:szCs w:val="14"/>
              </w:rPr>
            </w:pPr>
            <w:ins w:id="30410" w:author="Weber" w:date="2014-10-29T03:09:00Z">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ins>
          </w:p>
        </w:tc>
        <w:tc>
          <w:tcPr>
            <w:tcW w:w="581" w:type="dxa"/>
            <w:tcBorders>
              <w:top w:val="single" w:sz="6" w:space="0" w:color="000000"/>
              <w:left w:val="single" w:sz="6" w:space="0" w:color="000000"/>
              <w:bottom w:val="single" w:sz="4" w:space="0" w:color="000000"/>
              <w:right w:val="single" w:sz="6" w:space="0" w:color="000000"/>
            </w:tcBorders>
          </w:tcPr>
          <w:p w14:paraId="2E363C7F" w14:textId="77777777" w:rsidR="00376B22" w:rsidRDefault="00376B22" w:rsidP="00376B22">
            <w:pPr>
              <w:spacing w:line="160" w:lineRule="exact"/>
              <w:ind w:left="18" w:right="-2"/>
              <w:jc w:val="center"/>
              <w:rPr>
                <w:ins w:id="30411" w:author="Weber" w:date="2014-10-29T03:09:00Z"/>
                <w:rFonts w:ascii="Calibri" w:eastAsia="Calibri" w:hAnsi="Calibri" w:cs="Calibri"/>
                <w:sz w:val="14"/>
                <w:szCs w:val="14"/>
              </w:rPr>
            </w:pPr>
            <w:ins w:id="30412" w:author="Weber" w:date="2014-10-29T03:09:00Z">
              <w:r>
                <w:rPr>
                  <w:rFonts w:ascii="Calibri" w:eastAsia="Calibri" w:hAnsi="Calibri" w:cs="Calibri"/>
                  <w:b/>
                  <w:bCs/>
                  <w:w w:val="104"/>
                  <w:position w:val="1"/>
                  <w:sz w:val="14"/>
                  <w:szCs w:val="14"/>
                </w:rPr>
                <w:t>Percent</w:t>
              </w:r>
            </w:ins>
          </w:p>
          <w:p w14:paraId="71BB9CBD" w14:textId="77777777" w:rsidR="00376B22" w:rsidRDefault="00376B22" w:rsidP="00376B22">
            <w:pPr>
              <w:spacing w:before="18" w:line="266" w:lineRule="auto"/>
              <w:ind w:left="77" w:right="54" w:hanging="1"/>
              <w:jc w:val="center"/>
              <w:rPr>
                <w:ins w:id="30413" w:author="Weber" w:date="2014-10-29T03:09:00Z"/>
                <w:rFonts w:ascii="Calibri" w:eastAsia="Calibri" w:hAnsi="Calibri" w:cs="Calibri"/>
                <w:sz w:val="14"/>
                <w:szCs w:val="14"/>
              </w:rPr>
            </w:pPr>
            <w:ins w:id="30414" w:author="Weber" w:date="2014-10-29T03:09:00Z">
              <w:r>
                <w:rPr>
                  <w:rFonts w:ascii="Calibri" w:eastAsia="Calibri" w:hAnsi="Calibri" w:cs="Calibri"/>
                  <w:b/>
                  <w:bCs/>
                  <w:w w:val="104"/>
                  <w:sz w:val="14"/>
                  <w:szCs w:val="14"/>
                </w:rPr>
                <w:t>of Losses (%)</w:t>
              </w:r>
            </w:ins>
          </w:p>
        </w:tc>
        <w:tc>
          <w:tcPr>
            <w:tcW w:w="1522" w:type="dxa"/>
            <w:tcBorders>
              <w:top w:val="single" w:sz="6" w:space="0" w:color="000000"/>
              <w:left w:val="single" w:sz="6" w:space="0" w:color="000000"/>
              <w:bottom w:val="single" w:sz="4" w:space="0" w:color="000000"/>
              <w:right w:val="single" w:sz="6" w:space="0" w:color="000000"/>
            </w:tcBorders>
          </w:tcPr>
          <w:p w14:paraId="4578FF3D" w14:textId="77777777" w:rsidR="00376B22" w:rsidRDefault="00376B22" w:rsidP="00376B22">
            <w:pPr>
              <w:spacing w:line="160" w:lineRule="exact"/>
              <w:ind w:left="344" w:right="291"/>
              <w:jc w:val="center"/>
              <w:rPr>
                <w:ins w:id="30415" w:author="Weber" w:date="2014-10-29T03:09:00Z"/>
                <w:rFonts w:ascii="Calibri" w:eastAsia="Calibri" w:hAnsi="Calibri" w:cs="Calibri"/>
                <w:sz w:val="14"/>
                <w:szCs w:val="14"/>
              </w:rPr>
            </w:pPr>
            <w:ins w:id="30416" w:author="Weber" w:date="2014-10-29T03:09:00Z">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ins>
          </w:p>
          <w:p w14:paraId="4DE4954F" w14:textId="77777777" w:rsidR="00376B22" w:rsidRDefault="00376B22" w:rsidP="00376B22">
            <w:pPr>
              <w:spacing w:before="18" w:line="266" w:lineRule="auto"/>
              <w:ind w:left="85" w:right="65" w:hanging="1"/>
              <w:jc w:val="center"/>
              <w:rPr>
                <w:ins w:id="30417" w:author="Weber" w:date="2014-10-29T03:09:00Z"/>
                <w:rFonts w:ascii="Calibri" w:eastAsia="Calibri" w:hAnsi="Calibri" w:cs="Calibri"/>
                <w:sz w:val="14"/>
                <w:szCs w:val="14"/>
              </w:rPr>
            </w:pPr>
            <w:ins w:id="30418" w:author="Weber" w:date="2014-10-29T03:09:00Z">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ins>
          </w:p>
        </w:tc>
        <w:tc>
          <w:tcPr>
            <w:tcW w:w="581" w:type="dxa"/>
            <w:tcBorders>
              <w:top w:val="single" w:sz="6" w:space="0" w:color="000000"/>
              <w:left w:val="single" w:sz="6" w:space="0" w:color="000000"/>
              <w:bottom w:val="single" w:sz="4" w:space="0" w:color="000000"/>
              <w:right w:val="single" w:sz="6" w:space="0" w:color="000000"/>
            </w:tcBorders>
          </w:tcPr>
          <w:p w14:paraId="5540E2D8" w14:textId="77777777" w:rsidR="00376B22" w:rsidRDefault="00376B22" w:rsidP="00376B22">
            <w:pPr>
              <w:spacing w:line="160" w:lineRule="exact"/>
              <w:ind w:left="18" w:right="-2"/>
              <w:jc w:val="center"/>
              <w:rPr>
                <w:ins w:id="30419" w:author="Weber" w:date="2014-10-29T03:09:00Z"/>
                <w:rFonts w:ascii="Calibri" w:eastAsia="Calibri" w:hAnsi="Calibri" w:cs="Calibri"/>
                <w:sz w:val="14"/>
                <w:szCs w:val="14"/>
              </w:rPr>
            </w:pPr>
            <w:ins w:id="30420" w:author="Weber" w:date="2014-10-29T03:09:00Z">
              <w:r>
                <w:rPr>
                  <w:rFonts w:ascii="Calibri" w:eastAsia="Calibri" w:hAnsi="Calibri" w:cs="Calibri"/>
                  <w:b/>
                  <w:bCs/>
                  <w:w w:val="104"/>
                  <w:position w:val="1"/>
                  <w:sz w:val="14"/>
                  <w:szCs w:val="14"/>
                </w:rPr>
                <w:t>Percent</w:t>
              </w:r>
            </w:ins>
          </w:p>
          <w:p w14:paraId="354B6EEE" w14:textId="77777777" w:rsidR="00376B22" w:rsidRDefault="00376B22" w:rsidP="00376B22">
            <w:pPr>
              <w:spacing w:before="18" w:line="266" w:lineRule="auto"/>
              <w:ind w:left="77" w:right="54" w:hanging="1"/>
              <w:jc w:val="center"/>
              <w:rPr>
                <w:ins w:id="30421" w:author="Weber" w:date="2014-10-29T03:09:00Z"/>
                <w:rFonts w:ascii="Calibri" w:eastAsia="Calibri" w:hAnsi="Calibri" w:cs="Calibri"/>
                <w:sz w:val="14"/>
                <w:szCs w:val="14"/>
              </w:rPr>
            </w:pPr>
            <w:ins w:id="30422" w:author="Weber" w:date="2014-10-29T03:09:00Z">
              <w:r>
                <w:rPr>
                  <w:rFonts w:ascii="Calibri" w:eastAsia="Calibri" w:hAnsi="Calibri" w:cs="Calibri"/>
                  <w:b/>
                  <w:bCs/>
                  <w:w w:val="104"/>
                  <w:sz w:val="14"/>
                  <w:szCs w:val="14"/>
                </w:rPr>
                <w:t>of Losses (%)</w:t>
              </w:r>
            </w:ins>
          </w:p>
        </w:tc>
        <w:tc>
          <w:tcPr>
            <w:tcW w:w="1522" w:type="dxa"/>
            <w:tcBorders>
              <w:top w:val="single" w:sz="6" w:space="0" w:color="000000"/>
              <w:left w:val="single" w:sz="6" w:space="0" w:color="000000"/>
              <w:bottom w:val="single" w:sz="4" w:space="0" w:color="000000"/>
              <w:right w:val="single" w:sz="6" w:space="0" w:color="000000"/>
            </w:tcBorders>
          </w:tcPr>
          <w:p w14:paraId="29EB80F8" w14:textId="77777777" w:rsidR="00376B22" w:rsidRDefault="00376B22" w:rsidP="00376B22">
            <w:pPr>
              <w:spacing w:line="160" w:lineRule="exact"/>
              <w:ind w:left="344" w:right="291"/>
              <w:jc w:val="center"/>
              <w:rPr>
                <w:ins w:id="30423" w:author="Weber" w:date="2014-10-29T03:09:00Z"/>
                <w:rFonts w:ascii="Calibri" w:eastAsia="Calibri" w:hAnsi="Calibri" w:cs="Calibri"/>
                <w:sz w:val="14"/>
                <w:szCs w:val="14"/>
              </w:rPr>
            </w:pPr>
            <w:ins w:id="30424" w:author="Weber" w:date="2014-10-29T03:09:00Z">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ins>
          </w:p>
          <w:p w14:paraId="4ABF8222" w14:textId="77777777" w:rsidR="00376B22" w:rsidRDefault="00376B22" w:rsidP="00376B22">
            <w:pPr>
              <w:spacing w:before="18" w:line="266" w:lineRule="auto"/>
              <w:ind w:left="85" w:right="65" w:hanging="1"/>
              <w:jc w:val="center"/>
              <w:rPr>
                <w:ins w:id="30425" w:author="Weber" w:date="2014-10-29T03:09:00Z"/>
                <w:rFonts w:ascii="Calibri" w:eastAsia="Calibri" w:hAnsi="Calibri" w:cs="Calibri"/>
                <w:sz w:val="14"/>
                <w:szCs w:val="14"/>
              </w:rPr>
            </w:pPr>
            <w:ins w:id="30426" w:author="Weber" w:date="2014-10-29T03:09:00Z">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ins>
          </w:p>
        </w:tc>
        <w:tc>
          <w:tcPr>
            <w:tcW w:w="581" w:type="dxa"/>
            <w:tcBorders>
              <w:top w:val="single" w:sz="6" w:space="0" w:color="000000"/>
              <w:left w:val="single" w:sz="6" w:space="0" w:color="000000"/>
              <w:bottom w:val="single" w:sz="4" w:space="0" w:color="000000"/>
              <w:right w:val="single" w:sz="6" w:space="0" w:color="000000"/>
            </w:tcBorders>
          </w:tcPr>
          <w:p w14:paraId="2FF03C9A" w14:textId="77777777" w:rsidR="00376B22" w:rsidRDefault="00376B22" w:rsidP="00376B22">
            <w:pPr>
              <w:spacing w:line="160" w:lineRule="exact"/>
              <w:ind w:left="18" w:right="-2"/>
              <w:jc w:val="center"/>
              <w:rPr>
                <w:ins w:id="30427" w:author="Weber" w:date="2014-10-29T03:09:00Z"/>
                <w:rFonts w:ascii="Calibri" w:eastAsia="Calibri" w:hAnsi="Calibri" w:cs="Calibri"/>
                <w:sz w:val="14"/>
                <w:szCs w:val="14"/>
              </w:rPr>
            </w:pPr>
            <w:ins w:id="30428" w:author="Weber" w:date="2014-10-29T03:09:00Z">
              <w:r>
                <w:rPr>
                  <w:rFonts w:ascii="Calibri" w:eastAsia="Calibri" w:hAnsi="Calibri" w:cs="Calibri"/>
                  <w:b/>
                  <w:bCs/>
                  <w:w w:val="104"/>
                  <w:position w:val="1"/>
                  <w:sz w:val="14"/>
                  <w:szCs w:val="14"/>
                </w:rPr>
                <w:t>Percent</w:t>
              </w:r>
            </w:ins>
          </w:p>
          <w:p w14:paraId="2E51A927" w14:textId="77777777" w:rsidR="00376B22" w:rsidRDefault="00376B22" w:rsidP="00376B22">
            <w:pPr>
              <w:spacing w:before="18" w:line="266" w:lineRule="auto"/>
              <w:ind w:left="77" w:right="54" w:hanging="1"/>
              <w:jc w:val="center"/>
              <w:rPr>
                <w:ins w:id="30429" w:author="Weber" w:date="2014-10-29T03:09:00Z"/>
                <w:rFonts w:ascii="Calibri" w:eastAsia="Calibri" w:hAnsi="Calibri" w:cs="Calibri"/>
                <w:sz w:val="14"/>
                <w:szCs w:val="14"/>
              </w:rPr>
            </w:pPr>
            <w:ins w:id="30430" w:author="Weber" w:date="2014-10-29T03:09:00Z">
              <w:r>
                <w:rPr>
                  <w:rFonts w:ascii="Calibri" w:eastAsia="Calibri" w:hAnsi="Calibri" w:cs="Calibri"/>
                  <w:b/>
                  <w:bCs/>
                  <w:w w:val="104"/>
                  <w:sz w:val="14"/>
                  <w:szCs w:val="14"/>
                </w:rPr>
                <w:t>of Losses (%)</w:t>
              </w:r>
            </w:ins>
          </w:p>
        </w:tc>
        <w:tc>
          <w:tcPr>
            <w:tcW w:w="1522" w:type="dxa"/>
            <w:tcBorders>
              <w:top w:val="single" w:sz="6" w:space="0" w:color="000000"/>
              <w:left w:val="single" w:sz="6" w:space="0" w:color="000000"/>
              <w:bottom w:val="single" w:sz="4" w:space="0" w:color="000000"/>
              <w:right w:val="single" w:sz="6" w:space="0" w:color="000000"/>
            </w:tcBorders>
          </w:tcPr>
          <w:p w14:paraId="0DD30268" w14:textId="77777777" w:rsidR="00376B22" w:rsidRDefault="00376B22" w:rsidP="00376B22">
            <w:pPr>
              <w:spacing w:line="160" w:lineRule="exact"/>
              <w:ind w:left="344" w:right="291"/>
              <w:jc w:val="center"/>
              <w:rPr>
                <w:ins w:id="30431" w:author="Weber" w:date="2014-10-29T03:09:00Z"/>
                <w:rFonts w:ascii="Calibri" w:eastAsia="Calibri" w:hAnsi="Calibri" w:cs="Calibri"/>
                <w:sz w:val="14"/>
                <w:szCs w:val="14"/>
              </w:rPr>
            </w:pPr>
            <w:ins w:id="30432" w:author="Weber" w:date="2014-10-29T03:09:00Z">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ins>
          </w:p>
          <w:p w14:paraId="730FFCF6" w14:textId="77777777" w:rsidR="00376B22" w:rsidRDefault="00376B22" w:rsidP="00376B22">
            <w:pPr>
              <w:spacing w:before="18" w:line="266" w:lineRule="auto"/>
              <w:ind w:left="85" w:right="65" w:hanging="1"/>
              <w:jc w:val="center"/>
              <w:rPr>
                <w:ins w:id="30433" w:author="Weber" w:date="2014-10-29T03:09:00Z"/>
                <w:rFonts w:ascii="Calibri" w:eastAsia="Calibri" w:hAnsi="Calibri" w:cs="Calibri"/>
                <w:sz w:val="14"/>
                <w:szCs w:val="14"/>
              </w:rPr>
            </w:pPr>
            <w:ins w:id="30434" w:author="Weber" w:date="2014-10-29T03:09:00Z">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ins>
          </w:p>
        </w:tc>
        <w:tc>
          <w:tcPr>
            <w:tcW w:w="581" w:type="dxa"/>
            <w:tcBorders>
              <w:top w:val="single" w:sz="6" w:space="0" w:color="000000"/>
              <w:left w:val="single" w:sz="6" w:space="0" w:color="000000"/>
              <w:bottom w:val="single" w:sz="4" w:space="0" w:color="000000"/>
              <w:right w:val="single" w:sz="6" w:space="0" w:color="000000"/>
            </w:tcBorders>
          </w:tcPr>
          <w:p w14:paraId="47685783" w14:textId="77777777" w:rsidR="00376B22" w:rsidRDefault="00376B22" w:rsidP="00376B22">
            <w:pPr>
              <w:spacing w:line="160" w:lineRule="exact"/>
              <w:ind w:left="18" w:right="-2"/>
              <w:jc w:val="center"/>
              <w:rPr>
                <w:ins w:id="30435" w:author="Weber" w:date="2014-10-29T03:09:00Z"/>
                <w:rFonts w:ascii="Calibri" w:eastAsia="Calibri" w:hAnsi="Calibri" w:cs="Calibri"/>
                <w:sz w:val="14"/>
                <w:szCs w:val="14"/>
              </w:rPr>
            </w:pPr>
            <w:ins w:id="30436" w:author="Weber" w:date="2014-10-29T03:09:00Z">
              <w:r>
                <w:rPr>
                  <w:rFonts w:ascii="Calibri" w:eastAsia="Calibri" w:hAnsi="Calibri" w:cs="Calibri"/>
                  <w:b/>
                  <w:bCs/>
                  <w:w w:val="104"/>
                  <w:position w:val="1"/>
                  <w:sz w:val="14"/>
                  <w:szCs w:val="14"/>
                </w:rPr>
                <w:t>Percent</w:t>
              </w:r>
            </w:ins>
          </w:p>
          <w:p w14:paraId="08F21708" w14:textId="77777777" w:rsidR="00376B22" w:rsidRDefault="00376B22" w:rsidP="00376B22">
            <w:pPr>
              <w:spacing w:before="18" w:line="266" w:lineRule="auto"/>
              <w:ind w:left="77" w:right="54" w:hanging="1"/>
              <w:jc w:val="center"/>
              <w:rPr>
                <w:ins w:id="30437" w:author="Weber" w:date="2014-10-29T03:09:00Z"/>
                <w:rFonts w:ascii="Calibri" w:eastAsia="Calibri" w:hAnsi="Calibri" w:cs="Calibri"/>
                <w:sz w:val="14"/>
                <w:szCs w:val="14"/>
              </w:rPr>
            </w:pPr>
            <w:ins w:id="30438" w:author="Weber" w:date="2014-10-29T03:09:00Z">
              <w:r>
                <w:rPr>
                  <w:rFonts w:ascii="Calibri" w:eastAsia="Calibri" w:hAnsi="Calibri" w:cs="Calibri"/>
                  <w:b/>
                  <w:bCs/>
                  <w:w w:val="104"/>
                  <w:sz w:val="14"/>
                  <w:szCs w:val="14"/>
                </w:rPr>
                <w:t>of Losses (%)</w:t>
              </w:r>
            </w:ins>
          </w:p>
        </w:tc>
        <w:tc>
          <w:tcPr>
            <w:tcW w:w="1522" w:type="dxa"/>
            <w:tcBorders>
              <w:top w:val="single" w:sz="6" w:space="0" w:color="000000"/>
              <w:left w:val="single" w:sz="6" w:space="0" w:color="000000"/>
              <w:bottom w:val="single" w:sz="4" w:space="0" w:color="000000"/>
              <w:right w:val="single" w:sz="6" w:space="0" w:color="000000"/>
            </w:tcBorders>
          </w:tcPr>
          <w:p w14:paraId="4A6A4A99" w14:textId="77777777" w:rsidR="00376B22" w:rsidRDefault="00376B22" w:rsidP="00376B22">
            <w:pPr>
              <w:spacing w:line="160" w:lineRule="exact"/>
              <w:ind w:left="344" w:right="291"/>
              <w:jc w:val="center"/>
              <w:rPr>
                <w:ins w:id="30439" w:author="Weber" w:date="2014-10-29T03:09:00Z"/>
                <w:rFonts w:ascii="Calibri" w:eastAsia="Calibri" w:hAnsi="Calibri" w:cs="Calibri"/>
                <w:sz w:val="14"/>
                <w:szCs w:val="14"/>
              </w:rPr>
            </w:pPr>
            <w:ins w:id="30440" w:author="Weber" w:date="2014-10-29T03:09:00Z">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ins>
          </w:p>
          <w:p w14:paraId="6ABCAE5D" w14:textId="77777777" w:rsidR="00376B22" w:rsidRDefault="00376B22" w:rsidP="00376B22">
            <w:pPr>
              <w:spacing w:before="18" w:line="266" w:lineRule="auto"/>
              <w:ind w:left="85" w:right="65" w:hanging="1"/>
              <w:jc w:val="center"/>
              <w:rPr>
                <w:ins w:id="30441" w:author="Weber" w:date="2014-10-29T03:09:00Z"/>
                <w:rFonts w:ascii="Calibri" w:eastAsia="Calibri" w:hAnsi="Calibri" w:cs="Calibri"/>
                <w:sz w:val="14"/>
                <w:szCs w:val="14"/>
              </w:rPr>
            </w:pPr>
            <w:ins w:id="30442" w:author="Weber" w:date="2014-10-29T03:09:00Z">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ins>
          </w:p>
        </w:tc>
        <w:tc>
          <w:tcPr>
            <w:tcW w:w="581" w:type="dxa"/>
            <w:tcBorders>
              <w:top w:val="single" w:sz="6" w:space="0" w:color="000000"/>
              <w:left w:val="single" w:sz="6" w:space="0" w:color="000000"/>
              <w:bottom w:val="single" w:sz="4" w:space="0" w:color="000000"/>
              <w:right w:val="single" w:sz="6" w:space="0" w:color="000000"/>
            </w:tcBorders>
          </w:tcPr>
          <w:p w14:paraId="637A1D5E" w14:textId="77777777" w:rsidR="00376B22" w:rsidRDefault="00376B22" w:rsidP="00376B22">
            <w:pPr>
              <w:spacing w:line="160" w:lineRule="exact"/>
              <w:ind w:left="18" w:right="-2"/>
              <w:jc w:val="center"/>
              <w:rPr>
                <w:ins w:id="30443" w:author="Weber" w:date="2014-10-29T03:09:00Z"/>
                <w:rFonts w:ascii="Calibri" w:eastAsia="Calibri" w:hAnsi="Calibri" w:cs="Calibri"/>
                <w:sz w:val="14"/>
                <w:szCs w:val="14"/>
              </w:rPr>
            </w:pPr>
            <w:ins w:id="30444" w:author="Weber" w:date="2014-10-29T03:09:00Z">
              <w:r>
                <w:rPr>
                  <w:rFonts w:ascii="Calibri" w:eastAsia="Calibri" w:hAnsi="Calibri" w:cs="Calibri"/>
                  <w:b/>
                  <w:bCs/>
                  <w:w w:val="104"/>
                  <w:position w:val="1"/>
                  <w:sz w:val="14"/>
                  <w:szCs w:val="14"/>
                </w:rPr>
                <w:t>Percent</w:t>
              </w:r>
            </w:ins>
          </w:p>
          <w:p w14:paraId="5EC59B74" w14:textId="77777777" w:rsidR="00376B22" w:rsidRDefault="00376B22" w:rsidP="00376B22">
            <w:pPr>
              <w:spacing w:before="18" w:line="266" w:lineRule="auto"/>
              <w:ind w:left="77" w:right="54" w:hanging="1"/>
              <w:jc w:val="center"/>
              <w:rPr>
                <w:ins w:id="30445" w:author="Weber" w:date="2014-10-29T03:09:00Z"/>
                <w:rFonts w:ascii="Calibri" w:eastAsia="Calibri" w:hAnsi="Calibri" w:cs="Calibri"/>
                <w:sz w:val="14"/>
                <w:szCs w:val="14"/>
              </w:rPr>
            </w:pPr>
            <w:ins w:id="30446" w:author="Weber" w:date="2014-10-29T03:09:00Z">
              <w:r>
                <w:rPr>
                  <w:rFonts w:ascii="Calibri" w:eastAsia="Calibri" w:hAnsi="Calibri" w:cs="Calibri"/>
                  <w:b/>
                  <w:bCs/>
                  <w:w w:val="104"/>
                  <w:sz w:val="14"/>
                  <w:szCs w:val="14"/>
                </w:rPr>
                <w:t>of Losses (%)</w:t>
              </w:r>
            </w:ins>
          </w:p>
        </w:tc>
      </w:tr>
      <w:tr w:rsidR="00376B22" w14:paraId="1856BB80" w14:textId="77777777" w:rsidTr="00194005">
        <w:trPr>
          <w:trHeight w:hRule="exact" w:val="190"/>
          <w:ins w:id="30447" w:author="Weber" w:date="2014-10-29T03:09:00Z"/>
        </w:trPr>
        <w:tc>
          <w:tcPr>
            <w:tcW w:w="650" w:type="dxa"/>
            <w:tcBorders>
              <w:top w:val="single" w:sz="4" w:space="0" w:color="000000"/>
              <w:left w:val="single" w:sz="5" w:space="0" w:color="D0D7E5"/>
              <w:bottom w:val="single" w:sz="5" w:space="0" w:color="D0D7E5"/>
              <w:right w:val="single" w:sz="5" w:space="0" w:color="D0D7E5"/>
            </w:tcBorders>
          </w:tcPr>
          <w:p w14:paraId="657C9A39" w14:textId="77777777" w:rsidR="00376B22" w:rsidRDefault="00376B22" w:rsidP="00376B22">
            <w:pPr>
              <w:spacing w:line="169" w:lineRule="exact"/>
              <w:ind w:left="133" w:right="-20"/>
              <w:rPr>
                <w:ins w:id="30448" w:author="Weber" w:date="2014-10-29T03:09:00Z"/>
                <w:rFonts w:ascii="Calibri" w:eastAsia="Calibri" w:hAnsi="Calibri" w:cs="Calibri"/>
                <w:sz w:val="14"/>
                <w:szCs w:val="14"/>
              </w:rPr>
            </w:pPr>
            <w:ins w:id="30449" w:author="Weber" w:date="2014-10-29T03:09:00Z">
              <w:r>
                <w:rPr>
                  <w:rFonts w:ascii="Calibri" w:eastAsia="Calibri" w:hAnsi="Calibri" w:cs="Calibri"/>
                  <w:w w:val="104"/>
                  <w:sz w:val="14"/>
                  <w:szCs w:val="14"/>
                </w:rPr>
                <w:t>34986</w:t>
              </w:r>
            </w:ins>
          </w:p>
        </w:tc>
        <w:tc>
          <w:tcPr>
            <w:tcW w:w="2102" w:type="dxa"/>
            <w:gridSpan w:val="2"/>
            <w:vMerge w:val="restart"/>
            <w:tcBorders>
              <w:top w:val="single" w:sz="4" w:space="0" w:color="000000"/>
              <w:left w:val="single" w:sz="5" w:space="0" w:color="D0D7E5"/>
              <w:right w:val="single" w:sz="5" w:space="0" w:color="D0D7E5"/>
            </w:tcBorders>
          </w:tcPr>
          <w:p w14:paraId="78355DD0" w14:textId="77777777" w:rsidR="00376B22" w:rsidRDefault="00376B22" w:rsidP="00376B22">
            <w:pPr>
              <w:tabs>
                <w:tab w:val="left" w:pos="1620"/>
              </w:tabs>
              <w:spacing w:line="165" w:lineRule="exact"/>
              <w:ind w:left="700" w:right="-20"/>
              <w:rPr>
                <w:ins w:id="30450" w:author="Weber" w:date="2014-10-29T03:09:00Z"/>
                <w:rFonts w:ascii="Calibri" w:eastAsia="Calibri" w:hAnsi="Calibri" w:cs="Calibri"/>
                <w:sz w:val="14"/>
                <w:szCs w:val="14"/>
              </w:rPr>
            </w:pPr>
            <w:ins w:id="30451"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325CDDFD" w14:textId="77777777" w:rsidR="00376B22" w:rsidRDefault="00376B22" w:rsidP="00376B22">
            <w:pPr>
              <w:tabs>
                <w:tab w:val="left" w:pos="1620"/>
              </w:tabs>
              <w:spacing w:before="18"/>
              <w:ind w:left="700" w:right="-20"/>
              <w:rPr>
                <w:ins w:id="30452" w:author="Weber" w:date="2014-10-29T03:09:00Z"/>
                <w:rFonts w:ascii="Calibri" w:eastAsia="Calibri" w:hAnsi="Calibri" w:cs="Calibri"/>
                <w:sz w:val="14"/>
                <w:szCs w:val="14"/>
              </w:rPr>
            </w:pPr>
            <w:ins w:id="30453"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2FBCFC44" w14:textId="77777777" w:rsidR="00376B22" w:rsidRDefault="00376B22" w:rsidP="00376B22">
            <w:pPr>
              <w:tabs>
                <w:tab w:val="left" w:pos="1620"/>
              </w:tabs>
              <w:spacing w:before="18"/>
              <w:ind w:left="700" w:right="-20"/>
              <w:rPr>
                <w:ins w:id="30454" w:author="Weber" w:date="2014-10-29T03:09:00Z"/>
                <w:rFonts w:ascii="Calibri" w:eastAsia="Calibri" w:hAnsi="Calibri" w:cs="Calibri"/>
                <w:sz w:val="14"/>
                <w:szCs w:val="14"/>
              </w:rPr>
            </w:pPr>
            <w:ins w:id="30455"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00268FE1" w14:textId="77777777" w:rsidR="00376B22" w:rsidRDefault="00376B22" w:rsidP="00376B22">
            <w:pPr>
              <w:tabs>
                <w:tab w:val="left" w:pos="1620"/>
              </w:tabs>
              <w:spacing w:before="18"/>
              <w:ind w:left="441" w:right="-20"/>
              <w:rPr>
                <w:ins w:id="30456" w:author="Weber" w:date="2014-10-29T03:09:00Z"/>
                <w:rFonts w:ascii="Calibri" w:eastAsia="Calibri" w:hAnsi="Calibri" w:cs="Calibri"/>
                <w:sz w:val="14"/>
                <w:szCs w:val="14"/>
              </w:rPr>
            </w:pPr>
            <w:ins w:id="30457" w:author="Weber" w:date="2014-10-29T03:09:00Z">
              <w:r>
                <w:rPr>
                  <w:rFonts w:ascii="Calibri" w:eastAsia="Calibri" w:hAnsi="Calibri" w:cs="Calibri"/>
                  <w:sz w:val="14"/>
                  <w:szCs w:val="14"/>
                </w:rPr>
                <w:t>3,033,637</w:t>
              </w:r>
              <w:r>
                <w:rPr>
                  <w:rFonts w:ascii="Calibri" w:eastAsia="Calibri" w:hAnsi="Calibri" w:cs="Calibri"/>
                  <w:spacing w:val="-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4%</w:t>
              </w:r>
            </w:ins>
          </w:p>
          <w:p w14:paraId="626A4FAD" w14:textId="77777777" w:rsidR="00376B22" w:rsidRDefault="00376B22" w:rsidP="00376B22">
            <w:pPr>
              <w:tabs>
                <w:tab w:val="left" w:pos="1620"/>
              </w:tabs>
              <w:spacing w:before="18"/>
              <w:ind w:left="700" w:right="-20"/>
              <w:rPr>
                <w:ins w:id="30458" w:author="Weber" w:date="2014-10-29T03:09:00Z"/>
                <w:rFonts w:ascii="Calibri" w:eastAsia="Calibri" w:hAnsi="Calibri" w:cs="Calibri"/>
                <w:sz w:val="14"/>
                <w:szCs w:val="14"/>
              </w:rPr>
            </w:pPr>
            <w:ins w:id="30459"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237F8EBF" w14:textId="77777777" w:rsidR="00376B22" w:rsidRDefault="00376B22" w:rsidP="00376B22">
            <w:pPr>
              <w:tabs>
                <w:tab w:val="left" w:pos="1620"/>
              </w:tabs>
              <w:spacing w:before="18"/>
              <w:ind w:left="700" w:right="-20"/>
              <w:rPr>
                <w:ins w:id="30460" w:author="Weber" w:date="2014-10-29T03:09:00Z"/>
                <w:rFonts w:ascii="Calibri" w:eastAsia="Calibri" w:hAnsi="Calibri" w:cs="Calibri"/>
                <w:sz w:val="14"/>
                <w:szCs w:val="14"/>
              </w:rPr>
            </w:pPr>
            <w:ins w:id="30461"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6F93F0A7" w14:textId="77777777" w:rsidR="00376B22" w:rsidRDefault="00376B22" w:rsidP="00376B22">
            <w:pPr>
              <w:tabs>
                <w:tab w:val="left" w:pos="1620"/>
              </w:tabs>
              <w:spacing w:before="18"/>
              <w:ind w:left="700" w:right="-20"/>
              <w:rPr>
                <w:ins w:id="30462" w:author="Weber" w:date="2014-10-29T03:09:00Z"/>
                <w:rFonts w:ascii="Calibri" w:eastAsia="Calibri" w:hAnsi="Calibri" w:cs="Calibri"/>
                <w:sz w:val="14"/>
                <w:szCs w:val="14"/>
              </w:rPr>
            </w:pPr>
            <w:ins w:id="30463"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19842A83" w14:textId="77777777" w:rsidR="00376B22" w:rsidRDefault="00376B22" w:rsidP="00376B22">
            <w:pPr>
              <w:tabs>
                <w:tab w:val="left" w:pos="1620"/>
              </w:tabs>
              <w:spacing w:before="18"/>
              <w:ind w:left="700" w:right="-20"/>
              <w:rPr>
                <w:ins w:id="30464" w:author="Weber" w:date="2014-10-29T03:09:00Z"/>
                <w:rFonts w:ascii="Calibri" w:eastAsia="Calibri" w:hAnsi="Calibri" w:cs="Calibri"/>
                <w:sz w:val="14"/>
                <w:szCs w:val="14"/>
              </w:rPr>
            </w:pPr>
            <w:ins w:id="30465"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7E5F902B" w14:textId="77777777" w:rsidR="00376B22" w:rsidRDefault="00376B22" w:rsidP="00376B22">
            <w:pPr>
              <w:tabs>
                <w:tab w:val="left" w:pos="1620"/>
              </w:tabs>
              <w:spacing w:before="18"/>
              <w:ind w:left="700" w:right="-20"/>
              <w:rPr>
                <w:ins w:id="30466" w:author="Weber" w:date="2014-10-29T03:09:00Z"/>
                <w:rFonts w:ascii="Calibri" w:eastAsia="Calibri" w:hAnsi="Calibri" w:cs="Calibri"/>
                <w:sz w:val="14"/>
                <w:szCs w:val="14"/>
              </w:rPr>
            </w:pPr>
            <w:ins w:id="30467"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332AC4BF" w14:textId="77777777" w:rsidR="00376B22" w:rsidRDefault="00376B22" w:rsidP="00376B22">
            <w:pPr>
              <w:tabs>
                <w:tab w:val="left" w:pos="1620"/>
              </w:tabs>
              <w:spacing w:before="18"/>
              <w:ind w:left="402" w:right="-20"/>
              <w:rPr>
                <w:ins w:id="30468" w:author="Weber" w:date="2014-10-29T03:09:00Z"/>
                <w:rFonts w:ascii="Calibri" w:eastAsia="Calibri" w:hAnsi="Calibri" w:cs="Calibri"/>
                <w:sz w:val="14"/>
                <w:szCs w:val="14"/>
              </w:rPr>
            </w:pPr>
            <w:ins w:id="30469" w:author="Weber" w:date="2014-10-29T03:09:00Z">
              <w:r>
                <w:rPr>
                  <w:rFonts w:ascii="Calibri" w:eastAsia="Calibri" w:hAnsi="Calibri" w:cs="Calibri"/>
                  <w:sz w:val="14"/>
                  <w:szCs w:val="14"/>
                </w:rPr>
                <w:t>24,645,008</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30%</w:t>
              </w:r>
            </w:ins>
          </w:p>
          <w:p w14:paraId="0ACAA86F" w14:textId="77777777" w:rsidR="00376B22" w:rsidRDefault="00376B22" w:rsidP="00376B22">
            <w:pPr>
              <w:tabs>
                <w:tab w:val="left" w:pos="1620"/>
              </w:tabs>
              <w:spacing w:before="18"/>
              <w:ind w:left="700" w:right="-20"/>
              <w:rPr>
                <w:ins w:id="30470" w:author="Weber" w:date="2014-10-29T03:09:00Z"/>
                <w:rFonts w:ascii="Calibri" w:eastAsia="Calibri" w:hAnsi="Calibri" w:cs="Calibri"/>
                <w:sz w:val="14"/>
                <w:szCs w:val="14"/>
              </w:rPr>
            </w:pPr>
            <w:ins w:id="30471"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1BAC6406" w14:textId="77777777" w:rsidR="00376B22" w:rsidRDefault="00376B22" w:rsidP="00376B22">
            <w:pPr>
              <w:tabs>
                <w:tab w:val="left" w:pos="1620"/>
              </w:tabs>
              <w:spacing w:before="18"/>
              <w:ind w:left="700" w:right="-20"/>
              <w:rPr>
                <w:ins w:id="30472" w:author="Weber" w:date="2014-10-29T03:09:00Z"/>
                <w:rFonts w:ascii="Calibri" w:eastAsia="Calibri" w:hAnsi="Calibri" w:cs="Calibri"/>
                <w:sz w:val="14"/>
                <w:szCs w:val="14"/>
              </w:rPr>
            </w:pPr>
            <w:ins w:id="30473"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3F85E869" w14:textId="77777777" w:rsidR="00376B22" w:rsidRDefault="00376B22" w:rsidP="00376B22">
            <w:pPr>
              <w:tabs>
                <w:tab w:val="left" w:pos="1620"/>
              </w:tabs>
              <w:spacing w:before="18"/>
              <w:ind w:left="700" w:right="-20"/>
              <w:rPr>
                <w:ins w:id="30474" w:author="Weber" w:date="2014-10-29T03:09:00Z"/>
                <w:rFonts w:ascii="Calibri" w:eastAsia="Calibri" w:hAnsi="Calibri" w:cs="Calibri"/>
                <w:sz w:val="14"/>
                <w:szCs w:val="14"/>
              </w:rPr>
            </w:pPr>
            <w:ins w:id="30475"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0F31E0C2" w14:textId="77777777" w:rsidR="00376B22" w:rsidRDefault="00376B22" w:rsidP="00376B22">
            <w:pPr>
              <w:tabs>
                <w:tab w:val="left" w:pos="1620"/>
              </w:tabs>
              <w:spacing w:before="18"/>
              <w:ind w:left="700" w:right="-20"/>
              <w:rPr>
                <w:ins w:id="30476" w:author="Weber" w:date="2014-10-29T03:09:00Z"/>
                <w:rFonts w:ascii="Calibri" w:eastAsia="Calibri" w:hAnsi="Calibri" w:cs="Calibri"/>
                <w:sz w:val="14"/>
                <w:szCs w:val="14"/>
              </w:rPr>
            </w:pPr>
            <w:ins w:id="30477"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07883970" w14:textId="77777777" w:rsidR="00376B22" w:rsidRDefault="00376B22" w:rsidP="00376B22">
            <w:pPr>
              <w:tabs>
                <w:tab w:val="left" w:pos="1620"/>
              </w:tabs>
              <w:spacing w:before="18"/>
              <w:ind w:left="700" w:right="-20"/>
              <w:rPr>
                <w:ins w:id="30478" w:author="Weber" w:date="2014-10-29T03:09:00Z"/>
                <w:rFonts w:ascii="Calibri" w:eastAsia="Calibri" w:hAnsi="Calibri" w:cs="Calibri"/>
                <w:sz w:val="14"/>
                <w:szCs w:val="14"/>
              </w:rPr>
            </w:pPr>
            <w:ins w:id="30479"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101031B1" w14:textId="77777777" w:rsidR="00376B22" w:rsidRDefault="00376B22" w:rsidP="00376B22">
            <w:pPr>
              <w:tabs>
                <w:tab w:val="left" w:pos="1620"/>
              </w:tabs>
              <w:spacing w:before="18"/>
              <w:ind w:left="441" w:right="-20"/>
              <w:rPr>
                <w:ins w:id="30480" w:author="Weber" w:date="2014-10-29T03:09:00Z"/>
                <w:rFonts w:ascii="Calibri" w:eastAsia="Calibri" w:hAnsi="Calibri" w:cs="Calibri"/>
                <w:sz w:val="14"/>
                <w:szCs w:val="14"/>
              </w:rPr>
            </w:pPr>
            <w:ins w:id="30481" w:author="Weber" w:date="2014-10-29T03:09:00Z">
              <w:r>
                <w:rPr>
                  <w:rFonts w:ascii="Calibri" w:eastAsia="Calibri" w:hAnsi="Calibri" w:cs="Calibri"/>
                  <w:sz w:val="14"/>
                  <w:szCs w:val="14"/>
                </w:rPr>
                <w:t>1,029,609</w:t>
              </w:r>
              <w:r>
                <w:rPr>
                  <w:rFonts w:ascii="Calibri" w:eastAsia="Calibri" w:hAnsi="Calibri" w:cs="Calibri"/>
                  <w:spacing w:val="-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1%</w:t>
              </w:r>
            </w:ins>
          </w:p>
          <w:p w14:paraId="584F0906" w14:textId="77777777" w:rsidR="00376B22" w:rsidRDefault="00376B22" w:rsidP="00376B22">
            <w:pPr>
              <w:tabs>
                <w:tab w:val="left" w:pos="1620"/>
              </w:tabs>
              <w:spacing w:before="18"/>
              <w:ind w:left="402" w:right="-20"/>
              <w:rPr>
                <w:ins w:id="30482" w:author="Weber" w:date="2014-10-29T03:09:00Z"/>
                <w:rFonts w:ascii="Calibri" w:eastAsia="Calibri" w:hAnsi="Calibri" w:cs="Calibri"/>
                <w:sz w:val="14"/>
                <w:szCs w:val="14"/>
              </w:rPr>
            </w:pPr>
            <w:ins w:id="30483" w:author="Weber" w:date="2014-10-29T03:09:00Z">
              <w:r>
                <w:rPr>
                  <w:rFonts w:ascii="Calibri" w:eastAsia="Calibri" w:hAnsi="Calibri" w:cs="Calibri"/>
                  <w:sz w:val="14"/>
                  <w:szCs w:val="14"/>
                </w:rPr>
                <w:t>65,668,633</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80%</w:t>
              </w:r>
            </w:ins>
          </w:p>
          <w:p w14:paraId="6B1A0E15" w14:textId="77777777" w:rsidR="00376B22" w:rsidRDefault="00376B22" w:rsidP="00376B22">
            <w:pPr>
              <w:tabs>
                <w:tab w:val="left" w:pos="1620"/>
              </w:tabs>
              <w:spacing w:before="18"/>
              <w:ind w:left="700" w:right="-20"/>
              <w:rPr>
                <w:ins w:id="30484" w:author="Weber" w:date="2014-10-29T03:09:00Z"/>
                <w:rFonts w:ascii="Calibri" w:eastAsia="Calibri" w:hAnsi="Calibri" w:cs="Calibri"/>
                <w:sz w:val="14"/>
                <w:szCs w:val="14"/>
              </w:rPr>
            </w:pPr>
            <w:ins w:id="30485"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619B32D7" w14:textId="77777777" w:rsidR="00376B22" w:rsidRDefault="00376B22" w:rsidP="00376B22">
            <w:pPr>
              <w:tabs>
                <w:tab w:val="left" w:pos="1620"/>
              </w:tabs>
              <w:spacing w:before="18"/>
              <w:ind w:left="700" w:right="-20"/>
              <w:rPr>
                <w:ins w:id="30486" w:author="Weber" w:date="2014-10-29T03:09:00Z"/>
                <w:rFonts w:ascii="Calibri" w:eastAsia="Calibri" w:hAnsi="Calibri" w:cs="Calibri"/>
                <w:sz w:val="14"/>
                <w:szCs w:val="14"/>
              </w:rPr>
            </w:pPr>
            <w:ins w:id="30487"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19FA3BA6" w14:textId="77777777" w:rsidR="00376B22" w:rsidRDefault="00376B22" w:rsidP="00376B22">
            <w:pPr>
              <w:tabs>
                <w:tab w:val="left" w:pos="1620"/>
              </w:tabs>
              <w:spacing w:before="18"/>
              <w:ind w:left="700" w:right="-20"/>
              <w:rPr>
                <w:ins w:id="30488" w:author="Weber" w:date="2014-10-29T03:09:00Z"/>
                <w:rFonts w:ascii="Calibri" w:eastAsia="Calibri" w:hAnsi="Calibri" w:cs="Calibri"/>
                <w:sz w:val="14"/>
                <w:szCs w:val="14"/>
              </w:rPr>
            </w:pPr>
            <w:ins w:id="30489"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2FCF051B" w14:textId="77777777" w:rsidR="00376B22" w:rsidRDefault="00376B22" w:rsidP="00376B22">
            <w:pPr>
              <w:tabs>
                <w:tab w:val="left" w:pos="1620"/>
              </w:tabs>
              <w:spacing w:before="18"/>
              <w:ind w:left="700" w:right="-20"/>
              <w:rPr>
                <w:ins w:id="30490" w:author="Weber" w:date="2014-10-29T03:09:00Z"/>
                <w:rFonts w:ascii="Calibri" w:eastAsia="Calibri" w:hAnsi="Calibri" w:cs="Calibri"/>
                <w:sz w:val="14"/>
                <w:szCs w:val="14"/>
              </w:rPr>
            </w:pPr>
            <w:ins w:id="30491"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3403A052" w14:textId="77777777" w:rsidR="00376B22" w:rsidRDefault="00376B22" w:rsidP="00376B22">
            <w:pPr>
              <w:tabs>
                <w:tab w:val="left" w:pos="1620"/>
              </w:tabs>
              <w:spacing w:before="18"/>
              <w:ind w:left="700" w:right="-20"/>
              <w:rPr>
                <w:ins w:id="30492" w:author="Weber" w:date="2014-10-29T03:09:00Z"/>
                <w:rFonts w:ascii="Calibri" w:eastAsia="Calibri" w:hAnsi="Calibri" w:cs="Calibri"/>
                <w:sz w:val="14"/>
                <w:szCs w:val="14"/>
              </w:rPr>
            </w:pPr>
            <w:ins w:id="30493"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0A2A3685" w14:textId="77777777" w:rsidR="00376B22" w:rsidRDefault="00376B22" w:rsidP="00376B22">
            <w:pPr>
              <w:tabs>
                <w:tab w:val="left" w:pos="1620"/>
              </w:tabs>
              <w:spacing w:before="18"/>
              <w:ind w:left="700" w:right="-20"/>
              <w:rPr>
                <w:ins w:id="30494" w:author="Weber" w:date="2014-10-29T03:09:00Z"/>
                <w:rFonts w:ascii="Calibri" w:eastAsia="Calibri" w:hAnsi="Calibri" w:cs="Calibri"/>
                <w:sz w:val="14"/>
                <w:szCs w:val="14"/>
              </w:rPr>
            </w:pPr>
            <w:ins w:id="30495"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107A3FCC" w14:textId="77777777" w:rsidR="00376B22" w:rsidRDefault="00376B22" w:rsidP="00376B22">
            <w:pPr>
              <w:tabs>
                <w:tab w:val="left" w:pos="1620"/>
              </w:tabs>
              <w:spacing w:before="18"/>
              <w:ind w:left="700" w:right="-20"/>
              <w:rPr>
                <w:ins w:id="30496" w:author="Weber" w:date="2014-10-29T03:09:00Z"/>
                <w:rFonts w:ascii="Calibri" w:eastAsia="Calibri" w:hAnsi="Calibri" w:cs="Calibri"/>
                <w:sz w:val="14"/>
                <w:szCs w:val="14"/>
              </w:rPr>
            </w:pPr>
            <w:ins w:id="30497"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3CEE206B" w14:textId="77777777" w:rsidR="00376B22" w:rsidRDefault="00376B22" w:rsidP="00376B22">
            <w:pPr>
              <w:tabs>
                <w:tab w:val="left" w:pos="1620"/>
              </w:tabs>
              <w:spacing w:before="18"/>
              <w:ind w:left="700" w:right="-20"/>
              <w:rPr>
                <w:ins w:id="30498" w:author="Weber" w:date="2014-10-29T03:09:00Z"/>
                <w:rFonts w:ascii="Calibri" w:eastAsia="Calibri" w:hAnsi="Calibri" w:cs="Calibri"/>
                <w:sz w:val="14"/>
                <w:szCs w:val="14"/>
              </w:rPr>
            </w:pPr>
            <w:ins w:id="30499"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165E8243" w14:textId="77777777" w:rsidR="00376B22" w:rsidRDefault="00376B22" w:rsidP="00376B22">
            <w:pPr>
              <w:tabs>
                <w:tab w:val="left" w:pos="1620"/>
              </w:tabs>
              <w:spacing w:before="18"/>
              <w:ind w:left="402" w:right="-20"/>
              <w:rPr>
                <w:ins w:id="30500" w:author="Weber" w:date="2014-10-29T03:09:00Z"/>
                <w:rFonts w:ascii="Calibri" w:eastAsia="Calibri" w:hAnsi="Calibri" w:cs="Calibri"/>
                <w:sz w:val="14"/>
                <w:szCs w:val="14"/>
              </w:rPr>
            </w:pPr>
            <w:ins w:id="30501" w:author="Weber" w:date="2014-10-29T03:09:00Z">
              <w:r>
                <w:rPr>
                  <w:rFonts w:ascii="Calibri" w:eastAsia="Calibri" w:hAnsi="Calibri" w:cs="Calibri"/>
                  <w:sz w:val="14"/>
                  <w:szCs w:val="14"/>
                </w:rPr>
                <w:t>21,858,561</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27%</w:t>
              </w:r>
            </w:ins>
          </w:p>
          <w:p w14:paraId="42B81291" w14:textId="77777777" w:rsidR="00376B22" w:rsidRDefault="00376B22" w:rsidP="00376B22">
            <w:pPr>
              <w:tabs>
                <w:tab w:val="left" w:pos="1620"/>
              </w:tabs>
              <w:spacing w:before="18"/>
              <w:ind w:left="700" w:right="-20"/>
              <w:rPr>
                <w:ins w:id="30502" w:author="Weber" w:date="2014-10-29T03:09:00Z"/>
                <w:rFonts w:ascii="Calibri" w:eastAsia="Calibri" w:hAnsi="Calibri" w:cs="Calibri"/>
                <w:sz w:val="14"/>
                <w:szCs w:val="14"/>
              </w:rPr>
            </w:pPr>
            <w:ins w:id="30503"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2AAD106E" w14:textId="77777777" w:rsidR="00376B22" w:rsidRDefault="00376B22" w:rsidP="00376B22">
            <w:pPr>
              <w:tabs>
                <w:tab w:val="left" w:pos="1620"/>
              </w:tabs>
              <w:spacing w:before="18"/>
              <w:ind w:left="700" w:right="-20"/>
              <w:rPr>
                <w:ins w:id="30504" w:author="Weber" w:date="2014-10-29T03:09:00Z"/>
                <w:rFonts w:ascii="Calibri" w:eastAsia="Calibri" w:hAnsi="Calibri" w:cs="Calibri"/>
                <w:sz w:val="14"/>
                <w:szCs w:val="14"/>
              </w:rPr>
            </w:pPr>
            <w:ins w:id="30505"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4C5C17F0" w14:textId="77777777" w:rsidR="00376B22" w:rsidRDefault="00376B22" w:rsidP="00376B22">
            <w:pPr>
              <w:tabs>
                <w:tab w:val="left" w:pos="1620"/>
              </w:tabs>
              <w:spacing w:before="18"/>
              <w:ind w:left="700" w:right="-20"/>
              <w:rPr>
                <w:ins w:id="30506" w:author="Weber" w:date="2014-10-29T03:09:00Z"/>
                <w:rFonts w:ascii="Calibri" w:eastAsia="Calibri" w:hAnsi="Calibri" w:cs="Calibri"/>
                <w:sz w:val="14"/>
                <w:szCs w:val="14"/>
              </w:rPr>
            </w:pPr>
            <w:ins w:id="30507"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040F3313" w14:textId="77777777" w:rsidR="00376B22" w:rsidRDefault="00376B22" w:rsidP="00376B22">
            <w:pPr>
              <w:tabs>
                <w:tab w:val="left" w:pos="1620"/>
              </w:tabs>
              <w:spacing w:before="18"/>
              <w:ind w:left="700" w:right="-20"/>
              <w:rPr>
                <w:ins w:id="30508" w:author="Weber" w:date="2014-10-29T03:09:00Z"/>
                <w:rFonts w:ascii="Calibri" w:eastAsia="Calibri" w:hAnsi="Calibri" w:cs="Calibri"/>
                <w:sz w:val="14"/>
                <w:szCs w:val="14"/>
              </w:rPr>
            </w:pPr>
            <w:ins w:id="30509"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56270E0F" w14:textId="77777777" w:rsidR="00376B22" w:rsidRDefault="00376B22" w:rsidP="00376B22">
            <w:pPr>
              <w:tabs>
                <w:tab w:val="left" w:pos="1620"/>
              </w:tabs>
              <w:spacing w:before="18"/>
              <w:ind w:left="700" w:right="-20"/>
              <w:rPr>
                <w:ins w:id="30510" w:author="Weber" w:date="2014-10-29T03:09:00Z"/>
                <w:rFonts w:ascii="Calibri" w:eastAsia="Calibri" w:hAnsi="Calibri" w:cs="Calibri"/>
                <w:sz w:val="14"/>
                <w:szCs w:val="14"/>
              </w:rPr>
            </w:pPr>
            <w:ins w:id="30511"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33532B18" w14:textId="77777777" w:rsidR="00376B22" w:rsidRDefault="00376B22" w:rsidP="00376B22">
            <w:pPr>
              <w:tabs>
                <w:tab w:val="left" w:pos="1620"/>
              </w:tabs>
              <w:spacing w:before="18"/>
              <w:ind w:left="700" w:right="-20"/>
              <w:rPr>
                <w:ins w:id="30512" w:author="Weber" w:date="2014-10-29T03:09:00Z"/>
                <w:rFonts w:ascii="Calibri" w:eastAsia="Calibri" w:hAnsi="Calibri" w:cs="Calibri"/>
                <w:sz w:val="14"/>
                <w:szCs w:val="14"/>
              </w:rPr>
            </w:pPr>
            <w:ins w:id="30513"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18A902CD" w14:textId="77777777" w:rsidR="00376B22" w:rsidRDefault="00376B22" w:rsidP="00376B22">
            <w:pPr>
              <w:tabs>
                <w:tab w:val="left" w:pos="1620"/>
              </w:tabs>
              <w:spacing w:before="18"/>
              <w:ind w:left="700" w:right="-20"/>
              <w:rPr>
                <w:ins w:id="30514" w:author="Weber" w:date="2014-10-29T03:09:00Z"/>
                <w:rFonts w:ascii="Calibri" w:eastAsia="Calibri" w:hAnsi="Calibri" w:cs="Calibri"/>
                <w:sz w:val="14"/>
                <w:szCs w:val="14"/>
              </w:rPr>
            </w:pPr>
            <w:ins w:id="30515"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26DD261A" w14:textId="77777777" w:rsidR="00376B22" w:rsidRDefault="00376B22" w:rsidP="00376B22">
            <w:pPr>
              <w:tabs>
                <w:tab w:val="left" w:pos="1620"/>
              </w:tabs>
              <w:spacing w:before="18"/>
              <w:ind w:left="700" w:right="-20"/>
              <w:rPr>
                <w:ins w:id="30516" w:author="Weber" w:date="2014-10-29T03:09:00Z"/>
                <w:rFonts w:ascii="Calibri" w:eastAsia="Calibri" w:hAnsi="Calibri" w:cs="Calibri"/>
                <w:sz w:val="14"/>
                <w:szCs w:val="14"/>
              </w:rPr>
            </w:pPr>
            <w:ins w:id="30517"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0D0B6CB2" w14:textId="77777777" w:rsidR="00376B22" w:rsidRDefault="00376B22" w:rsidP="00376B22">
            <w:pPr>
              <w:tabs>
                <w:tab w:val="left" w:pos="1620"/>
              </w:tabs>
              <w:spacing w:before="18"/>
              <w:ind w:left="441" w:right="-20"/>
              <w:rPr>
                <w:ins w:id="30518" w:author="Weber" w:date="2014-10-29T03:09:00Z"/>
                <w:rFonts w:ascii="Calibri" w:eastAsia="Calibri" w:hAnsi="Calibri" w:cs="Calibri"/>
                <w:sz w:val="14"/>
                <w:szCs w:val="14"/>
              </w:rPr>
            </w:pPr>
            <w:ins w:id="30519" w:author="Weber" w:date="2014-10-29T03:09:00Z">
              <w:r>
                <w:rPr>
                  <w:rFonts w:ascii="Calibri" w:eastAsia="Calibri" w:hAnsi="Calibri" w:cs="Calibri"/>
                  <w:sz w:val="14"/>
                  <w:szCs w:val="14"/>
                </w:rPr>
                <w:t>6,991,606</w:t>
              </w:r>
              <w:r>
                <w:rPr>
                  <w:rFonts w:ascii="Calibri" w:eastAsia="Calibri" w:hAnsi="Calibri" w:cs="Calibri"/>
                  <w:spacing w:val="-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9%</w:t>
              </w:r>
            </w:ins>
          </w:p>
          <w:p w14:paraId="0A559374" w14:textId="77777777" w:rsidR="00376B22" w:rsidRDefault="00376B22" w:rsidP="00376B22">
            <w:pPr>
              <w:tabs>
                <w:tab w:val="left" w:pos="1620"/>
              </w:tabs>
              <w:spacing w:before="18"/>
              <w:ind w:left="700" w:right="-20"/>
              <w:rPr>
                <w:ins w:id="30520" w:author="Weber" w:date="2014-10-29T03:09:00Z"/>
                <w:rFonts w:ascii="Calibri" w:eastAsia="Calibri" w:hAnsi="Calibri" w:cs="Calibri"/>
                <w:sz w:val="14"/>
                <w:szCs w:val="14"/>
              </w:rPr>
            </w:pPr>
            <w:ins w:id="30521"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100671C1" w14:textId="77777777" w:rsidR="00376B22" w:rsidRDefault="00376B22" w:rsidP="00376B22">
            <w:pPr>
              <w:tabs>
                <w:tab w:val="left" w:pos="1620"/>
              </w:tabs>
              <w:spacing w:before="18"/>
              <w:ind w:left="700" w:right="-20"/>
              <w:rPr>
                <w:ins w:id="30522" w:author="Weber" w:date="2014-10-29T03:09:00Z"/>
                <w:rFonts w:ascii="Calibri" w:eastAsia="Calibri" w:hAnsi="Calibri" w:cs="Calibri"/>
                <w:sz w:val="14"/>
                <w:szCs w:val="14"/>
              </w:rPr>
            </w:pPr>
            <w:ins w:id="30523"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tc>
        <w:tc>
          <w:tcPr>
            <w:tcW w:w="1522" w:type="dxa"/>
            <w:tcBorders>
              <w:top w:val="single" w:sz="4" w:space="0" w:color="000000"/>
              <w:left w:val="single" w:sz="5" w:space="0" w:color="D0D7E5"/>
              <w:bottom w:val="single" w:sz="5" w:space="0" w:color="D0D7E5"/>
              <w:right w:val="single" w:sz="5" w:space="0" w:color="D0D7E5"/>
            </w:tcBorders>
          </w:tcPr>
          <w:p w14:paraId="6246BDD2" w14:textId="77777777" w:rsidR="00376B22" w:rsidRDefault="00376B22" w:rsidP="00376B22">
            <w:pPr>
              <w:spacing w:line="169" w:lineRule="exact"/>
              <w:ind w:left="421" w:right="-20"/>
              <w:rPr>
                <w:ins w:id="30524" w:author="Weber" w:date="2014-10-29T03:09:00Z"/>
                <w:rFonts w:ascii="Calibri" w:eastAsia="Calibri" w:hAnsi="Calibri" w:cs="Calibri"/>
                <w:sz w:val="14"/>
                <w:szCs w:val="14"/>
              </w:rPr>
            </w:pPr>
            <w:ins w:id="30525" w:author="Weber" w:date="2014-10-29T03:09:00Z">
              <w:r>
                <w:rPr>
                  <w:rFonts w:ascii="Calibri" w:eastAsia="Calibri" w:hAnsi="Calibri" w:cs="Calibri"/>
                  <w:w w:val="104"/>
                  <w:sz w:val="14"/>
                  <w:szCs w:val="14"/>
                </w:rPr>
                <w:t>61,514,840</w:t>
              </w:r>
            </w:ins>
          </w:p>
        </w:tc>
        <w:tc>
          <w:tcPr>
            <w:tcW w:w="581" w:type="dxa"/>
            <w:tcBorders>
              <w:top w:val="single" w:sz="4" w:space="0" w:color="000000"/>
              <w:left w:val="single" w:sz="5" w:space="0" w:color="D0D7E5"/>
              <w:bottom w:val="single" w:sz="5" w:space="0" w:color="D0D7E5"/>
              <w:right w:val="single" w:sz="5" w:space="0" w:color="D0D7E5"/>
            </w:tcBorders>
          </w:tcPr>
          <w:p w14:paraId="4EED10C8" w14:textId="77777777" w:rsidR="00376B22" w:rsidRDefault="00376B22" w:rsidP="00376B22">
            <w:pPr>
              <w:spacing w:line="169" w:lineRule="exact"/>
              <w:ind w:left="102" w:right="-20"/>
              <w:rPr>
                <w:ins w:id="30526" w:author="Weber" w:date="2014-10-29T03:09:00Z"/>
                <w:rFonts w:ascii="Calibri" w:eastAsia="Calibri" w:hAnsi="Calibri" w:cs="Calibri"/>
                <w:sz w:val="14"/>
                <w:szCs w:val="14"/>
              </w:rPr>
            </w:pPr>
            <w:ins w:id="30527" w:author="Weber" w:date="2014-10-29T03:09:00Z">
              <w:r>
                <w:rPr>
                  <w:rFonts w:ascii="Calibri" w:eastAsia="Calibri" w:hAnsi="Calibri" w:cs="Calibri"/>
                  <w:w w:val="104"/>
                  <w:sz w:val="14"/>
                  <w:szCs w:val="14"/>
                </w:rPr>
                <w:t>0.50%</w:t>
              </w:r>
            </w:ins>
          </w:p>
        </w:tc>
        <w:tc>
          <w:tcPr>
            <w:tcW w:w="1522" w:type="dxa"/>
            <w:tcBorders>
              <w:top w:val="single" w:sz="4" w:space="0" w:color="000000"/>
              <w:left w:val="single" w:sz="5" w:space="0" w:color="D0D7E5"/>
              <w:bottom w:val="single" w:sz="5" w:space="0" w:color="D0D7E5"/>
              <w:right w:val="single" w:sz="5" w:space="0" w:color="D0D7E5"/>
            </w:tcBorders>
          </w:tcPr>
          <w:p w14:paraId="77A9AD48" w14:textId="77777777" w:rsidR="00376B22" w:rsidRDefault="00376B22" w:rsidP="00376B22">
            <w:pPr>
              <w:spacing w:line="169" w:lineRule="exact"/>
              <w:ind w:left="688" w:right="663"/>
              <w:jc w:val="center"/>
              <w:rPr>
                <w:ins w:id="30528" w:author="Weber" w:date="2014-10-29T03:09:00Z"/>
                <w:rFonts w:ascii="Calibri" w:eastAsia="Calibri" w:hAnsi="Calibri" w:cs="Calibri"/>
                <w:sz w:val="14"/>
                <w:szCs w:val="14"/>
              </w:rPr>
            </w:pPr>
            <w:ins w:id="30529" w:author="Weber" w:date="2014-10-29T03:09:00Z">
              <w:r>
                <w:rPr>
                  <w:rFonts w:ascii="Calibri" w:eastAsia="Calibri" w:hAnsi="Calibri" w:cs="Calibri"/>
                  <w:w w:val="104"/>
                  <w:sz w:val="14"/>
                  <w:szCs w:val="14"/>
                </w:rPr>
                <w:t>0</w:t>
              </w:r>
            </w:ins>
          </w:p>
        </w:tc>
        <w:tc>
          <w:tcPr>
            <w:tcW w:w="581" w:type="dxa"/>
            <w:tcBorders>
              <w:top w:val="single" w:sz="4" w:space="0" w:color="000000"/>
              <w:left w:val="single" w:sz="5" w:space="0" w:color="D0D7E5"/>
              <w:bottom w:val="single" w:sz="5" w:space="0" w:color="D0D7E5"/>
              <w:right w:val="single" w:sz="5" w:space="0" w:color="D0D7E5"/>
            </w:tcBorders>
          </w:tcPr>
          <w:p w14:paraId="4369A130" w14:textId="77777777" w:rsidR="00376B22" w:rsidRDefault="00376B22" w:rsidP="00376B22">
            <w:pPr>
              <w:spacing w:line="169" w:lineRule="exact"/>
              <w:ind w:left="102" w:right="-20"/>
              <w:rPr>
                <w:ins w:id="30530" w:author="Weber" w:date="2014-10-29T03:09:00Z"/>
                <w:rFonts w:ascii="Calibri" w:eastAsia="Calibri" w:hAnsi="Calibri" w:cs="Calibri"/>
                <w:sz w:val="14"/>
                <w:szCs w:val="14"/>
              </w:rPr>
            </w:pPr>
            <w:ins w:id="30531" w:author="Weber" w:date="2014-10-29T03:09:00Z">
              <w:r>
                <w:rPr>
                  <w:rFonts w:ascii="Calibri" w:eastAsia="Calibri" w:hAnsi="Calibri" w:cs="Calibri"/>
                  <w:w w:val="104"/>
                  <w:sz w:val="14"/>
                  <w:szCs w:val="14"/>
                </w:rPr>
                <w:t>0.00%</w:t>
              </w:r>
            </w:ins>
          </w:p>
        </w:tc>
        <w:tc>
          <w:tcPr>
            <w:tcW w:w="1522" w:type="dxa"/>
            <w:tcBorders>
              <w:top w:val="single" w:sz="4" w:space="0" w:color="000000"/>
              <w:left w:val="single" w:sz="5" w:space="0" w:color="D0D7E5"/>
              <w:bottom w:val="single" w:sz="5" w:space="0" w:color="D0D7E5"/>
              <w:right w:val="single" w:sz="5" w:space="0" w:color="D0D7E5"/>
            </w:tcBorders>
          </w:tcPr>
          <w:p w14:paraId="465975FE" w14:textId="77777777" w:rsidR="00376B22" w:rsidRDefault="00376B22" w:rsidP="00376B22">
            <w:pPr>
              <w:spacing w:line="169" w:lineRule="exact"/>
              <w:ind w:left="421" w:right="-20"/>
              <w:rPr>
                <w:ins w:id="30532" w:author="Weber" w:date="2014-10-29T03:09:00Z"/>
                <w:rFonts w:ascii="Calibri" w:eastAsia="Calibri" w:hAnsi="Calibri" w:cs="Calibri"/>
                <w:sz w:val="14"/>
                <w:szCs w:val="14"/>
              </w:rPr>
            </w:pPr>
            <w:ins w:id="30533" w:author="Weber" w:date="2014-10-29T03:09:00Z">
              <w:r>
                <w:rPr>
                  <w:rFonts w:ascii="Calibri" w:eastAsia="Calibri" w:hAnsi="Calibri" w:cs="Calibri"/>
                  <w:w w:val="104"/>
                  <w:sz w:val="14"/>
                  <w:szCs w:val="14"/>
                </w:rPr>
                <w:t>66,775,948</w:t>
              </w:r>
            </w:ins>
          </w:p>
        </w:tc>
        <w:tc>
          <w:tcPr>
            <w:tcW w:w="581" w:type="dxa"/>
            <w:tcBorders>
              <w:top w:val="single" w:sz="4" w:space="0" w:color="000000"/>
              <w:left w:val="single" w:sz="5" w:space="0" w:color="D0D7E5"/>
              <w:bottom w:val="single" w:sz="5" w:space="0" w:color="D0D7E5"/>
              <w:right w:val="single" w:sz="5" w:space="0" w:color="D0D7E5"/>
            </w:tcBorders>
          </w:tcPr>
          <w:p w14:paraId="71107D05" w14:textId="77777777" w:rsidR="00376B22" w:rsidRDefault="00376B22" w:rsidP="00376B22">
            <w:pPr>
              <w:spacing w:line="169" w:lineRule="exact"/>
              <w:ind w:left="102" w:right="-20"/>
              <w:rPr>
                <w:ins w:id="30534" w:author="Weber" w:date="2014-10-29T03:09:00Z"/>
                <w:rFonts w:ascii="Calibri" w:eastAsia="Calibri" w:hAnsi="Calibri" w:cs="Calibri"/>
                <w:sz w:val="14"/>
                <w:szCs w:val="14"/>
              </w:rPr>
            </w:pPr>
            <w:ins w:id="30535" w:author="Weber" w:date="2014-10-29T03:09:00Z">
              <w:r>
                <w:rPr>
                  <w:rFonts w:ascii="Calibri" w:eastAsia="Calibri" w:hAnsi="Calibri" w:cs="Calibri"/>
                  <w:w w:val="104"/>
                  <w:sz w:val="14"/>
                  <w:szCs w:val="14"/>
                </w:rPr>
                <w:t>0.47%</w:t>
              </w:r>
            </w:ins>
          </w:p>
        </w:tc>
        <w:tc>
          <w:tcPr>
            <w:tcW w:w="1522" w:type="dxa"/>
            <w:tcBorders>
              <w:top w:val="single" w:sz="4" w:space="0" w:color="000000"/>
              <w:left w:val="single" w:sz="5" w:space="0" w:color="D0D7E5"/>
              <w:bottom w:val="single" w:sz="5" w:space="0" w:color="D0D7E5"/>
              <w:right w:val="single" w:sz="5" w:space="0" w:color="D0D7E5"/>
            </w:tcBorders>
          </w:tcPr>
          <w:p w14:paraId="20990A4D" w14:textId="77777777" w:rsidR="00376B22" w:rsidRDefault="00376B22" w:rsidP="00376B22">
            <w:pPr>
              <w:spacing w:line="169" w:lineRule="exact"/>
              <w:ind w:left="385" w:right="-20"/>
              <w:rPr>
                <w:ins w:id="30536" w:author="Weber" w:date="2014-10-29T03:09:00Z"/>
                <w:rFonts w:ascii="Calibri" w:eastAsia="Calibri" w:hAnsi="Calibri" w:cs="Calibri"/>
                <w:sz w:val="14"/>
                <w:szCs w:val="14"/>
              </w:rPr>
            </w:pPr>
            <w:ins w:id="30537" w:author="Weber" w:date="2014-10-29T03:09:00Z">
              <w:r>
                <w:rPr>
                  <w:rFonts w:ascii="Calibri" w:eastAsia="Calibri" w:hAnsi="Calibri" w:cs="Calibri"/>
                  <w:w w:val="104"/>
                  <w:sz w:val="14"/>
                  <w:szCs w:val="14"/>
                </w:rPr>
                <w:t>128,291,009</w:t>
              </w:r>
            </w:ins>
          </w:p>
        </w:tc>
        <w:tc>
          <w:tcPr>
            <w:tcW w:w="581" w:type="dxa"/>
            <w:tcBorders>
              <w:top w:val="single" w:sz="4" w:space="0" w:color="000000"/>
              <w:left w:val="single" w:sz="5" w:space="0" w:color="D0D7E5"/>
              <w:bottom w:val="single" w:sz="5" w:space="0" w:color="D0D7E5"/>
              <w:right w:val="single" w:sz="5" w:space="0" w:color="D0D7E5"/>
            </w:tcBorders>
          </w:tcPr>
          <w:p w14:paraId="2A2CEB97" w14:textId="77777777" w:rsidR="00376B22" w:rsidRDefault="00376B22" w:rsidP="00376B22">
            <w:pPr>
              <w:spacing w:line="169" w:lineRule="exact"/>
              <w:ind w:left="102" w:right="-20"/>
              <w:rPr>
                <w:ins w:id="30538" w:author="Weber" w:date="2014-10-29T03:09:00Z"/>
                <w:rFonts w:ascii="Calibri" w:eastAsia="Calibri" w:hAnsi="Calibri" w:cs="Calibri"/>
                <w:sz w:val="14"/>
                <w:szCs w:val="14"/>
              </w:rPr>
            </w:pPr>
            <w:ins w:id="30539" w:author="Weber" w:date="2014-10-29T03:09:00Z">
              <w:r>
                <w:rPr>
                  <w:rFonts w:ascii="Calibri" w:eastAsia="Calibri" w:hAnsi="Calibri" w:cs="Calibri"/>
                  <w:w w:val="104"/>
                  <w:sz w:val="14"/>
                  <w:szCs w:val="14"/>
                </w:rPr>
                <w:t>0.36%</w:t>
              </w:r>
            </w:ins>
          </w:p>
        </w:tc>
      </w:tr>
      <w:tr w:rsidR="00376B22" w14:paraId="218D9D5F" w14:textId="77777777" w:rsidTr="00376B22">
        <w:trPr>
          <w:trHeight w:hRule="exact" w:val="190"/>
          <w:ins w:id="3054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5263E774" w14:textId="77777777" w:rsidR="00376B22" w:rsidRDefault="00376B22" w:rsidP="00376B22">
            <w:pPr>
              <w:spacing w:line="169" w:lineRule="exact"/>
              <w:ind w:left="133" w:right="-20"/>
              <w:rPr>
                <w:ins w:id="30541" w:author="Weber" w:date="2014-10-29T03:09:00Z"/>
                <w:rFonts w:ascii="Calibri" w:eastAsia="Calibri" w:hAnsi="Calibri" w:cs="Calibri"/>
                <w:sz w:val="14"/>
                <w:szCs w:val="14"/>
              </w:rPr>
            </w:pPr>
            <w:ins w:id="30542" w:author="Weber" w:date="2014-10-29T03:09:00Z">
              <w:r>
                <w:rPr>
                  <w:rFonts w:ascii="Calibri" w:eastAsia="Calibri" w:hAnsi="Calibri" w:cs="Calibri"/>
                  <w:w w:val="104"/>
                  <w:sz w:val="14"/>
                  <w:szCs w:val="14"/>
                </w:rPr>
                <w:t>33713</w:t>
              </w:r>
            </w:ins>
          </w:p>
        </w:tc>
        <w:tc>
          <w:tcPr>
            <w:tcW w:w="2102" w:type="dxa"/>
            <w:gridSpan w:val="2"/>
            <w:vMerge/>
            <w:tcBorders>
              <w:left w:val="single" w:sz="5" w:space="0" w:color="D0D7E5"/>
              <w:right w:val="single" w:sz="5" w:space="0" w:color="D0D7E5"/>
            </w:tcBorders>
          </w:tcPr>
          <w:p w14:paraId="5DB331B1" w14:textId="77777777" w:rsidR="00376B22" w:rsidRDefault="00376B22" w:rsidP="00376B22">
            <w:pPr>
              <w:rPr>
                <w:ins w:id="3054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3E864A5D" w14:textId="77777777" w:rsidR="00376B22" w:rsidRDefault="00376B22" w:rsidP="00376B22">
            <w:pPr>
              <w:spacing w:line="169" w:lineRule="exact"/>
              <w:ind w:left="421" w:right="-20"/>
              <w:rPr>
                <w:ins w:id="30544" w:author="Weber" w:date="2014-10-29T03:09:00Z"/>
                <w:rFonts w:ascii="Calibri" w:eastAsia="Calibri" w:hAnsi="Calibri" w:cs="Calibri"/>
                <w:sz w:val="14"/>
                <w:szCs w:val="14"/>
              </w:rPr>
            </w:pPr>
            <w:ins w:id="30545" w:author="Weber" w:date="2014-10-29T03:09:00Z">
              <w:r>
                <w:rPr>
                  <w:rFonts w:ascii="Calibri" w:eastAsia="Calibri" w:hAnsi="Calibri" w:cs="Calibri"/>
                  <w:w w:val="104"/>
                  <w:sz w:val="14"/>
                  <w:szCs w:val="14"/>
                </w:rPr>
                <w:t>17,628,746</w:t>
              </w:r>
            </w:ins>
          </w:p>
        </w:tc>
        <w:tc>
          <w:tcPr>
            <w:tcW w:w="581" w:type="dxa"/>
            <w:tcBorders>
              <w:top w:val="single" w:sz="5" w:space="0" w:color="D0D7E5"/>
              <w:left w:val="single" w:sz="5" w:space="0" w:color="D0D7E5"/>
              <w:bottom w:val="single" w:sz="5" w:space="0" w:color="D0D7E5"/>
              <w:right w:val="single" w:sz="5" w:space="0" w:color="D0D7E5"/>
            </w:tcBorders>
          </w:tcPr>
          <w:p w14:paraId="40DF9D50" w14:textId="77777777" w:rsidR="00376B22" w:rsidRDefault="00376B22" w:rsidP="00376B22">
            <w:pPr>
              <w:spacing w:line="169" w:lineRule="exact"/>
              <w:ind w:left="102" w:right="-20"/>
              <w:rPr>
                <w:ins w:id="30546" w:author="Weber" w:date="2014-10-29T03:09:00Z"/>
                <w:rFonts w:ascii="Calibri" w:eastAsia="Calibri" w:hAnsi="Calibri" w:cs="Calibri"/>
                <w:sz w:val="14"/>
                <w:szCs w:val="14"/>
              </w:rPr>
            </w:pPr>
            <w:ins w:id="30547" w:author="Weber" w:date="2014-10-29T03:09:00Z">
              <w:r>
                <w:rPr>
                  <w:rFonts w:ascii="Calibri" w:eastAsia="Calibri" w:hAnsi="Calibri" w:cs="Calibri"/>
                  <w:w w:val="104"/>
                  <w:sz w:val="14"/>
                  <w:szCs w:val="14"/>
                </w:rPr>
                <w:t>0.14%</w:t>
              </w:r>
            </w:ins>
          </w:p>
        </w:tc>
        <w:tc>
          <w:tcPr>
            <w:tcW w:w="1522" w:type="dxa"/>
            <w:tcBorders>
              <w:top w:val="single" w:sz="5" w:space="0" w:color="D0D7E5"/>
              <w:left w:val="single" w:sz="5" w:space="0" w:color="D0D7E5"/>
              <w:bottom w:val="single" w:sz="5" w:space="0" w:color="D0D7E5"/>
              <w:right w:val="single" w:sz="5" w:space="0" w:color="D0D7E5"/>
            </w:tcBorders>
          </w:tcPr>
          <w:p w14:paraId="5DA2E37F" w14:textId="77777777" w:rsidR="00376B22" w:rsidRDefault="00376B22" w:rsidP="00376B22">
            <w:pPr>
              <w:spacing w:line="169" w:lineRule="exact"/>
              <w:ind w:left="688" w:right="663"/>
              <w:jc w:val="center"/>
              <w:rPr>
                <w:ins w:id="30548" w:author="Weber" w:date="2014-10-29T03:09:00Z"/>
                <w:rFonts w:ascii="Calibri" w:eastAsia="Calibri" w:hAnsi="Calibri" w:cs="Calibri"/>
                <w:sz w:val="14"/>
                <w:szCs w:val="14"/>
              </w:rPr>
            </w:pPr>
            <w:ins w:id="3054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4CFE6C62" w14:textId="77777777" w:rsidR="00376B22" w:rsidRDefault="00376B22" w:rsidP="00376B22">
            <w:pPr>
              <w:spacing w:line="169" w:lineRule="exact"/>
              <w:ind w:left="102" w:right="-20"/>
              <w:rPr>
                <w:ins w:id="30550" w:author="Weber" w:date="2014-10-29T03:09:00Z"/>
                <w:rFonts w:ascii="Calibri" w:eastAsia="Calibri" w:hAnsi="Calibri" w:cs="Calibri"/>
                <w:sz w:val="14"/>
                <w:szCs w:val="14"/>
              </w:rPr>
            </w:pPr>
            <w:ins w:id="3055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790BEFF" w14:textId="77777777" w:rsidR="00376B22" w:rsidRDefault="00376B22" w:rsidP="00376B22">
            <w:pPr>
              <w:spacing w:line="169" w:lineRule="exact"/>
              <w:ind w:left="688" w:right="663"/>
              <w:jc w:val="center"/>
              <w:rPr>
                <w:ins w:id="30552" w:author="Weber" w:date="2014-10-29T03:09:00Z"/>
                <w:rFonts w:ascii="Calibri" w:eastAsia="Calibri" w:hAnsi="Calibri" w:cs="Calibri"/>
                <w:sz w:val="14"/>
                <w:szCs w:val="14"/>
              </w:rPr>
            </w:pPr>
            <w:ins w:id="3055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6FC1CD8" w14:textId="77777777" w:rsidR="00376B22" w:rsidRDefault="00376B22" w:rsidP="00376B22">
            <w:pPr>
              <w:spacing w:line="169" w:lineRule="exact"/>
              <w:ind w:left="102" w:right="-20"/>
              <w:rPr>
                <w:ins w:id="30554" w:author="Weber" w:date="2014-10-29T03:09:00Z"/>
                <w:rFonts w:ascii="Calibri" w:eastAsia="Calibri" w:hAnsi="Calibri" w:cs="Calibri"/>
                <w:sz w:val="14"/>
                <w:szCs w:val="14"/>
              </w:rPr>
            </w:pPr>
            <w:ins w:id="3055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70EB6CFF" w14:textId="77777777" w:rsidR="00376B22" w:rsidRDefault="00376B22" w:rsidP="00376B22">
            <w:pPr>
              <w:spacing w:line="169" w:lineRule="exact"/>
              <w:ind w:left="421" w:right="-20"/>
              <w:rPr>
                <w:ins w:id="30556" w:author="Weber" w:date="2014-10-29T03:09:00Z"/>
                <w:rFonts w:ascii="Calibri" w:eastAsia="Calibri" w:hAnsi="Calibri" w:cs="Calibri"/>
                <w:sz w:val="14"/>
                <w:szCs w:val="14"/>
              </w:rPr>
            </w:pPr>
            <w:ins w:id="30557" w:author="Weber" w:date="2014-10-29T03:09:00Z">
              <w:r>
                <w:rPr>
                  <w:rFonts w:ascii="Calibri" w:eastAsia="Calibri" w:hAnsi="Calibri" w:cs="Calibri"/>
                  <w:w w:val="104"/>
                  <w:sz w:val="14"/>
                  <w:szCs w:val="14"/>
                </w:rPr>
                <w:t>17,628,810</w:t>
              </w:r>
            </w:ins>
          </w:p>
        </w:tc>
        <w:tc>
          <w:tcPr>
            <w:tcW w:w="581" w:type="dxa"/>
            <w:tcBorders>
              <w:top w:val="single" w:sz="5" w:space="0" w:color="D0D7E5"/>
              <w:left w:val="single" w:sz="5" w:space="0" w:color="D0D7E5"/>
              <w:bottom w:val="single" w:sz="5" w:space="0" w:color="D0D7E5"/>
              <w:right w:val="single" w:sz="5" w:space="0" w:color="D0D7E5"/>
            </w:tcBorders>
          </w:tcPr>
          <w:p w14:paraId="12C16D5F" w14:textId="77777777" w:rsidR="00376B22" w:rsidRDefault="00376B22" w:rsidP="00376B22">
            <w:pPr>
              <w:spacing w:line="169" w:lineRule="exact"/>
              <w:ind w:left="102" w:right="-20"/>
              <w:rPr>
                <w:ins w:id="30558" w:author="Weber" w:date="2014-10-29T03:09:00Z"/>
                <w:rFonts w:ascii="Calibri" w:eastAsia="Calibri" w:hAnsi="Calibri" w:cs="Calibri"/>
                <w:sz w:val="14"/>
                <w:szCs w:val="14"/>
              </w:rPr>
            </w:pPr>
            <w:ins w:id="30559" w:author="Weber" w:date="2014-10-29T03:09:00Z">
              <w:r>
                <w:rPr>
                  <w:rFonts w:ascii="Calibri" w:eastAsia="Calibri" w:hAnsi="Calibri" w:cs="Calibri"/>
                  <w:w w:val="104"/>
                  <w:sz w:val="14"/>
                  <w:szCs w:val="14"/>
                </w:rPr>
                <w:t>0.05%</w:t>
              </w:r>
            </w:ins>
          </w:p>
        </w:tc>
      </w:tr>
      <w:tr w:rsidR="00376B22" w14:paraId="3ADEFD37" w14:textId="77777777" w:rsidTr="00376B22">
        <w:trPr>
          <w:trHeight w:hRule="exact" w:val="190"/>
          <w:ins w:id="3056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50DB0068" w14:textId="77777777" w:rsidR="00376B22" w:rsidRDefault="00376B22" w:rsidP="00376B22">
            <w:pPr>
              <w:spacing w:line="169" w:lineRule="exact"/>
              <w:ind w:left="133" w:right="-20"/>
              <w:rPr>
                <w:ins w:id="30561" w:author="Weber" w:date="2014-10-29T03:09:00Z"/>
                <w:rFonts w:ascii="Calibri" w:eastAsia="Calibri" w:hAnsi="Calibri" w:cs="Calibri"/>
                <w:sz w:val="14"/>
                <w:szCs w:val="14"/>
              </w:rPr>
            </w:pPr>
            <w:ins w:id="30562" w:author="Weber" w:date="2014-10-29T03:09:00Z">
              <w:r>
                <w:rPr>
                  <w:rFonts w:ascii="Calibri" w:eastAsia="Calibri" w:hAnsi="Calibri" w:cs="Calibri"/>
                  <w:w w:val="104"/>
                  <w:sz w:val="14"/>
                  <w:szCs w:val="14"/>
                </w:rPr>
                <w:t>33430</w:t>
              </w:r>
            </w:ins>
          </w:p>
        </w:tc>
        <w:tc>
          <w:tcPr>
            <w:tcW w:w="2102" w:type="dxa"/>
            <w:gridSpan w:val="2"/>
            <w:vMerge/>
            <w:tcBorders>
              <w:left w:val="single" w:sz="5" w:space="0" w:color="D0D7E5"/>
              <w:right w:val="single" w:sz="5" w:space="0" w:color="D0D7E5"/>
            </w:tcBorders>
          </w:tcPr>
          <w:p w14:paraId="7CAB66C6" w14:textId="77777777" w:rsidR="00376B22" w:rsidRDefault="00376B22" w:rsidP="00376B22">
            <w:pPr>
              <w:rPr>
                <w:ins w:id="3056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5692C7B1" w14:textId="77777777" w:rsidR="00376B22" w:rsidRDefault="00376B22" w:rsidP="00376B22">
            <w:pPr>
              <w:spacing w:line="169" w:lineRule="exact"/>
              <w:ind w:left="460" w:right="-20"/>
              <w:rPr>
                <w:ins w:id="30564" w:author="Weber" w:date="2014-10-29T03:09:00Z"/>
                <w:rFonts w:ascii="Calibri" w:eastAsia="Calibri" w:hAnsi="Calibri" w:cs="Calibri"/>
                <w:sz w:val="14"/>
                <w:szCs w:val="14"/>
              </w:rPr>
            </w:pPr>
            <w:ins w:id="30565" w:author="Weber" w:date="2014-10-29T03:09:00Z">
              <w:r>
                <w:rPr>
                  <w:rFonts w:ascii="Calibri" w:eastAsia="Calibri" w:hAnsi="Calibri" w:cs="Calibri"/>
                  <w:w w:val="104"/>
                  <w:sz w:val="14"/>
                  <w:szCs w:val="14"/>
                </w:rPr>
                <w:t>6,398,536</w:t>
              </w:r>
            </w:ins>
          </w:p>
        </w:tc>
        <w:tc>
          <w:tcPr>
            <w:tcW w:w="581" w:type="dxa"/>
            <w:tcBorders>
              <w:top w:val="single" w:sz="5" w:space="0" w:color="D0D7E5"/>
              <w:left w:val="single" w:sz="5" w:space="0" w:color="D0D7E5"/>
              <w:bottom w:val="single" w:sz="5" w:space="0" w:color="D0D7E5"/>
              <w:right w:val="single" w:sz="5" w:space="0" w:color="D0D7E5"/>
            </w:tcBorders>
          </w:tcPr>
          <w:p w14:paraId="5803C49D" w14:textId="77777777" w:rsidR="00376B22" w:rsidRDefault="00376B22" w:rsidP="00376B22">
            <w:pPr>
              <w:spacing w:line="169" w:lineRule="exact"/>
              <w:ind w:left="102" w:right="-20"/>
              <w:rPr>
                <w:ins w:id="30566" w:author="Weber" w:date="2014-10-29T03:09:00Z"/>
                <w:rFonts w:ascii="Calibri" w:eastAsia="Calibri" w:hAnsi="Calibri" w:cs="Calibri"/>
                <w:sz w:val="14"/>
                <w:szCs w:val="14"/>
              </w:rPr>
            </w:pPr>
            <w:ins w:id="30567" w:author="Weber" w:date="2014-10-29T03:09:00Z">
              <w:r>
                <w:rPr>
                  <w:rFonts w:ascii="Calibri" w:eastAsia="Calibri" w:hAnsi="Calibri" w:cs="Calibri"/>
                  <w:w w:val="104"/>
                  <w:sz w:val="14"/>
                  <w:szCs w:val="14"/>
                </w:rPr>
                <w:t>0.05%</w:t>
              </w:r>
            </w:ins>
          </w:p>
        </w:tc>
        <w:tc>
          <w:tcPr>
            <w:tcW w:w="1522" w:type="dxa"/>
            <w:tcBorders>
              <w:top w:val="single" w:sz="5" w:space="0" w:color="D0D7E5"/>
              <w:left w:val="single" w:sz="5" w:space="0" w:color="D0D7E5"/>
              <w:bottom w:val="single" w:sz="5" w:space="0" w:color="D0D7E5"/>
              <w:right w:val="single" w:sz="5" w:space="0" w:color="D0D7E5"/>
            </w:tcBorders>
          </w:tcPr>
          <w:p w14:paraId="239AA9C8" w14:textId="77777777" w:rsidR="00376B22" w:rsidRDefault="00376B22" w:rsidP="00376B22">
            <w:pPr>
              <w:spacing w:line="169" w:lineRule="exact"/>
              <w:ind w:left="688" w:right="663"/>
              <w:jc w:val="center"/>
              <w:rPr>
                <w:ins w:id="30568" w:author="Weber" w:date="2014-10-29T03:09:00Z"/>
                <w:rFonts w:ascii="Calibri" w:eastAsia="Calibri" w:hAnsi="Calibri" w:cs="Calibri"/>
                <w:sz w:val="14"/>
                <w:szCs w:val="14"/>
              </w:rPr>
            </w:pPr>
            <w:ins w:id="3056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7F7022F6" w14:textId="77777777" w:rsidR="00376B22" w:rsidRDefault="00376B22" w:rsidP="00376B22">
            <w:pPr>
              <w:spacing w:line="169" w:lineRule="exact"/>
              <w:ind w:left="102" w:right="-20"/>
              <w:rPr>
                <w:ins w:id="30570" w:author="Weber" w:date="2014-10-29T03:09:00Z"/>
                <w:rFonts w:ascii="Calibri" w:eastAsia="Calibri" w:hAnsi="Calibri" w:cs="Calibri"/>
                <w:sz w:val="14"/>
                <w:szCs w:val="14"/>
              </w:rPr>
            </w:pPr>
            <w:ins w:id="3057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BFA383F" w14:textId="77777777" w:rsidR="00376B22" w:rsidRDefault="00376B22" w:rsidP="00376B22">
            <w:pPr>
              <w:spacing w:line="169" w:lineRule="exact"/>
              <w:ind w:left="460" w:right="-20"/>
              <w:rPr>
                <w:ins w:id="30572" w:author="Weber" w:date="2014-10-29T03:09:00Z"/>
                <w:rFonts w:ascii="Calibri" w:eastAsia="Calibri" w:hAnsi="Calibri" w:cs="Calibri"/>
                <w:sz w:val="14"/>
                <w:szCs w:val="14"/>
              </w:rPr>
            </w:pPr>
            <w:ins w:id="30573" w:author="Weber" w:date="2014-10-29T03:09:00Z">
              <w:r>
                <w:rPr>
                  <w:rFonts w:ascii="Calibri" w:eastAsia="Calibri" w:hAnsi="Calibri" w:cs="Calibri"/>
                  <w:w w:val="104"/>
                  <w:sz w:val="14"/>
                  <w:szCs w:val="14"/>
                </w:rPr>
                <w:t>6,419,329</w:t>
              </w:r>
            </w:ins>
          </w:p>
        </w:tc>
        <w:tc>
          <w:tcPr>
            <w:tcW w:w="581" w:type="dxa"/>
            <w:tcBorders>
              <w:top w:val="single" w:sz="5" w:space="0" w:color="D0D7E5"/>
              <w:left w:val="single" w:sz="5" w:space="0" w:color="D0D7E5"/>
              <w:bottom w:val="single" w:sz="5" w:space="0" w:color="D0D7E5"/>
              <w:right w:val="single" w:sz="5" w:space="0" w:color="D0D7E5"/>
            </w:tcBorders>
          </w:tcPr>
          <w:p w14:paraId="194C8C8D" w14:textId="77777777" w:rsidR="00376B22" w:rsidRDefault="00376B22" w:rsidP="00376B22">
            <w:pPr>
              <w:spacing w:line="169" w:lineRule="exact"/>
              <w:ind w:left="102" w:right="-20"/>
              <w:rPr>
                <w:ins w:id="30574" w:author="Weber" w:date="2014-10-29T03:09:00Z"/>
                <w:rFonts w:ascii="Calibri" w:eastAsia="Calibri" w:hAnsi="Calibri" w:cs="Calibri"/>
                <w:sz w:val="14"/>
                <w:szCs w:val="14"/>
              </w:rPr>
            </w:pPr>
            <w:ins w:id="30575" w:author="Weber" w:date="2014-10-29T03:09:00Z">
              <w:r>
                <w:rPr>
                  <w:rFonts w:ascii="Calibri" w:eastAsia="Calibri" w:hAnsi="Calibri" w:cs="Calibri"/>
                  <w:w w:val="104"/>
                  <w:sz w:val="14"/>
                  <w:szCs w:val="14"/>
                </w:rPr>
                <w:t>0.05%</w:t>
              </w:r>
            </w:ins>
          </w:p>
        </w:tc>
        <w:tc>
          <w:tcPr>
            <w:tcW w:w="1522" w:type="dxa"/>
            <w:tcBorders>
              <w:top w:val="single" w:sz="5" w:space="0" w:color="D0D7E5"/>
              <w:left w:val="single" w:sz="5" w:space="0" w:color="D0D7E5"/>
              <w:bottom w:val="single" w:sz="5" w:space="0" w:color="D0D7E5"/>
              <w:right w:val="single" w:sz="5" w:space="0" w:color="D0D7E5"/>
            </w:tcBorders>
          </w:tcPr>
          <w:p w14:paraId="28B8B186" w14:textId="77777777" w:rsidR="00376B22" w:rsidRDefault="00376B22" w:rsidP="00376B22">
            <w:pPr>
              <w:spacing w:line="169" w:lineRule="exact"/>
              <w:ind w:left="421" w:right="-20"/>
              <w:rPr>
                <w:ins w:id="30576" w:author="Weber" w:date="2014-10-29T03:09:00Z"/>
                <w:rFonts w:ascii="Calibri" w:eastAsia="Calibri" w:hAnsi="Calibri" w:cs="Calibri"/>
                <w:sz w:val="14"/>
                <w:szCs w:val="14"/>
              </w:rPr>
            </w:pPr>
            <w:ins w:id="30577" w:author="Weber" w:date="2014-10-29T03:09:00Z">
              <w:r>
                <w:rPr>
                  <w:rFonts w:ascii="Calibri" w:eastAsia="Calibri" w:hAnsi="Calibri" w:cs="Calibri"/>
                  <w:w w:val="104"/>
                  <w:sz w:val="14"/>
                  <w:szCs w:val="14"/>
                </w:rPr>
                <w:t>12,817,877</w:t>
              </w:r>
            </w:ins>
          </w:p>
        </w:tc>
        <w:tc>
          <w:tcPr>
            <w:tcW w:w="581" w:type="dxa"/>
            <w:tcBorders>
              <w:top w:val="single" w:sz="5" w:space="0" w:color="D0D7E5"/>
              <w:left w:val="single" w:sz="5" w:space="0" w:color="D0D7E5"/>
              <w:bottom w:val="single" w:sz="5" w:space="0" w:color="D0D7E5"/>
              <w:right w:val="single" w:sz="5" w:space="0" w:color="D0D7E5"/>
            </w:tcBorders>
          </w:tcPr>
          <w:p w14:paraId="507F3347" w14:textId="77777777" w:rsidR="00376B22" w:rsidRDefault="00376B22" w:rsidP="00376B22">
            <w:pPr>
              <w:spacing w:line="169" w:lineRule="exact"/>
              <w:ind w:left="102" w:right="-20"/>
              <w:rPr>
                <w:ins w:id="30578" w:author="Weber" w:date="2014-10-29T03:09:00Z"/>
                <w:rFonts w:ascii="Calibri" w:eastAsia="Calibri" w:hAnsi="Calibri" w:cs="Calibri"/>
                <w:sz w:val="14"/>
                <w:szCs w:val="14"/>
              </w:rPr>
            </w:pPr>
            <w:ins w:id="30579" w:author="Weber" w:date="2014-10-29T03:09:00Z">
              <w:r>
                <w:rPr>
                  <w:rFonts w:ascii="Calibri" w:eastAsia="Calibri" w:hAnsi="Calibri" w:cs="Calibri"/>
                  <w:w w:val="104"/>
                  <w:sz w:val="14"/>
                  <w:szCs w:val="14"/>
                </w:rPr>
                <w:t>0.04%</w:t>
              </w:r>
            </w:ins>
          </w:p>
        </w:tc>
      </w:tr>
      <w:tr w:rsidR="00376B22" w14:paraId="48C04CA1" w14:textId="77777777" w:rsidTr="00376B22">
        <w:trPr>
          <w:trHeight w:hRule="exact" w:val="190"/>
          <w:ins w:id="3058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17A4F954" w14:textId="77777777" w:rsidR="00376B22" w:rsidRDefault="00376B22" w:rsidP="00376B22">
            <w:pPr>
              <w:spacing w:line="169" w:lineRule="exact"/>
              <w:ind w:left="133" w:right="-20"/>
              <w:rPr>
                <w:ins w:id="30581" w:author="Weber" w:date="2014-10-29T03:09:00Z"/>
                <w:rFonts w:ascii="Calibri" w:eastAsia="Calibri" w:hAnsi="Calibri" w:cs="Calibri"/>
                <w:sz w:val="14"/>
                <w:szCs w:val="14"/>
              </w:rPr>
            </w:pPr>
            <w:ins w:id="30582" w:author="Weber" w:date="2014-10-29T03:09:00Z">
              <w:r>
                <w:rPr>
                  <w:rFonts w:ascii="Calibri" w:eastAsia="Calibri" w:hAnsi="Calibri" w:cs="Calibri"/>
                  <w:w w:val="104"/>
                  <w:sz w:val="14"/>
                  <w:szCs w:val="14"/>
                </w:rPr>
                <w:t>33855</w:t>
              </w:r>
            </w:ins>
          </w:p>
        </w:tc>
        <w:tc>
          <w:tcPr>
            <w:tcW w:w="2102" w:type="dxa"/>
            <w:gridSpan w:val="2"/>
            <w:vMerge/>
            <w:tcBorders>
              <w:left w:val="single" w:sz="5" w:space="0" w:color="D0D7E5"/>
              <w:right w:val="single" w:sz="5" w:space="0" w:color="D0D7E5"/>
            </w:tcBorders>
          </w:tcPr>
          <w:p w14:paraId="2EFDD6E5" w14:textId="77777777" w:rsidR="00376B22" w:rsidRDefault="00376B22" w:rsidP="00376B22">
            <w:pPr>
              <w:rPr>
                <w:ins w:id="3058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5B29DEB0" w14:textId="77777777" w:rsidR="00376B22" w:rsidRDefault="00376B22" w:rsidP="00376B22">
            <w:pPr>
              <w:spacing w:line="169" w:lineRule="exact"/>
              <w:ind w:left="460" w:right="-20"/>
              <w:rPr>
                <w:ins w:id="30584" w:author="Weber" w:date="2014-10-29T03:09:00Z"/>
                <w:rFonts w:ascii="Calibri" w:eastAsia="Calibri" w:hAnsi="Calibri" w:cs="Calibri"/>
                <w:sz w:val="14"/>
                <w:szCs w:val="14"/>
              </w:rPr>
            </w:pPr>
            <w:ins w:id="30585" w:author="Weber" w:date="2014-10-29T03:09:00Z">
              <w:r>
                <w:rPr>
                  <w:rFonts w:ascii="Calibri" w:eastAsia="Calibri" w:hAnsi="Calibri" w:cs="Calibri"/>
                  <w:w w:val="104"/>
                  <w:sz w:val="14"/>
                  <w:szCs w:val="14"/>
                </w:rPr>
                <w:t>1,829,821</w:t>
              </w:r>
            </w:ins>
          </w:p>
        </w:tc>
        <w:tc>
          <w:tcPr>
            <w:tcW w:w="581" w:type="dxa"/>
            <w:tcBorders>
              <w:top w:val="single" w:sz="5" w:space="0" w:color="D0D7E5"/>
              <w:left w:val="single" w:sz="5" w:space="0" w:color="D0D7E5"/>
              <w:bottom w:val="single" w:sz="5" w:space="0" w:color="D0D7E5"/>
              <w:right w:val="single" w:sz="5" w:space="0" w:color="D0D7E5"/>
            </w:tcBorders>
          </w:tcPr>
          <w:p w14:paraId="7050FB6C" w14:textId="77777777" w:rsidR="00376B22" w:rsidRDefault="00376B22" w:rsidP="00376B22">
            <w:pPr>
              <w:spacing w:line="169" w:lineRule="exact"/>
              <w:ind w:left="102" w:right="-20"/>
              <w:rPr>
                <w:ins w:id="30586" w:author="Weber" w:date="2014-10-29T03:09:00Z"/>
                <w:rFonts w:ascii="Calibri" w:eastAsia="Calibri" w:hAnsi="Calibri" w:cs="Calibri"/>
                <w:sz w:val="14"/>
                <w:szCs w:val="14"/>
              </w:rPr>
            </w:pPr>
            <w:ins w:id="30587" w:author="Weber" w:date="2014-10-29T03:09:00Z">
              <w:r>
                <w:rPr>
                  <w:rFonts w:ascii="Calibri" w:eastAsia="Calibri" w:hAnsi="Calibri" w:cs="Calibri"/>
                  <w:w w:val="104"/>
                  <w:sz w:val="14"/>
                  <w:szCs w:val="14"/>
                </w:rPr>
                <w:t>0.02%</w:t>
              </w:r>
            </w:ins>
          </w:p>
        </w:tc>
        <w:tc>
          <w:tcPr>
            <w:tcW w:w="1522" w:type="dxa"/>
            <w:tcBorders>
              <w:top w:val="single" w:sz="5" w:space="0" w:color="D0D7E5"/>
              <w:left w:val="single" w:sz="5" w:space="0" w:color="D0D7E5"/>
              <w:bottom w:val="single" w:sz="5" w:space="0" w:color="D0D7E5"/>
              <w:right w:val="single" w:sz="5" w:space="0" w:color="D0D7E5"/>
            </w:tcBorders>
          </w:tcPr>
          <w:p w14:paraId="6DCA573E" w14:textId="77777777" w:rsidR="00376B22" w:rsidRDefault="00376B22" w:rsidP="00376B22">
            <w:pPr>
              <w:spacing w:line="169" w:lineRule="exact"/>
              <w:ind w:left="688" w:right="663"/>
              <w:jc w:val="center"/>
              <w:rPr>
                <w:ins w:id="30588" w:author="Weber" w:date="2014-10-29T03:09:00Z"/>
                <w:rFonts w:ascii="Calibri" w:eastAsia="Calibri" w:hAnsi="Calibri" w:cs="Calibri"/>
                <w:sz w:val="14"/>
                <w:szCs w:val="14"/>
              </w:rPr>
            </w:pPr>
            <w:ins w:id="3058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681CCDA" w14:textId="77777777" w:rsidR="00376B22" w:rsidRDefault="00376B22" w:rsidP="00376B22">
            <w:pPr>
              <w:spacing w:line="169" w:lineRule="exact"/>
              <w:ind w:left="102" w:right="-20"/>
              <w:rPr>
                <w:ins w:id="30590" w:author="Weber" w:date="2014-10-29T03:09:00Z"/>
                <w:rFonts w:ascii="Calibri" w:eastAsia="Calibri" w:hAnsi="Calibri" w:cs="Calibri"/>
                <w:sz w:val="14"/>
                <w:szCs w:val="14"/>
              </w:rPr>
            </w:pPr>
            <w:ins w:id="3059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3C9C8D41" w14:textId="77777777" w:rsidR="00376B22" w:rsidRDefault="00376B22" w:rsidP="00376B22">
            <w:pPr>
              <w:spacing w:line="169" w:lineRule="exact"/>
              <w:ind w:left="460" w:right="-20"/>
              <w:rPr>
                <w:ins w:id="30592" w:author="Weber" w:date="2014-10-29T03:09:00Z"/>
                <w:rFonts w:ascii="Calibri" w:eastAsia="Calibri" w:hAnsi="Calibri" w:cs="Calibri"/>
                <w:sz w:val="14"/>
                <w:szCs w:val="14"/>
              </w:rPr>
            </w:pPr>
            <w:ins w:id="30593" w:author="Weber" w:date="2014-10-29T03:09:00Z">
              <w:r>
                <w:rPr>
                  <w:rFonts w:ascii="Calibri" w:eastAsia="Calibri" w:hAnsi="Calibri" w:cs="Calibri"/>
                  <w:w w:val="104"/>
                  <w:sz w:val="14"/>
                  <w:szCs w:val="14"/>
                </w:rPr>
                <w:t>3,063,661</w:t>
              </w:r>
            </w:ins>
          </w:p>
        </w:tc>
        <w:tc>
          <w:tcPr>
            <w:tcW w:w="581" w:type="dxa"/>
            <w:tcBorders>
              <w:top w:val="single" w:sz="5" w:space="0" w:color="D0D7E5"/>
              <w:left w:val="single" w:sz="5" w:space="0" w:color="D0D7E5"/>
              <w:bottom w:val="single" w:sz="5" w:space="0" w:color="D0D7E5"/>
              <w:right w:val="single" w:sz="5" w:space="0" w:color="D0D7E5"/>
            </w:tcBorders>
          </w:tcPr>
          <w:p w14:paraId="5CE3CA15" w14:textId="77777777" w:rsidR="00376B22" w:rsidRDefault="00376B22" w:rsidP="00376B22">
            <w:pPr>
              <w:spacing w:line="169" w:lineRule="exact"/>
              <w:ind w:left="102" w:right="-20"/>
              <w:rPr>
                <w:ins w:id="30594" w:author="Weber" w:date="2014-10-29T03:09:00Z"/>
                <w:rFonts w:ascii="Calibri" w:eastAsia="Calibri" w:hAnsi="Calibri" w:cs="Calibri"/>
                <w:sz w:val="14"/>
                <w:szCs w:val="14"/>
              </w:rPr>
            </w:pPr>
            <w:ins w:id="30595" w:author="Weber" w:date="2014-10-29T03:09:00Z">
              <w:r>
                <w:rPr>
                  <w:rFonts w:ascii="Calibri" w:eastAsia="Calibri" w:hAnsi="Calibri" w:cs="Calibri"/>
                  <w:w w:val="104"/>
                  <w:sz w:val="14"/>
                  <w:szCs w:val="14"/>
                </w:rPr>
                <w:t>0.02%</w:t>
              </w:r>
            </w:ins>
          </w:p>
        </w:tc>
        <w:tc>
          <w:tcPr>
            <w:tcW w:w="1522" w:type="dxa"/>
            <w:tcBorders>
              <w:top w:val="single" w:sz="5" w:space="0" w:color="D0D7E5"/>
              <w:left w:val="single" w:sz="5" w:space="0" w:color="D0D7E5"/>
              <w:bottom w:val="single" w:sz="5" w:space="0" w:color="D0D7E5"/>
              <w:right w:val="single" w:sz="5" w:space="0" w:color="D0D7E5"/>
            </w:tcBorders>
          </w:tcPr>
          <w:p w14:paraId="29CC6ECF" w14:textId="77777777" w:rsidR="00376B22" w:rsidRDefault="00376B22" w:rsidP="00376B22">
            <w:pPr>
              <w:spacing w:line="169" w:lineRule="exact"/>
              <w:ind w:left="460" w:right="-20"/>
              <w:rPr>
                <w:ins w:id="30596" w:author="Weber" w:date="2014-10-29T03:09:00Z"/>
                <w:rFonts w:ascii="Calibri" w:eastAsia="Calibri" w:hAnsi="Calibri" w:cs="Calibri"/>
                <w:sz w:val="14"/>
                <w:szCs w:val="14"/>
              </w:rPr>
            </w:pPr>
            <w:ins w:id="30597" w:author="Weber" w:date="2014-10-29T03:09:00Z">
              <w:r>
                <w:rPr>
                  <w:rFonts w:ascii="Calibri" w:eastAsia="Calibri" w:hAnsi="Calibri" w:cs="Calibri"/>
                  <w:w w:val="104"/>
                  <w:sz w:val="14"/>
                  <w:szCs w:val="14"/>
                </w:rPr>
                <w:t>7,927,119</w:t>
              </w:r>
            </w:ins>
          </w:p>
        </w:tc>
        <w:tc>
          <w:tcPr>
            <w:tcW w:w="581" w:type="dxa"/>
            <w:tcBorders>
              <w:top w:val="single" w:sz="5" w:space="0" w:color="D0D7E5"/>
              <w:left w:val="single" w:sz="5" w:space="0" w:color="D0D7E5"/>
              <w:bottom w:val="single" w:sz="5" w:space="0" w:color="D0D7E5"/>
              <w:right w:val="single" w:sz="5" w:space="0" w:color="D0D7E5"/>
            </w:tcBorders>
          </w:tcPr>
          <w:p w14:paraId="22C3B33F" w14:textId="77777777" w:rsidR="00376B22" w:rsidRDefault="00376B22" w:rsidP="00376B22">
            <w:pPr>
              <w:spacing w:line="169" w:lineRule="exact"/>
              <w:ind w:left="102" w:right="-20"/>
              <w:rPr>
                <w:ins w:id="30598" w:author="Weber" w:date="2014-10-29T03:09:00Z"/>
                <w:rFonts w:ascii="Calibri" w:eastAsia="Calibri" w:hAnsi="Calibri" w:cs="Calibri"/>
                <w:sz w:val="14"/>
                <w:szCs w:val="14"/>
              </w:rPr>
            </w:pPr>
            <w:ins w:id="30599" w:author="Weber" w:date="2014-10-29T03:09:00Z">
              <w:r>
                <w:rPr>
                  <w:rFonts w:ascii="Calibri" w:eastAsia="Calibri" w:hAnsi="Calibri" w:cs="Calibri"/>
                  <w:w w:val="104"/>
                  <w:sz w:val="14"/>
                  <w:szCs w:val="14"/>
                </w:rPr>
                <w:t>0.02%</w:t>
              </w:r>
            </w:ins>
          </w:p>
        </w:tc>
      </w:tr>
      <w:tr w:rsidR="00376B22" w14:paraId="0F58EEE7" w14:textId="77777777" w:rsidTr="00376B22">
        <w:trPr>
          <w:trHeight w:hRule="exact" w:val="190"/>
          <w:ins w:id="3060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1448A70A" w14:textId="77777777" w:rsidR="00376B22" w:rsidRDefault="00376B22" w:rsidP="00376B22">
            <w:pPr>
              <w:spacing w:line="169" w:lineRule="exact"/>
              <w:ind w:left="133" w:right="-20"/>
              <w:rPr>
                <w:ins w:id="30601" w:author="Weber" w:date="2014-10-29T03:09:00Z"/>
                <w:rFonts w:ascii="Calibri" w:eastAsia="Calibri" w:hAnsi="Calibri" w:cs="Calibri"/>
                <w:sz w:val="14"/>
                <w:szCs w:val="14"/>
              </w:rPr>
            </w:pPr>
            <w:ins w:id="30602" w:author="Weber" w:date="2014-10-29T03:09:00Z">
              <w:r>
                <w:rPr>
                  <w:rFonts w:ascii="Calibri" w:eastAsia="Calibri" w:hAnsi="Calibri" w:cs="Calibri"/>
                  <w:w w:val="104"/>
                  <w:sz w:val="14"/>
                  <w:szCs w:val="14"/>
                </w:rPr>
                <w:t>33572</w:t>
              </w:r>
            </w:ins>
          </w:p>
        </w:tc>
        <w:tc>
          <w:tcPr>
            <w:tcW w:w="2102" w:type="dxa"/>
            <w:gridSpan w:val="2"/>
            <w:vMerge/>
            <w:tcBorders>
              <w:left w:val="single" w:sz="5" w:space="0" w:color="D0D7E5"/>
              <w:right w:val="single" w:sz="5" w:space="0" w:color="D0D7E5"/>
            </w:tcBorders>
          </w:tcPr>
          <w:p w14:paraId="423CE959" w14:textId="77777777" w:rsidR="00376B22" w:rsidRDefault="00376B22" w:rsidP="00376B22">
            <w:pPr>
              <w:rPr>
                <w:ins w:id="3060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35D0D672" w14:textId="77777777" w:rsidR="00376B22" w:rsidRDefault="00376B22" w:rsidP="00376B22">
            <w:pPr>
              <w:spacing w:line="169" w:lineRule="exact"/>
              <w:ind w:left="484" w:right="460"/>
              <w:jc w:val="center"/>
              <w:rPr>
                <w:ins w:id="30604" w:author="Weber" w:date="2014-10-29T03:09:00Z"/>
                <w:rFonts w:ascii="Calibri" w:eastAsia="Calibri" w:hAnsi="Calibri" w:cs="Calibri"/>
                <w:sz w:val="14"/>
                <w:szCs w:val="14"/>
              </w:rPr>
            </w:pPr>
            <w:ins w:id="30605" w:author="Weber" w:date="2014-10-29T03:09:00Z">
              <w:r>
                <w:rPr>
                  <w:rFonts w:ascii="Calibri" w:eastAsia="Calibri" w:hAnsi="Calibri" w:cs="Calibri"/>
                  <w:w w:val="104"/>
                  <w:sz w:val="14"/>
                  <w:szCs w:val="14"/>
                </w:rPr>
                <w:t>517,389</w:t>
              </w:r>
            </w:ins>
          </w:p>
        </w:tc>
        <w:tc>
          <w:tcPr>
            <w:tcW w:w="581" w:type="dxa"/>
            <w:tcBorders>
              <w:top w:val="single" w:sz="5" w:space="0" w:color="D0D7E5"/>
              <w:left w:val="single" w:sz="5" w:space="0" w:color="D0D7E5"/>
              <w:bottom w:val="single" w:sz="5" w:space="0" w:color="D0D7E5"/>
              <w:right w:val="single" w:sz="5" w:space="0" w:color="D0D7E5"/>
            </w:tcBorders>
          </w:tcPr>
          <w:p w14:paraId="27BFA876" w14:textId="77777777" w:rsidR="00376B22" w:rsidRDefault="00376B22" w:rsidP="00376B22">
            <w:pPr>
              <w:spacing w:line="169" w:lineRule="exact"/>
              <w:ind w:left="102" w:right="-20"/>
              <w:rPr>
                <w:ins w:id="30606" w:author="Weber" w:date="2014-10-29T03:09:00Z"/>
                <w:rFonts w:ascii="Calibri" w:eastAsia="Calibri" w:hAnsi="Calibri" w:cs="Calibri"/>
                <w:sz w:val="14"/>
                <w:szCs w:val="14"/>
              </w:rPr>
            </w:pPr>
            <w:ins w:id="3060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7EAE708F" w14:textId="77777777" w:rsidR="00376B22" w:rsidRDefault="00376B22" w:rsidP="00376B22">
            <w:pPr>
              <w:spacing w:line="169" w:lineRule="exact"/>
              <w:ind w:left="688" w:right="663"/>
              <w:jc w:val="center"/>
              <w:rPr>
                <w:ins w:id="30608" w:author="Weber" w:date="2014-10-29T03:09:00Z"/>
                <w:rFonts w:ascii="Calibri" w:eastAsia="Calibri" w:hAnsi="Calibri" w:cs="Calibri"/>
                <w:sz w:val="14"/>
                <w:szCs w:val="14"/>
              </w:rPr>
            </w:pPr>
            <w:ins w:id="3060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52118E9" w14:textId="77777777" w:rsidR="00376B22" w:rsidRDefault="00376B22" w:rsidP="00376B22">
            <w:pPr>
              <w:spacing w:line="169" w:lineRule="exact"/>
              <w:ind w:left="102" w:right="-20"/>
              <w:rPr>
                <w:ins w:id="30610" w:author="Weber" w:date="2014-10-29T03:09:00Z"/>
                <w:rFonts w:ascii="Calibri" w:eastAsia="Calibri" w:hAnsi="Calibri" w:cs="Calibri"/>
                <w:sz w:val="14"/>
                <w:szCs w:val="14"/>
              </w:rPr>
            </w:pPr>
            <w:ins w:id="3061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61C558F7" w14:textId="77777777" w:rsidR="00376B22" w:rsidRDefault="00376B22" w:rsidP="00376B22">
            <w:pPr>
              <w:spacing w:line="169" w:lineRule="exact"/>
              <w:ind w:left="421" w:right="-20"/>
              <w:rPr>
                <w:ins w:id="30612" w:author="Weber" w:date="2014-10-29T03:09:00Z"/>
                <w:rFonts w:ascii="Calibri" w:eastAsia="Calibri" w:hAnsi="Calibri" w:cs="Calibri"/>
                <w:sz w:val="14"/>
                <w:szCs w:val="14"/>
              </w:rPr>
            </w:pPr>
            <w:ins w:id="30613" w:author="Weber" w:date="2014-10-29T03:09:00Z">
              <w:r>
                <w:rPr>
                  <w:rFonts w:ascii="Calibri" w:eastAsia="Calibri" w:hAnsi="Calibri" w:cs="Calibri"/>
                  <w:w w:val="104"/>
                  <w:sz w:val="14"/>
                  <w:szCs w:val="14"/>
                </w:rPr>
                <w:t>18,371,630</w:t>
              </w:r>
            </w:ins>
          </w:p>
        </w:tc>
        <w:tc>
          <w:tcPr>
            <w:tcW w:w="581" w:type="dxa"/>
            <w:tcBorders>
              <w:top w:val="single" w:sz="5" w:space="0" w:color="D0D7E5"/>
              <w:left w:val="single" w:sz="5" w:space="0" w:color="D0D7E5"/>
              <w:bottom w:val="single" w:sz="5" w:space="0" w:color="D0D7E5"/>
              <w:right w:val="single" w:sz="5" w:space="0" w:color="D0D7E5"/>
            </w:tcBorders>
          </w:tcPr>
          <w:p w14:paraId="6AF2F004" w14:textId="77777777" w:rsidR="00376B22" w:rsidRDefault="00376B22" w:rsidP="00376B22">
            <w:pPr>
              <w:spacing w:line="169" w:lineRule="exact"/>
              <w:ind w:left="102" w:right="-20"/>
              <w:rPr>
                <w:ins w:id="30614" w:author="Weber" w:date="2014-10-29T03:09:00Z"/>
                <w:rFonts w:ascii="Calibri" w:eastAsia="Calibri" w:hAnsi="Calibri" w:cs="Calibri"/>
                <w:sz w:val="14"/>
                <w:szCs w:val="14"/>
              </w:rPr>
            </w:pPr>
            <w:ins w:id="30615" w:author="Weber" w:date="2014-10-29T03:09:00Z">
              <w:r>
                <w:rPr>
                  <w:rFonts w:ascii="Calibri" w:eastAsia="Calibri" w:hAnsi="Calibri" w:cs="Calibri"/>
                  <w:w w:val="104"/>
                  <w:sz w:val="14"/>
                  <w:szCs w:val="14"/>
                </w:rPr>
                <w:t>0.13%</w:t>
              </w:r>
            </w:ins>
          </w:p>
        </w:tc>
        <w:tc>
          <w:tcPr>
            <w:tcW w:w="1522" w:type="dxa"/>
            <w:tcBorders>
              <w:top w:val="single" w:sz="5" w:space="0" w:color="D0D7E5"/>
              <w:left w:val="single" w:sz="5" w:space="0" w:color="D0D7E5"/>
              <w:bottom w:val="single" w:sz="5" w:space="0" w:color="D0D7E5"/>
              <w:right w:val="single" w:sz="5" w:space="0" w:color="D0D7E5"/>
            </w:tcBorders>
          </w:tcPr>
          <w:p w14:paraId="04EEC610" w14:textId="77777777" w:rsidR="00376B22" w:rsidRDefault="00376B22" w:rsidP="00376B22">
            <w:pPr>
              <w:spacing w:line="169" w:lineRule="exact"/>
              <w:ind w:left="421" w:right="-20"/>
              <w:rPr>
                <w:ins w:id="30616" w:author="Weber" w:date="2014-10-29T03:09:00Z"/>
                <w:rFonts w:ascii="Calibri" w:eastAsia="Calibri" w:hAnsi="Calibri" w:cs="Calibri"/>
                <w:sz w:val="14"/>
                <w:szCs w:val="14"/>
              </w:rPr>
            </w:pPr>
            <w:ins w:id="30617" w:author="Weber" w:date="2014-10-29T03:09:00Z">
              <w:r>
                <w:rPr>
                  <w:rFonts w:ascii="Calibri" w:eastAsia="Calibri" w:hAnsi="Calibri" w:cs="Calibri"/>
                  <w:w w:val="104"/>
                  <w:sz w:val="14"/>
                  <w:szCs w:val="14"/>
                </w:rPr>
                <w:t>18,889,019</w:t>
              </w:r>
            </w:ins>
          </w:p>
        </w:tc>
        <w:tc>
          <w:tcPr>
            <w:tcW w:w="581" w:type="dxa"/>
            <w:tcBorders>
              <w:top w:val="single" w:sz="5" w:space="0" w:color="D0D7E5"/>
              <w:left w:val="single" w:sz="5" w:space="0" w:color="D0D7E5"/>
              <w:bottom w:val="single" w:sz="5" w:space="0" w:color="D0D7E5"/>
              <w:right w:val="single" w:sz="5" w:space="0" w:color="D0D7E5"/>
            </w:tcBorders>
          </w:tcPr>
          <w:p w14:paraId="573109FC" w14:textId="77777777" w:rsidR="00376B22" w:rsidRDefault="00376B22" w:rsidP="00376B22">
            <w:pPr>
              <w:spacing w:line="169" w:lineRule="exact"/>
              <w:ind w:left="102" w:right="-20"/>
              <w:rPr>
                <w:ins w:id="30618" w:author="Weber" w:date="2014-10-29T03:09:00Z"/>
                <w:rFonts w:ascii="Calibri" w:eastAsia="Calibri" w:hAnsi="Calibri" w:cs="Calibri"/>
                <w:sz w:val="14"/>
                <w:szCs w:val="14"/>
              </w:rPr>
            </w:pPr>
            <w:ins w:id="30619" w:author="Weber" w:date="2014-10-29T03:09:00Z">
              <w:r>
                <w:rPr>
                  <w:rFonts w:ascii="Calibri" w:eastAsia="Calibri" w:hAnsi="Calibri" w:cs="Calibri"/>
                  <w:w w:val="104"/>
                  <w:sz w:val="14"/>
                  <w:szCs w:val="14"/>
                </w:rPr>
                <w:t>0.05%</w:t>
              </w:r>
            </w:ins>
          </w:p>
        </w:tc>
      </w:tr>
      <w:tr w:rsidR="00376B22" w14:paraId="2784011B" w14:textId="77777777" w:rsidTr="00376B22">
        <w:trPr>
          <w:trHeight w:hRule="exact" w:val="190"/>
          <w:ins w:id="3062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61D1CC0A" w14:textId="77777777" w:rsidR="00376B22" w:rsidRDefault="00376B22" w:rsidP="00376B22">
            <w:pPr>
              <w:spacing w:line="169" w:lineRule="exact"/>
              <w:ind w:left="133" w:right="-20"/>
              <w:rPr>
                <w:ins w:id="30621" w:author="Weber" w:date="2014-10-29T03:09:00Z"/>
                <w:rFonts w:ascii="Calibri" w:eastAsia="Calibri" w:hAnsi="Calibri" w:cs="Calibri"/>
                <w:sz w:val="14"/>
                <w:szCs w:val="14"/>
              </w:rPr>
            </w:pPr>
            <w:ins w:id="30622" w:author="Weber" w:date="2014-10-29T03:09:00Z">
              <w:r>
                <w:rPr>
                  <w:rFonts w:ascii="Calibri" w:eastAsia="Calibri" w:hAnsi="Calibri" w:cs="Calibri"/>
                  <w:w w:val="104"/>
                  <w:sz w:val="14"/>
                  <w:szCs w:val="14"/>
                </w:rPr>
                <w:t>34987</w:t>
              </w:r>
            </w:ins>
          </w:p>
        </w:tc>
        <w:tc>
          <w:tcPr>
            <w:tcW w:w="2102" w:type="dxa"/>
            <w:gridSpan w:val="2"/>
            <w:vMerge/>
            <w:tcBorders>
              <w:left w:val="single" w:sz="5" w:space="0" w:color="D0D7E5"/>
              <w:right w:val="single" w:sz="5" w:space="0" w:color="D0D7E5"/>
            </w:tcBorders>
          </w:tcPr>
          <w:p w14:paraId="488D7758" w14:textId="77777777" w:rsidR="00376B22" w:rsidRDefault="00376B22" w:rsidP="00376B22">
            <w:pPr>
              <w:rPr>
                <w:ins w:id="3062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76285165" w14:textId="77777777" w:rsidR="00376B22" w:rsidRDefault="00376B22" w:rsidP="00376B22">
            <w:pPr>
              <w:spacing w:line="169" w:lineRule="exact"/>
              <w:ind w:left="421" w:right="-20"/>
              <w:rPr>
                <w:ins w:id="30624" w:author="Weber" w:date="2014-10-29T03:09:00Z"/>
                <w:rFonts w:ascii="Calibri" w:eastAsia="Calibri" w:hAnsi="Calibri" w:cs="Calibri"/>
                <w:sz w:val="14"/>
                <w:szCs w:val="14"/>
              </w:rPr>
            </w:pPr>
            <w:ins w:id="30625" w:author="Weber" w:date="2014-10-29T03:09:00Z">
              <w:r>
                <w:rPr>
                  <w:rFonts w:ascii="Calibri" w:eastAsia="Calibri" w:hAnsi="Calibri" w:cs="Calibri"/>
                  <w:w w:val="104"/>
                  <w:sz w:val="14"/>
                  <w:szCs w:val="14"/>
                </w:rPr>
                <w:t>10,387,309</w:t>
              </w:r>
            </w:ins>
          </w:p>
        </w:tc>
        <w:tc>
          <w:tcPr>
            <w:tcW w:w="581" w:type="dxa"/>
            <w:tcBorders>
              <w:top w:val="single" w:sz="5" w:space="0" w:color="D0D7E5"/>
              <w:left w:val="single" w:sz="5" w:space="0" w:color="D0D7E5"/>
              <w:bottom w:val="single" w:sz="5" w:space="0" w:color="D0D7E5"/>
              <w:right w:val="single" w:sz="5" w:space="0" w:color="D0D7E5"/>
            </w:tcBorders>
          </w:tcPr>
          <w:p w14:paraId="03C77526" w14:textId="77777777" w:rsidR="00376B22" w:rsidRDefault="00376B22" w:rsidP="00376B22">
            <w:pPr>
              <w:spacing w:line="169" w:lineRule="exact"/>
              <w:ind w:left="102" w:right="-20"/>
              <w:rPr>
                <w:ins w:id="30626" w:author="Weber" w:date="2014-10-29T03:09:00Z"/>
                <w:rFonts w:ascii="Calibri" w:eastAsia="Calibri" w:hAnsi="Calibri" w:cs="Calibri"/>
                <w:sz w:val="14"/>
                <w:szCs w:val="14"/>
              </w:rPr>
            </w:pPr>
            <w:ins w:id="30627" w:author="Weber" w:date="2014-10-29T03:09:00Z">
              <w:r>
                <w:rPr>
                  <w:rFonts w:ascii="Calibri" w:eastAsia="Calibri" w:hAnsi="Calibri" w:cs="Calibri"/>
                  <w:w w:val="104"/>
                  <w:sz w:val="14"/>
                  <w:szCs w:val="14"/>
                </w:rPr>
                <w:t>0.09%</w:t>
              </w:r>
            </w:ins>
          </w:p>
        </w:tc>
        <w:tc>
          <w:tcPr>
            <w:tcW w:w="1522" w:type="dxa"/>
            <w:tcBorders>
              <w:top w:val="single" w:sz="5" w:space="0" w:color="D0D7E5"/>
              <w:left w:val="single" w:sz="5" w:space="0" w:color="D0D7E5"/>
              <w:bottom w:val="single" w:sz="5" w:space="0" w:color="D0D7E5"/>
              <w:right w:val="single" w:sz="5" w:space="0" w:color="D0D7E5"/>
            </w:tcBorders>
          </w:tcPr>
          <w:p w14:paraId="15E5E42F" w14:textId="77777777" w:rsidR="00376B22" w:rsidRDefault="00376B22" w:rsidP="00376B22">
            <w:pPr>
              <w:spacing w:line="169" w:lineRule="exact"/>
              <w:ind w:left="688" w:right="663"/>
              <w:jc w:val="center"/>
              <w:rPr>
                <w:ins w:id="30628" w:author="Weber" w:date="2014-10-29T03:09:00Z"/>
                <w:rFonts w:ascii="Calibri" w:eastAsia="Calibri" w:hAnsi="Calibri" w:cs="Calibri"/>
                <w:sz w:val="14"/>
                <w:szCs w:val="14"/>
              </w:rPr>
            </w:pPr>
            <w:ins w:id="3062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2F6FAD73" w14:textId="77777777" w:rsidR="00376B22" w:rsidRDefault="00376B22" w:rsidP="00376B22">
            <w:pPr>
              <w:spacing w:line="169" w:lineRule="exact"/>
              <w:ind w:left="102" w:right="-20"/>
              <w:rPr>
                <w:ins w:id="30630" w:author="Weber" w:date="2014-10-29T03:09:00Z"/>
                <w:rFonts w:ascii="Calibri" w:eastAsia="Calibri" w:hAnsi="Calibri" w:cs="Calibri"/>
                <w:sz w:val="14"/>
                <w:szCs w:val="14"/>
              </w:rPr>
            </w:pPr>
            <w:ins w:id="3063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6A5DEE77" w14:textId="77777777" w:rsidR="00376B22" w:rsidRDefault="00376B22" w:rsidP="00376B22">
            <w:pPr>
              <w:spacing w:line="169" w:lineRule="exact"/>
              <w:ind w:left="421" w:right="-20"/>
              <w:rPr>
                <w:ins w:id="30632" w:author="Weber" w:date="2014-10-29T03:09:00Z"/>
                <w:rFonts w:ascii="Calibri" w:eastAsia="Calibri" w:hAnsi="Calibri" w:cs="Calibri"/>
                <w:sz w:val="14"/>
                <w:szCs w:val="14"/>
              </w:rPr>
            </w:pPr>
            <w:ins w:id="30633" w:author="Weber" w:date="2014-10-29T03:09:00Z">
              <w:r>
                <w:rPr>
                  <w:rFonts w:ascii="Calibri" w:eastAsia="Calibri" w:hAnsi="Calibri" w:cs="Calibri"/>
                  <w:w w:val="104"/>
                  <w:sz w:val="14"/>
                  <w:szCs w:val="14"/>
                </w:rPr>
                <w:t>11,284,463</w:t>
              </w:r>
            </w:ins>
          </w:p>
        </w:tc>
        <w:tc>
          <w:tcPr>
            <w:tcW w:w="581" w:type="dxa"/>
            <w:tcBorders>
              <w:top w:val="single" w:sz="5" w:space="0" w:color="D0D7E5"/>
              <w:left w:val="single" w:sz="5" w:space="0" w:color="D0D7E5"/>
              <w:bottom w:val="single" w:sz="5" w:space="0" w:color="D0D7E5"/>
              <w:right w:val="single" w:sz="5" w:space="0" w:color="D0D7E5"/>
            </w:tcBorders>
          </w:tcPr>
          <w:p w14:paraId="30923555" w14:textId="77777777" w:rsidR="00376B22" w:rsidRDefault="00376B22" w:rsidP="00376B22">
            <w:pPr>
              <w:spacing w:line="169" w:lineRule="exact"/>
              <w:ind w:left="102" w:right="-20"/>
              <w:rPr>
                <w:ins w:id="30634" w:author="Weber" w:date="2014-10-29T03:09:00Z"/>
                <w:rFonts w:ascii="Calibri" w:eastAsia="Calibri" w:hAnsi="Calibri" w:cs="Calibri"/>
                <w:sz w:val="14"/>
                <w:szCs w:val="14"/>
              </w:rPr>
            </w:pPr>
            <w:ins w:id="30635" w:author="Weber" w:date="2014-10-29T03:09:00Z">
              <w:r>
                <w:rPr>
                  <w:rFonts w:ascii="Calibri" w:eastAsia="Calibri" w:hAnsi="Calibri" w:cs="Calibri"/>
                  <w:w w:val="104"/>
                  <w:sz w:val="14"/>
                  <w:szCs w:val="14"/>
                </w:rPr>
                <w:t>0.08%</w:t>
              </w:r>
            </w:ins>
          </w:p>
        </w:tc>
        <w:tc>
          <w:tcPr>
            <w:tcW w:w="1522" w:type="dxa"/>
            <w:tcBorders>
              <w:top w:val="single" w:sz="5" w:space="0" w:color="D0D7E5"/>
              <w:left w:val="single" w:sz="5" w:space="0" w:color="D0D7E5"/>
              <w:bottom w:val="single" w:sz="5" w:space="0" w:color="D0D7E5"/>
              <w:right w:val="single" w:sz="5" w:space="0" w:color="D0D7E5"/>
            </w:tcBorders>
          </w:tcPr>
          <w:p w14:paraId="7414B925" w14:textId="77777777" w:rsidR="00376B22" w:rsidRDefault="00376B22" w:rsidP="00376B22">
            <w:pPr>
              <w:spacing w:line="169" w:lineRule="exact"/>
              <w:ind w:left="421" w:right="-20"/>
              <w:rPr>
                <w:ins w:id="30636" w:author="Weber" w:date="2014-10-29T03:09:00Z"/>
                <w:rFonts w:ascii="Calibri" w:eastAsia="Calibri" w:hAnsi="Calibri" w:cs="Calibri"/>
                <w:sz w:val="14"/>
                <w:szCs w:val="14"/>
              </w:rPr>
            </w:pPr>
            <w:ins w:id="30637" w:author="Weber" w:date="2014-10-29T03:09:00Z">
              <w:r>
                <w:rPr>
                  <w:rFonts w:ascii="Calibri" w:eastAsia="Calibri" w:hAnsi="Calibri" w:cs="Calibri"/>
                  <w:w w:val="104"/>
                  <w:sz w:val="14"/>
                  <w:szCs w:val="14"/>
                </w:rPr>
                <w:t>21,671,805</w:t>
              </w:r>
            </w:ins>
          </w:p>
        </w:tc>
        <w:tc>
          <w:tcPr>
            <w:tcW w:w="581" w:type="dxa"/>
            <w:tcBorders>
              <w:top w:val="single" w:sz="5" w:space="0" w:color="D0D7E5"/>
              <w:left w:val="single" w:sz="5" w:space="0" w:color="D0D7E5"/>
              <w:bottom w:val="single" w:sz="5" w:space="0" w:color="D0D7E5"/>
              <w:right w:val="single" w:sz="5" w:space="0" w:color="D0D7E5"/>
            </w:tcBorders>
          </w:tcPr>
          <w:p w14:paraId="5A0FB447" w14:textId="77777777" w:rsidR="00376B22" w:rsidRDefault="00376B22" w:rsidP="00376B22">
            <w:pPr>
              <w:spacing w:line="169" w:lineRule="exact"/>
              <w:ind w:left="102" w:right="-20"/>
              <w:rPr>
                <w:ins w:id="30638" w:author="Weber" w:date="2014-10-29T03:09:00Z"/>
                <w:rFonts w:ascii="Calibri" w:eastAsia="Calibri" w:hAnsi="Calibri" w:cs="Calibri"/>
                <w:sz w:val="14"/>
                <w:szCs w:val="14"/>
              </w:rPr>
            </w:pPr>
            <w:ins w:id="30639" w:author="Weber" w:date="2014-10-29T03:09:00Z">
              <w:r>
                <w:rPr>
                  <w:rFonts w:ascii="Calibri" w:eastAsia="Calibri" w:hAnsi="Calibri" w:cs="Calibri"/>
                  <w:w w:val="104"/>
                  <w:sz w:val="14"/>
                  <w:szCs w:val="14"/>
                </w:rPr>
                <w:t>0.06%</w:t>
              </w:r>
            </w:ins>
          </w:p>
        </w:tc>
      </w:tr>
      <w:tr w:rsidR="00376B22" w14:paraId="0B55BF05" w14:textId="77777777" w:rsidTr="00376B22">
        <w:trPr>
          <w:trHeight w:hRule="exact" w:val="190"/>
          <w:ins w:id="3064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0E2B1F36" w14:textId="77777777" w:rsidR="00376B22" w:rsidRDefault="00376B22" w:rsidP="00376B22">
            <w:pPr>
              <w:spacing w:line="169" w:lineRule="exact"/>
              <w:ind w:left="133" w:right="-20"/>
              <w:rPr>
                <w:ins w:id="30641" w:author="Weber" w:date="2014-10-29T03:09:00Z"/>
                <w:rFonts w:ascii="Calibri" w:eastAsia="Calibri" w:hAnsi="Calibri" w:cs="Calibri"/>
                <w:sz w:val="14"/>
                <w:szCs w:val="14"/>
              </w:rPr>
            </w:pPr>
            <w:ins w:id="30642" w:author="Weber" w:date="2014-10-29T03:09:00Z">
              <w:r>
                <w:rPr>
                  <w:rFonts w:ascii="Calibri" w:eastAsia="Calibri" w:hAnsi="Calibri" w:cs="Calibri"/>
                  <w:w w:val="104"/>
                  <w:sz w:val="14"/>
                  <w:szCs w:val="14"/>
                </w:rPr>
                <w:t>33714</w:t>
              </w:r>
            </w:ins>
          </w:p>
        </w:tc>
        <w:tc>
          <w:tcPr>
            <w:tcW w:w="2102" w:type="dxa"/>
            <w:gridSpan w:val="2"/>
            <w:vMerge/>
            <w:tcBorders>
              <w:left w:val="single" w:sz="5" w:space="0" w:color="D0D7E5"/>
              <w:right w:val="single" w:sz="5" w:space="0" w:color="D0D7E5"/>
            </w:tcBorders>
          </w:tcPr>
          <w:p w14:paraId="27590926" w14:textId="77777777" w:rsidR="00376B22" w:rsidRDefault="00376B22" w:rsidP="00376B22">
            <w:pPr>
              <w:rPr>
                <w:ins w:id="3064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1DC0C8EE" w14:textId="77777777" w:rsidR="00376B22" w:rsidRDefault="00376B22" w:rsidP="00376B22">
            <w:pPr>
              <w:spacing w:line="169" w:lineRule="exact"/>
              <w:ind w:left="460" w:right="-20"/>
              <w:rPr>
                <w:ins w:id="30644" w:author="Weber" w:date="2014-10-29T03:09:00Z"/>
                <w:rFonts w:ascii="Calibri" w:eastAsia="Calibri" w:hAnsi="Calibri" w:cs="Calibri"/>
                <w:sz w:val="14"/>
                <w:szCs w:val="14"/>
              </w:rPr>
            </w:pPr>
            <w:ins w:id="30645" w:author="Weber" w:date="2014-10-29T03:09:00Z">
              <w:r>
                <w:rPr>
                  <w:rFonts w:ascii="Calibri" w:eastAsia="Calibri" w:hAnsi="Calibri" w:cs="Calibri"/>
                  <w:w w:val="104"/>
                  <w:sz w:val="14"/>
                  <w:szCs w:val="14"/>
                </w:rPr>
                <w:t>8,512,014</w:t>
              </w:r>
            </w:ins>
          </w:p>
        </w:tc>
        <w:tc>
          <w:tcPr>
            <w:tcW w:w="581" w:type="dxa"/>
            <w:tcBorders>
              <w:top w:val="single" w:sz="5" w:space="0" w:color="D0D7E5"/>
              <w:left w:val="single" w:sz="5" w:space="0" w:color="D0D7E5"/>
              <w:bottom w:val="single" w:sz="5" w:space="0" w:color="D0D7E5"/>
              <w:right w:val="single" w:sz="5" w:space="0" w:color="D0D7E5"/>
            </w:tcBorders>
          </w:tcPr>
          <w:p w14:paraId="07E908F0" w14:textId="77777777" w:rsidR="00376B22" w:rsidRDefault="00376B22" w:rsidP="00376B22">
            <w:pPr>
              <w:spacing w:line="169" w:lineRule="exact"/>
              <w:ind w:left="102" w:right="-20"/>
              <w:rPr>
                <w:ins w:id="30646" w:author="Weber" w:date="2014-10-29T03:09:00Z"/>
                <w:rFonts w:ascii="Calibri" w:eastAsia="Calibri" w:hAnsi="Calibri" w:cs="Calibri"/>
                <w:sz w:val="14"/>
                <w:szCs w:val="14"/>
              </w:rPr>
            </w:pPr>
            <w:ins w:id="30647" w:author="Weber" w:date="2014-10-29T03:09:00Z">
              <w:r>
                <w:rPr>
                  <w:rFonts w:ascii="Calibri" w:eastAsia="Calibri" w:hAnsi="Calibri" w:cs="Calibri"/>
                  <w:w w:val="104"/>
                  <w:sz w:val="14"/>
                  <w:szCs w:val="14"/>
                </w:rPr>
                <w:t>0.07%</w:t>
              </w:r>
            </w:ins>
          </w:p>
        </w:tc>
        <w:tc>
          <w:tcPr>
            <w:tcW w:w="1522" w:type="dxa"/>
            <w:tcBorders>
              <w:top w:val="single" w:sz="5" w:space="0" w:color="D0D7E5"/>
              <w:left w:val="single" w:sz="5" w:space="0" w:color="D0D7E5"/>
              <w:bottom w:val="single" w:sz="5" w:space="0" w:color="D0D7E5"/>
              <w:right w:val="single" w:sz="5" w:space="0" w:color="D0D7E5"/>
            </w:tcBorders>
          </w:tcPr>
          <w:p w14:paraId="120894B0" w14:textId="77777777" w:rsidR="00376B22" w:rsidRDefault="00376B22" w:rsidP="00376B22">
            <w:pPr>
              <w:spacing w:line="169" w:lineRule="exact"/>
              <w:ind w:left="688" w:right="663"/>
              <w:jc w:val="center"/>
              <w:rPr>
                <w:ins w:id="30648" w:author="Weber" w:date="2014-10-29T03:09:00Z"/>
                <w:rFonts w:ascii="Calibri" w:eastAsia="Calibri" w:hAnsi="Calibri" w:cs="Calibri"/>
                <w:sz w:val="14"/>
                <w:szCs w:val="14"/>
              </w:rPr>
            </w:pPr>
            <w:ins w:id="3064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E3CF1EF" w14:textId="77777777" w:rsidR="00376B22" w:rsidRDefault="00376B22" w:rsidP="00376B22">
            <w:pPr>
              <w:spacing w:line="169" w:lineRule="exact"/>
              <w:ind w:left="102" w:right="-20"/>
              <w:rPr>
                <w:ins w:id="30650" w:author="Weber" w:date="2014-10-29T03:09:00Z"/>
                <w:rFonts w:ascii="Calibri" w:eastAsia="Calibri" w:hAnsi="Calibri" w:cs="Calibri"/>
                <w:sz w:val="14"/>
                <w:szCs w:val="14"/>
              </w:rPr>
            </w:pPr>
            <w:ins w:id="3065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331A6166" w14:textId="77777777" w:rsidR="00376B22" w:rsidRDefault="00376B22" w:rsidP="00376B22">
            <w:pPr>
              <w:spacing w:line="169" w:lineRule="exact"/>
              <w:ind w:left="688" w:right="663"/>
              <w:jc w:val="center"/>
              <w:rPr>
                <w:ins w:id="30652" w:author="Weber" w:date="2014-10-29T03:09:00Z"/>
                <w:rFonts w:ascii="Calibri" w:eastAsia="Calibri" w:hAnsi="Calibri" w:cs="Calibri"/>
                <w:sz w:val="14"/>
                <w:szCs w:val="14"/>
              </w:rPr>
            </w:pPr>
            <w:ins w:id="3065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16175E66" w14:textId="77777777" w:rsidR="00376B22" w:rsidRDefault="00376B22" w:rsidP="00376B22">
            <w:pPr>
              <w:spacing w:line="169" w:lineRule="exact"/>
              <w:ind w:left="102" w:right="-20"/>
              <w:rPr>
                <w:ins w:id="30654" w:author="Weber" w:date="2014-10-29T03:09:00Z"/>
                <w:rFonts w:ascii="Calibri" w:eastAsia="Calibri" w:hAnsi="Calibri" w:cs="Calibri"/>
                <w:sz w:val="14"/>
                <w:szCs w:val="14"/>
              </w:rPr>
            </w:pPr>
            <w:ins w:id="3065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98D2874" w14:textId="77777777" w:rsidR="00376B22" w:rsidRDefault="00376B22" w:rsidP="00376B22">
            <w:pPr>
              <w:spacing w:line="169" w:lineRule="exact"/>
              <w:ind w:left="460" w:right="-20"/>
              <w:rPr>
                <w:ins w:id="30656" w:author="Weber" w:date="2014-10-29T03:09:00Z"/>
                <w:rFonts w:ascii="Calibri" w:eastAsia="Calibri" w:hAnsi="Calibri" w:cs="Calibri"/>
                <w:sz w:val="14"/>
                <w:szCs w:val="14"/>
              </w:rPr>
            </w:pPr>
            <w:ins w:id="30657" w:author="Weber" w:date="2014-10-29T03:09:00Z">
              <w:r>
                <w:rPr>
                  <w:rFonts w:ascii="Calibri" w:eastAsia="Calibri" w:hAnsi="Calibri" w:cs="Calibri"/>
                  <w:w w:val="104"/>
                  <w:sz w:val="14"/>
                  <w:szCs w:val="14"/>
                </w:rPr>
                <w:t>8,512,432</w:t>
              </w:r>
            </w:ins>
          </w:p>
        </w:tc>
        <w:tc>
          <w:tcPr>
            <w:tcW w:w="581" w:type="dxa"/>
            <w:tcBorders>
              <w:top w:val="single" w:sz="5" w:space="0" w:color="D0D7E5"/>
              <w:left w:val="single" w:sz="5" w:space="0" w:color="D0D7E5"/>
              <w:bottom w:val="single" w:sz="5" w:space="0" w:color="D0D7E5"/>
              <w:right w:val="single" w:sz="5" w:space="0" w:color="D0D7E5"/>
            </w:tcBorders>
          </w:tcPr>
          <w:p w14:paraId="5755A2DC" w14:textId="77777777" w:rsidR="00376B22" w:rsidRDefault="00376B22" w:rsidP="00376B22">
            <w:pPr>
              <w:spacing w:line="169" w:lineRule="exact"/>
              <w:ind w:left="102" w:right="-20"/>
              <w:rPr>
                <w:ins w:id="30658" w:author="Weber" w:date="2014-10-29T03:09:00Z"/>
                <w:rFonts w:ascii="Calibri" w:eastAsia="Calibri" w:hAnsi="Calibri" w:cs="Calibri"/>
                <w:sz w:val="14"/>
                <w:szCs w:val="14"/>
              </w:rPr>
            </w:pPr>
            <w:ins w:id="30659" w:author="Weber" w:date="2014-10-29T03:09:00Z">
              <w:r>
                <w:rPr>
                  <w:rFonts w:ascii="Calibri" w:eastAsia="Calibri" w:hAnsi="Calibri" w:cs="Calibri"/>
                  <w:w w:val="104"/>
                  <w:sz w:val="14"/>
                  <w:szCs w:val="14"/>
                </w:rPr>
                <w:t>0.02%</w:t>
              </w:r>
            </w:ins>
          </w:p>
        </w:tc>
      </w:tr>
      <w:tr w:rsidR="00376B22" w14:paraId="0140D9F3" w14:textId="77777777" w:rsidTr="00376B22">
        <w:trPr>
          <w:trHeight w:hRule="exact" w:val="190"/>
          <w:ins w:id="3066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738DE846" w14:textId="77777777" w:rsidR="00376B22" w:rsidRDefault="00376B22" w:rsidP="00376B22">
            <w:pPr>
              <w:spacing w:line="169" w:lineRule="exact"/>
              <w:ind w:left="133" w:right="-20"/>
              <w:rPr>
                <w:ins w:id="30661" w:author="Weber" w:date="2014-10-29T03:09:00Z"/>
                <w:rFonts w:ascii="Calibri" w:eastAsia="Calibri" w:hAnsi="Calibri" w:cs="Calibri"/>
                <w:sz w:val="14"/>
                <w:szCs w:val="14"/>
              </w:rPr>
            </w:pPr>
            <w:ins w:id="30662" w:author="Weber" w:date="2014-10-29T03:09:00Z">
              <w:r>
                <w:rPr>
                  <w:rFonts w:ascii="Calibri" w:eastAsia="Calibri" w:hAnsi="Calibri" w:cs="Calibri"/>
                  <w:w w:val="104"/>
                  <w:sz w:val="14"/>
                  <w:szCs w:val="14"/>
                </w:rPr>
                <w:t>33431</w:t>
              </w:r>
            </w:ins>
          </w:p>
        </w:tc>
        <w:tc>
          <w:tcPr>
            <w:tcW w:w="2102" w:type="dxa"/>
            <w:gridSpan w:val="2"/>
            <w:vMerge/>
            <w:tcBorders>
              <w:left w:val="single" w:sz="5" w:space="0" w:color="D0D7E5"/>
              <w:right w:val="single" w:sz="5" w:space="0" w:color="D0D7E5"/>
            </w:tcBorders>
          </w:tcPr>
          <w:p w14:paraId="2614ADE2" w14:textId="77777777" w:rsidR="00376B22" w:rsidRDefault="00376B22" w:rsidP="00376B22">
            <w:pPr>
              <w:rPr>
                <w:ins w:id="3066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025F72AC" w14:textId="77777777" w:rsidR="00376B22" w:rsidRDefault="00376B22" w:rsidP="00376B22">
            <w:pPr>
              <w:spacing w:line="169" w:lineRule="exact"/>
              <w:ind w:left="421" w:right="-20"/>
              <w:rPr>
                <w:ins w:id="30664" w:author="Weber" w:date="2014-10-29T03:09:00Z"/>
                <w:rFonts w:ascii="Calibri" w:eastAsia="Calibri" w:hAnsi="Calibri" w:cs="Calibri"/>
                <w:sz w:val="14"/>
                <w:szCs w:val="14"/>
              </w:rPr>
            </w:pPr>
            <w:ins w:id="30665" w:author="Weber" w:date="2014-10-29T03:09:00Z">
              <w:r>
                <w:rPr>
                  <w:rFonts w:ascii="Calibri" w:eastAsia="Calibri" w:hAnsi="Calibri" w:cs="Calibri"/>
                  <w:w w:val="104"/>
                  <w:sz w:val="14"/>
                  <w:szCs w:val="14"/>
                </w:rPr>
                <w:t>26,571,625</w:t>
              </w:r>
            </w:ins>
          </w:p>
        </w:tc>
        <w:tc>
          <w:tcPr>
            <w:tcW w:w="581" w:type="dxa"/>
            <w:tcBorders>
              <w:top w:val="single" w:sz="5" w:space="0" w:color="D0D7E5"/>
              <w:left w:val="single" w:sz="5" w:space="0" w:color="D0D7E5"/>
              <w:bottom w:val="single" w:sz="5" w:space="0" w:color="D0D7E5"/>
              <w:right w:val="single" w:sz="5" w:space="0" w:color="D0D7E5"/>
            </w:tcBorders>
          </w:tcPr>
          <w:p w14:paraId="22BEF379" w14:textId="77777777" w:rsidR="00376B22" w:rsidRDefault="00376B22" w:rsidP="00376B22">
            <w:pPr>
              <w:spacing w:line="169" w:lineRule="exact"/>
              <w:ind w:left="102" w:right="-20"/>
              <w:rPr>
                <w:ins w:id="30666" w:author="Weber" w:date="2014-10-29T03:09:00Z"/>
                <w:rFonts w:ascii="Calibri" w:eastAsia="Calibri" w:hAnsi="Calibri" w:cs="Calibri"/>
                <w:sz w:val="14"/>
                <w:szCs w:val="14"/>
              </w:rPr>
            </w:pPr>
            <w:ins w:id="30667" w:author="Weber" w:date="2014-10-29T03:09:00Z">
              <w:r>
                <w:rPr>
                  <w:rFonts w:ascii="Calibri" w:eastAsia="Calibri" w:hAnsi="Calibri" w:cs="Calibri"/>
                  <w:w w:val="104"/>
                  <w:sz w:val="14"/>
                  <w:szCs w:val="14"/>
                </w:rPr>
                <w:t>0.22%</w:t>
              </w:r>
            </w:ins>
          </w:p>
        </w:tc>
        <w:tc>
          <w:tcPr>
            <w:tcW w:w="1522" w:type="dxa"/>
            <w:tcBorders>
              <w:top w:val="single" w:sz="5" w:space="0" w:color="D0D7E5"/>
              <w:left w:val="single" w:sz="5" w:space="0" w:color="D0D7E5"/>
              <w:bottom w:val="single" w:sz="5" w:space="0" w:color="D0D7E5"/>
              <w:right w:val="single" w:sz="5" w:space="0" w:color="D0D7E5"/>
            </w:tcBorders>
          </w:tcPr>
          <w:p w14:paraId="128F2B46" w14:textId="77777777" w:rsidR="00376B22" w:rsidRDefault="00376B22" w:rsidP="00376B22">
            <w:pPr>
              <w:spacing w:line="169" w:lineRule="exact"/>
              <w:ind w:left="688" w:right="663"/>
              <w:jc w:val="center"/>
              <w:rPr>
                <w:ins w:id="30668" w:author="Weber" w:date="2014-10-29T03:09:00Z"/>
                <w:rFonts w:ascii="Calibri" w:eastAsia="Calibri" w:hAnsi="Calibri" w:cs="Calibri"/>
                <w:sz w:val="14"/>
                <w:szCs w:val="14"/>
              </w:rPr>
            </w:pPr>
            <w:ins w:id="3066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197BDD65" w14:textId="77777777" w:rsidR="00376B22" w:rsidRDefault="00376B22" w:rsidP="00376B22">
            <w:pPr>
              <w:spacing w:line="169" w:lineRule="exact"/>
              <w:ind w:left="102" w:right="-20"/>
              <w:rPr>
                <w:ins w:id="30670" w:author="Weber" w:date="2014-10-29T03:09:00Z"/>
                <w:rFonts w:ascii="Calibri" w:eastAsia="Calibri" w:hAnsi="Calibri" w:cs="Calibri"/>
                <w:sz w:val="14"/>
                <w:szCs w:val="14"/>
              </w:rPr>
            </w:pPr>
            <w:ins w:id="3067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3FE931AD" w14:textId="77777777" w:rsidR="00376B22" w:rsidRDefault="00376B22" w:rsidP="00376B22">
            <w:pPr>
              <w:spacing w:line="169" w:lineRule="exact"/>
              <w:ind w:left="688" w:right="663"/>
              <w:jc w:val="center"/>
              <w:rPr>
                <w:ins w:id="30672" w:author="Weber" w:date="2014-10-29T03:09:00Z"/>
                <w:rFonts w:ascii="Calibri" w:eastAsia="Calibri" w:hAnsi="Calibri" w:cs="Calibri"/>
                <w:sz w:val="14"/>
                <w:szCs w:val="14"/>
              </w:rPr>
            </w:pPr>
            <w:ins w:id="3067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70238659" w14:textId="77777777" w:rsidR="00376B22" w:rsidRDefault="00376B22" w:rsidP="00376B22">
            <w:pPr>
              <w:spacing w:line="169" w:lineRule="exact"/>
              <w:ind w:left="102" w:right="-20"/>
              <w:rPr>
                <w:ins w:id="30674" w:author="Weber" w:date="2014-10-29T03:09:00Z"/>
                <w:rFonts w:ascii="Calibri" w:eastAsia="Calibri" w:hAnsi="Calibri" w:cs="Calibri"/>
                <w:sz w:val="14"/>
                <w:szCs w:val="14"/>
              </w:rPr>
            </w:pPr>
            <w:ins w:id="3067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DE5EFA2" w14:textId="77777777" w:rsidR="00376B22" w:rsidRDefault="00376B22" w:rsidP="00376B22">
            <w:pPr>
              <w:spacing w:line="169" w:lineRule="exact"/>
              <w:ind w:left="421" w:right="-20"/>
              <w:rPr>
                <w:ins w:id="30676" w:author="Weber" w:date="2014-10-29T03:09:00Z"/>
                <w:rFonts w:ascii="Calibri" w:eastAsia="Calibri" w:hAnsi="Calibri" w:cs="Calibri"/>
                <w:sz w:val="14"/>
                <w:szCs w:val="14"/>
              </w:rPr>
            </w:pPr>
            <w:ins w:id="30677" w:author="Weber" w:date="2014-10-29T03:09:00Z">
              <w:r>
                <w:rPr>
                  <w:rFonts w:ascii="Calibri" w:eastAsia="Calibri" w:hAnsi="Calibri" w:cs="Calibri"/>
                  <w:w w:val="104"/>
                  <w:sz w:val="14"/>
                  <w:szCs w:val="14"/>
                </w:rPr>
                <w:t>26,572,360</w:t>
              </w:r>
            </w:ins>
          </w:p>
        </w:tc>
        <w:tc>
          <w:tcPr>
            <w:tcW w:w="581" w:type="dxa"/>
            <w:tcBorders>
              <w:top w:val="single" w:sz="5" w:space="0" w:color="D0D7E5"/>
              <w:left w:val="single" w:sz="5" w:space="0" w:color="D0D7E5"/>
              <w:bottom w:val="single" w:sz="5" w:space="0" w:color="D0D7E5"/>
              <w:right w:val="single" w:sz="5" w:space="0" w:color="D0D7E5"/>
            </w:tcBorders>
          </w:tcPr>
          <w:p w14:paraId="1926D187" w14:textId="77777777" w:rsidR="00376B22" w:rsidRDefault="00376B22" w:rsidP="00376B22">
            <w:pPr>
              <w:spacing w:line="169" w:lineRule="exact"/>
              <w:ind w:left="102" w:right="-20"/>
              <w:rPr>
                <w:ins w:id="30678" w:author="Weber" w:date="2014-10-29T03:09:00Z"/>
                <w:rFonts w:ascii="Calibri" w:eastAsia="Calibri" w:hAnsi="Calibri" w:cs="Calibri"/>
                <w:sz w:val="14"/>
                <w:szCs w:val="14"/>
              </w:rPr>
            </w:pPr>
            <w:ins w:id="30679" w:author="Weber" w:date="2014-10-29T03:09:00Z">
              <w:r>
                <w:rPr>
                  <w:rFonts w:ascii="Calibri" w:eastAsia="Calibri" w:hAnsi="Calibri" w:cs="Calibri"/>
                  <w:w w:val="104"/>
                  <w:sz w:val="14"/>
                  <w:szCs w:val="14"/>
                </w:rPr>
                <w:t>0.08%</w:t>
              </w:r>
            </w:ins>
          </w:p>
        </w:tc>
      </w:tr>
      <w:tr w:rsidR="00376B22" w14:paraId="4BF85AF4" w14:textId="77777777" w:rsidTr="00376B22">
        <w:trPr>
          <w:trHeight w:hRule="exact" w:val="190"/>
          <w:ins w:id="3068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2FF5F1B5" w14:textId="77777777" w:rsidR="00376B22" w:rsidRDefault="00376B22" w:rsidP="00376B22">
            <w:pPr>
              <w:spacing w:line="169" w:lineRule="exact"/>
              <w:ind w:left="133" w:right="-20"/>
              <w:rPr>
                <w:ins w:id="30681" w:author="Weber" w:date="2014-10-29T03:09:00Z"/>
                <w:rFonts w:ascii="Calibri" w:eastAsia="Calibri" w:hAnsi="Calibri" w:cs="Calibri"/>
                <w:sz w:val="14"/>
                <w:szCs w:val="14"/>
              </w:rPr>
            </w:pPr>
            <w:ins w:id="30682" w:author="Weber" w:date="2014-10-29T03:09:00Z">
              <w:r>
                <w:rPr>
                  <w:rFonts w:ascii="Calibri" w:eastAsia="Calibri" w:hAnsi="Calibri" w:cs="Calibri"/>
                  <w:w w:val="104"/>
                  <w:sz w:val="14"/>
                  <w:szCs w:val="14"/>
                </w:rPr>
                <w:t>34705</w:t>
              </w:r>
            </w:ins>
          </w:p>
        </w:tc>
        <w:tc>
          <w:tcPr>
            <w:tcW w:w="2102" w:type="dxa"/>
            <w:gridSpan w:val="2"/>
            <w:vMerge/>
            <w:tcBorders>
              <w:left w:val="single" w:sz="5" w:space="0" w:color="D0D7E5"/>
              <w:right w:val="single" w:sz="5" w:space="0" w:color="D0D7E5"/>
            </w:tcBorders>
          </w:tcPr>
          <w:p w14:paraId="0946699A" w14:textId="77777777" w:rsidR="00376B22" w:rsidRDefault="00376B22" w:rsidP="00376B22">
            <w:pPr>
              <w:rPr>
                <w:ins w:id="3068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6D4DE470" w14:textId="77777777" w:rsidR="00376B22" w:rsidRDefault="00376B22" w:rsidP="00376B22">
            <w:pPr>
              <w:spacing w:line="169" w:lineRule="exact"/>
              <w:ind w:left="460" w:right="-20"/>
              <w:rPr>
                <w:ins w:id="30684" w:author="Weber" w:date="2014-10-29T03:09:00Z"/>
                <w:rFonts w:ascii="Calibri" w:eastAsia="Calibri" w:hAnsi="Calibri" w:cs="Calibri"/>
                <w:sz w:val="14"/>
                <w:szCs w:val="14"/>
              </w:rPr>
            </w:pPr>
            <w:ins w:id="30685" w:author="Weber" w:date="2014-10-29T03:09:00Z">
              <w:r>
                <w:rPr>
                  <w:rFonts w:ascii="Calibri" w:eastAsia="Calibri" w:hAnsi="Calibri" w:cs="Calibri"/>
                  <w:w w:val="104"/>
                  <w:sz w:val="14"/>
                  <w:szCs w:val="14"/>
                </w:rPr>
                <w:t>1,395,903</w:t>
              </w:r>
            </w:ins>
          </w:p>
        </w:tc>
        <w:tc>
          <w:tcPr>
            <w:tcW w:w="581" w:type="dxa"/>
            <w:tcBorders>
              <w:top w:val="single" w:sz="5" w:space="0" w:color="D0D7E5"/>
              <w:left w:val="single" w:sz="5" w:space="0" w:color="D0D7E5"/>
              <w:bottom w:val="single" w:sz="5" w:space="0" w:color="D0D7E5"/>
              <w:right w:val="single" w:sz="5" w:space="0" w:color="D0D7E5"/>
            </w:tcBorders>
          </w:tcPr>
          <w:p w14:paraId="60419AAE" w14:textId="77777777" w:rsidR="00376B22" w:rsidRDefault="00376B22" w:rsidP="00376B22">
            <w:pPr>
              <w:spacing w:line="169" w:lineRule="exact"/>
              <w:ind w:left="102" w:right="-20"/>
              <w:rPr>
                <w:ins w:id="30686" w:author="Weber" w:date="2014-10-29T03:09:00Z"/>
                <w:rFonts w:ascii="Calibri" w:eastAsia="Calibri" w:hAnsi="Calibri" w:cs="Calibri"/>
                <w:sz w:val="14"/>
                <w:szCs w:val="14"/>
              </w:rPr>
            </w:pPr>
            <w:ins w:id="30687" w:author="Weber" w:date="2014-10-29T03:09:00Z">
              <w:r>
                <w:rPr>
                  <w:rFonts w:ascii="Calibri" w:eastAsia="Calibri" w:hAnsi="Calibri" w:cs="Calibri"/>
                  <w:w w:val="104"/>
                  <w:sz w:val="14"/>
                  <w:szCs w:val="14"/>
                </w:rPr>
                <w:t>0.01%</w:t>
              </w:r>
            </w:ins>
          </w:p>
        </w:tc>
        <w:tc>
          <w:tcPr>
            <w:tcW w:w="1522" w:type="dxa"/>
            <w:tcBorders>
              <w:top w:val="single" w:sz="5" w:space="0" w:color="D0D7E5"/>
              <w:left w:val="single" w:sz="5" w:space="0" w:color="D0D7E5"/>
              <w:bottom w:val="single" w:sz="5" w:space="0" w:color="D0D7E5"/>
              <w:right w:val="single" w:sz="5" w:space="0" w:color="D0D7E5"/>
            </w:tcBorders>
          </w:tcPr>
          <w:p w14:paraId="4FD7DC5A" w14:textId="77777777" w:rsidR="00376B22" w:rsidRDefault="00376B22" w:rsidP="00376B22">
            <w:pPr>
              <w:spacing w:line="169" w:lineRule="exact"/>
              <w:ind w:left="688" w:right="663"/>
              <w:jc w:val="center"/>
              <w:rPr>
                <w:ins w:id="30688" w:author="Weber" w:date="2014-10-29T03:09:00Z"/>
                <w:rFonts w:ascii="Calibri" w:eastAsia="Calibri" w:hAnsi="Calibri" w:cs="Calibri"/>
                <w:sz w:val="14"/>
                <w:szCs w:val="14"/>
              </w:rPr>
            </w:pPr>
            <w:ins w:id="3068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272D4C0D" w14:textId="77777777" w:rsidR="00376B22" w:rsidRDefault="00376B22" w:rsidP="00376B22">
            <w:pPr>
              <w:spacing w:line="169" w:lineRule="exact"/>
              <w:ind w:left="102" w:right="-20"/>
              <w:rPr>
                <w:ins w:id="30690" w:author="Weber" w:date="2014-10-29T03:09:00Z"/>
                <w:rFonts w:ascii="Calibri" w:eastAsia="Calibri" w:hAnsi="Calibri" w:cs="Calibri"/>
                <w:sz w:val="14"/>
                <w:szCs w:val="14"/>
              </w:rPr>
            </w:pPr>
            <w:ins w:id="3069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FCB6305" w14:textId="77777777" w:rsidR="00376B22" w:rsidRDefault="00376B22" w:rsidP="00376B22">
            <w:pPr>
              <w:spacing w:line="169" w:lineRule="exact"/>
              <w:ind w:left="460" w:right="-20"/>
              <w:rPr>
                <w:ins w:id="30692" w:author="Weber" w:date="2014-10-29T03:09:00Z"/>
                <w:rFonts w:ascii="Calibri" w:eastAsia="Calibri" w:hAnsi="Calibri" w:cs="Calibri"/>
                <w:sz w:val="14"/>
                <w:szCs w:val="14"/>
              </w:rPr>
            </w:pPr>
            <w:ins w:id="30693" w:author="Weber" w:date="2014-10-29T03:09:00Z">
              <w:r>
                <w:rPr>
                  <w:rFonts w:ascii="Calibri" w:eastAsia="Calibri" w:hAnsi="Calibri" w:cs="Calibri"/>
                  <w:w w:val="104"/>
                  <w:sz w:val="14"/>
                  <w:szCs w:val="14"/>
                </w:rPr>
                <w:t>2,233,210</w:t>
              </w:r>
            </w:ins>
          </w:p>
        </w:tc>
        <w:tc>
          <w:tcPr>
            <w:tcW w:w="581" w:type="dxa"/>
            <w:tcBorders>
              <w:top w:val="single" w:sz="5" w:space="0" w:color="D0D7E5"/>
              <w:left w:val="single" w:sz="5" w:space="0" w:color="D0D7E5"/>
              <w:bottom w:val="single" w:sz="5" w:space="0" w:color="D0D7E5"/>
              <w:right w:val="single" w:sz="5" w:space="0" w:color="D0D7E5"/>
            </w:tcBorders>
          </w:tcPr>
          <w:p w14:paraId="08A2778F" w14:textId="77777777" w:rsidR="00376B22" w:rsidRDefault="00376B22" w:rsidP="00376B22">
            <w:pPr>
              <w:spacing w:line="169" w:lineRule="exact"/>
              <w:ind w:left="102" w:right="-20"/>
              <w:rPr>
                <w:ins w:id="30694" w:author="Weber" w:date="2014-10-29T03:09:00Z"/>
                <w:rFonts w:ascii="Calibri" w:eastAsia="Calibri" w:hAnsi="Calibri" w:cs="Calibri"/>
                <w:sz w:val="14"/>
                <w:szCs w:val="14"/>
              </w:rPr>
            </w:pPr>
            <w:ins w:id="30695" w:author="Weber" w:date="2014-10-29T03:09:00Z">
              <w:r>
                <w:rPr>
                  <w:rFonts w:ascii="Calibri" w:eastAsia="Calibri" w:hAnsi="Calibri" w:cs="Calibri"/>
                  <w:w w:val="104"/>
                  <w:sz w:val="14"/>
                  <w:szCs w:val="14"/>
                </w:rPr>
                <w:t>0.02%</w:t>
              </w:r>
            </w:ins>
          </w:p>
        </w:tc>
        <w:tc>
          <w:tcPr>
            <w:tcW w:w="1522" w:type="dxa"/>
            <w:tcBorders>
              <w:top w:val="single" w:sz="5" w:space="0" w:color="D0D7E5"/>
              <w:left w:val="single" w:sz="5" w:space="0" w:color="D0D7E5"/>
              <w:bottom w:val="single" w:sz="5" w:space="0" w:color="D0D7E5"/>
              <w:right w:val="single" w:sz="5" w:space="0" w:color="D0D7E5"/>
            </w:tcBorders>
          </w:tcPr>
          <w:p w14:paraId="5BD15A07" w14:textId="77777777" w:rsidR="00376B22" w:rsidRDefault="00376B22" w:rsidP="00376B22">
            <w:pPr>
              <w:spacing w:line="169" w:lineRule="exact"/>
              <w:ind w:left="460" w:right="-20"/>
              <w:rPr>
                <w:ins w:id="30696" w:author="Weber" w:date="2014-10-29T03:09:00Z"/>
                <w:rFonts w:ascii="Calibri" w:eastAsia="Calibri" w:hAnsi="Calibri" w:cs="Calibri"/>
                <w:sz w:val="14"/>
                <w:szCs w:val="14"/>
              </w:rPr>
            </w:pPr>
            <w:ins w:id="30697" w:author="Weber" w:date="2014-10-29T03:09:00Z">
              <w:r>
                <w:rPr>
                  <w:rFonts w:ascii="Calibri" w:eastAsia="Calibri" w:hAnsi="Calibri" w:cs="Calibri"/>
                  <w:w w:val="104"/>
                  <w:sz w:val="14"/>
                  <w:szCs w:val="14"/>
                </w:rPr>
                <w:t>3,629,113</w:t>
              </w:r>
            </w:ins>
          </w:p>
        </w:tc>
        <w:tc>
          <w:tcPr>
            <w:tcW w:w="581" w:type="dxa"/>
            <w:tcBorders>
              <w:top w:val="single" w:sz="5" w:space="0" w:color="D0D7E5"/>
              <w:left w:val="single" w:sz="5" w:space="0" w:color="D0D7E5"/>
              <w:bottom w:val="single" w:sz="5" w:space="0" w:color="D0D7E5"/>
              <w:right w:val="single" w:sz="5" w:space="0" w:color="D0D7E5"/>
            </w:tcBorders>
          </w:tcPr>
          <w:p w14:paraId="09779769" w14:textId="77777777" w:rsidR="00376B22" w:rsidRDefault="00376B22" w:rsidP="00376B22">
            <w:pPr>
              <w:spacing w:line="169" w:lineRule="exact"/>
              <w:ind w:left="102" w:right="-20"/>
              <w:rPr>
                <w:ins w:id="30698" w:author="Weber" w:date="2014-10-29T03:09:00Z"/>
                <w:rFonts w:ascii="Calibri" w:eastAsia="Calibri" w:hAnsi="Calibri" w:cs="Calibri"/>
                <w:sz w:val="14"/>
                <w:szCs w:val="14"/>
              </w:rPr>
            </w:pPr>
            <w:ins w:id="30699" w:author="Weber" w:date="2014-10-29T03:09:00Z">
              <w:r>
                <w:rPr>
                  <w:rFonts w:ascii="Calibri" w:eastAsia="Calibri" w:hAnsi="Calibri" w:cs="Calibri"/>
                  <w:w w:val="104"/>
                  <w:sz w:val="14"/>
                  <w:szCs w:val="14"/>
                </w:rPr>
                <w:t>0.01%</w:t>
              </w:r>
            </w:ins>
          </w:p>
        </w:tc>
      </w:tr>
      <w:tr w:rsidR="00376B22" w14:paraId="38DEFC3C" w14:textId="77777777" w:rsidTr="00376B22">
        <w:trPr>
          <w:trHeight w:hRule="exact" w:val="190"/>
          <w:ins w:id="3070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11C62B3E" w14:textId="77777777" w:rsidR="00376B22" w:rsidRDefault="00376B22" w:rsidP="00376B22">
            <w:pPr>
              <w:spacing w:line="169" w:lineRule="exact"/>
              <w:ind w:left="133" w:right="-20"/>
              <w:rPr>
                <w:ins w:id="30701" w:author="Weber" w:date="2014-10-29T03:09:00Z"/>
                <w:rFonts w:ascii="Calibri" w:eastAsia="Calibri" w:hAnsi="Calibri" w:cs="Calibri"/>
                <w:sz w:val="14"/>
                <w:szCs w:val="14"/>
              </w:rPr>
            </w:pPr>
            <w:ins w:id="30702" w:author="Weber" w:date="2014-10-29T03:09:00Z">
              <w:r>
                <w:rPr>
                  <w:rFonts w:ascii="Calibri" w:eastAsia="Calibri" w:hAnsi="Calibri" w:cs="Calibri"/>
                  <w:w w:val="104"/>
                  <w:sz w:val="14"/>
                  <w:szCs w:val="14"/>
                </w:rPr>
                <w:t>32724</w:t>
              </w:r>
            </w:ins>
          </w:p>
        </w:tc>
        <w:tc>
          <w:tcPr>
            <w:tcW w:w="2102" w:type="dxa"/>
            <w:gridSpan w:val="2"/>
            <w:vMerge/>
            <w:tcBorders>
              <w:left w:val="single" w:sz="5" w:space="0" w:color="D0D7E5"/>
              <w:right w:val="single" w:sz="5" w:space="0" w:color="D0D7E5"/>
            </w:tcBorders>
          </w:tcPr>
          <w:p w14:paraId="7A75B2E0" w14:textId="77777777" w:rsidR="00376B22" w:rsidRDefault="00376B22" w:rsidP="00376B22">
            <w:pPr>
              <w:rPr>
                <w:ins w:id="3070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105C34E9" w14:textId="77777777" w:rsidR="00376B22" w:rsidRDefault="00376B22" w:rsidP="00376B22">
            <w:pPr>
              <w:spacing w:line="169" w:lineRule="exact"/>
              <w:ind w:left="460" w:right="-20"/>
              <w:rPr>
                <w:ins w:id="30704" w:author="Weber" w:date="2014-10-29T03:09:00Z"/>
                <w:rFonts w:ascii="Calibri" w:eastAsia="Calibri" w:hAnsi="Calibri" w:cs="Calibri"/>
                <w:sz w:val="14"/>
                <w:szCs w:val="14"/>
              </w:rPr>
            </w:pPr>
            <w:ins w:id="30705" w:author="Weber" w:date="2014-10-29T03:09:00Z">
              <w:r>
                <w:rPr>
                  <w:rFonts w:ascii="Calibri" w:eastAsia="Calibri" w:hAnsi="Calibri" w:cs="Calibri"/>
                  <w:w w:val="104"/>
                  <w:sz w:val="14"/>
                  <w:szCs w:val="14"/>
                </w:rPr>
                <w:t>2,202,465</w:t>
              </w:r>
            </w:ins>
          </w:p>
        </w:tc>
        <w:tc>
          <w:tcPr>
            <w:tcW w:w="581" w:type="dxa"/>
            <w:tcBorders>
              <w:top w:val="single" w:sz="5" w:space="0" w:color="D0D7E5"/>
              <w:left w:val="single" w:sz="5" w:space="0" w:color="D0D7E5"/>
              <w:bottom w:val="single" w:sz="5" w:space="0" w:color="D0D7E5"/>
              <w:right w:val="single" w:sz="5" w:space="0" w:color="D0D7E5"/>
            </w:tcBorders>
          </w:tcPr>
          <w:p w14:paraId="3C669A19" w14:textId="77777777" w:rsidR="00376B22" w:rsidRDefault="00376B22" w:rsidP="00376B22">
            <w:pPr>
              <w:spacing w:line="169" w:lineRule="exact"/>
              <w:ind w:left="102" w:right="-20"/>
              <w:rPr>
                <w:ins w:id="30706" w:author="Weber" w:date="2014-10-29T03:09:00Z"/>
                <w:rFonts w:ascii="Calibri" w:eastAsia="Calibri" w:hAnsi="Calibri" w:cs="Calibri"/>
                <w:sz w:val="14"/>
                <w:szCs w:val="14"/>
              </w:rPr>
            </w:pPr>
            <w:ins w:id="30707" w:author="Weber" w:date="2014-10-29T03:09:00Z">
              <w:r>
                <w:rPr>
                  <w:rFonts w:ascii="Calibri" w:eastAsia="Calibri" w:hAnsi="Calibri" w:cs="Calibri"/>
                  <w:w w:val="104"/>
                  <w:sz w:val="14"/>
                  <w:szCs w:val="14"/>
                </w:rPr>
                <w:t>0.02%</w:t>
              </w:r>
            </w:ins>
          </w:p>
        </w:tc>
        <w:tc>
          <w:tcPr>
            <w:tcW w:w="1522" w:type="dxa"/>
            <w:tcBorders>
              <w:top w:val="single" w:sz="5" w:space="0" w:color="D0D7E5"/>
              <w:left w:val="single" w:sz="5" w:space="0" w:color="D0D7E5"/>
              <w:bottom w:val="single" w:sz="5" w:space="0" w:color="D0D7E5"/>
              <w:right w:val="single" w:sz="5" w:space="0" w:color="D0D7E5"/>
            </w:tcBorders>
          </w:tcPr>
          <w:p w14:paraId="4732878D" w14:textId="77777777" w:rsidR="00376B22" w:rsidRDefault="00376B22" w:rsidP="00376B22">
            <w:pPr>
              <w:spacing w:line="169" w:lineRule="exact"/>
              <w:ind w:left="688" w:right="663"/>
              <w:jc w:val="center"/>
              <w:rPr>
                <w:ins w:id="30708" w:author="Weber" w:date="2014-10-29T03:09:00Z"/>
                <w:rFonts w:ascii="Calibri" w:eastAsia="Calibri" w:hAnsi="Calibri" w:cs="Calibri"/>
                <w:sz w:val="14"/>
                <w:szCs w:val="14"/>
              </w:rPr>
            </w:pPr>
            <w:ins w:id="3070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7886F739" w14:textId="77777777" w:rsidR="00376B22" w:rsidRDefault="00376B22" w:rsidP="00376B22">
            <w:pPr>
              <w:spacing w:line="169" w:lineRule="exact"/>
              <w:ind w:left="102" w:right="-20"/>
              <w:rPr>
                <w:ins w:id="30710" w:author="Weber" w:date="2014-10-29T03:09:00Z"/>
                <w:rFonts w:ascii="Calibri" w:eastAsia="Calibri" w:hAnsi="Calibri" w:cs="Calibri"/>
                <w:sz w:val="14"/>
                <w:szCs w:val="14"/>
              </w:rPr>
            </w:pPr>
            <w:ins w:id="3071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6CC73F17" w14:textId="77777777" w:rsidR="00376B22" w:rsidRDefault="00376B22" w:rsidP="00376B22">
            <w:pPr>
              <w:spacing w:line="169" w:lineRule="exact"/>
              <w:ind w:left="421" w:right="-20"/>
              <w:rPr>
                <w:ins w:id="30712" w:author="Weber" w:date="2014-10-29T03:09:00Z"/>
                <w:rFonts w:ascii="Calibri" w:eastAsia="Calibri" w:hAnsi="Calibri" w:cs="Calibri"/>
                <w:sz w:val="14"/>
                <w:szCs w:val="14"/>
              </w:rPr>
            </w:pPr>
            <w:ins w:id="30713" w:author="Weber" w:date="2014-10-29T03:09:00Z">
              <w:r>
                <w:rPr>
                  <w:rFonts w:ascii="Calibri" w:eastAsia="Calibri" w:hAnsi="Calibri" w:cs="Calibri"/>
                  <w:w w:val="104"/>
                  <w:sz w:val="14"/>
                  <w:szCs w:val="14"/>
                </w:rPr>
                <w:t>24,869,922</w:t>
              </w:r>
            </w:ins>
          </w:p>
        </w:tc>
        <w:tc>
          <w:tcPr>
            <w:tcW w:w="581" w:type="dxa"/>
            <w:tcBorders>
              <w:top w:val="single" w:sz="5" w:space="0" w:color="D0D7E5"/>
              <w:left w:val="single" w:sz="5" w:space="0" w:color="D0D7E5"/>
              <w:bottom w:val="single" w:sz="5" w:space="0" w:color="D0D7E5"/>
              <w:right w:val="single" w:sz="5" w:space="0" w:color="D0D7E5"/>
            </w:tcBorders>
          </w:tcPr>
          <w:p w14:paraId="32CC3916" w14:textId="77777777" w:rsidR="00376B22" w:rsidRDefault="00376B22" w:rsidP="00376B22">
            <w:pPr>
              <w:spacing w:line="169" w:lineRule="exact"/>
              <w:ind w:left="102" w:right="-20"/>
              <w:rPr>
                <w:ins w:id="30714" w:author="Weber" w:date="2014-10-29T03:09:00Z"/>
                <w:rFonts w:ascii="Calibri" w:eastAsia="Calibri" w:hAnsi="Calibri" w:cs="Calibri"/>
                <w:sz w:val="14"/>
                <w:szCs w:val="14"/>
              </w:rPr>
            </w:pPr>
            <w:ins w:id="30715" w:author="Weber" w:date="2014-10-29T03:09:00Z">
              <w:r>
                <w:rPr>
                  <w:rFonts w:ascii="Calibri" w:eastAsia="Calibri" w:hAnsi="Calibri" w:cs="Calibri"/>
                  <w:w w:val="104"/>
                  <w:sz w:val="14"/>
                  <w:szCs w:val="14"/>
                </w:rPr>
                <w:t>0.18%</w:t>
              </w:r>
            </w:ins>
          </w:p>
        </w:tc>
        <w:tc>
          <w:tcPr>
            <w:tcW w:w="1522" w:type="dxa"/>
            <w:tcBorders>
              <w:top w:val="single" w:sz="5" w:space="0" w:color="D0D7E5"/>
              <w:left w:val="single" w:sz="5" w:space="0" w:color="D0D7E5"/>
              <w:bottom w:val="single" w:sz="5" w:space="0" w:color="D0D7E5"/>
              <w:right w:val="single" w:sz="5" w:space="0" w:color="D0D7E5"/>
            </w:tcBorders>
          </w:tcPr>
          <w:p w14:paraId="5FB6D1D7" w14:textId="77777777" w:rsidR="00376B22" w:rsidRDefault="00376B22" w:rsidP="00376B22">
            <w:pPr>
              <w:spacing w:line="169" w:lineRule="exact"/>
              <w:ind w:left="421" w:right="-20"/>
              <w:rPr>
                <w:ins w:id="30716" w:author="Weber" w:date="2014-10-29T03:09:00Z"/>
                <w:rFonts w:ascii="Calibri" w:eastAsia="Calibri" w:hAnsi="Calibri" w:cs="Calibri"/>
                <w:sz w:val="14"/>
                <w:szCs w:val="14"/>
              </w:rPr>
            </w:pPr>
            <w:ins w:id="30717" w:author="Weber" w:date="2014-10-29T03:09:00Z">
              <w:r>
                <w:rPr>
                  <w:rFonts w:ascii="Calibri" w:eastAsia="Calibri" w:hAnsi="Calibri" w:cs="Calibri"/>
                  <w:w w:val="104"/>
                  <w:sz w:val="14"/>
                  <w:szCs w:val="14"/>
                </w:rPr>
                <w:t>51,717,396</w:t>
              </w:r>
            </w:ins>
          </w:p>
        </w:tc>
        <w:tc>
          <w:tcPr>
            <w:tcW w:w="581" w:type="dxa"/>
            <w:tcBorders>
              <w:top w:val="single" w:sz="5" w:space="0" w:color="D0D7E5"/>
              <w:left w:val="single" w:sz="5" w:space="0" w:color="D0D7E5"/>
              <w:bottom w:val="single" w:sz="5" w:space="0" w:color="D0D7E5"/>
              <w:right w:val="single" w:sz="5" w:space="0" w:color="D0D7E5"/>
            </w:tcBorders>
          </w:tcPr>
          <w:p w14:paraId="039CFE93" w14:textId="77777777" w:rsidR="00376B22" w:rsidRDefault="00376B22" w:rsidP="00376B22">
            <w:pPr>
              <w:spacing w:line="169" w:lineRule="exact"/>
              <w:ind w:left="102" w:right="-20"/>
              <w:rPr>
                <w:ins w:id="30718" w:author="Weber" w:date="2014-10-29T03:09:00Z"/>
                <w:rFonts w:ascii="Calibri" w:eastAsia="Calibri" w:hAnsi="Calibri" w:cs="Calibri"/>
                <w:sz w:val="14"/>
                <w:szCs w:val="14"/>
              </w:rPr>
            </w:pPr>
            <w:ins w:id="30719" w:author="Weber" w:date="2014-10-29T03:09:00Z">
              <w:r>
                <w:rPr>
                  <w:rFonts w:ascii="Calibri" w:eastAsia="Calibri" w:hAnsi="Calibri" w:cs="Calibri"/>
                  <w:w w:val="104"/>
                  <w:sz w:val="14"/>
                  <w:szCs w:val="14"/>
                </w:rPr>
                <w:t>0.15%</w:t>
              </w:r>
            </w:ins>
          </w:p>
        </w:tc>
      </w:tr>
      <w:tr w:rsidR="00376B22" w14:paraId="36419691" w14:textId="77777777" w:rsidTr="00376B22">
        <w:trPr>
          <w:trHeight w:hRule="exact" w:val="190"/>
          <w:ins w:id="3072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5D7F516D" w14:textId="77777777" w:rsidR="00376B22" w:rsidRDefault="00376B22" w:rsidP="00376B22">
            <w:pPr>
              <w:spacing w:line="169" w:lineRule="exact"/>
              <w:ind w:left="133" w:right="-20"/>
              <w:rPr>
                <w:ins w:id="30721" w:author="Weber" w:date="2014-10-29T03:09:00Z"/>
                <w:rFonts w:ascii="Calibri" w:eastAsia="Calibri" w:hAnsi="Calibri" w:cs="Calibri"/>
                <w:sz w:val="14"/>
                <w:szCs w:val="14"/>
              </w:rPr>
            </w:pPr>
            <w:ins w:id="30722" w:author="Weber" w:date="2014-10-29T03:09:00Z">
              <w:r>
                <w:rPr>
                  <w:rFonts w:ascii="Calibri" w:eastAsia="Calibri" w:hAnsi="Calibri" w:cs="Calibri"/>
                  <w:w w:val="104"/>
                  <w:sz w:val="14"/>
                  <w:szCs w:val="14"/>
                </w:rPr>
                <w:t>33573</w:t>
              </w:r>
            </w:ins>
          </w:p>
        </w:tc>
        <w:tc>
          <w:tcPr>
            <w:tcW w:w="2102" w:type="dxa"/>
            <w:gridSpan w:val="2"/>
            <w:vMerge/>
            <w:tcBorders>
              <w:left w:val="single" w:sz="5" w:space="0" w:color="D0D7E5"/>
              <w:right w:val="single" w:sz="5" w:space="0" w:color="D0D7E5"/>
            </w:tcBorders>
          </w:tcPr>
          <w:p w14:paraId="7863B54F" w14:textId="77777777" w:rsidR="00376B22" w:rsidRDefault="00376B22" w:rsidP="00376B22">
            <w:pPr>
              <w:rPr>
                <w:ins w:id="3072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242F9B6D" w14:textId="77777777" w:rsidR="00376B22" w:rsidRDefault="00376B22" w:rsidP="00376B22">
            <w:pPr>
              <w:spacing w:line="169" w:lineRule="exact"/>
              <w:ind w:left="460" w:right="-20"/>
              <w:rPr>
                <w:ins w:id="30724" w:author="Weber" w:date="2014-10-29T03:09:00Z"/>
                <w:rFonts w:ascii="Calibri" w:eastAsia="Calibri" w:hAnsi="Calibri" w:cs="Calibri"/>
                <w:sz w:val="14"/>
                <w:szCs w:val="14"/>
              </w:rPr>
            </w:pPr>
            <w:ins w:id="30725" w:author="Weber" w:date="2014-10-29T03:09:00Z">
              <w:r>
                <w:rPr>
                  <w:rFonts w:ascii="Calibri" w:eastAsia="Calibri" w:hAnsi="Calibri" w:cs="Calibri"/>
                  <w:w w:val="104"/>
                  <w:sz w:val="14"/>
                  <w:szCs w:val="14"/>
                </w:rPr>
                <w:t>7,448,885</w:t>
              </w:r>
            </w:ins>
          </w:p>
        </w:tc>
        <w:tc>
          <w:tcPr>
            <w:tcW w:w="581" w:type="dxa"/>
            <w:tcBorders>
              <w:top w:val="single" w:sz="5" w:space="0" w:color="D0D7E5"/>
              <w:left w:val="single" w:sz="5" w:space="0" w:color="D0D7E5"/>
              <w:bottom w:val="single" w:sz="5" w:space="0" w:color="D0D7E5"/>
              <w:right w:val="single" w:sz="5" w:space="0" w:color="D0D7E5"/>
            </w:tcBorders>
          </w:tcPr>
          <w:p w14:paraId="516A64A9" w14:textId="77777777" w:rsidR="00376B22" w:rsidRDefault="00376B22" w:rsidP="00376B22">
            <w:pPr>
              <w:spacing w:line="169" w:lineRule="exact"/>
              <w:ind w:left="102" w:right="-20"/>
              <w:rPr>
                <w:ins w:id="30726" w:author="Weber" w:date="2014-10-29T03:09:00Z"/>
                <w:rFonts w:ascii="Calibri" w:eastAsia="Calibri" w:hAnsi="Calibri" w:cs="Calibri"/>
                <w:sz w:val="14"/>
                <w:szCs w:val="14"/>
              </w:rPr>
            </w:pPr>
            <w:ins w:id="30727" w:author="Weber" w:date="2014-10-29T03:09:00Z">
              <w:r>
                <w:rPr>
                  <w:rFonts w:ascii="Calibri" w:eastAsia="Calibri" w:hAnsi="Calibri" w:cs="Calibri"/>
                  <w:w w:val="104"/>
                  <w:sz w:val="14"/>
                  <w:szCs w:val="14"/>
                </w:rPr>
                <w:t>0.06%</w:t>
              </w:r>
            </w:ins>
          </w:p>
        </w:tc>
        <w:tc>
          <w:tcPr>
            <w:tcW w:w="1522" w:type="dxa"/>
            <w:tcBorders>
              <w:top w:val="single" w:sz="5" w:space="0" w:color="D0D7E5"/>
              <w:left w:val="single" w:sz="5" w:space="0" w:color="D0D7E5"/>
              <w:bottom w:val="single" w:sz="5" w:space="0" w:color="D0D7E5"/>
              <w:right w:val="single" w:sz="5" w:space="0" w:color="D0D7E5"/>
            </w:tcBorders>
          </w:tcPr>
          <w:p w14:paraId="79A48CD8" w14:textId="77777777" w:rsidR="00376B22" w:rsidRDefault="00376B22" w:rsidP="00376B22">
            <w:pPr>
              <w:spacing w:line="169" w:lineRule="exact"/>
              <w:ind w:left="688" w:right="663"/>
              <w:jc w:val="center"/>
              <w:rPr>
                <w:ins w:id="30728" w:author="Weber" w:date="2014-10-29T03:09:00Z"/>
                <w:rFonts w:ascii="Calibri" w:eastAsia="Calibri" w:hAnsi="Calibri" w:cs="Calibri"/>
                <w:sz w:val="14"/>
                <w:szCs w:val="14"/>
              </w:rPr>
            </w:pPr>
            <w:ins w:id="3072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38BC386D" w14:textId="77777777" w:rsidR="00376B22" w:rsidRDefault="00376B22" w:rsidP="00376B22">
            <w:pPr>
              <w:spacing w:line="169" w:lineRule="exact"/>
              <w:ind w:left="102" w:right="-20"/>
              <w:rPr>
                <w:ins w:id="30730" w:author="Weber" w:date="2014-10-29T03:09:00Z"/>
                <w:rFonts w:ascii="Calibri" w:eastAsia="Calibri" w:hAnsi="Calibri" w:cs="Calibri"/>
                <w:sz w:val="14"/>
                <w:szCs w:val="14"/>
              </w:rPr>
            </w:pPr>
            <w:ins w:id="3073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27CD6E1D" w14:textId="77777777" w:rsidR="00376B22" w:rsidRDefault="00376B22" w:rsidP="00376B22">
            <w:pPr>
              <w:spacing w:line="169" w:lineRule="exact"/>
              <w:ind w:left="421" w:right="-20"/>
              <w:rPr>
                <w:ins w:id="30732" w:author="Weber" w:date="2014-10-29T03:09:00Z"/>
                <w:rFonts w:ascii="Calibri" w:eastAsia="Calibri" w:hAnsi="Calibri" w:cs="Calibri"/>
                <w:sz w:val="14"/>
                <w:szCs w:val="14"/>
              </w:rPr>
            </w:pPr>
            <w:ins w:id="30733" w:author="Weber" w:date="2014-10-29T03:09:00Z">
              <w:r>
                <w:rPr>
                  <w:rFonts w:ascii="Calibri" w:eastAsia="Calibri" w:hAnsi="Calibri" w:cs="Calibri"/>
                  <w:w w:val="104"/>
                  <w:sz w:val="14"/>
                  <w:szCs w:val="14"/>
                </w:rPr>
                <w:t>25,706,634</w:t>
              </w:r>
            </w:ins>
          </w:p>
        </w:tc>
        <w:tc>
          <w:tcPr>
            <w:tcW w:w="581" w:type="dxa"/>
            <w:tcBorders>
              <w:top w:val="single" w:sz="5" w:space="0" w:color="D0D7E5"/>
              <w:left w:val="single" w:sz="5" w:space="0" w:color="D0D7E5"/>
              <w:bottom w:val="single" w:sz="5" w:space="0" w:color="D0D7E5"/>
              <w:right w:val="single" w:sz="5" w:space="0" w:color="D0D7E5"/>
            </w:tcBorders>
          </w:tcPr>
          <w:p w14:paraId="0F061113" w14:textId="77777777" w:rsidR="00376B22" w:rsidRDefault="00376B22" w:rsidP="00376B22">
            <w:pPr>
              <w:spacing w:line="169" w:lineRule="exact"/>
              <w:ind w:left="102" w:right="-20"/>
              <w:rPr>
                <w:ins w:id="30734" w:author="Weber" w:date="2014-10-29T03:09:00Z"/>
                <w:rFonts w:ascii="Calibri" w:eastAsia="Calibri" w:hAnsi="Calibri" w:cs="Calibri"/>
                <w:sz w:val="14"/>
                <w:szCs w:val="14"/>
              </w:rPr>
            </w:pPr>
            <w:ins w:id="30735" w:author="Weber" w:date="2014-10-29T03:09:00Z">
              <w:r>
                <w:rPr>
                  <w:rFonts w:ascii="Calibri" w:eastAsia="Calibri" w:hAnsi="Calibri" w:cs="Calibri"/>
                  <w:w w:val="104"/>
                  <w:sz w:val="14"/>
                  <w:szCs w:val="14"/>
                </w:rPr>
                <w:t>0.18%</w:t>
              </w:r>
            </w:ins>
          </w:p>
        </w:tc>
        <w:tc>
          <w:tcPr>
            <w:tcW w:w="1522" w:type="dxa"/>
            <w:tcBorders>
              <w:top w:val="single" w:sz="5" w:space="0" w:color="D0D7E5"/>
              <w:left w:val="single" w:sz="5" w:space="0" w:color="D0D7E5"/>
              <w:bottom w:val="single" w:sz="5" w:space="0" w:color="D0D7E5"/>
              <w:right w:val="single" w:sz="5" w:space="0" w:color="D0D7E5"/>
            </w:tcBorders>
          </w:tcPr>
          <w:p w14:paraId="76C9C4C4" w14:textId="77777777" w:rsidR="00376B22" w:rsidRDefault="00376B22" w:rsidP="00376B22">
            <w:pPr>
              <w:spacing w:line="169" w:lineRule="exact"/>
              <w:ind w:left="421" w:right="-20"/>
              <w:rPr>
                <w:ins w:id="30736" w:author="Weber" w:date="2014-10-29T03:09:00Z"/>
                <w:rFonts w:ascii="Calibri" w:eastAsia="Calibri" w:hAnsi="Calibri" w:cs="Calibri"/>
                <w:sz w:val="14"/>
                <w:szCs w:val="14"/>
              </w:rPr>
            </w:pPr>
            <w:ins w:id="30737" w:author="Weber" w:date="2014-10-29T03:09:00Z">
              <w:r>
                <w:rPr>
                  <w:rFonts w:ascii="Calibri" w:eastAsia="Calibri" w:hAnsi="Calibri" w:cs="Calibri"/>
                  <w:w w:val="104"/>
                  <w:sz w:val="14"/>
                  <w:szCs w:val="14"/>
                </w:rPr>
                <w:t>33,155,690</w:t>
              </w:r>
            </w:ins>
          </w:p>
        </w:tc>
        <w:tc>
          <w:tcPr>
            <w:tcW w:w="581" w:type="dxa"/>
            <w:tcBorders>
              <w:top w:val="single" w:sz="5" w:space="0" w:color="D0D7E5"/>
              <w:left w:val="single" w:sz="5" w:space="0" w:color="D0D7E5"/>
              <w:bottom w:val="single" w:sz="5" w:space="0" w:color="D0D7E5"/>
              <w:right w:val="single" w:sz="5" w:space="0" w:color="D0D7E5"/>
            </w:tcBorders>
          </w:tcPr>
          <w:p w14:paraId="358E7C41" w14:textId="77777777" w:rsidR="00376B22" w:rsidRDefault="00376B22" w:rsidP="00376B22">
            <w:pPr>
              <w:spacing w:line="169" w:lineRule="exact"/>
              <w:ind w:left="102" w:right="-20"/>
              <w:rPr>
                <w:ins w:id="30738" w:author="Weber" w:date="2014-10-29T03:09:00Z"/>
                <w:rFonts w:ascii="Calibri" w:eastAsia="Calibri" w:hAnsi="Calibri" w:cs="Calibri"/>
                <w:sz w:val="14"/>
                <w:szCs w:val="14"/>
              </w:rPr>
            </w:pPr>
            <w:ins w:id="30739" w:author="Weber" w:date="2014-10-29T03:09:00Z">
              <w:r>
                <w:rPr>
                  <w:rFonts w:ascii="Calibri" w:eastAsia="Calibri" w:hAnsi="Calibri" w:cs="Calibri"/>
                  <w:w w:val="104"/>
                  <w:sz w:val="14"/>
                  <w:szCs w:val="14"/>
                </w:rPr>
                <w:t>0.09%</w:t>
              </w:r>
            </w:ins>
          </w:p>
        </w:tc>
      </w:tr>
      <w:tr w:rsidR="00376B22" w14:paraId="03F57663" w14:textId="77777777" w:rsidTr="00376B22">
        <w:trPr>
          <w:trHeight w:hRule="exact" w:val="190"/>
          <w:ins w:id="3074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0D3A010F" w14:textId="77777777" w:rsidR="00376B22" w:rsidRDefault="00376B22" w:rsidP="00376B22">
            <w:pPr>
              <w:spacing w:line="169" w:lineRule="exact"/>
              <w:ind w:left="133" w:right="-20"/>
              <w:rPr>
                <w:ins w:id="30741" w:author="Weber" w:date="2014-10-29T03:09:00Z"/>
                <w:rFonts w:ascii="Calibri" w:eastAsia="Calibri" w:hAnsi="Calibri" w:cs="Calibri"/>
                <w:sz w:val="14"/>
                <w:szCs w:val="14"/>
              </w:rPr>
            </w:pPr>
            <w:ins w:id="30742" w:author="Weber" w:date="2014-10-29T03:09:00Z">
              <w:r>
                <w:rPr>
                  <w:rFonts w:ascii="Calibri" w:eastAsia="Calibri" w:hAnsi="Calibri" w:cs="Calibri"/>
                  <w:w w:val="104"/>
                  <w:sz w:val="14"/>
                  <w:szCs w:val="14"/>
                </w:rPr>
                <w:t>33715</w:t>
              </w:r>
            </w:ins>
          </w:p>
        </w:tc>
        <w:tc>
          <w:tcPr>
            <w:tcW w:w="2102" w:type="dxa"/>
            <w:gridSpan w:val="2"/>
            <w:vMerge/>
            <w:tcBorders>
              <w:left w:val="single" w:sz="5" w:space="0" w:color="D0D7E5"/>
              <w:right w:val="single" w:sz="5" w:space="0" w:color="D0D7E5"/>
            </w:tcBorders>
          </w:tcPr>
          <w:p w14:paraId="054761C3" w14:textId="77777777" w:rsidR="00376B22" w:rsidRDefault="00376B22" w:rsidP="00376B22">
            <w:pPr>
              <w:rPr>
                <w:ins w:id="3074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1E7E29FE" w14:textId="77777777" w:rsidR="00376B22" w:rsidRDefault="00376B22" w:rsidP="00376B22">
            <w:pPr>
              <w:spacing w:line="169" w:lineRule="exact"/>
              <w:ind w:left="421" w:right="-20"/>
              <w:rPr>
                <w:ins w:id="30744" w:author="Weber" w:date="2014-10-29T03:09:00Z"/>
                <w:rFonts w:ascii="Calibri" w:eastAsia="Calibri" w:hAnsi="Calibri" w:cs="Calibri"/>
                <w:sz w:val="14"/>
                <w:szCs w:val="14"/>
              </w:rPr>
            </w:pPr>
            <w:ins w:id="30745" w:author="Weber" w:date="2014-10-29T03:09:00Z">
              <w:r>
                <w:rPr>
                  <w:rFonts w:ascii="Calibri" w:eastAsia="Calibri" w:hAnsi="Calibri" w:cs="Calibri"/>
                  <w:w w:val="104"/>
                  <w:sz w:val="14"/>
                  <w:szCs w:val="14"/>
                </w:rPr>
                <w:t>27,822,161</w:t>
              </w:r>
            </w:ins>
          </w:p>
        </w:tc>
        <w:tc>
          <w:tcPr>
            <w:tcW w:w="581" w:type="dxa"/>
            <w:tcBorders>
              <w:top w:val="single" w:sz="5" w:space="0" w:color="D0D7E5"/>
              <w:left w:val="single" w:sz="5" w:space="0" w:color="D0D7E5"/>
              <w:bottom w:val="single" w:sz="5" w:space="0" w:color="D0D7E5"/>
              <w:right w:val="single" w:sz="5" w:space="0" w:color="D0D7E5"/>
            </w:tcBorders>
          </w:tcPr>
          <w:p w14:paraId="691DB8EE" w14:textId="77777777" w:rsidR="00376B22" w:rsidRDefault="00376B22" w:rsidP="00376B22">
            <w:pPr>
              <w:spacing w:line="169" w:lineRule="exact"/>
              <w:ind w:left="102" w:right="-20"/>
              <w:rPr>
                <w:ins w:id="30746" w:author="Weber" w:date="2014-10-29T03:09:00Z"/>
                <w:rFonts w:ascii="Calibri" w:eastAsia="Calibri" w:hAnsi="Calibri" w:cs="Calibri"/>
                <w:sz w:val="14"/>
                <w:szCs w:val="14"/>
              </w:rPr>
            </w:pPr>
            <w:ins w:id="30747" w:author="Weber" w:date="2014-10-29T03:09:00Z">
              <w:r>
                <w:rPr>
                  <w:rFonts w:ascii="Calibri" w:eastAsia="Calibri" w:hAnsi="Calibri" w:cs="Calibri"/>
                  <w:w w:val="104"/>
                  <w:sz w:val="14"/>
                  <w:szCs w:val="14"/>
                </w:rPr>
                <w:t>0.23%</w:t>
              </w:r>
            </w:ins>
          </w:p>
        </w:tc>
        <w:tc>
          <w:tcPr>
            <w:tcW w:w="1522" w:type="dxa"/>
            <w:tcBorders>
              <w:top w:val="single" w:sz="5" w:space="0" w:color="D0D7E5"/>
              <w:left w:val="single" w:sz="5" w:space="0" w:color="D0D7E5"/>
              <w:bottom w:val="single" w:sz="5" w:space="0" w:color="D0D7E5"/>
              <w:right w:val="single" w:sz="5" w:space="0" w:color="D0D7E5"/>
            </w:tcBorders>
          </w:tcPr>
          <w:p w14:paraId="344C837D" w14:textId="77777777" w:rsidR="00376B22" w:rsidRDefault="00376B22" w:rsidP="00376B22">
            <w:pPr>
              <w:spacing w:line="169" w:lineRule="exact"/>
              <w:ind w:left="688" w:right="663"/>
              <w:jc w:val="center"/>
              <w:rPr>
                <w:ins w:id="30748" w:author="Weber" w:date="2014-10-29T03:09:00Z"/>
                <w:rFonts w:ascii="Calibri" w:eastAsia="Calibri" w:hAnsi="Calibri" w:cs="Calibri"/>
                <w:sz w:val="14"/>
                <w:szCs w:val="14"/>
              </w:rPr>
            </w:pPr>
            <w:ins w:id="3074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765D2401" w14:textId="77777777" w:rsidR="00376B22" w:rsidRDefault="00376B22" w:rsidP="00376B22">
            <w:pPr>
              <w:spacing w:line="169" w:lineRule="exact"/>
              <w:ind w:left="102" w:right="-20"/>
              <w:rPr>
                <w:ins w:id="30750" w:author="Weber" w:date="2014-10-29T03:09:00Z"/>
                <w:rFonts w:ascii="Calibri" w:eastAsia="Calibri" w:hAnsi="Calibri" w:cs="Calibri"/>
                <w:sz w:val="14"/>
                <w:szCs w:val="14"/>
              </w:rPr>
            </w:pPr>
            <w:ins w:id="3075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6E3B3325" w14:textId="77777777" w:rsidR="00376B22" w:rsidRDefault="00376B22" w:rsidP="00376B22">
            <w:pPr>
              <w:spacing w:line="169" w:lineRule="exact"/>
              <w:ind w:left="421" w:right="-20"/>
              <w:rPr>
                <w:ins w:id="30752" w:author="Weber" w:date="2014-10-29T03:09:00Z"/>
                <w:rFonts w:ascii="Calibri" w:eastAsia="Calibri" w:hAnsi="Calibri" w:cs="Calibri"/>
                <w:sz w:val="14"/>
                <w:szCs w:val="14"/>
              </w:rPr>
            </w:pPr>
            <w:ins w:id="30753" w:author="Weber" w:date="2014-10-29T03:09:00Z">
              <w:r>
                <w:rPr>
                  <w:rFonts w:ascii="Calibri" w:eastAsia="Calibri" w:hAnsi="Calibri" w:cs="Calibri"/>
                  <w:w w:val="104"/>
                  <w:sz w:val="14"/>
                  <w:szCs w:val="14"/>
                </w:rPr>
                <w:t>10,068,439</w:t>
              </w:r>
            </w:ins>
          </w:p>
        </w:tc>
        <w:tc>
          <w:tcPr>
            <w:tcW w:w="581" w:type="dxa"/>
            <w:tcBorders>
              <w:top w:val="single" w:sz="5" w:space="0" w:color="D0D7E5"/>
              <w:left w:val="single" w:sz="5" w:space="0" w:color="D0D7E5"/>
              <w:bottom w:val="single" w:sz="5" w:space="0" w:color="D0D7E5"/>
              <w:right w:val="single" w:sz="5" w:space="0" w:color="D0D7E5"/>
            </w:tcBorders>
          </w:tcPr>
          <w:p w14:paraId="70260B26" w14:textId="77777777" w:rsidR="00376B22" w:rsidRDefault="00376B22" w:rsidP="00376B22">
            <w:pPr>
              <w:spacing w:line="169" w:lineRule="exact"/>
              <w:ind w:left="102" w:right="-20"/>
              <w:rPr>
                <w:ins w:id="30754" w:author="Weber" w:date="2014-10-29T03:09:00Z"/>
                <w:rFonts w:ascii="Calibri" w:eastAsia="Calibri" w:hAnsi="Calibri" w:cs="Calibri"/>
                <w:sz w:val="14"/>
                <w:szCs w:val="14"/>
              </w:rPr>
            </w:pPr>
            <w:ins w:id="30755" w:author="Weber" w:date="2014-10-29T03:09:00Z">
              <w:r>
                <w:rPr>
                  <w:rFonts w:ascii="Calibri" w:eastAsia="Calibri" w:hAnsi="Calibri" w:cs="Calibri"/>
                  <w:w w:val="104"/>
                  <w:sz w:val="14"/>
                  <w:szCs w:val="14"/>
                </w:rPr>
                <w:t>0.07%</w:t>
              </w:r>
            </w:ins>
          </w:p>
        </w:tc>
        <w:tc>
          <w:tcPr>
            <w:tcW w:w="1522" w:type="dxa"/>
            <w:tcBorders>
              <w:top w:val="single" w:sz="5" w:space="0" w:color="D0D7E5"/>
              <w:left w:val="single" w:sz="5" w:space="0" w:color="D0D7E5"/>
              <w:bottom w:val="single" w:sz="5" w:space="0" w:color="D0D7E5"/>
              <w:right w:val="single" w:sz="5" w:space="0" w:color="D0D7E5"/>
            </w:tcBorders>
          </w:tcPr>
          <w:p w14:paraId="7E86A29E" w14:textId="77777777" w:rsidR="00376B22" w:rsidRDefault="00376B22" w:rsidP="00376B22">
            <w:pPr>
              <w:spacing w:line="169" w:lineRule="exact"/>
              <w:ind w:left="421" w:right="-20"/>
              <w:rPr>
                <w:ins w:id="30756" w:author="Weber" w:date="2014-10-29T03:09:00Z"/>
                <w:rFonts w:ascii="Calibri" w:eastAsia="Calibri" w:hAnsi="Calibri" w:cs="Calibri"/>
                <w:sz w:val="14"/>
                <w:szCs w:val="14"/>
              </w:rPr>
            </w:pPr>
            <w:ins w:id="30757" w:author="Weber" w:date="2014-10-29T03:09:00Z">
              <w:r>
                <w:rPr>
                  <w:rFonts w:ascii="Calibri" w:eastAsia="Calibri" w:hAnsi="Calibri" w:cs="Calibri"/>
                  <w:w w:val="104"/>
                  <w:sz w:val="14"/>
                  <w:szCs w:val="14"/>
                </w:rPr>
                <w:t>37,890,600</w:t>
              </w:r>
            </w:ins>
          </w:p>
        </w:tc>
        <w:tc>
          <w:tcPr>
            <w:tcW w:w="581" w:type="dxa"/>
            <w:tcBorders>
              <w:top w:val="single" w:sz="5" w:space="0" w:color="D0D7E5"/>
              <w:left w:val="single" w:sz="5" w:space="0" w:color="D0D7E5"/>
              <w:bottom w:val="single" w:sz="5" w:space="0" w:color="D0D7E5"/>
              <w:right w:val="single" w:sz="5" w:space="0" w:color="D0D7E5"/>
            </w:tcBorders>
          </w:tcPr>
          <w:p w14:paraId="0E19844F" w14:textId="77777777" w:rsidR="00376B22" w:rsidRDefault="00376B22" w:rsidP="00376B22">
            <w:pPr>
              <w:spacing w:line="169" w:lineRule="exact"/>
              <w:ind w:left="102" w:right="-20"/>
              <w:rPr>
                <w:ins w:id="30758" w:author="Weber" w:date="2014-10-29T03:09:00Z"/>
                <w:rFonts w:ascii="Calibri" w:eastAsia="Calibri" w:hAnsi="Calibri" w:cs="Calibri"/>
                <w:sz w:val="14"/>
                <w:szCs w:val="14"/>
              </w:rPr>
            </w:pPr>
            <w:ins w:id="30759" w:author="Weber" w:date="2014-10-29T03:09:00Z">
              <w:r>
                <w:rPr>
                  <w:rFonts w:ascii="Calibri" w:eastAsia="Calibri" w:hAnsi="Calibri" w:cs="Calibri"/>
                  <w:w w:val="104"/>
                  <w:sz w:val="14"/>
                  <w:szCs w:val="14"/>
                </w:rPr>
                <w:t>0.11%</w:t>
              </w:r>
            </w:ins>
          </w:p>
        </w:tc>
      </w:tr>
      <w:tr w:rsidR="00376B22" w14:paraId="7D60C3DB" w14:textId="77777777" w:rsidTr="00376B22">
        <w:trPr>
          <w:trHeight w:hRule="exact" w:val="190"/>
          <w:ins w:id="3076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7ACB6377" w14:textId="77777777" w:rsidR="00376B22" w:rsidRDefault="00376B22" w:rsidP="00376B22">
            <w:pPr>
              <w:spacing w:line="169" w:lineRule="exact"/>
              <w:ind w:left="133" w:right="-20"/>
              <w:rPr>
                <w:ins w:id="30761" w:author="Weber" w:date="2014-10-29T03:09:00Z"/>
                <w:rFonts w:ascii="Calibri" w:eastAsia="Calibri" w:hAnsi="Calibri" w:cs="Calibri"/>
                <w:sz w:val="14"/>
                <w:szCs w:val="14"/>
              </w:rPr>
            </w:pPr>
            <w:ins w:id="30762" w:author="Weber" w:date="2014-10-29T03:09:00Z">
              <w:r>
                <w:rPr>
                  <w:rFonts w:ascii="Calibri" w:eastAsia="Calibri" w:hAnsi="Calibri" w:cs="Calibri"/>
                  <w:w w:val="104"/>
                  <w:sz w:val="14"/>
                  <w:szCs w:val="14"/>
                </w:rPr>
                <w:t>32583</w:t>
              </w:r>
            </w:ins>
          </w:p>
        </w:tc>
        <w:tc>
          <w:tcPr>
            <w:tcW w:w="2102" w:type="dxa"/>
            <w:gridSpan w:val="2"/>
            <w:vMerge/>
            <w:tcBorders>
              <w:left w:val="single" w:sz="5" w:space="0" w:color="D0D7E5"/>
              <w:right w:val="single" w:sz="5" w:space="0" w:color="D0D7E5"/>
            </w:tcBorders>
          </w:tcPr>
          <w:p w14:paraId="67B3D293" w14:textId="77777777" w:rsidR="00376B22" w:rsidRDefault="00376B22" w:rsidP="00376B22">
            <w:pPr>
              <w:rPr>
                <w:ins w:id="3076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78A24577" w14:textId="77777777" w:rsidR="00376B22" w:rsidRDefault="00376B22" w:rsidP="00376B22">
            <w:pPr>
              <w:spacing w:line="169" w:lineRule="exact"/>
              <w:ind w:left="688" w:right="663"/>
              <w:jc w:val="center"/>
              <w:rPr>
                <w:ins w:id="30764" w:author="Weber" w:date="2014-10-29T03:09:00Z"/>
                <w:rFonts w:ascii="Calibri" w:eastAsia="Calibri" w:hAnsi="Calibri" w:cs="Calibri"/>
                <w:sz w:val="14"/>
                <w:szCs w:val="14"/>
              </w:rPr>
            </w:pPr>
            <w:ins w:id="3076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44FCDEF" w14:textId="77777777" w:rsidR="00376B22" w:rsidRDefault="00376B22" w:rsidP="00376B22">
            <w:pPr>
              <w:spacing w:line="169" w:lineRule="exact"/>
              <w:ind w:left="102" w:right="-20"/>
              <w:rPr>
                <w:ins w:id="30766" w:author="Weber" w:date="2014-10-29T03:09:00Z"/>
                <w:rFonts w:ascii="Calibri" w:eastAsia="Calibri" w:hAnsi="Calibri" w:cs="Calibri"/>
                <w:sz w:val="14"/>
                <w:szCs w:val="14"/>
              </w:rPr>
            </w:pPr>
            <w:ins w:id="3076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49C0C4A" w14:textId="77777777" w:rsidR="00376B22" w:rsidRDefault="00376B22" w:rsidP="00376B22">
            <w:pPr>
              <w:spacing w:line="169" w:lineRule="exact"/>
              <w:ind w:left="421" w:right="-20"/>
              <w:rPr>
                <w:ins w:id="30768" w:author="Weber" w:date="2014-10-29T03:09:00Z"/>
                <w:rFonts w:ascii="Calibri" w:eastAsia="Calibri" w:hAnsi="Calibri" w:cs="Calibri"/>
                <w:sz w:val="14"/>
                <w:szCs w:val="14"/>
              </w:rPr>
            </w:pPr>
            <w:ins w:id="30769" w:author="Weber" w:date="2014-10-29T03:09:00Z">
              <w:r>
                <w:rPr>
                  <w:rFonts w:ascii="Calibri" w:eastAsia="Calibri" w:hAnsi="Calibri" w:cs="Calibri"/>
                  <w:w w:val="104"/>
                  <w:sz w:val="14"/>
                  <w:szCs w:val="14"/>
                </w:rPr>
                <w:t>14,320,741</w:t>
              </w:r>
            </w:ins>
          </w:p>
        </w:tc>
        <w:tc>
          <w:tcPr>
            <w:tcW w:w="581" w:type="dxa"/>
            <w:tcBorders>
              <w:top w:val="single" w:sz="5" w:space="0" w:color="D0D7E5"/>
              <w:left w:val="single" w:sz="5" w:space="0" w:color="D0D7E5"/>
              <w:bottom w:val="single" w:sz="5" w:space="0" w:color="D0D7E5"/>
              <w:right w:val="single" w:sz="5" w:space="0" w:color="D0D7E5"/>
            </w:tcBorders>
          </w:tcPr>
          <w:p w14:paraId="71902AC7" w14:textId="77777777" w:rsidR="00376B22" w:rsidRDefault="00376B22" w:rsidP="00376B22">
            <w:pPr>
              <w:spacing w:line="169" w:lineRule="exact"/>
              <w:ind w:left="102" w:right="-20"/>
              <w:rPr>
                <w:ins w:id="30770" w:author="Weber" w:date="2014-10-29T03:09:00Z"/>
                <w:rFonts w:ascii="Calibri" w:eastAsia="Calibri" w:hAnsi="Calibri" w:cs="Calibri"/>
                <w:sz w:val="14"/>
                <w:szCs w:val="14"/>
              </w:rPr>
            </w:pPr>
            <w:ins w:id="30771" w:author="Weber" w:date="2014-10-29T03:09:00Z">
              <w:r>
                <w:rPr>
                  <w:rFonts w:ascii="Calibri" w:eastAsia="Calibri" w:hAnsi="Calibri" w:cs="Calibri"/>
                  <w:w w:val="104"/>
                  <w:sz w:val="14"/>
                  <w:szCs w:val="14"/>
                </w:rPr>
                <w:t>2.00%</w:t>
              </w:r>
            </w:ins>
          </w:p>
        </w:tc>
        <w:tc>
          <w:tcPr>
            <w:tcW w:w="1522" w:type="dxa"/>
            <w:tcBorders>
              <w:top w:val="single" w:sz="5" w:space="0" w:color="D0D7E5"/>
              <w:left w:val="single" w:sz="5" w:space="0" w:color="D0D7E5"/>
              <w:bottom w:val="single" w:sz="5" w:space="0" w:color="D0D7E5"/>
              <w:right w:val="single" w:sz="5" w:space="0" w:color="D0D7E5"/>
            </w:tcBorders>
          </w:tcPr>
          <w:p w14:paraId="42C60177" w14:textId="77777777" w:rsidR="00376B22" w:rsidRDefault="00376B22" w:rsidP="00376B22">
            <w:pPr>
              <w:spacing w:line="169" w:lineRule="exact"/>
              <w:ind w:left="688" w:right="663"/>
              <w:jc w:val="center"/>
              <w:rPr>
                <w:ins w:id="30772" w:author="Weber" w:date="2014-10-29T03:09:00Z"/>
                <w:rFonts w:ascii="Calibri" w:eastAsia="Calibri" w:hAnsi="Calibri" w:cs="Calibri"/>
                <w:sz w:val="14"/>
                <w:szCs w:val="14"/>
              </w:rPr>
            </w:pPr>
            <w:ins w:id="3077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4132FEBC" w14:textId="77777777" w:rsidR="00376B22" w:rsidRDefault="00376B22" w:rsidP="00376B22">
            <w:pPr>
              <w:spacing w:line="169" w:lineRule="exact"/>
              <w:ind w:left="102" w:right="-20"/>
              <w:rPr>
                <w:ins w:id="30774" w:author="Weber" w:date="2014-10-29T03:09:00Z"/>
                <w:rFonts w:ascii="Calibri" w:eastAsia="Calibri" w:hAnsi="Calibri" w:cs="Calibri"/>
                <w:sz w:val="14"/>
                <w:szCs w:val="14"/>
              </w:rPr>
            </w:pPr>
            <w:ins w:id="3077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C63373B" w14:textId="77777777" w:rsidR="00376B22" w:rsidRDefault="00376B22" w:rsidP="00376B22">
            <w:pPr>
              <w:spacing w:line="169" w:lineRule="exact"/>
              <w:ind w:left="421" w:right="-20"/>
              <w:rPr>
                <w:ins w:id="30776" w:author="Weber" w:date="2014-10-29T03:09:00Z"/>
                <w:rFonts w:ascii="Calibri" w:eastAsia="Calibri" w:hAnsi="Calibri" w:cs="Calibri"/>
                <w:sz w:val="14"/>
                <w:szCs w:val="14"/>
              </w:rPr>
            </w:pPr>
            <w:ins w:id="30777" w:author="Weber" w:date="2014-10-29T03:09:00Z">
              <w:r>
                <w:rPr>
                  <w:rFonts w:ascii="Calibri" w:eastAsia="Calibri" w:hAnsi="Calibri" w:cs="Calibri"/>
                  <w:w w:val="104"/>
                  <w:sz w:val="14"/>
                  <w:szCs w:val="14"/>
                </w:rPr>
                <w:t>14,320,741</w:t>
              </w:r>
            </w:ins>
          </w:p>
        </w:tc>
        <w:tc>
          <w:tcPr>
            <w:tcW w:w="581" w:type="dxa"/>
            <w:tcBorders>
              <w:top w:val="single" w:sz="5" w:space="0" w:color="D0D7E5"/>
              <w:left w:val="single" w:sz="5" w:space="0" w:color="D0D7E5"/>
              <w:bottom w:val="single" w:sz="5" w:space="0" w:color="D0D7E5"/>
              <w:right w:val="single" w:sz="5" w:space="0" w:color="D0D7E5"/>
            </w:tcBorders>
          </w:tcPr>
          <w:p w14:paraId="654AB077" w14:textId="77777777" w:rsidR="00376B22" w:rsidRDefault="00376B22" w:rsidP="00376B22">
            <w:pPr>
              <w:spacing w:line="169" w:lineRule="exact"/>
              <w:ind w:left="102" w:right="-20"/>
              <w:rPr>
                <w:ins w:id="30778" w:author="Weber" w:date="2014-10-29T03:09:00Z"/>
                <w:rFonts w:ascii="Calibri" w:eastAsia="Calibri" w:hAnsi="Calibri" w:cs="Calibri"/>
                <w:sz w:val="14"/>
                <w:szCs w:val="14"/>
              </w:rPr>
            </w:pPr>
            <w:ins w:id="30779" w:author="Weber" w:date="2014-10-29T03:09:00Z">
              <w:r>
                <w:rPr>
                  <w:rFonts w:ascii="Calibri" w:eastAsia="Calibri" w:hAnsi="Calibri" w:cs="Calibri"/>
                  <w:w w:val="104"/>
                  <w:sz w:val="14"/>
                  <w:szCs w:val="14"/>
                </w:rPr>
                <w:t>0.04%</w:t>
              </w:r>
            </w:ins>
          </w:p>
        </w:tc>
      </w:tr>
      <w:tr w:rsidR="00376B22" w14:paraId="5191B1C7" w14:textId="77777777" w:rsidTr="00376B22">
        <w:trPr>
          <w:trHeight w:hRule="exact" w:val="190"/>
          <w:ins w:id="3078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0446A7B7" w14:textId="77777777" w:rsidR="00376B22" w:rsidRDefault="00376B22" w:rsidP="00376B22">
            <w:pPr>
              <w:spacing w:line="169" w:lineRule="exact"/>
              <w:ind w:left="133" w:right="-20"/>
              <w:rPr>
                <w:ins w:id="30781" w:author="Weber" w:date="2014-10-29T03:09:00Z"/>
                <w:rFonts w:ascii="Calibri" w:eastAsia="Calibri" w:hAnsi="Calibri" w:cs="Calibri"/>
                <w:sz w:val="14"/>
                <w:szCs w:val="14"/>
              </w:rPr>
            </w:pPr>
            <w:ins w:id="30782" w:author="Weber" w:date="2014-10-29T03:09:00Z">
              <w:r>
                <w:rPr>
                  <w:rFonts w:ascii="Calibri" w:eastAsia="Calibri" w:hAnsi="Calibri" w:cs="Calibri"/>
                  <w:w w:val="104"/>
                  <w:sz w:val="14"/>
                  <w:szCs w:val="14"/>
                </w:rPr>
                <w:t>33432</w:t>
              </w:r>
            </w:ins>
          </w:p>
        </w:tc>
        <w:tc>
          <w:tcPr>
            <w:tcW w:w="2102" w:type="dxa"/>
            <w:gridSpan w:val="2"/>
            <w:vMerge/>
            <w:tcBorders>
              <w:left w:val="single" w:sz="5" w:space="0" w:color="D0D7E5"/>
              <w:right w:val="single" w:sz="5" w:space="0" w:color="D0D7E5"/>
            </w:tcBorders>
          </w:tcPr>
          <w:p w14:paraId="259CD466" w14:textId="77777777" w:rsidR="00376B22" w:rsidRDefault="00376B22" w:rsidP="00376B22">
            <w:pPr>
              <w:rPr>
                <w:ins w:id="3078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0C8D1A62" w14:textId="77777777" w:rsidR="00376B22" w:rsidRDefault="00376B22" w:rsidP="00376B22">
            <w:pPr>
              <w:spacing w:line="169" w:lineRule="exact"/>
              <w:ind w:left="421" w:right="-20"/>
              <w:rPr>
                <w:ins w:id="30784" w:author="Weber" w:date="2014-10-29T03:09:00Z"/>
                <w:rFonts w:ascii="Calibri" w:eastAsia="Calibri" w:hAnsi="Calibri" w:cs="Calibri"/>
                <w:sz w:val="14"/>
                <w:szCs w:val="14"/>
              </w:rPr>
            </w:pPr>
            <w:ins w:id="30785" w:author="Weber" w:date="2014-10-29T03:09:00Z">
              <w:r>
                <w:rPr>
                  <w:rFonts w:ascii="Calibri" w:eastAsia="Calibri" w:hAnsi="Calibri" w:cs="Calibri"/>
                  <w:w w:val="104"/>
                  <w:sz w:val="14"/>
                  <w:szCs w:val="14"/>
                </w:rPr>
                <w:t>41,896,540</w:t>
              </w:r>
            </w:ins>
          </w:p>
        </w:tc>
        <w:tc>
          <w:tcPr>
            <w:tcW w:w="581" w:type="dxa"/>
            <w:tcBorders>
              <w:top w:val="single" w:sz="5" w:space="0" w:color="D0D7E5"/>
              <w:left w:val="single" w:sz="5" w:space="0" w:color="D0D7E5"/>
              <w:bottom w:val="single" w:sz="5" w:space="0" w:color="D0D7E5"/>
              <w:right w:val="single" w:sz="5" w:space="0" w:color="D0D7E5"/>
            </w:tcBorders>
          </w:tcPr>
          <w:p w14:paraId="1C39E677" w14:textId="77777777" w:rsidR="00376B22" w:rsidRDefault="00376B22" w:rsidP="00376B22">
            <w:pPr>
              <w:spacing w:line="169" w:lineRule="exact"/>
              <w:ind w:left="102" w:right="-20"/>
              <w:rPr>
                <w:ins w:id="30786" w:author="Weber" w:date="2014-10-29T03:09:00Z"/>
                <w:rFonts w:ascii="Calibri" w:eastAsia="Calibri" w:hAnsi="Calibri" w:cs="Calibri"/>
                <w:sz w:val="14"/>
                <w:szCs w:val="14"/>
              </w:rPr>
            </w:pPr>
            <w:ins w:id="30787" w:author="Weber" w:date="2014-10-29T03:09:00Z">
              <w:r>
                <w:rPr>
                  <w:rFonts w:ascii="Calibri" w:eastAsia="Calibri" w:hAnsi="Calibri" w:cs="Calibri"/>
                  <w:w w:val="104"/>
                  <w:sz w:val="14"/>
                  <w:szCs w:val="14"/>
                </w:rPr>
                <w:t>0.34%</w:t>
              </w:r>
            </w:ins>
          </w:p>
        </w:tc>
        <w:tc>
          <w:tcPr>
            <w:tcW w:w="1522" w:type="dxa"/>
            <w:tcBorders>
              <w:top w:val="single" w:sz="5" w:space="0" w:color="D0D7E5"/>
              <w:left w:val="single" w:sz="5" w:space="0" w:color="D0D7E5"/>
              <w:bottom w:val="single" w:sz="5" w:space="0" w:color="D0D7E5"/>
              <w:right w:val="single" w:sz="5" w:space="0" w:color="D0D7E5"/>
            </w:tcBorders>
          </w:tcPr>
          <w:p w14:paraId="744B13EE" w14:textId="77777777" w:rsidR="00376B22" w:rsidRDefault="00376B22" w:rsidP="00376B22">
            <w:pPr>
              <w:spacing w:line="169" w:lineRule="exact"/>
              <w:ind w:left="688" w:right="663"/>
              <w:jc w:val="center"/>
              <w:rPr>
                <w:ins w:id="30788" w:author="Weber" w:date="2014-10-29T03:09:00Z"/>
                <w:rFonts w:ascii="Calibri" w:eastAsia="Calibri" w:hAnsi="Calibri" w:cs="Calibri"/>
                <w:sz w:val="14"/>
                <w:szCs w:val="14"/>
              </w:rPr>
            </w:pPr>
            <w:ins w:id="3078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7F489435" w14:textId="77777777" w:rsidR="00376B22" w:rsidRDefault="00376B22" w:rsidP="00376B22">
            <w:pPr>
              <w:spacing w:line="169" w:lineRule="exact"/>
              <w:ind w:left="102" w:right="-20"/>
              <w:rPr>
                <w:ins w:id="30790" w:author="Weber" w:date="2014-10-29T03:09:00Z"/>
                <w:rFonts w:ascii="Calibri" w:eastAsia="Calibri" w:hAnsi="Calibri" w:cs="Calibri"/>
                <w:sz w:val="14"/>
                <w:szCs w:val="14"/>
              </w:rPr>
            </w:pPr>
            <w:ins w:id="3079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E6AB41C" w14:textId="77777777" w:rsidR="00376B22" w:rsidRDefault="00376B22" w:rsidP="00376B22">
            <w:pPr>
              <w:spacing w:line="169" w:lineRule="exact"/>
              <w:ind w:left="688" w:right="663"/>
              <w:jc w:val="center"/>
              <w:rPr>
                <w:ins w:id="30792" w:author="Weber" w:date="2014-10-29T03:09:00Z"/>
                <w:rFonts w:ascii="Calibri" w:eastAsia="Calibri" w:hAnsi="Calibri" w:cs="Calibri"/>
                <w:sz w:val="14"/>
                <w:szCs w:val="14"/>
              </w:rPr>
            </w:pPr>
            <w:ins w:id="3079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7E8C5D93" w14:textId="77777777" w:rsidR="00376B22" w:rsidRDefault="00376B22" w:rsidP="00376B22">
            <w:pPr>
              <w:spacing w:line="169" w:lineRule="exact"/>
              <w:ind w:left="102" w:right="-20"/>
              <w:rPr>
                <w:ins w:id="30794" w:author="Weber" w:date="2014-10-29T03:09:00Z"/>
                <w:rFonts w:ascii="Calibri" w:eastAsia="Calibri" w:hAnsi="Calibri" w:cs="Calibri"/>
                <w:sz w:val="14"/>
                <w:szCs w:val="14"/>
              </w:rPr>
            </w:pPr>
            <w:ins w:id="3079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69EED493" w14:textId="77777777" w:rsidR="00376B22" w:rsidRDefault="00376B22" w:rsidP="00376B22">
            <w:pPr>
              <w:spacing w:line="169" w:lineRule="exact"/>
              <w:ind w:left="421" w:right="-20"/>
              <w:rPr>
                <w:ins w:id="30796" w:author="Weber" w:date="2014-10-29T03:09:00Z"/>
                <w:rFonts w:ascii="Calibri" w:eastAsia="Calibri" w:hAnsi="Calibri" w:cs="Calibri"/>
                <w:sz w:val="14"/>
                <w:szCs w:val="14"/>
              </w:rPr>
            </w:pPr>
            <w:ins w:id="30797" w:author="Weber" w:date="2014-10-29T03:09:00Z">
              <w:r>
                <w:rPr>
                  <w:rFonts w:ascii="Calibri" w:eastAsia="Calibri" w:hAnsi="Calibri" w:cs="Calibri"/>
                  <w:w w:val="104"/>
                  <w:sz w:val="14"/>
                  <w:szCs w:val="14"/>
                </w:rPr>
                <w:t>41,900,338</w:t>
              </w:r>
            </w:ins>
          </w:p>
        </w:tc>
        <w:tc>
          <w:tcPr>
            <w:tcW w:w="581" w:type="dxa"/>
            <w:tcBorders>
              <w:top w:val="single" w:sz="5" w:space="0" w:color="D0D7E5"/>
              <w:left w:val="single" w:sz="5" w:space="0" w:color="D0D7E5"/>
              <w:bottom w:val="single" w:sz="5" w:space="0" w:color="D0D7E5"/>
              <w:right w:val="single" w:sz="5" w:space="0" w:color="D0D7E5"/>
            </w:tcBorders>
          </w:tcPr>
          <w:p w14:paraId="0A5DF521" w14:textId="77777777" w:rsidR="00376B22" w:rsidRDefault="00376B22" w:rsidP="00376B22">
            <w:pPr>
              <w:spacing w:line="169" w:lineRule="exact"/>
              <w:ind w:left="102" w:right="-20"/>
              <w:rPr>
                <w:ins w:id="30798" w:author="Weber" w:date="2014-10-29T03:09:00Z"/>
                <w:rFonts w:ascii="Calibri" w:eastAsia="Calibri" w:hAnsi="Calibri" w:cs="Calibri"/>
                <w:sz w:val="14"/>
                <w:szCs w:val="14"/>
              </w:rPr>
            </w:pPr>
            <w:ins w:id="30799" w:author="Weber" w:date="2014-10-29T03:09:00Z">
              <w:r>
                <w:rPr>
                  <w:rFonts w:ascii="Calibri" w:eastAsia="Calibri" w:hAnsi="Calibri" w:cs="Calibri"/>
                  <w:w w:val="104"/>
                  <w:sz w:val="14"/>
                  <w:szCs w:val="14"/>
                </w:rPr>
                <w:t>0.12%</w:t>
              </w:r>
            </w:ins>
          </w:p>
        </w:tc>
      </w:tr>
      <w:tr w:rsidR="00376B22" w14:paraId="6ABB1854" w14:textId="77777777" w:rsidTr="00376B22">
        <w:trPr>
          <w:trHeight w:hRule="exact" w:val="190"/>
          <w:ins w:id="3080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5D5E015F" w14:textId="77777777" w:rsidR="00376B22" w:rsidRDefault="00376B22" w:rsidP="00376B22">
            <w:pPr>
              <w:spacing w:line="169" w:lineRule="exact"/>
              <w:ind w:left="133" w:right="-20"/>
              <w:rPr>
                <w:ins w:id="30801" w:author="Weber" w:date="2014-10-29T03:09:00Z"/>
                <w:rFonts w:ascii="Calibri" w:eastAsia="Calibri" w:hAnsi="Calibri" w:cs="Calibri"/>
                <w:sz w:val="14"/>
                <w:szCs w:val="14"/>
              </w:rPr>
            </w:pPr>
            <w:ins w:id="30802" w:author="Weber" w:date="2014-10-29T03:09:00Z">
              <w:r>
                <w:rPr>
                  <w:rFonts w:ascii="Calibri" w:eastAsia="Calibri" w:hAnsi="Calibri" w:cs="Calibri"/>
                  <w:w w:val="104"/>
                  <w:sz w:val="14"/>
                  <w:szCs w:val="14"/>
                </w:rPr>
                <w:t>32159</w:t>
              </w:r>
            </w:ins>
          </w:p>
        </w:tc>
        <w:tc>
          <w:tcPr>
            <w:tcW w:w="2102" w:type="dxa"/>
            <w:gridSpan w:val="2"/>
            <w:vMerge/>
            <w:tcBorders>
              <w:left w:val="single" w:sz="5" w:space="0" w:color="D0D7E5"/>
              <w:right w:val="single" w:sz="5" w:space="0" w:color="D0D7E5"/>
            </w:tcBorders>
          </w:tcPr>
          <w:p w14:paraId="7A6790CB" w14:textId="77777777" w:rsidR="00376B22" w:rsidRDefault="00376B22" w:rsidP="00376B22">
            <w:pPr>
              <w:rPr>
                <w:ins w:id="3080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722AC28A" w14:textId="77777777" w:rsidR="00376B22" w:rsidRDefault="00376B22" w:rsidP="00376B22">
            <w:pPr>
              <w:spacing w:line="169" w:lineRule="exact"/>
              <w:ind w:left="421" w:right="-20"/>
              <w:rPr>
                <w:ins w:id="30804" w:author="Weber" w:date="2014-10-29T03:09:00Z"/>
                <w:rFonts w:ascii="Calibri" w:eastAsia="Calibri" w:hAnsi="Calibri" w:cs="Calibri"/>
                <w:sz w:val="14"/>
                <w:szCs w:val="14"/>
              </w:rPr>
            </w:pPr>
            <w:ins w:id="30805" w:author="Weber" w:date="2014-10-29T03:09:00Z">
              <w:r>
                <w:rPr>
                  <w:rFonts w:ascii="Calibri" w:eastAsia="Calibri" w:hAnsi="Calibri" w:cs="Calibri"/>
                  <w:w w:val="104"/>
                  <w:sz w:val="14"/>
                  <w:szCs w:val="14"/>
                </w:rPr>
                <w:t>31,278,637</w:t>
              </w:r>
            </w:ins>
          </w:p>
        </w:tc>
        <w:tc>
          <w:tcPr>
            <w:tcW w:w="581" w:type="dxa"/>
            <w:tcBorders>
              <w:top w:val="single" w:sz="5" w:space="0" w:color="D0D7E5"/>
              <w:left w:val="single" w:sz="5" w:space="0" w:color="D0D7E5"/>
              <w:bottom w:val="single" w:sz="5" w:space="0" w:color="D0D7E5"/>
              <w:right w:val="single" w:sz="5" w:space="0" w:color="D0D7E5"/>
            </w:tcBorders>
          </w:tcPr>
          <w:p w14:paraId="6D761FA4" w14:textId="77777777" w:rsidR="00376B22" w:rsidRDefault="00376B22" w:rsidP="00376B22">
            <w:pPr>
              <w:spacing w:line="169" w:lineRule="exact"/>
              <w:ind w:left="102" w:right="-20"/>
              <w:rPr>
                <w:ins w:id="30806" w:author="Weber" w:date="2014-10-29T03:09:00Z"/>
                <w:rFonts w:ascii="Calibri" w:eastAsia="Calibri" w:hAnsi="Calibri" w:cs="Calibri"/>
                <w:sz w:val="14"/>
                <w:szCs w:val="14"/>
              </w:rPr>
            </w:pPr>
            <w:ins w:id="30807" w:author="Weber" w:date="2014-10-29T03:09:00Z">
              <w:r>
                <w:rPr>
                  <w:rFonts w:ascii="Calibri" w:eastAsia="Calibri" w:hAnsi="Calibri" w:cs="Calibri"/>
                  <w:w w:val="104"/>
                  <w:sz w:val="14"/>
                  <w:szCs w:val="14"/>
                </w:rPr>
                <w:t>0.26%</w:t>
              </w:r>
            </w:ins>
          </w:p>
        </w:tc>
        <w:tc>
          <w:tcPr>
            <w:tcW w:w="1522" w:type="dxa"/>
            <w:tcBorders>
              <w:top w:val="single" w:sz="5" w:space="0" w:color="D0D7E5"/>
              <w:left w:val="single" w:sz="5" w:space="0" w:color="D0D7E5"/>
              <w:bottom w:val="single" w:sz="5" w:space="0" w:color="D0D7E5"/>
              <w:right w:val="single" w:sz="5" w:space="0" w:color="D0D7E5"/>
            </w:tcBorders>
          </w:tcPr>
          <w:p w14:paraId="67A8CBFD" w14:textId="77777777" w:rsidR="00376B22" w:rsidRDefault="00376B22" w:rsidP="00376B22">
            <w:pPr>
              <w:spacing w:line="169" w:lineRule="exact"/>
              <w:ind w:left="688" w:right="663"/>
              <w:jc w:val="center"/>
              <w:rPr>
                <w:ins w:id="30808" w:author="Weber" w:date="2014-10-29T03:09:00Z"/>
                <w:rFonts w:ascii="Calibri" w:eastAsia="Calibri" w:hAnsi="Calibri" w:cs="Calibri"/>
                <w:sz w:val="14"/>
                <w:szCs w:val="14"/>
              </w:rPr>
            </w:pPr>
            <w:ins w:id="3080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51A69B06" w14:textId="77777777" w:rsidR="00376B22" w:rsidRDefault="00376B22" w:rsidP="00376B22">
            <w:pPr>
              <w:spacing w:line="169" w:lineRule="exact"/>
              <w:ind w:left="102" w:right="-20"/>
              <w:rPr>
                <w:ins w:id="30810" w:author="Weber" w:date="2014-10-29T03:09:00Z"/>
                <w:rFonts w:ascii="Calibri" w:eastAsia="Calibri" w:hAnsi="Calibri" w:cs="Calibri"/>
                <w:sz w:val="14"/>
                <w:szCs w:val="14"/>
              </w:rPr>
            </w:pPr>
            <w:ins w:id="3081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7F962784" w14:textId="77777777" w:rsidR="00376B22" w:rsidRDefault="00376B22" w:rsidP="00376B22">
            <w:pPr>
              <w:spacing w:line="169" w:lineRule="exact"/>
              <w:ind w:left="421" w:right="-20"/>
              <w:rPr>
                <w:ins w:id="30812" w:author="Weber" w:date="2014-10-29T03:09:00Z"/>
                <w:rFonts w:ascii="Calibri" w:eastAsia="Calibri" w:hAnsi="Calibri" w:cs="Calibri"/>
                <w:sz w:val="14"/>
                <w:szCs w:val="14"/>
              </w:rPr>
            </w:pPr>
            <w:ins w:id="30813" w:author="Weber" w:date="2014-10-29T03:09:00Z">
              <w:r>
                <w:rPr>
                  <w:rFonts w:ascii="Calibri" w:eastAsia="Calibri" w:hAnsi="Calibri" w:cs="Calibri"/>
                  <w:w w:val="104"/>
                  <w:sz w:val="14"/>
                  <w:szCs w:val="14"/>
                </w:rPr>
                <w:t>52,495,241</w:t>
              </w:r>
            </w:ins>
          </w:p>
        </w:tc>
        <w:tc>
          <w:tcPr>
            <w:tcW w:w="581" w:type="dxa"/>
            <w:tcBorders>
              <w:top w:val="single" w:sz="5" w:space="0" w:color="D0D7E5"/>
              <w:left w:val="single" w:sz="5" w:space="0" w:color="D0D7E5"/>
              <w:bottom w:val="single" w:sz="5" w:space="0" w:color="D0D7E5"/>
              <w:right w:val="single" w:sz="5" w:space="0" w:color="D0D7E5"/>
            </w:tcBorders>
          </w:tcPr>
          <w:p w14:paraId="3E76FA33" w14:textId="77777777" w:rsidR="00376B22" w:rsidRDefault="00376B22" w:rsidP="00376B22">
            <w:pPr>
              <w:spacing w:line="169" w:lineRule="exact"/>
              <w:ind w:left="102" w:right="-20"/>
              <w:rPr>
                <w:ins w:id="30814" w:author="Weber" w:date="2014-10-29T03:09:00Z"/>
                <w:rFonts w:ascii="Calibri" w:eastAsia="Calibri" w:hAnsi="Calibri" w:cs="Calibri"/>
                <w:sz w:val="14"/>
                <w:szCs w:val="14"/>
              </w:rPr>
            </w:pPr>
            <w:ins w:id="30815" w:author="Weber" w:date="2014-10-29T03:09:00Z">
              <w:r>
                <w:rPr>
                  <w:rFonts w:ascii="Calibri" w:eastAsia="Calibri" w:hAnsi="Calibri" w:cs="Calibri"/>
                  <w:w w:val="104"/>
                  <w:sz w:val="14"/>
                  <w:szCs w:val="14"/>
                </w:rPr>
                <w:t>0.37%</w:t>
              </w:r>
            </w:ins>
          </w:p>
        </w:tc>
        <w:tc>
          <w:tcPr>
            <w:tcW w:w="1522" w:type="dxa"/>
            <w:tcBorders>
              <w:top w:val="single" w:sz="5" w:space="0" w:color="D0D7E5"/>
              <w:left w:val="single" w:sz="5" w:space="0" w:color="D0D7E5"/>
              <w:bottom w:val="single" w:sz="5" w:space="0" w:color="D0D7E5"/>
              <w:right w:val="single" w:sz="5" w:space="0" w:color="D0D7E5"/>
            </w:tcBorders>
          </w:tcPr>
          <w:p w14:paraId="75694B1E" w14:textId="77777777" w:rsidR="00376B22" w:rsidRDefault="00376B22" w:rsidP="00376B22">
            <w:pPr>
              <w:spacing w:line="169" w:lineRule="exact"/>
              <w:ind w:left="421" w:right="-20"/>
              <w:rPr>
                <w:ins w:id="30816" w:author="Weber" w:date="2014-10-29T03:09:00Z"/>
                <w:rFonts w:ascii="Calibri" w:eastAsia="Calibri" w:hAnsi="Calibri" w:cs="Calibri"/>
                <w:sz w:val="14"/>
                <w:szCs w:val="14"/>
              </w:rPr>
            </w:pPr>
            <w:ins w:id="30817" w:author="Weber" w:date="2014-10-29T03:09:00Z">
              <w:r>
                <w:rPr>
                  <w:rFonts w:ascii="Calibri" w:eastAsia="Calibri" w:hAnsi="Calibri" w:cs="Calibri"/>
                  <w:w w:val="104"/>
                  <w:sz w:val="14"/>
                  <w:szCs w:val="14"/>
                </w:rPr>
                <w:t>83,773,878</w:t>
              </w:r>
            </w:ins>
          </w:p>
        </w:tc>
        <w:tc>
          <w:tcPr>
            <w:tcW w:w="581" w:type="dxa"/>
            <w:tcBorders>
              <w:top w:val="single" w:sz="5" w:space="0" w:color="D0D7E5"/>
              <w:left w:val="single" w:sz="5" w:space="0" w:color="D0D7E5"/>
              <w:bottom w:val="single" w:sz="5" w:space="0" w:color="D0D7E5"/>
              <w:right w:val="single" w:sz="5" w:space="0" w:color="D0D7E5"/>
            </w:tcBorders>
          </w:tcPr>
          <w:p w14:paraId="6373C0DF" w14:textId="77777777" w:rsidR="00376B22" w:rsidRDefault="00376B22" w:rsidP="00376B22">
            <w:pPr>
              <w:spacing w:line="169" w:lineRule="exact"/>
              <w:ind w:left="102" w:right="-20"/>
              <w:rPr>
                <w:ins w:id="30818" w:author="Weber" w:date="2014-10-29T03:09:00Z"/>
                <w:rFonts w:ascii="Calibri" w:eastAsia="Calibri" w:hAnsi="Calibri" w:cs="Calibri"/>
                <w:sz w:val="14"/>
                <w:szCs w:val="14"/>
              </w:rPr>
            </w:pPr>
            <w:ins w:id="30819" w:author="Weber" w:date="2014-10-29T03:09:00Z">
              <w:r>
                <w:rPr>
                  <w:rFonts w:ascii="Calibri" w:eastAsia="Calibri" w:hAnsi="Calibri" w:cs="Calibri"/>
                  <w:w w:val="104"/>
                  <w:sz w:val="14"/>
                  <w:szCs w:val="14"/>
                </w:rPr>
                <w:t>0.24%</w:t>
              </w:r>
            </w:ins>
          </w:p>
        </w:tc>
      </w:tr>
      <w:tr w:rsidR="00376B22" w14:paraId="2A2CAB5A" w14:textId="77777777" w:rsidTr="00376B22">
        <w:trPr>
          <w:trHeight w:hRule="exact" w:val="190"/>
          <w:ins w:id="3082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26A14F3F" w14:textId="77777777" w:rsidR="00376B22" w:rsidRDefault="00376B22" w:rsidP="00376B22">
            <w:pPr>
              <w:spacing w:line="169" w:lineRule="exact"/>
              <w:ind w:left="133" w:right="-20"/>
              <w:rPr>
                <w:ins w:id="30821" w:author="Weber" w:date="2014-10-29T03:09:00Z"/>
                <w:rFonts w:ascii="Calibri" w:eastAsia="Calibri" w:hAnsi="Calibri" w:cs="Calibri"/>
                <w:sz w:val="14"/>
                <w:szCs w:val="14"/>
              </w:rPr>
            </w:pPr>
            <w:ins w:id="30822" w:author="Weber" w:date="2014-10-29T03:09:00Z">
              <w:r>
                <w:rPr>
                  <w:rFonts w:ascii="Calibri" w:eastAsia="Calibri" w:hAnsi="Calibri" w:cs="Calibri"/>
                  <w:w w:val="104"/>
                  <w:sz w:val="14"/>
                  <w:szCs w:val="14"/>
                </w:rPr>
                <w:t>33857</w:t>
              </w:r>
            </w:ins>
          </w:p>
        </w:tc>
        <w:tc>
          <w:tcPr>
            <w:tcW w:w="2102" w:type="dxa"/>
            <w:gridSpan w:val="2"/>
            <w:vMerge/>
            <w:tcBorders>
              <w:left w:val="single" w:sz="5" w:space="0" w:color="D0D7E5"/>
              <w:right w:val="single" w:sz="5" w:space="0" w:color="D0D7E5"/>
            </w:tcBorders>
          </w:tcPr>
          <w:p w14:paraId="1569D99D" w14:textId="77777777" w:rsidR="00376B22" w:rsidRDefault="00376B22" w:rsidP="00376B22">
            <w:pPr>
              <w:rPr>
                <w:ins w:id="3082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18CE1894" w14:textId="77777777" w:rsidR="00376B22" w:rsidRDefault="00376B22" w:rsidP="00376B22">
            <w:pPr>
              <w:spacing w:line="169" w:lineRule="exact"/>
              <w:ind w:left="460" w:right="-20"/>
              <w:rPr>
                <w:ins w:id="30824" w:author="Weber" w:date="2014-10-29T03:09:00Z"/>
                <w:rFonts w:ascii="Calibri" w:eastAsia="Calibri" w:hAnsi="Calibri" w:cs="Calibri"/>
                <w:sz w:val="14"/>
                <w:szCs w:val="14"/>
              </w:rPr>
            </w:pPr>
            <w:ins w:id="30825" w:author="Weber" w:date="2014-10-29T03:09:00Z">
              <w:r>
                <w:rPr>
                  <w:rFonts w:ascii="Calibri" w:eastAsia="Calibri" w:hAnsi="Calibri" w:cs="Calibri"/>
                  <w:w w:val="104"/>
                  <w:sz w:val="14"/>
                  <w:szCs w:val="14"/>
                </w:rPr>
                <w:t>2,495,404</w:t>
              </w:r>
            </w:ins>
          </w:p>
        </w:tc>
        <w:tc>
          <w:tcPr>
            <w:tcW w:w="581" w:type="dxa"/>
            <w:tcBorders>
              <w:top w:val="single" w:sz="5" w:space="0" w:color="D0D7E5"/>
              <w:left w:val="single" w:sz="5" w:space="0" w:color="D0D7E5"/>
              <w:bottom w:val="single" w:sz="5" w:space="0" w:color="D0D7E5"/>
              <w:right w:val="single" w:sz="5" w:space="0" w:color="D0D7E5"/>
            </w:tcBorders>
          </w:tcPr>
          <w:p w14:paraId="3591B69D" w14:textId="77777777" w:rsidR="00376B22" w:rsidRDefault="00376B22" w:rsidP="00376B22">
            <w:pPr>
              <w:spacing w:line="169" w:lineRule="exact"/>
              <w:ind w:left="102" w:right="-20"/>
              <w:rPr>
                <w:ins w:id="30826" w:author="Weber" w:date="2014-10-29T03:09:00Z"/>
                <w:rFonts w:ascii="Calibri" w:eastAsia="Calibri" w:hAnsi="Calibri" w:cs="Calibri"/>
                <w:sz w:val="14"/>
                <w:szCs w:val="14"/>
              </w:rPr>
            </w:pPr>
            <w:ins w:id="30827" w:author="Weber" w:date="2014-10-29T03:09:00Z">
              <w:r>
                <w:rPr>
                  <w:rFonts w:ascii="Calibri" w:eastAsia="Calibri" w:hAnsi="Calibri" w:cs="Calibri"/>
                  <w:w w:val="104"/>
                  <w:sz w:val="14"/>
                  <w:szCs w:val="14"/>
                </w:rPr>
                <w:t>0.02%</w:t>
              </w:r>
            </w:ins>
          </w:p>
        </w:tc>
        <w:tc>
          <w:tcPr>
            <w:tcW w:w="1522" w:type="dxa"/>
            <w:tcBorders>
              <w:top w:val="single" w:sz="5" w:space="0" w:color="D0D7E5"/>
              <w:left w:val="single" w:sz="5" w:space="0" w:color="D0D7E5"/>
              <w:bottom w:val="single" w:sz="5" w:space="0" w:color="D0D7E5"/>
              <w:right w:val="single" w:sz="5" w:space="0" w:color="D0D7E5"/>
            </w:tcBorders>
          </w:tcPr>
          <w:p w14:paraId="32177E80" w14:textId="77777777" w:rsidR="00376B22" w:rsidRDefault="00376B22" w:rsidP="00376B22">
            <w:pPr>
              <w:spacing w:line="169" w:lineRule="exact"/>
              <w:ind w:left="688" w:right="663"/>
              <w:jc w:val="center"/>
              <w:rPr>
                <w:ins w:id="30828" w:author="Weber" w:date="2014-10-29T03:09:00Z"/>
                <w:rFonts w:ascii="Calibri" w:eastAsia="Calibri" w:hAnsi="Calibri" w:cs="Calibri"/>
                <w:sz w:val="14"/>
                <w:szCs w:val="14"/>
              </w:rPr>
            </w:pPr>
            <w:ins w:id="3082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4A5CC9B1" w14:textId="77777777" w:rsidR="00376B22" w:rsidRDefault="00376B22" w:rsidP="00376B22">
            <w:pPr>
              <w:spacing w:line="169" w:lineRule="exact"/>
              <w:ind w:left="102" w:right="-20"/>
              <w:rPr>
                <w:ins w:id="30830" w:author="Weber" w:date="2014-10-29T03:09:00Z"/>
                <w:rFonts w:ascii="Calibri" w:eastAsia="Calibri" w:hAnsi="Calibri" w:cs="Calibri"/>
                <w:sz w:val="14"/>
                <w:szCs w:val="14"/>
              </w:rPr>
            </w:pPr>
            <w:ins w:id="3083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64B2794B" w14:textId="77777777" w:rsidR="00376B22" w:rsidRDefault="00376B22" w:rsidP="00376B22">
            <w:pPr>
              <w:spacing w:line="169" w:lineRule="exact"/>
              <w:ind w:left="460" w:right="-20"/>
              <w:rPr>
                <w:ins w:id="30832" w:author="Weber" w:date="2014-10-29T03:09:00Z"/>
                <w:rFonts w:ascii="Calibri" w:eastAsia="Calibri" w:hAnsi="Calibri" w:cs="Calibri"/>
                <w:sz w:val="14"/>
                <w:szCs w:val="14"/>
              </w:rPr>
            </w:pPr>
            <w:ins w:id="30833" w:author="Weber" w:date="2014-10-29T03:09:00Z">
              <w:r>
                <w:rPr>
                  <w:rFonts w:ascii="Calibri" w:eastAsia="Calibri" w:hAnsi="Calibri" w:cs="Calibri"/>
                  <w:w w:val="104"/>
                  <w:sz w:val="14"/>
                  <w:szCs w:val="14"/>
                </w:rPr>
                <w:t>3,637,060</w:t>
              </w:r>
            </w:ins>
          </w:p>
        </w:tc>
        <w:tc>
          <w:tcPr>
            <w:tcW w:w="581" w:type="dxa"/>
            <w:tcBorders>
              <w:top w:val="single" w:sz="5" w:space="0" w:color="D0D7E5"/>
              <w:left w:val="single" w:sz="5" w:space="0" w:color="D0D7E5"/>
              <w:bottom w:val="single" w:sz="5" w:space="0" w:color="D0D7E5"/>
              <w:right w:val="single" w:sz="5" w:space="0" w:color="D0D7E5"/>
            </w:tcBorders>
          </w:tcPr>
          <w:p w14:paraId="2DE424F6" w14:textId="77777777" w:rsidR="00376B22" w:rsidRDefault="00376B22" w:rsidP="00376B22">
            <w:pPr>
              <w:spacing w:line="169" w:lineRule="exact"/>
              <w:ind w:left="102" w:right="-20"/>
              <w:rPr>
                <w:ins w:id="30834" w:author="Weber" w:date="2014-10-29T03:09:00Z"/>
                <w:rFonts w:ascii="Calibri" w:eastAsia="Calibri" w:hAnsi="Calibri" w:cs="Calibri"/>
                <w:sz w:val="14"/>
                <w:szCs w:val="14"/>
              </w:rPr>
            </w:pPr>
            <w:ins w:id="30835" w:author="Weber" w:date="2014-10-29T03:09:00Z">
              <w:r>
                <w:rPr>
                  <w:rFonts w:ascii="Calibri" w:eastAsia="Calibri" w:hAnsi="Calibri" w:cs="Calibri"/>
                  <w:w w:val="104"/>
                  <w:sz w:val="14"/>
                  <w:szCs w:val="14"/>
                </w:rPr>
                <w:t>0.03%</w:t>
              </w:r>
            </w:ins>
          </w:p>
        </w:tc>
        <w:tc>
          <w:tcPr>
            <w:tcW w:w="1522" w:type="dxa"/>
            <w:tcBorders>
              <w:top w:val="single" w:sz="5" w:space="0" w:color="D0D7E5"/>
              <w:left w:val="single" w:sz="5" w:space="0" w:color="D0D7E5"/>
              <w:bottom w:val="single" w:sz="5" w:space="0" w:color="D0D7E5"/>
              <w:right w:val="single" w:sz="5" w:space="0" w:color="D0D7E5"/>
            </w:tcBorders>
          </w:tcPr>
          <w:p w14:paraId="246ACEBB" w14:textId="77777777" w:rsidR="00376B22" w:rsidRDefault="00376B22" w:rsidP="00376B22">
            <w:pPr>
              <w:spacing w:line="169" w:lineRule="exact"/>
              <w:ind w:left="460" w:right="-20"/>
              <w:rPr>
                <w:ins w:id="30836" w:author="Weber" w:date="2014-10-29T03:09:00Z"/>
                <w:rFonts w:ascii="Calibri" w:eastAsia="Calibri" w:hAnsi="Calibri" w:cs="Calibri"/>
                <w:sz w:val="14"/>
                <w:szCs w:val="14"/>
              </w:rPr>
            </w:pPr>
            <w:ins w:id="30837" w:author="Weber" w:date="2014-10-29T03:09:00Z">
              <w:r>
                <w:rPr>
                  <w:rFonts w:ascii="Calibri" w:eastAsia="Calibri" w:hAnsi="Calibri" w:cs="Calibri"/>
                  <w:w w:val="104"/>
                  <w:sz w:val="14"/>
                  <w:szCs w:val="14"/>
                </w:rPr>
                <w:t>7,162,073</w:t>
              </w:r>
            </w:ins>
          </w:p>
        </w:tc>
        <w:tc>
          <w:tcPr>
            <w:tcW w:w="581" w:type="dxa"/>
            <w:tcBorders>
              <w:top w:val="single" w:sz="5" w:space="0" w:color="D0D7E5"/>
              <w:left w:val="single" w:sz="5" w:space="0" w:color="D0D7E5"/>
              <w:bottom w:val="single" w:sz="5" w:space="0" w:color="D0D7E5"/>
              <w:right w:val="single" w:sz="5" w:space="0" w:color="D0D7E5"/>
            </w:tcBorders>
          </w:tcPr>
          <w:p w14:paraId="30899BD9" w14:textId="77777777" w:rsidR="00376B22" w:rsidRDefault="00376B22" w:rsidP="00376B22">
            <w:pPr>
              <w:spacing w:line="169" w:lineRule="exact"/>
              <w:ind w:left="102" w:right="-20"/>
              <w:rPr>
                <w:ins w:id="30838" w:author="Weber" w:date="2014-10-29T03:09:00Z"/>
                <w:rFonts w:ascii="Calibri" w:eastAsia="Calibri" w:hAnsi="Calibri" w:cs="Calibri"/>
                <w:sz w:val="14"/>
                <w:szCs w:val="14"/>
              </w:rPr>
            </w:pPr>
            <w:ins w:id="30839" w:author="Weber" w:date="2014-10-29T03:09:00Z">
              <w:r>
                <w:rPr>
                  <w:rFonts w:ascii="Calibri" w:eastAsia="Calibri" w:hAnsi="Calibri" w:cs="Calibri"/>
                  <w:w w:val="104"/>
                  <w:sz w:val="14"/>
                  <w:szCs w:val="14"/>
                </w:rPr>
                <w:t>0.02%</w:t>
              </w:r>
            </w:ins>
          </w:p>
        </w:tc>
      </w:tr>
      <w:tr w:rsidR="00376B22" w14:paraId="2C08A8A7" w14:textId="77777777" w:rsidTr="00376B22">
        <w:trPr>
          <w:trHeight w:hRule="exact" w:val="190"/>
          <w:ins w:id="3084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0EB6552B" w14:textId="77777777" w:rsidR="00376B22" w:rsidRDefault="00376B22" w:rsidP="00376B22">
            <w:pPr>
              <w:spacing w:line="169" w:lineRule="exact"/>
              <w:ind w:left="133" w:right="-20"/>
              <w:rPr>
                <w:ins w:id="30841" w:author="Weber" w:date="2014-10-29T03:09:00Z"/>
                <w:rFonts w:ascii="Calibri" w:eastAsia="Calibri" w:hAnsi="Calibri" w:cs="Calibri"/>
                <w:sz w:val="14"/>
                <w:szCs w:val="14"/>
              </w:rPr>
            </w:pPr>
            <w:ins w:id="30842" w:author="Weber" w:date="2014-10-29T03:09:00Z">
              <w:r>
                <w:rPr>
                  <w:rFonts w:ascii="Calibri" w:eastAsia="Calibri" w:hAnsi="Calibri" w:cs="Calibri"/>
                  <w:w w:val="104"/>
                  <w:sz w:val="14"/>
                  <w:szCs w:val="14"/>
                </w:rPr>
                <w:t>32725</w:t>
              </w:r>
            </w:ins>
          </w:p>
        </w:tc>
        <w:tc>
          <w:tcPr>
            <w:tcW w:w="2102" w:type="dxa"/>
            <w:gridSpan w:val="2"/>
            <w:vMerge/>
            <w:tcBorders>
              <w:left w:val="single" w:sz="5" w:space="0" w:color="D0D7E5"/>
              <w:right w:val="single" w:sz="5" w:space="0" w:color="D0D7E5"/>
            </w:tcBorders>
          </w:tcPr>
          <w:p w14:paraId="03EE1250" w14:textId="77777777" w:rsidR="00376B22" w:rsidRDefault="00376B22" w:rsidP="00376B22">
            <w:pPr>
              <w:rPr>
                <w:ins w:id="3084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5F4149AC" w14:textId="77777777" w:rsidR="00376B22" w:rsidRDefault="00376B22" w:rsidP="00376B22">
            <w:pPr>
              <w:spacing w:line="169" w:lineRule="exact"/>
              <w:ind w:left="484" w:right="460"/>
              <w:jc w:val="center"/>
              <w:rPr>
                <w:ins w:id="30844" w:author="Weber" w:date="2014-10-29T03:09:00Z"/>
                <w:rFonts w:ascii="Calibri" w:eastAsia="Calibri" w:hAnsi="Calibri" w:cs="Calibri"/>
                <w:sz w:val="14"/>
                <w:szCs w:val="14"/>
              </w:rPr>
            </w:pPr>
            <w:ins w:id="30845" w:author="Weber" w:date="2014-10-29T03:09:00Z">
              <w:r>
                <w:rPr>
                  <w:rFonts w:ascii="Calibri" w:eastAsia="Calibri" w:hAnsi="Calibri" w:cs="Calibri"/>
                  <w:w w:val="104"/>
                  <w:sz w:val="14"/>
                  <w:szCs w:val="14"/>
                </w:rPr>
                <w:t>880,240</w:t>
              </w:r>
            </w:ins>
          </w:p>
        </w:tc>
        <w:tc>
          <w:tcPr>
            <w:tcW w:w="581" w:type="dxa"/>
            <w:tcBorders>
              <w:top w:val="single" w:sz="5" w:space="0" w:color="D0D7E5"/>
              <w:left w:val="single" w:sz="5" w:space="0" w:color="D0D7E5"/>
              <w:bottom w:val="single" w:sz="5" w:space="0" w:color="D0D7E5"/>
              <w:right w:val="single" w:sz="5" w:space="0" w:color="D0D7E5"/>
            </w:tcBorders>
          </w:tcPr>
          <w:p w14:paraId="66B437AE" w14:textId="77777777" w:rsidR="00376B22" w:rsidRDefault="00376B22" w:rsidP="00376B22">
            <w:pPr>
              <w:spacing w:line="169" w:lineRule="exact"/>
              <w:ind w:left="102" w:right="-20"/>
              <w:rPr>
                <w:ins w:id="30846" w:author="Weber" w:date="2014-10-29T03:09:00Z"/>
                <w:rFonts w:ascii="Calibri" w:eastAsia="Calibri" w:hAnsi="Calibri" w:cs="Calibri"/>
                <w:sz w:val="14"/>
                <w:szCs w:val="14"/>
              </w:rPr>
            </w:pPr>
            <w:ins w:id="30847" w:author="Weber" w:date="2014-10-29T03:09:00Z">
              <w:r>
                <w:rPr>
                  <w:rFonts w:ascii="Calibri" w:eastAsia="Calibri" w:hAnsi="Calibri" w:cs="Calibri"/>
                  <w:w w:val="104"/>
                  <w:sz w:val="14"/>
                  <w:szCs w:val="14"/>
                </w:rPr>
                <w:t>0.01%</w:t>
              </w:r>
            </w:ins>
          </w:p>
        </w:tc>
        <w:tc>
          <w:tcPr>
            <w:tcW w:w="1522" w:type="dxa"/>
            <w:tcBorders>
              <w:top w:val="single" w:sz="5" w:space="0" w:color="D0D7E5"/>
              <w:left w:val="single" w:sz="5" w:space="0" w:color="D0D7E5"/>
              <w:bottom w:val="single" w:sz="5" w:space="0" w:color="D0D7E5"/>
              <w:right w:val="single" w:sz="5" w:space="0" w:color="D0D7E5"/>
            </w:tcBorders>
          </w:tcPr>
          <w:p w14:paraId="2AC8F324" w14:textId="77777777" w:rsidR="00376B22" w:rsidRDefault="00376B22" w:rsidP="00376B22">
            <w:pPr>
              <w:spacing w:line="169" w:lineRule="exact"/>
              <w:ind w:left="688" w:right="663"/>
              <w:jc w:val="center"/>
              <w:rPr>
                <w:ins w:id="30848" w:author="Weber" w:date="2014-10-29T03:09:00Z"/>
                <w:rFonts w:ascii="Calibri" w:eastAsia="Calibri" w:hAnsi="Calibri" w:cs="Calibri"/>
                <w:sz w:val="14"/>
                <w:szCs w:val="14"/>
              </w:rPr>
            </w:pPr>
            <w:ins w:id="3084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7A247940" w14:textId="77777777" w:rsidR="00376B22" w:rsidRDefault="00376B22" w:rsidP="00376B22">
            <w:pPr>
              <w:spacing w:line="169" w:lineRule="exact"/>
              <w:ind w:left="102" w:right="-20"/>
              <w:rPr>
                <w:ins w:id="30850" w:author="Weber" w:date="2014-10-29T03:09:00Z"/>
                <w:rFonts w:ascii="Calibri" w:eastAsia="Calibri" w:hAnsi="Calibri" w:cs="Calibri"/>
                <w:sz w:val="14"/>
                <w:szCs w:val="14"/>
              </w:rPr>
            </w:pPr>
            <w:ins w:id="3085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644C8FE6" w14:textId="77777777" w:rsidR="00376B22" w:rsidRDefault="00376B22" w:rsidP="00376B22">
            <w:pPr>
              <w:spacing w:line="169" w:lineRule="exact"/>
              <w:ind w:left="421" w:right="-20"/>
              <w:rPr>
                <w:ins w:id="30852" w:author="Weber" w:date="2014-10-29T03:09:00Z"/>
                <w:rFonts w:ascii="Calibri" w:eastAsia="Calibri" w:hAnsi="Calibri" w:cs="Calibri"/>
                <w:sz w:val="14"/>
                <w:szCs w:val="14"/>
              </w:rPr>
            </w:pPr>
            <w:ins w:id="30853" w:author="Weber" w:date="2014-10-29T03:09:00Z">
              <w:r>
                <w:rPr>
                  <w:rFonts w:ascii="Calibri" w:eastAsia="Calibri" w:hAnsi="Calibri" w:cs="Calibri"/>
                  <w:w w:val="104"/>
                  <w:sz w:val="14"/>
                  <w:szCs w:val="14"/>
                </w:rPr>
                <w:t>66,313,505</w:t>
              </w:r>
            </w:ins>
          </w:p>
        </w:tc>
        <w:tc>
          <w:tcPr>
            <w:tcW w:w="581" w:type="dxa"/>
            <w:tcBorders>
              <w:top w:val="single" w:sz="5" w:space="0" w:color="D0D7E5"/>
              <w:left w:val="single" w:sz="5" w:space="0" w:color="D0D7E5"/>
              <w:bottom w:val="single" w:sz="5" w:space="0" w:color="D0D7E5"/>
              <w:right w:val="single" w:sz="5" w:space="0" w:color="D0D7E5"/>
            </w:tcBorders>
          </w:tcPr>
          <w:p w14:paraId="683949F0" w14:textId="77777777" w:rsidR="00376B22" w:rsidRDefault="00376B22" w:rsidP="00376B22">
            <w:pPr>
              <w:spacing w:line="169" w:lineRule="exact"/>
              <w:ind w:left="102" w:right="-20"/>
              <w:rPr>
                <w:ins w:id="30854" w:author="Weber" w:date="2014-10-29T03:09:00Z"/>
                <w:rFonts w:ascii="Calibri" w:eastAsia="Calibri" w:hAnsi="Calibri" w:cs="Calibri"/>
                <w:sz w:val="14"/>
                <w:szCs w:val="14"/>
              </w:rPr>
            </w:pPr>
            <w:ins w:id="30855" w:author="Weber" w:date="2014-10-29T03:09:00Z">
              <w:r>
                <w:rPr>
                  <w:rFonts w:ascii="Calibri" w:eastAsia="Calibri" w:hAnsi="Calibri" w:cs="Calibri"/>
                  <w:w w:val="104"/>
                  <w:sz w:val="14"/>
                  <w:szCs w:val="14"/>
                </w:rPr>
                <w:t>0.47%</w:t>
              </w:r>
            </w:ins>
          </w:p>
        </w:tc>
        <w:tc>
          <w:tcPr>
            <w:tcW w:w="1522" w:type="dxa"/>
            <w:tcBorders>
              <w:top w:val="single" w:sz="5" w:space="0" w:color="D0D7E5"/>
              <w:left w:val="single" w:sz="5" w:space="0" w:color="D0D7E5"/>
              <w:bottom w:val="single" w:sz="5" w:space="0" w:color="D0D7E5"/>
              <w:right w:val="single" w:sz="5" w:space="0" w:color="D0D7E5"/>
            </w:tcBorders>
          </w:tcPr>
          <w:p w14:paraId="78D65ECA" w14:textId="77777777" w:rsidR="00376B22" w:rsidRDefault="00376B22" w:rsidP="00376B22">
            <w:pPr>
              <w:spacing w:line="169" w:lineRule="exact"/>
              <w:ind w:left="385" w:right="-20"/>
              <w:rPr>
                <w:ins w:id="30856" w:author="Weber" w:date="2014-10-29T03:09:00Z"/>
                <w:rFonts w:ascii="Calibri" w:eastAsia="Calibri" w:hAnsi="Calibri" w:cs="Calibri"/>
                <w:sz w:val="14"/>
                <w:szCs w:val="14"/>
              </w:rPr>
            </w:pPr>
            <w:ins w:id="30857" w:author="Weber" w:date="2014-10-29T03:09:00Z">
              <w:r>
                <w:rPr>
                  <w:rFonts w:ascii="Calibri" w:eastAsia="Calibri" w:hAnsi="Calibri" w:cs="Calibri"/>
                  <w:w w:val="104"/>
                  <w:sz w:val="14"/>
                  <w:szCs w:val="14"/>
                </w:rPr>
                <w:t>132,862,378</w:t>
              </w:r>
            </w:ins>
          </w:p>
        </w:tc>
        <w:tc>
          <w:tcPr>
            <w:tcW w:w="581" w:type="dxa"/>
            <w:tcBorders>
              <w:top w:val="single" w:sz="5" w:space="0" w:color="D0D7E5"/>
              <w:left w:val="single" w:sz="5" w:space="0" w:color="D0D7E5"/>
              <w:bottom w:val="single" w:sz="5" w:space="0" w:color="D0D7E5"/>
              <w:right w:val="single" w:sz="5" w:space="0" w:color="D0D7E5"/>
            </w:tcBorders>
          </w:tcPr>
          <w:p w14:paraId="52FF6D15" w14:textId="77777777" w:rsidR="00376B22" w:rsidRDefault="00376B22" w:rsidP="00376B22">
            <w:pPr>
              <w:spacing w:line="169" w:lineRule="exact"/>
              <w:ind w:left="102" w:right="-20"/>
              <w:rPr>
                <w:ins w:id="30858" w:author="Weber" w:date="2014-10-29T03:09:00Z"/>
                <w:rFonts w:ascii="Calibri" w:eastAsia="Calibri" w:hAnsi="Calibri" w:cs="Calibri"/>
                <w:sz w:val="14"/>
                <w:szCs w:val="14"/>
              </w:rPr>
            </w:pPr>
            <w:ins w:id="30859" w:author="Weber" w:date="2014-10-29T03:09:00Z">
              <w:r>
                <w:rPr>
                  <w:rFonts w:ascii="Calibri" w:eastAsia="Calibri" w:hAnsi="Calibri" w:cs="Calibri"/>
                  <w:w w:val="104"/>
                  <w:sz w:val="14"/>
                  <w:szCs w:val="14"/>
                </w:rPr>
                <w:t>0.38%</w:t>
              </w:r>
            </w:ins>
          </w:p>
        </w:tc>
      </w:tr>
      <w:tr w:rsidR="00376B22" w14:paraId="1FFC8140" w14:textId="77777777" w:rsidTr="00376B22">
        <w:trPr>
          <w:trHeight w:hRule="exact" w:val="190"/>
          <w:ins w:id="3086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633AE954" w14:textId="77777777" w:rsidR="00376B22" w:rsidRDefault="00376B22" w:rsidP="00376B22">
            <w:pPr>
              <w:spacing w:line="169" w:lineRule="exact"/>
              <w:ind w:left="133" w:right="-20"/>
              <w:rPr>
                <w:ins w:id="30861" w:author="Weber" w:date="2014-10-29T03:09:00Z"/>
                <w:rFonts w:ascii="Calibri" w:eastAsia="Calibri" w:hAnsi="Calibri" w:cs="Calibri"/>
                <w:sz w:val="14"/>
                <w:szCs w:val="14"/>
              </w:rPr>
            </w:pPr>
            <w:ins w:id="30862" w:author="Weber" w:date="2014-10-29T03:09:00Z">
              <w:r>
                <w:rPr>
                  <w:rFonts w:ascii="Calibri" w:eastAsia="Calibri" w:hAnsi="Calibri" w:cs="Calibri"/>
                  <w:w w:val="104"/>
                  <w:sz w:val="14"/>
                  <w:szCs w:val="14"/>
                </w:rPr>
                <w:t>33716</w:t>
              </w:r>
            </w:ins>
          </w:p>
        </w:tc>
        <w:tc>
          <w:tcPr>
            <w:tcW w:w="2102" w:type="dxa"/>
            <w:gridSpan w:val="2"/>
            <w:vMerge/>
            <w:tcBorders>
              <w:left w:val="single" w:sz="5" w:space="0" w:color="D0D7E5"/>
              <w:right w:val="single" w:sz="5" w:space="0" w:color="D0D7E5"/>
            </w:tcBorders>
          </w:tcPr>
          <w:p w14:paraId="66163379" w14:textId="77777777" w:rsidR="00376B22" w:rsidRDefault="00376B22" w:rsidP="00376B22">
            <w:pPr>
              <w:rPr>
                <w:ins w:id="3086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7CC1A1BD" w14:textId="77777777" w:rsidR="00376B22" w:rsidRDefault="00376B22" w:rsidP="00376B22">
            <w:pPr>
              <w:spacing w:line="169" w:lineRule="exact"/>
              <w:ind w:left="460" w:right="-20"/>
              <w:rPr>
                <w:ins w:id="30864" w:author="Weber" w:date="2014-10-29T03:09:00Z"/>
                <w:rFonts w:ascii="Calibri" w:eastAsia="Calibri" w:hAnsi="Calibri" w:cs="Calibri"/>
                <w:sz w:val="14"/>
                <w:szCs w:val="14"/>
              </w:rPr>
            </w:pPr>
            <w:ins w:id="30865" w:author="Weber" w:date="2014-10-29T03:09:00Z">
              <w:r>
                <w:rPr>
                  <w:rFonts w:ascii="Calibri" w:eastAsia="Calibri" w:hAnsi="Calibri" w:cs="Calibri"/>
                  <w:w w:val="104"/>
                  <w:sz w:val="14"/>
                  <w:szCs w:val="14"/>
                </w:rPr>
                <w:t>5,910,281</w:t>
              </w:r>
            </w:ins>
          </w:p>
        </w:tc>
        <w:tc>
          <w:tcPr>
            <w:tcW w:w="581" w:type="dxa"/>
            <w:tcBorders>
              <w:top w:val="single" w:sz="5" w:space="0" w:color="D0D7E5"/>
              <w:left w:val="single" w:sz="5" w:space="0" w:color="D0D7E5"/>
              <w:bottom w:val="single" w:sz="5" w:space="0" w:color="D0D7E5"/>
              <w:right w:val="single" w:sz="5" w:space="0" w:color="D0D7E5"/>
            </w:tcBorders>
          </w:tcPr>
          <w:p w14:paraId="2B66C85F" w14:textId="77777777" w:rsidR="00376B22" w:rsidRDefault="00376B22" w:rsidP="00376B22">
            <w:pPr>
              <w:spacing w:line="169" w:lineRule="exact"/>
              <w:ind w:left="102" w:right="-20"/>
              <w:rPr>
                <w:ins w:id="30866" w:author="Weber" w:date="2014-10-29T03:09:00Z"/>
                <w:rFonts w:ascii="Calibri" w:eastAsia="Calibri" w:hAnsi="Calibri" w:cs="Calibri"/>
                <w:sz w:val="14"/>
                <w:szCs w:val="14"/>
              </w:rPr>
            </w:pPr>
            <w:ins w:id="30867" w:author="Weber" w:date="2014-10-29T03:09:00Z">
              <w:r>
                <w:rPr>
                  <w:rFonts w:ascii="Calibri" w:eastAsia="Calibri" w:hAnsi="Calibri" w:cs="Calibri"/>
                  <w:w w:val="104"/>
                  <w:sz w:val="14"/>
                  <w:szCs w:val="14"/>
                </w:rPr>
                <w:t>0.05%</w:t>
              </w:r>
            </w:ins>
          </w:p>
        </w:tc>
        <w:tc>
          <w:tcPr>
            <w:tcW w:w="1522" w:type="dxa"/>
            <w:tcBorders>
              <w:top w:val="single" w:sz="5" w:space="0" w:color="D0D7E5"/>
              <w:left w:val="single" w:sz="5" w:space="0" w:color="D0D7E5"/>
              <w:bottom w:val="single" w:sz="5" w:space="0" w:color="D0D7E5"/>
              <w:right w:val="single" w:sz="5" w:space="0" w:color="D0D7E5"/>
            </w:tcBorders>
          </w:tcPr>
          <w:p w14:paraId="2121AFF7" w14:textId="77777777" w:rsidR="00376B22" w:rsidRDefault="00376B22" w:rsidP="00376B22">
            <w:pPr>
              <w:spacing w:line="169" w:lineRule="exact"/>
              <w:ind w:left="688" w:right="663"/>
              <w:jc w:val="center"/>
              <w:rPr>
                <w:ins w:id="30868" w:author="Weber" w:date="2014-10-29T03:09:00Z"/>
                <w:rFonts w:ascii="Calibri" w:eastAsia="Calibri" w:hAnsi="Calibri" w:cs="Calibri"/>
                <w:sz w:val="14"/>
                <w:szCs w:val="14"/>
              </w:rPr>
            </w:pPr>
            <w:ins w:id="3086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24686D33" w14:textId="77777777" w:rsidR="00376B22" w:rsidRDefault="00376B22" w:rsidP="00376B22">
            <w:pPr>
              <w:spacing w:line="169" w:lineRule="exact"/>
              <w:ind w:left="102" w:right="-20"/>
              <w:rPr>
                <w:ins w:id="30870" w:author="Weber" w:date="2014-10-29T03:09:00Z"/>
                <w:rFonts w:ascii="Calibri" w:eastAsia="Calibri" w:hAnsi="Calibri" w:cs="Calibri"/>
                <w:sz w:val="14"/>
                <w:szCs w:val="14"/>
              </w:rPr>
            </w:pPr>
            <w:ins w:id="3087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5320888" w14:textId="77777777" w:rsidR="00376B22" w:rsidRDefault="00376B22" w:rsidP="00376B22">
            <w:pPr>
              <w:spacing w:line="169" w:lineRule="exact"/>
              <w:ind w:left="688" w:right="663"/>
              <w:jc w:val="center"/>
              <w:rPr>
                <w:ins w:id="30872" w:author="Weber" w:date="2014-10-29T03:09:00Z"/>
                <w:rFonts w:ascii="Calibri" w:eastAsia="Calibri" w:hAnsi="Calibri" w:cs="Calibri"/>
                <w:sz w:val="14"/>
                <w:szCs w:val="14"/>
              </w:rPr>
            </w:pPr>
            <w:ins w:id="3087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7B7E1C6C" w14:textId="77777777" w:rsidR="00376B22" w:rsidRDefault="00376B22" w:rsidP="00376B22">
            <w:pPr>
              <w:spacing w:line="169" w:lineRule="exact"/>
              <w:ind w:left="102" w:right="-20"/>
              <w:rPr>
                <w:ins w:id="30874" w:author="Weber" w:date="2014-10-29T03:09:00Z"/>
                <w:rFonts w:ascii="Calibri" w:eastAsia="Calibri" w:hAnsi="Calibri" w:cs="Calibri"/>
                <w:sz w:val="14"/>
                <w:szCs w:val="14"/>
              </w:rPr>
            </w:pPr>
            <w:ins w:id="3087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30156554" w14:textId="77777777" w:rsidR="00376B22" w:rsidRDefault="00376B22" w:rsidP="00376B22">
            <w:pPr>
              <w:spacing w:line="169" w:lineRule="exact"/>
              <w:ind w:left="460" w:right="-20"/>
              <w:rPr>
                <w:ins w:id="30876" w:author="Weber" w:date="2014-10-29T03:09:00Z"/>
                <w:rFonts w:ascii="Calibri" w:eastAsia="Calibri" w:hAnsi="Calibri" w:cs="Calibri"/>
                <w:sz w:val="14"/>
                <w:szCs w:val="14"/>
              </w:rPr>
            </w:pPr>
            <w:ins w:id="30877" w:author="Weber" w:date="2014-10-29T03:09:00Z">
              <w:r>
                <w:rPr>
                  <w:rFonts w:ascii="Calibri" w:eastAsia="Calibri" w:hAnsi="Calibri" w:cs="Calibri"/>
                  <w:w w:val="104"/>
                  <w:sz w:val="14"/>
                  <w:szCs w:val="14"/>
                </w:rPr>
                <w:t>5,910,827</w:t>
              </w:r>
            </w:ins>
          </w:p>
        </w:tc>
        <w:tc>
          <w:tcPr>
            <w:tcW w:w="581" w:type="dxa"/>
            <w:tcBorders>
              <w:top w:val="single" w:sz="5" w:space="0" w:color="D0D7E5"/>
              <w:left w:val="single" w:sz="5" w:space="0" w:color="D0D7E5"/>
              <w:bottom w:val="single" w:sz="5" w:space="0" w:color="D0D7E5"/>
              <w:right w:val="single" w:sz="5" w:space="0" w:color="D0D7E5"/>
            </w:tcBorders>
          </w:tcPr>
          <w:p w14:paraId="3FDD185D" w14:textId="77777777" w:rsidR="00376B22" w:rsidRDefault="00376B22" w:rsidP="00376B22">
            <w:pPr>
              <w:spacing w:line="169" w:lineRule="exact"/>
              <w:ind w:left="102" w:right="-20"/>
              <w:rPr>
                <w:ins w:id="30878" w:author="Weber" w:date="2014-10-29T03:09:00Z"/>
                <w:rFonts w:ascii="Calibri" w:eastAsia="Calibri" w:hAnsi="Calibri" w:cs="Calibri"/>
                <w:sz w:val="14"/>
                <w:szCs w:val="14"/>
              </w:rPr>
            </w:pPr>
            <w:ins w:id="30879" w:author="Weber" w:date="2014-10-29T03:09:00Z">
              <w:r>
                <w:rPr>
                  <w:rFonts w:ascii="Calibri" w:eastAsia="Calibri" w:hAnsi="Calibri" w:cs="Calibri"/>
                  <w:w w:val="104"/>
                  <w:sz w:val="14"/>
                  <w:szCs w:val="14"/>
                </w:rPr>
                <w:t>0.02%</w:t>
              </w:r>
            </w:ins>
          </w:p>
        </w:tc>
      </w:tr>
      <w:tr w:rsidR="00376B22" w14:paraId="780CD52A" w14:textId="77777777" w:rsidTr="00376B22">
        <w:trPr>
          <w:trHeight w:hRule="exact" w:val="190"/>
          <w:ins w:id="3088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34F74972" w14:textId="77777777" w:rsidR="00376B22" w:rsidRDefault="00376B22" w:rsidP="00376B22">
            <w:pPr>
              <w:spacing w:line="169" w:lineRule="exact"/>
              <w:ind w:left="133" w:right="-20"/>
              <w:rPr>
                <w:ins w:id="30881" w:author="Weber" w:date="2014-10-29T03:09:00Z"/>
                <w:rFonts w:ascii="Calibri" w:eastAsia="Calibri" w:hAnsi="Calibri" w:cs="Calibri"/>
                <w:sz w:val="14"/>
                <w:szCs w:val="14"/>
              </w:rPr>
            </w:pPr>
            <w:ins w:id="30882" w:author="Weber" w:date="2014-10-29T03:09:00Z">
              <w:r>
                <w:rPr>
                  <w:rFonts w:ascii="Calibri" w:eastAsia="Calibri" w:hAnsi="Calibri" w:cs="Calibri"/>
                  <w:w w:val="104"/>
                  <w:sz w:val="14"/>
                  <w:szCs w:val="14"/>
                </w:rPr>
                <w:t>33433</w:t>
              </w:r>
            </w:ins>
          </w:p>
        </w:tc>
        <w:tc>
          <w:tcPr>
            <w:tcW w:w="2102" w:type="dxa"/>
            <w:gridSpan w:val="2"/>
            <w:vMerge/>
            <w:tcBorders>
              <w:left w:val="single" w:sz="5" w:space="0" w:color="D0D7E5"/>
              <w:right w:val="single" w:sz="5" w:space="0" w:color="D0D7E5"/>
            </w:tcBorders>
          </w:tcPr>
          <w:p w14:paraId="0DC9620D" w14:textId="77777777" w:rsidR="00376B22" w:rsidRDefault="00376B22" w:rsidP="00376B22">
            <w:pPr>
              <w:rPr>
                <w:ins w:id="3088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01C332B7" w14:textId="77777777" w:rsidR="00376B22" w:rsidRDefault="00376B22" w:rsidP="00376B22">
            <w:pPr>
              <w:spacing w:line="169" w:lineRule="exact"/>
              <w:ind w:left="421" w:right="-20"/>
              <w:rPr>
                <w:ins w:id="30884" w:author="Weber" w:date="2014-10-29T03:09:00Z"/>
                <w:rFonts w:ascii="Calibri" w:eastAsia="Calibri" w:hAnsi="Calibri" w:cs="Calibri"/>
                <w:sz w:val="14"/>
                <w:szCs w:val="14"/>
              </w:rPr>
            </w:pPr>
            <w:ins w:id="30885" w:author="Weber" w:date="2014-10-29T03:09:00Z">
              <w:r>
                <w:rPr>
                  <w:rFonts w:ascii="Calibri" w:eastAsia="Calibri" w:hAnsi="Calibri" w:cs="Calibri"/>
                  <w:w w:val="104"/>
                  <w:sz w:val="14"/>
                  <w:szCs w:val="14"/>
                </w:rPr>
                <w:t>50,189,719</w:t>
              </w:r>
            </w:ins>
          </w:p>
        </w:tc>
        <w:tc>
          <w:tcPr>
            <w:tcW w:w="581" w:type="dxa"/>
            <w:tcBorders>
              <w:top w:val="single" w:sz="5" w:space="0" w:color="D0D7E5"/>
              <w:left w:val="single" w:sz="5" w:space="0" w:color="D0D7E5"/>
              <w:bottom w:val="single" w:sz="5" w:space="0" w:color="D0D7E5"/>
              <w:right w:val="single" w:sz="5" w:space="0" w:color="D0D7E5"/>
            </w:tcBorders>
          </w:tcPr>
          <w:p w14:paraId="387D4D7B" w14:textId="77777777" w:rsidR="00376B22" w:rsidRDefault="00376B22" w:rsidP="00376B22">
            <w:pPr>
              <w:spacing w:line="169" w:lineRule="exact"/>
              <w:ind w:left="102" w:right="-20"/>
              <w:rPr>
                <w:ins w:id="30886" w:author="Weber" w:date="2014-10-29T03:09:00Z"/>
                <w:rFonts w:ascii="Calibri" w:eastAsia="Calibri" w:hAnsi="Calibri" w:cs="Calibri"/>
                <w:sz w:val="14"/>
                <w:szCs w:val="14"/>
              </w:rPr>
            </w:pPr>
            <w:ins w:id="30887" w:author="Weber" w:date="2014-10-29T03:09:00Z">
              <w:r>
                <w:rPr>
                  <w:rFonts w:ascii="Calibri" w:eastAsia="Calibri" w:hAnsi="Calibri" w:cs="Calibri"/>
                  <w:w w:val="104"/>
                  <w:sz w:val="14"/>
                  <w:szCs w:val="14"/>
                </w:rPr>
                <w:t>0.41%</w:t>
              </w:r>
            </w:ins>
          </w:p>
        </w:tc>
        <w:tc>
          <w:tcPr>
            <w:tcW w:w="1522" w:type="dxa"/>
            <w:tcBorders>
              <w:top w:val="single" w:sz="5" w:space="0" w:color="D0D7E5"/>
              <w:left w:val="single" w:sz="5" w:space="0" w:color="D0D7E5"/>
              <w:bottom w:val="single" w:sz="5" w:space="0" w:color="D0D7E5"/>
              <w:right w:val="single" w:sz="5" w:space="0" w:color="D0D7E5"/>
            </w:tcBorders>
          </w:tcPr>
          <w:p w14:paraId="3A12279A" w14:textId="77777777" w:rsidR="00376B22" w:rsidRDefault="00376B22" w:rsidP="00376B22">
            <w:pPr>
              <w:spacing w:line="169" w:lineRule="exact"/>
              <w:ind w:left="688" w:right="663"/>
              <w:jc w:val="center"/>
              <w:rPr>
                <w:ins w:id="30888" w:author="Weber" w:date="2014-10-29T03:09:00Z"/>
                <w:rFonts w:ascii="Calibri" w:eastAsia="Calibri" w:hAnsi="Calibri" w:cs="Calibri"/>
                <w:sz w:val="14"/>
                <w:szCs w:val="14"/>
              </w:rPr>
            </w:pPr>
            <w:ins w:id="3088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5860719" w14:textId="77777777" w:rsidR="00376B22" w:rsidRDefault="00376B22" w:rsidP="00376B22">
            <w:pPr>
              <w:spacing w:line="169" w:lineRule="exact"/>
              <w:ind w:left="102" w:right="-20"/>
              <w:rPr>
                <w:ins w:id="30890" w:author="Weber" w:date="2014-10-29T03:09:00Z"/>
                <w:rFonts w:ascii="Calibri" w:eastAsia="Calibri" w:hAnsi="Calibri" w:cs="Calibri"/>
                <w:sz w:val="14"/>
                <w:szCs w:val="14"/>
              </w:rPr>
            </w:pPr>
            <w:ins w:id="3089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61CB4736" w14:textId="77777777" w:rsidR="00376B22" w:rsidRDefault="00376B22" w:rsidP="00376B22">
            <w:pPr>
              <w:spacing w:line="169" w:lineRule="exact"/>
              <w:ind w:left="688" w:right="663"/>
              <w:jc w:val="center"/>
              <w:rPr>
                <w:ins w:id="30892" w:author="Weber" w:date="2014-10-29T03:09:00Z"/>
                <w:rFonts w:ascii="Calibri" w:eastAsia="Calibri" w:hAnsi="Calibri" w:cs="Calibri"/>
                <w:sz w:val="14"/>
                <w:szCs w:val="14"/>
              </w:rPr>
            </w:pPr>
            <w:ins w:id="3089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4E77C97E" w14:textId="77777777" w:rsidR="00376B22" w:rsidRDefault="00376B22" w:rsidP="00376B22">
            <w:pPr>
              <w:spacing w:line="169" w:lineRule="exact"/>
              <w:ind w:left="102" w:right="-20"/>
              <w:rPr>
                <w:ins w:id="30894" w:author="Weber" w:date="2014-10-29T03:09:00Z"/>
                <w:rFonts w:ascii="Calibri" w:eastAsia="Calibri" w:hAnsi="Calibri" w:cs="Calibri"/>
                <w:sz w:val="14"/>
                <w:szCs w:val="14"/>
              </w:rPr>
            </w:pPr>
            <w:ins w:id="3089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6479CFAC" w14:textId="77777777" w:rsidR="00376B22" w:rsidRDefault="00376B22" w:rsidP="00376B22">
            <w:pPr>
              <w:spacing w:line="169" w:lineRule="exact"/>
              <w:ind w:left="421" w:right="-20"/>
              <w:rPr>
                <w:ins w:id="30896" w:author="Weber" w:date="2014-10-29T03:09:00Z"/>
                <w:rFonts w:ascii="Calibri" w:eastAsia="Calibri" w:hAnsi="Calibri" w:cs="Calibri"/>
                <w:sz w:val="14"/>
                <w:szCs w:val="14"/>
              </w:rPr>
            </w:pPr>
            <w:ins w:id="30897" w:author="Weber" w:date="2014-10-29T03:09:00Z">
              <w:r>
                <w:rPr>
                  <w:rFonts w:ascii="Calibri" w:eastAsia="Calibri" w:hAnsi="Calibri" w:cs="Calibri"/>
                  <w:w w:val="104"/>
                  <w:sz w:val="14"/>
                  <w:szCs w:val="14"/>
                </w:rPr>
                <w:t>50,191,221</w:t>
              </w:r>
            </w:ins>
          </w:p>
        </w:tc>
        <w:tc>
          <w:tcPr>
            <w:tcW w:w="581" w:type="dxa"/>
            <w:tcBorders>
              <w:top w:val="single" w:sz="5" w:space="0" w:color="D0D7E5"/>
              <w:left w:val="single" w:sz="5" w:space="0" w:color="D0D7E5"/>
              <w:bottom w:val="single" w:sz="5" w:space="0" w:color="D0D7E5"/>
              <w:right w:val="single" w:sz="5" w:space="0" w:color="D0D7E5"/>
            </w:tcBorders>
          </w:tcPr>
          <w:p w14:paraId="3020DEB7" w14:textId="77777777" w:rsidR="00376B22" w:rsidRDefault="00376B22" w:rsidP="00376B22">
            <w:pPr>
              <w:spacing w:line="169" w:lineRule="exact"/>
              <w:ind w:left="102" w:right="-20"/>
              <w:rPr>
                <w:ins w:id="30898" w:author="Weber" w:date="2014-10-29T03:09:00Z"/>
                <w:rFonts w:ascii="Calibri" w:eastAsia="Calibri" w:hAnsi="Calibri" w:cs="Calibri"/>
                <w:sz w:val="14"/>
                <w:szCs w:val="14"/>
              </w:rPr>
            </w:pPr>
            <w:ins w:id="30899" w:author="Weber" w:date="2014-10-29T03:09:00Z">
              <w:r>
                <w:rPr>
                  <w:rFonts w:ascii="Calibri" w:eastAsia="Calibri" w:hAnsi="Calibri" w:cs="Calibri"/>
                  <w:w w:val="104"/>
                  <w:sz w:val="14"/>
                  <w:szCs w:val="14"/>
                </w:rPr>
                <w:t>0.14%</w:t>
              </w:r>
            </w:ins>
          </w:p>
        </w:tc>
      </w:tr>
      <w:tr w:rsidR="00376B22" w14:paraId="07EE7E01" w14:textId="77777777" w:rsidTr="00376B22">
        <w:trPr>
          <w:trHeight w:hRule="exact" w:val="190"/>
          <w:ins w:id="3090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1F5A9F6D" w14:textId="77777777" w:rsidR="00376B22" w:rsidRDefault="00376B22" w:rsidP="00376B22">
            <w:pPr>
              <w:spacing w:line="169" w:lineRule="exact"/>
              <w:ind w:left="133" w:right="-20"/>
              <w:rPr>
                <w:ins w:id="30901" w:author="Weber" w:date="2014-10-29T03:09:00Z"/>
                <w:rFonts w:ascii="Calibri" w:eastAsia="Calibri" w:hAnsi="Calibri" w:cs="Calibri"/>
                <w:sz w:val="14"/>
                <w:szCs w:val="14"/>
              </w:rPr>
            </w:pPr>
            <w:ins w:id="30902" w:author="Weber" w:date="2014-10-29T03:09:00Z">
              <w:r>
                <w:rPr>
                  <w:rFonts w:ascii="Calibri" w:eastAsia="Calibri" w:hAnsi="Calibri" w:cs="Calibri"/>
                  <w:w w:val="104"/>
                  <w:sz w:val="14"/>
                  <w:szCs w:val="14"/>
                </w:rPr>
                <w:t>32301</w:t>
              </w:r>
            </w:ins>
          </w:p>
        </w:tc>
        <w:tc>
          <w:tcPr>
            <w:tcW w:w="2102" w:type="dxa"/>
            <w:gridSpan w:val="2"/>
            <w:vMerge/>
            <w:tcBorders>
              <w:left w:val="single" w:sz="5" w:space="0" w:color="D0D7E5"/>
              <w:right w:val="single" w:sz="5" w:space="0" w:color="D0D7E5"/>
            </w:tcBorders>
          </w:tcPr>
          <w:p w14:paraId="72A2D31D" w14:textId="77777777" w:rsidR="00376B22" w:rsidRDefault="00376B22" w:rsidP="00376B22">
            <w:pPr>
              <w:rPr>
                <w:ins w:id="3090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6B89FA6A" w14:textId="77777777" w:rsidR="00376B22" w:rsidRDefault="00376B22" w:rsidP="00376B22">
            <w:pPr>
              <w:spacing w:line="169" w:lineRule="exact"/>
              <w:ind w:left="421" w:right="-20"/>
              <w:rPr>
                <w:ins w:id="30904" w:author="Weber" w:date="2014-10-29T03:09:00Z"/>
                <w:rFonts w:ascii="Calibri" w:eastAsia="Calibri" w:hAnsi="Calibri" w:cs="Calibri"/>
                <w:sz w:val="14"/>
                <w:szCs w:val="14"/>
              </w:rPr>
            </w:pPr>
            <w:ins w:id="30905" w:author="Weber" w:date="2014-10-29T03:09:00Z">
              <w:r>
                <w:rPr>
                  <w:rFonts w:ascii="Calibri" w:eastAsia="Calibri" w:hAnsi="Calibri" w:cs="Calibri"/>
                  <w:w w:val="104"/>
                  <w:sz w:val="14"/>
                  <w:szCs w:val="14"/>
                </w:rPr>
                <w:t>13,881,726</w:t>
              </w:r>
            </w:ins>
          </w:p>
        </w:tc>
        <w:tc>
          <w:tcPr>
            <w:tcW w:w="581" w:type="dxa"/>
            <w:tcBorders>
              <w:top w:val="single" w:sz="5" w:space="0" w:color="D0D7E5"/>
              <w:left w:val="single" w:sz="5" w:space="0" w:color="D0D7E5"/>
              <w:bottom w:val="single" w:sz="5" w:space="0" w:color="D0D7E5"/>
              <w:right w:val="single" w:sz="5" w:space="0" w:color="D0D7E5"/>
            </w:tcBorders>
          </w:tcPr>
          <w:p w14:paraId="2758B084" w14:textId="77777777" w:rsidR="00376B22" w:rsidRDefault="00376B22" w:rsidP="00376B22">
            <w:pPr>
              <w:spacing w:line="169" w:lineRule="exact"/>
              <w:ind w:left="102" w:right="-20"/>
              <w:rPr>
                <w:ins w:id="30906" w:author="Weber" w:date="2014-10-29T03:09:00Z"/>
                <w:rFonts w:ascii="Calibri" w:eastAsia="Calibri" w:hAnsi="Calibri" w:cs="Calibri"/>
                <w:sz w:val="14"/>
                <w:szCs w:val="14"/>
              </w:rPr>
            </w:pPr>
            <w:ins w:id="30907" w:author="Weber" w:date="2014-10-29T03:09:00Z">
              <w:r>
                <w:rPr>
                  <w:rFonts w:ascii="Calibri" w:eastAsia="Calibri" w:hAnsi="Calibri" w:cs="Calibri"/>
                  <w:w w:val="104"/>
                  <w:sz w:val="14"/>
                  <w:szCs w:val="14"/>
                </w:rPr>
                <w:t>0.11%</w:t>
              </w:r>
            </w:ins>
          </w:p>
        </w:tc>
        <w:tc>
          <w:tcPr>
            <w:tcW w:w="1522" w:type="dxa"/>
            <w:tcBorders>
              <w:top w:val="single" w:sz="5" w:space="0" w:color="D0D7E5"/>
              <w:left w:val="single" w:sz="5" w:space="0" w:color="D0D7E5"/>
              <w:bottom w:val="single" w:sz="5" w:space="0" w:color="D0D7E5"/>
              <w:right w:val="single" w:sz="5" w:space="0" w:color="D0D7E5"/>
            </w:tcBorders>
          </w:tcPr>
          <w:p w14:paraId="1078831C" w14:textId="77777777" w:rsidR="00376B22" w:rsidRDefault="00376B22" w:rsidP="00376B22">
            <w:pPr>
              <w:spacing w:line="169" w:lineRule="exact"/>
              <w:ind w:left="688" w:right="663"/>
              <w:jc w:val="center"/>
              <w:rPr>
                <w:ins w:id="30908" w:author="Weber" w:date="2014-10-29T03:09:00Z"/>
                <w:rFonts w:ascii="Calibri" w:eastAsia="Calibri" w:hAnsi="Calibri" w:cs="Calibri"/>
                <w:sz w:val="14"/>
                <w:szCs w:val="14"/>
              </w:rPr>
            </w:pPr>
            <w:ins w:id="3090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7A4A83C3" w14:textId="77777777" w:rsidR="00376B22" w:rsidRDefault="00376B22" w:rsidP="00376B22">
            <w:pPr>
              <w:spacing w:line="169" w:lineRule="exact"/>
              <w:ind w:left="102" w:right="-20"/>
              <w:rPr>
                <w:ins w:id="30910" w:author="Weber" w:date="2014-10-29T03:09:00Z"/>
                <w:rFonts w:ascii="Calibri" w:eastAsia="Calibri" w:hAnsi="Calibri" w:cs="Calibri"/>
                <w:sz w:val="14"/>
                <w:szCs w:val="14"/>
              </w:rPr>
            </w:pPr>
            <w:ins w:id="3091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7ADD1B2" w14:textId="77777777" w:rsidR="00376B22" w:rsidRDefault="00376B22" w:rsidP="00376B22">
            <w:pPr>
              <w:spacing w:line="169" w:lineRule="exact"/>
              <w:ind w:left="688" w:right="663"/>
              <w:jc w:val="center"/>
              <w:rPr>
                <w:ins w:id="30912" w:author="Weber" w:date="2014-10-29T03:09:00Z"/>
                <w:rFonts w:ascii="Calibri" w:eastAsia="Calibri" w:hAnsi="Calibri" w:cs="Calibri"/>
                <w:sz w:val="14"/>
                <w:szCs w:val="14"/>
              </w:rPr>
            </w:pPr>
            <w:ins w:id="3091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25244E7" w14:textId="77777777" w:rsidR="00376B22" w:rsidRDefault="00376B22" w:rsidP="00376B22">
            <w:pPr>
              <w:spacing w:line="169" w:lineRule="exact"/>
              <w:ind w:left="102" w:right="-20"/>
              <w:rPr>
                <w:ins w:id="30914" w:author="Weber" w:date="2014-10-29T03:09:00Z"/>
                <w:rFonts w:ascii="Calibri" w:eastAsia="Calibri" w:hAnsi="Calibri" w:cs="Calibri"/>
                <w:sz w:val="14"/>
                <w:szCs w:val="14"/>
              </w:rPr>
            </w:pPr>
            <w:ins w:id="3091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2929FDFA" w14:textId="77777777" w:rsidR="00376B22" w:rsidRDefault="00376B22" w:rsidP="00376B22">
            <w:pPr>
              <w:spacing w:line="169" w:lineRule="exact"/>
              <w:ind w:left="421" w:right="-20"/>
              <w:rPr>
                <w:ins w:id="30916" w:author="Weber" w:date="2014-10-29T03:09:00Z"/>
                <w:rFonts w:ascii="Calibri" w:eastAsia="Calibri" w:hAnsi="Calibri" w:cs="Calibri"/>
                <w:sz w:val="14"/>
                <w:szCs w:val="14"/>
              </w:rPr>
            </w:pPr>
            <w:ins w:id="30917" w:author="Weber" w:date="2014-10-29T03:09:00Z">
              <w:r>
                <w:rPr>
                  <w:rFonts w:ascii="Calibri" w:eastAsia="Calibri" w:hAnsi="Calibri" w:cs="Calibri"/>
                  <w:w w:val="104"/>
                  <w:sz w:val="14"/>
                  <w:szCs w:val="14"/>
                </w:rPr>
                <w:t>13,881,726</w:t>
              </w:r>
            </w:ins>
          </w:p>
        </w:tc>
        <w:tc>
          <w:tcPr>
            <w:tcW w:w="581" w:type="dxa"/>
            <w:tcBorders>
              <w:top w:val="single" w:sz="5" w:space="0" w:color="D0D7E5"/>
              <w:left w:val="single" w:sz="5" w:space="0" w:color="D0D7E5"/>
              <w:bottom w:val="single" w:sz="5" w:space="0" w:color="D0D7E5"/>
              <w:right w:val="single" w:sz="5" w:space="0" w:color="D0D7E5"/>
            </w:tcBorders>
          </w:tcPr>
          <w:p w14:paraId="4B01322B" w14:textId="77777777" w:rsidR="00376B22" w:rsidRDefault="00376B22" w:rsidP="00376B22">
            <w:pPr>
              <w:spacing w:line="169" w:lineRule="exact"/>
              <w:ind w:left="102" w:right="-20"/>
              <w:rPr>
                <w:ins w:id="30918" w:author="Weber" w:date="2014-10-29T03:09:00Z"/>
                <w:rFonts w:ascii="Calibri" w:eastAsia="Calibri" w:hAnsi="Calibri" w:cs="Calibri"/>
                <w:sz w:val="14"/>
                <w:szCs w:val="14"/>
              </w:rPr>
            </w:pPr>
            <w:ins w:id="30919" w:author="Weber" w:date="2014-10-29T03:09:00Z">
              <w:r>
                <w:rPr>
                  <w:rFonts w:ascii="Calibri" w:eastAsia="Calibri" w:hAnsi="Calibri" w:cs="Calibri"/>
                  <w:w w:val="104"/>
                  <w:sz w:val="14"/>
                  <w:szCs w:val="14"/>
                </w:rPr>
                <w:t>0.04%</w:t>
              </w:r>
            </w:ins>
          </w:p>
        </w:tc>
      </w:tr>
      <w:tr w:rsidR="00376B22" w14:paraId="7B08E592" w14:textId="77777777" w:rsidTr="00376B22">
        <w:trPr>
          <w:trHeight w:hRule="exact" w:val="190"/>
          <w:ins w:id="3092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6364B2CB" w14:textId="77777777" w:rsidR="00376B22" w:rsidRDefault="00376B22" w:rsidP="00376B22">
            <w:pPr>
              <w:spacing w:line="169" w:lineRule="exact"/>
              <w:ind w:left="133" w:right="-20"/>
              <w:rPr>
                <w:ins w:id="30921" w:author="Weber" w:date="2014-10-29T03:09:00Z"/>
                <w:rFonts w:ascii="Calibri" w:eastAsia="Calibri" w:hAnsi="Calibri" w:cs="Calibri"/>
                <w:sz w:val="14"/>
                <w:szCs w:val="14"/>
              </w:rPr>
            </w:pPr>
            <w:ins w:id="30922" w:author="Weber" w:date="2014-10-29T03:09:00Z">
              <w:r>
                <w:rPr>
                  <w:rFonts w:ascii="Calibri" w:eastAsia="Calibri" w:hAnsi="Calibri" w:cs="Calibri"/>
                  <w:w w:val="104"/>
                  <w:sz w:val="14"/>
                  <w:szCs w:val="14"/>
                </w:rPr>
                <w:t>33858</w:t>
              </w:r>
            </w:ins>
          </w:p>
        </w:tc>
        <w:tc>
          <w:tcPr>
            <w:tcW w:w="2102" w:type="dxa"/>
            <w:gridSpan w:val="2"/>
            <w:vMerge/>
            <w:tcBorders>
              <w:left w:val="single" w:sz="5" w:space="0" w:color="D0D7E5"/>
              <w:right w:val="single" w:sz="5" w:space="0" w:color="D0D7E5"/>
            </w:tcBorders>
          </w:tcPr>
          <w:p w14:paraId="292C0C0F" w14:textId="77777777" w:rsidR="00376B22" w:rsidRDefault="00376B22" w:rsidP="00376B22">
            <w:pPr>
              <w:rPr>
                <w:ins w:id="3092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19D76E06" w14:textId="77777777" w:rsidR="00376B22" w:rsidRDefault="00376B22" w:rsidP="00376B22">
            <w:pPr>
              <w:spacing w:line="169" w:lineRule="exact"/>
              <w:ind w:left="688" w:right="663"/>
              <w:jc w:val="center"/>
              <w:rPr>
                <w:ins w:id="30924" w:author="Weber" w:date="2014-10-29T03:09:00Z"/>
                <w:rFonts w:ascii="Calibri" w:eastAsia="Calibri" w:hAnsi="Calibri" w:cs="Calibri"/>
                <w:sz w:val="14"/>
                <w:szCs w:val="14"/>
              </w:rPr>
            </w:pPr>
            <w:ins w:id="3092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78A49619" w14:textId="77777777" w:rsidR="00376B22" w:rsidRDefault="00376B22" w:rsidP="00376B22">
            <w:pPr>
              <w:spacing w:line="169" w:lineRule="exact"/>
              <w:ind w:left="102" w:right="-20"/>
              <w:rPr>
                <w:ins w:id="30926" w:author="Weber" w:date="2014-10-29T03:09:00Z"/>
                <w:rFonts w:ascii="Calibri" w:eastAsia="Calibri" w:hAnsi="Calibri" w:cs="Calibri"/>
                <w:sz w:val="14"/>
                <w:szCs w:val="14"/>
              </w:rPr>
            </w:pPr>
            <w:ins w:id="3092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D1F2694" w14:textId="77777777" w:rsidR="00376B22" w:rsidRDefault="00376B22" w:rsidP="00376B22">
            <w:pPr>
              <w:spacing w:line="169" w:lineRule="exact"/>
              <w:ind w:left="688" w:right="663"/>
              <w:jc w:val="center"/>
              <w:rPr>
                <w:ins w:id="30928" w:author="Weber" w:date="2014-10-29T03:09:00Z"/>
                <w:rFonts w:ascii="Calibri" w:eastAsia="Calibri" w:hAnsi="Calibri" w:cs="Calibri"/>
                <w:sz w:val="14"/>
                <w:szCs w:val="14"/>
              </w:rPr>
            </w:pPr>
            <w:ins w:id="3092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F17F261" w14:textId="77777777" w:rsidR="00376B22" w:rsidRDefault="00376B22" w:rsidP="00376B22">
            <w:pPr>
              <w:spacing w:line="169" w:lineRule="exact"/>
              <w:ind w:left="102" w:right="-20"/>
              <w:rPr>
                <w:ins w:id="30930" w:author="Weber" w:date="2014-10-29T03:09:00Z"/>
                <w:rFonts w:ascii="Calibri" w:eastAsia="Calibri" w:hAnsi="Calibri" w:cs="Calibri"/>
                <w:sz w:val="14"/>
                <w:szCs w:val="14"/>
              </w:rPr>
            </w:pPr>
            <w:ins w:id="3093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24BA3B52" w14:textId="77777777" w:rsidR="00376B22" w:rsidRDefault="00376B22" w:rsidP="00376B22">
            <w:pPr>
              <w:spacing w:line="169" w:lineRule="exact"/>
              <w:ind w:left="688" w:right="663"/>
              <w:jc w:val="center"/>
              <w:rPr>
                <w:ins w:id="30932" w:author="Weber" w:date="2014-10-29T03:09:00Z"/>
                <w:rFonts w:ascii="Calibri" w:eastAsia="Calibri" w:hAnsi="Calibri" w:cs="Calibri"/>
                <w:sz w:val="14"/>
                <w:szCs w:val="14"/>
              </w:rPr>
            </w:pPr>
            <w:ins w:id="3093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17828897" w14:textId="77777777" w:rsidR="00376B22" w:rsidRDefault="00376B22" w:rsidP="00376B22">
            <w:pPr>
              <w:spacing w:line="169" w:lineRule="exact"/>
              <w:ind w:left="102" w:right="-20"/>
              <w:rPr>
                <w:ins w:id="30934" w:author="Weber" w:date="2014-10-29T03:09:00Z"/>
                <w:rFonts w:ascii="Calibri" w:eastAsia="Calibri" w:hAnsi="Calibri" w:cs="Calibri"/>
                <w:sz w:val="14"/>
                <w:szCs w:val="14"/>
              </w:rPr>
            </w:pPr>
            <w:ins w:id="3093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5BECD7E" w14:textId="77777777" w:rsidR="00376B22" w:rsidRDefault="00376B22" w:rsidP="00376B22">
            <w:pPr>
              <w:spacing w:line="169" w:lineRule="exact"/>
              <w:ind w:left="484" w:right="460"/>
              <w:jc w:val="center"/>
              <w:rPr>
                <w:ins w:id="30936" w:author="Weber" w:date="2014-10-29T03:09:00Z"/>
                <w:rFonts w:ascii="Calibri" w:eastAsia="Calibri" w:hAnsi="Calibri" w:cs="Calibri"/>
                <w:sz w:val="14"/>
                <w:szCs w:val="14"/>
              </w:rPr>
            </w:pPr>
            <w:ins w:id="30937" w:author="Weber" w:date="2014-10-29T03:09:00Z">
              <w:r>
                <w:rPr>
                  <w:rFonts w:ascii="Calibri" w:eastAsia="Calibri" w:hAnsi="Calibri" w:cs="Calibri"/>
                  <w:w w:val="104"/>
                  <w:sz w:val="14"/>
                  <w:szCs w:val="14"/>
                </w:rPr>
                <w:t>814,760</w:t>
              </w:r>
            </w:ins>
          </w:p>
        </w:tc>
        <w:tc>
          <w:tcPr>
            <w:tcW w:w="581" w:type="dxa"/>
            <w:tcBorders>
              <w:top w:val="single" w:sz="5" w:space="0" w:color="D0D7E5"/>
              <w:left w:val="single" w:sz="5" w:space="0" w:color="D0D7E5"/>
              <w:bottom w:val="single" w:sz="5" w:space="0" w:color="D0D7E5"/>
              <w:right w:val="single" w:sz="5" w:space="0" w:color="D0D7E5"/>
            </w:tcBorders>
          </w:tcPr>
          <w:p w14:paraId="03DE1CF0" w14:textId="77777777" w:rsidR="00376B22" w:rsidRDefault="00376B22" w:rsidP="00376B22">
            <w:pPr>
              <w:spacing w:line="169" w:lineRule="exact"/>
              <w:ind w:left="102" w:right="-20"/>
              <w:rPr>
                <w:ins w:id="30938" w:author="Weber" w:date="2014-10-29T03:09:00Z"/>
                <w:rFonts w:ascii="Calibri" w:eastAsia="Calibri" w:hAnsi="Calibri" w:cs="Calibri"/>
                <w:sz w:val="14"/>
                <w:szCs w:val="14"/>
              </w:rPr>
            </w:pPr>
            <w:ins w:id="30939" w:author="Weber" w:date="2014-10-29T03:09:00Z">
              <w:r>
                <w:rPr>
                  <w:rFonts w:ascii="Calibri" w:eastAsia="Calibri" w:hAnsi="Calibri" w:cs="Calibri"/>
                  <w:w w:val="104"/>
                  <w:sz w:val="14"/>
                  <w:szCs w:val="14"/>
                </w:rPr>
                <w:t>0.00%</w:t>
              </w:r>
            </w:ins>
          </w:p>
        </w:tc>
      </w:tr>
      <w:tr w:rsidR="00376B22" w14:paraId="34919A89" w14:textId="77777777" w:rsidTr="00376B22">
        <w:trPr>
          <w:trHeight w:hRule="exact" w:val="190"/>
          <w:ins w:id="3094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1F5C0FB2" w14:textId="77777777" w:rsidR="00376B22" w:rsidRDefault="00376B22" w:rsidP="00376B22">
            <w:pPr>
              <w:spacing w:line="169" w:lineRule="exact"/>
              <w:ind w:left="133" w:right="-20"/>
              <w:rPr>
                <w:ins w:id="30941" w:author="Weber" w:date="2014-10-29T03:09:00Z"/>
                <w:rFonts w:ascii="Calibri" w:eastAsia="Calibri" w:hAnsi="Calibri" w:cs="Calibri"/>
                <w:sz w:val="14"/>
                <w:szCs w:val="14"/>
              </w:rPr>
            </w:pPr>
            <w:ins w:id="30942" w:author="Weber" w:date="2014-10-29T03:09:00Z">
              <w:r>
                <w:rPr>
                  <w:rFonts w:ascii="Calibri" w:eastAsia="Calibri" w:hAnsi="Calibri" w:cs="Calibri"/>
                  <w:w w:val="104"/>
                  <w:sz w:val="14"/>
                  <w:szCs w:val="14"/>
                </w:rPr>
                <w:t>32726</w:t>
              </w:r>
            </w:ins>
          </w:p>
        </w:tc>
        <w:tc>
          <w:tcPr>
            <w:tcW w:w="2102" w:type="dxa"/>
            <w:gridSpan w:val="2"/>
            <w:vMerge/>
            <w:tcBorders>
              <w:left w:val="single" w:sz="5" w:space="0" w:color="D0D7E5"/>
              <w:right w:val="single" w:sz="5" w:space="0" w:color="D0D7E5"/>
            </w:tcBorders>
          </w:tcPr>
          <w:p w14:paraId="29D2EAAB" w14:textId="77777777" w:rsidR="00376B22" w:rsidRDefault="00376B22" w:rsidP="00376B22">
            <w:pPr>
              <w:rPr>
                <w:ins w:id="3094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1B817525" w14:textId="77777777" w:rsidR="00376B22" w:rsidRDefault="00376B22" w:rsidP="00376B22">
            <w:pPr>
              <w:spacing w:line="169" w:lineRule="exact"/>
              <w:ind w:left="421" w:right="-20"/>
              <w:rPr>
                <w:ins w:id="30944" w:author="Weber" w:date="2014-10-29T03:09:00Z"/>
                <w:rFonts w:ascii="Calibri" w:eastAsia="Calibri" w:hAnsi="Calibri" w:cs="Calibri"/>
                <w:sz w:val="14"/>
                <w:szCs w:val="14"/>
              </w:rPr>
            </w:pPr>
            <w:ins w:id="30945" w:author="Weber" w:date="2014-10-29T03:09:00Z">
              <w:r>
                <w:rPr>
                  <w:rFonts w:ascii="Calibri" w:eastAsia="Calibri" w:hAnsi="Calibri" w:cs="Calibri"/>
                  <w:w w:val="104"/>
                  <w:sz w:val="14"/>
                  <w:szCs w:val="14"/>
                </w:rPr>
                <w:t>15,128,297</w:t>
              </w:r>
            </w:ins>
          </w:p>
        </w:tc>
        <w:tc>
          <w:tcPr>
            <w:tcW w:w="581" w:type="dxa"/>
            <w:tcBorders>
              <w:top w:val="single" w:sz="5" w:space="0" w:color="D0D7E5"/>
              <w:left w:val="single" w:sz="5" w:space="0" w:color="D0D7E5"/>
              <w:bottom w:val="single" w:sz="5" w:space="0" w:color="D0D7E5"/>
              <w:right w:val="single" w:sz="5" w:space="0" w:color="D0D7E5"/>
            </w:tcBorders>
          </w:tcPr>
          <w:p w14:paraId="5077C9CF" w14:textId="77777777" w:rsidR="00376B22" w:rsidRDefault="00376B22" w:rsidP="00376B22">
            <w:pPr>
              <w:spacing w:line="169" w:lineRule="exact"/>
              <w:ind w:left="102" w:right="-20"/>
              <w:rPr>
                <w:ins w:id="30946" w:author="Weber" w:date="2014-10-29T03:09:00Z"/>
                <w:rFonts w:ascii="Calibri" w:eastAsia="Calibri" w:hAnsi="Calibri" w:cs="Calibri"/>
                <w:sz w:val="14"/>
                <w:szCs w:val="14"/>
              </w:rPr>
            </w:pPr>
            <w:ins w:id="30947" w:author="Weber" w:date="2014-10-29T03:09:00Z">
              <w:r>
                <w:rPr>
                  <w:rFonts w:ascii="Calibri" w:eastAsia="Calibri" w:hAnsi="Calibri" w:cs="Calibri"/>
                  <w:w w:val="104"/>
                  <w:sz w:val="14"/>
                  <w:szCs w:val="14"/>
                </w:rPr>
                <w:t>0.12%</w:t>
              </w:r>
            </w:ins>
          </w:p>
        </w:tc>
        <w:tc>
          <w:tcPr>
            <w:tcW w:w="1522" w:type="dxa"/>
            <w:tcBorders>
              <w:top w:val="single" w:sz="5" w:space="0" w:color="D0D7E5"/>
              <w:left w:val="single" w:sz="5" w:space="0" w:color="D0D7E5"/>
              <w:bottom w:val="single" w:sz="5" w:space="0" w:color="D0D7E5"/>
              <w:right w:val="single" w:sz="5" w:space="0" w:color="D0D7E5"/>
            </w:tcBorders>
          </w:tcPr>
          <w:p w14:paraId="1E85DAF9" w14:textId="77777777" w:rsidR="00376B22" w:rsidRDefault="00376B22" w:rsidP="00376B22">
            <w:pPr>
              <w:spacing w:line="169" w:lineRule="exact"/>
              <w:ind w:left="688" w:right="663"/>
              <w:jc w:val="center"/>
              <w:rPr>
                <w:ins w:id="30948" w:author="Weber" w:date="2014-10-29T03:09:00Z"/>
                <w:rFonts w:ascii="Calibri" w:eastAsia="Calibri" w:hAnsi="Calibri" w:cs="Calibri"/>
                <w:sz w:val="14"/>
                <w:szCs w:val="14"/>
              </w:rPr>
            </w:pPr>
            <w:ins w:id="3094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102E54F5" w14:textId="77777777" w:rsidR="00376B22" w:rsidRDefault="00376B22" w:rsidP="00376B22">
            <w:pPr>
              <w:spacing w:line="169" w:lineRule="exact"/>
              <w:ind w:left="102" w:right="-20"/>
              <w:rPr>
                <w:ins w:id="30950" w:author="Weber" w:date="2014-10-29T03:09:00Z"/>
                <w:rFonts w:ascii="Calibri" w:eastAsia="Calibri" w:hAnsi="Calibri" w:cs="Calibri"/>
                <w:sz w:val="14"/>
                <w:szCs w:val="14"/>
              </w:rPr>
            </w:pPr>
            <w:ins w:id="3095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C7DEDF4" w14:textId="77777777" w:rsidR="00376B22" w:rsidRDefault="00376B22" w:rsidP="00376B22">
            <w:pPr>
              <w:spacing w:line="169" w:lineRule="exact"/>
              <w:ind w:left="421" w:right="-20"/>
              <w:rPr>
                <w:ins w:id="30952" w:author="Weber" w:date="2014-10-29T03:09:00Z"/>
                <w:rFonts w:ascii="Calibri" w:eastAsia="Calibri" w:hAnsi="Calibri" w:cs="Calibri"/>
                <w:sz w:val="14"/>
                <w:szCs w:val="14"/>
              </w:rPr>
            </w:pPr>
            <w:ins w:id="30953" w:author="Weber" w:date="2014-10-29T03:09:00Z">
              <w:r>
                <w:rPr>
                  <w:rFonts w:ascii="Calibri" w:eastAsia="Calibri" w:hAnsi="Calibri" w:cs="Calibri"/>
                  <w:w w:val="104"/>
                  <w:sz w:val="14"/>
                  <w:szCs w:val="14"/>
                </w:rPr>
                <w:t>25,873,316</w:t>
              </w:r>
            </w:ins>
          </w:p>
        </w:tc>
        <w:tc>
          <w:tcPr>
            <w:tcW w:w="581" w:type="dxa"/>
            <w:tcBorders>
              <w:top w:val="single" w:sz="5" w:space="0" w:color="D0D7E5"/>
              <w:left w:val="single" w:sz="5" w:space="0" w:color="D0D7E5"/>
              <w:bottom w:val="single" w:sz="5" w:space="0" w:color="D0D7E5"/>
              <w:right w:val="single" w:sz="5" w:space="0" w:color="D0D7E5"/>
            </w:tcBorders>
          </w:tcPr>
          <w:p w14:paraId="661E9742" w14:textId="77777777" w:rsidR="00376B22" w:rsidRDefault="00376B22" w:rsidP="00376B22">
            <w:pPr>
              <w:spacing w:line="169" w:lineRule="exact"/>
              <w:ind w:left="102" w:right="-20"/>
              <w:rPr>
                <w:ins w:id="30954" w:author="Weber" w:date="2014-10-29T03:09:00Z"/>
                <w:rFonts w:ascii="Calibri" w:eastAsia="Calibri" w:hAnsi="Calibri" w:cs="Calibri"/>
                <w:sz w:val="14"/>
                <w:szCs w:val="14"/>
              </w:rPr>
            </w:pPr>
            <w:ins w:id="30955" w:author="Weber" w:date="2014-10-29T03:09:00Z">
              <w:r>
                <w:rPr>
                  <w:rFonts w:ascii="Calibri" w:eastAsia="Calibri" w:hAnsi="Calibri" w:cs="Calibri"/>
                  <w:w w:val="104"/>
                  <w:sz w:val="14"/>
                  <w:szCs w:val="14"/>
                </w:rPr>
                <w:t>0.18%</w:t>
              </w:r>
            </w:ins>
          </w:p>
        </w:tc>
        <w:tc>
          <w:tcPr>
            <w:tcW w:w="1522" w:type="dxa"/>
            <w:tcBorders>
              <w:top w:val="single" w:sz="5" w:space="0" w:color="D0D7E5"/>
              <w:left w:val="single" w:sz="5" w:space="0" w:color="D0D7E5"/>
              <w:bottom w:val="single" w:sz="5" w:space="0" w:color="D0D7E5"/>
              <w:right w:val="single" w:sz="5" w:space="0" w:color="D0D7E5"/>
            </w:tcBorders>
          </w:tcPr>
          <w:p w14:paraId="3E9DB537" w14:textId="77777777" w:rsidR="00376B22" w:rsidRDefault="00376B22" w:rsidP="00376B22">
            <w:pPr>
              <w:spacing w:line="169" w:lineRule="exact"/>
              <w:ind w:left="421" w:right="-20"/>
              <w:rPr>
                <w:ins w:id="30956" w:author="Weber" w:date="2014-10-29T03:09:00Z"/>
                <w:rFonts w:ascii="Calibri" w:eastAsia="Calibri" w:hAnsi="Calibri" w:cs="Calibri"/>
                <w:sz w:val="14"/>
                <w:szCs w:val="14"/>
              </w:rPr>
            </w:pPr>
            <w:ins w:id="30957" w:author="Weber" w:date="2014-10-29T03:09:00Z">
              <w:r>
                <w:rPr>
                  <w:rFonts w:ascii="Calibri" w:eastAsia="Calibri" w:hAnsi="Calibri" w:cs="Calibri"/>
                  <w:w w:val="104"/>
                  <w:sz w:val="14"/>
                  <w:szCs w:val="14"/>
                </w:rPr>
                <w:t>41,001,630</w:t>
              </w:r>
            </w:ins>
          </w:p>
        </w:tc>
        <w:tc>
          <w:tcPr>
            <w:tcW w:w="581" w:type="dxa"/>
            <w:tcBorders>
              <w:top w:val="single" w:sz="5" w:space="0" w:color="D0D7E5"/>
              <w:left w:val="single" w:sz="5" w:space="0" w:color="D0D7E5"/>
              <w:bottom w:val="single" w:sz="5" w:space="0" w:color="D0D7E5"/>
              <w:right w:val="single" w:sz="5" w:space="0" w:color="D0D7E5"/>
            </w:tcBorders>
          </w:tcPr>
          <w:p w14:paraId="433DCA95" w14:textId="77777777" w:rsidR="00376B22" w:rsidRDefault="00376B22" w:rsidP="00376B22">
            <w:pPr>
              <w:spacing w:line="169" w:lineRule="exact"/>
              <w:ind w:left="102" w:right="-20"/>
              <w:rPr>
                <w:ins w:id="30958" w:author="Weber" w:date="2014-10-29T03:09:00Z"/>
                <w:rFonts w:ascii="Calibri" w:eastAsia="Calibri" w:hAnsi="Calibri" w:cs="Calibri"/>
                <w:sz w:val="14"/>
                <w:szCs w:val="14"/>
              </w:rPr>
            </w:pPr>
            <w:ins w:id="30959" w:author="Weber" w:date="2014-10-29T03:09:00Z">
              <w:r>
                <w:rPr>
                  <w:rFonts w:ascii="Calibri" w:eastAsia="Calibri" w:hAnsi="Calibri" w:cs="Calibri"/>
                  <w:w w:val="104"/>
                  <w:sz w:val="14"/>
                  <w:szCs w:val="14"/>
                </w:rPr>
                <w:t>0.12%</w:t>
              </w:r>
            </w:ins>
          </w:p>
        </w:tc>
      </w:tr>
      <w:tr w:rsidR="00376B22" w14:paraId="2613D6EA" w14:textId="77777777" w:rsidTr="00376B22">
        <w:trPr>
          <w:trHeight w:hRule="exact" w:val="190"/>
          <w:ins w:id="3096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50E23C88" w14:textId="77777777" w:rsidR="00376B22" w:rsidRDefault="00376B22" w:rsidP="00376B22">
            <w:pPr>
              <w:spacing w:line="169" w:lineRule="exact"/>
              <w:ind w:left="133" w:right="-20"/>
              <w:rPr>
                <w:ins w:id="30961" w:author="Weber" w:date="2014-10-29T03:09:00Z"/>
                <w:rFonts w:ascii="Calibri" w:eastAsia="Calibri" w:hAnsi="Calibri" w:cs="Calibri"/>
                <w:sz w:val="14"/>
                <w:szCs w:val="14"/>
              </w:rPr>
            </w:pPr>
            <w:ins w:id="30962" w:author="Weber" w:date="2014-10-29T03:09:00Z">
              <w:r>
                <w:rPr>
                  <w:rFonts w:ascii="Calibri" w:eastAsia="Calibri" w:hAnsi="Calibri" w:cs="Calibri"/>
                  <w:w w:val="104"/>
                  <w:sz w:val="14"/>
                  <w:szCs w:val="14"/>
                </w:rPr>
                <w:t>34990</w:t>
              </w:r>
            </w:ins>
          </w:p>
        </w:tc>
        <w:tc>
          <w:tcPr>
            <w:tcW w:w="2102" w:type="dxa"/>
            <w:gridSpan w:val="2"/>
            <w:vMerge/>
            <w:tcBorders>
              <w:left w:val="single" w:sz="5" w:space="0" w:color="D0D7E5"/>
              <w:right w:val="single" w:sz="5" w:space="0" w:color="D0D7E5"/>
            </w:tcBorders>
          </w:tcPr>
          <w:p w14:paraId="1239012E" w14:textId="77777777" w:rsidR="00376B22" w:rsidRDefault="00376B22" w:rsidP="00376B22">
            <w:pPr>
              <w:rPr>
                <w:ins w:id="3096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2FEEF809" w14:textId="77777777" w:rsidR="00376B22" w:rsidRDefault="00376B22" w:rsidP="00376B22">
            <w:pPr>
              <w:spacing w:line="169" w:lineRule="exact"/>
              <w:ind w:left="385" w:right="-20"/>
              <w:rPr>
                <w:ins w:id="30964" w:author="Weber" w:date="2014-10-29T03:09:00Z"/>
                <w:rFonts w:ascii="Calibri" w:eastAsia="Calibri" w:hAnsi="Calibri" w:cs="Calibri"/>
                <w:sz w:val="14"/>
                <w:szCs w:val="14"/>
              </w:rPr>
            </w:pPr>
            <w:ins w:id="30965" w:author="Weber" w:date="2014-10-29T03:09:00Z">
              <w:r>
                <w:rPr>
                  <w:rFonts w:ascii="Calibri" w:eastAsia="Calibri" w:hAnsi="Calibri" w:cs="Calibri"/>
                  <w:w w:val="104"/>
                  <w:sz w:val="14"/>
                  <w:szCs w:val="14"/>
                </w:rPr>
                <w:t>120,792,975</w:t>
              </w:r>
            </w:ins>
          </w:p>
        </w:tc>
        <w:tc>
          <w:tcPr>
            <w:tcW w:w="581" w:type="dxa"/>
            <w:tcBorders>
              <w:top w:val="single" w:sz="5" w:space="0" w:color="D0D7E5"/>
              <w:left w:val="single" w:sz="5" w:space="0" w:color="D0D7E5"/>
              <w:bottom w:val="single" w:sz="5" w:space="0" w:color="D0D7E5"/>
              <w:right w:val="single" w:sz="5" w:space="0" w:color="D0D7E5"/>
            </w:tcBorders>
          </w:tcPr>
          <w:p w14:paraId="7DAE3F31" w14:textId="77777777" w:rsidR="00376B22" w:rsidRDefault="00376B22" w:rsidP="00376B22">
            <w:pPr>
              <w:spacing w:line="169" w:lineRule="exact"/>
              <w:ind w:left="102" w:right="-20"/>
              <w:rPr>
                <w:ins w:id="30966" w:author="Weber" w:date="2014-10-29T03:09:00Z"/>
                <w:rFonts w:ascii="Calibri" w:eastAsia="Calibri" w:hAnsi="Calibri" w:cs="Calibri"/>
                <w:sz w:val="14"/>
                <w:szCs w:val="14"/>
              </w:rPr>
            </w:pPr>
            <w:ins w:id="30967" w:author="Weber" w:date="2014-10-29T03:09:00Z">
              <w:r>
                <w:rPr>
                  <w:rFonts w:ascii="Calibri" w:eastAsia="Calibri" w:hAnsi="Calibri" w:cs="Calibri"/>
                  <w:w w:val="104"/>
                  <w:sz w:val="14"/>
                  <w:szCs w:val="14"/>
                </w:rPr>
                <w:t>0.99%</w:t>
              </w:r>
            </w:ins>
          </w:p>
        </w:tc>
        <w:tc>
          <w:tcPr>
            <w:tcW w:w="1522" w:type="dxa"/>
            <w:tcBorders>
              <w:top w:val="single" w:sz="5" w:space="0" w:color="D0D7E5"/>
              <w:left w:val="single" w:sz="5" w:space="0" w:color="D0D7E5"/>
              <w:bottom w:val="single" w:sz="5" w:space="0" w:color="D0D7E5"/>
              <w:right w:val="single" w:sz="5" w:space="0" w:color="D0D7E5"/>
            </w:tcBorders>
          </w:tcPr>
          <w:p w14:paraId="20BB3769" w14:textId="77777777" w:rsidR="00376B22" w:rsidRDefault="00376B22" w:rsidP="00376B22">
            <w:pPr>
              <w:spacing w:line="169" w:lineRule="exact"/>
              <w:ind w:left="688" w:right="663"/>
              <w:jc w:val="center"/>
              <w:rPr>
                <w:ins w:id="30968" w:author="Weber" w:date="2014-10-29T03:09:00Z"/>
                <w:rFonts w:ascii="Calibri" w:eastAsia="Calibri" w:hAnsi="Calibri" w:cs="Calibri"/>
                <w:sz w:val="14"/>
                <w:szCs w:val="14"/>
              </w:rPr>
            </w:pPr>
            <w:ins w:id="3096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49496D51" w14:textId="77777777" w:rsidR="00376B22" w:rsidRDefault="00376B22" w:rsidP="00376B22">
            <w:pPr>
              <w:spacing w:line="169" w:lineRule="exact"/>
              <w:ind w:left="102" w:right="-20"/>
              <w:rPr>
                <w:ins w:id="30970" w:author="Weber" w:date="2014-10-29T03:09:00Z"/>
                <w:rFonts w:ascii="Calibri" w:eastAsia="Calibri" w:hAnsi="Calibri" w:cs="Calibri"/>
                <w:sz w:val="14"/>
                <w:szCs w:val="14"/>
              </w:rPr>
            </w:pPr>
            <w:ins w:id="3097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20F3A2C8" w14:textId="77777777" w:rsidR="00376B22" w:rsidRDefault="00376B22" w:rsidP="00376B22">
            <w:pPr>
              <w:spacing w:line="169" w:lineRule="exact"/>
              <w:ind w:left="385" w:right="-20"/>
              <w:rPr>
                <w:ins w:id="30972" w:author="Weber" w:date="2014-10-29T03:09:00Z"/>
                <w:rFonts w:ascii="Calibri" w:eastAsia="Calibri" w:hAnsi="Calibri" w:cs="Calibri"/>
                <w:sz w:val="14"/>
                <w:szCs w:val="14"/>
              </w:rPr>
            </w:pPr>
            <w:ins w:id="30973" w:author="Weber" w:date="2014-10-29T03:09:00Z">
              <w:r>
                <w:rPr>
                  <w:rFonts w:ascii="Calibri" w:eastAsia="Calibri" w:hAnsi="Calibri" w:cs="Calibri"/>
                  <w:w w:val="104"/>
                  <w:sz w:val="14"/>
                  <w:szCs w:val="14"/>
                </w:rPr>
                <w:t>121,200,562</w:t>
              </w:r>
            </w:ins>
          </w:p>
        </w:tc>
        <w:tc>
          <w:tcPr>
            <w:tcW w:w="581" w:type="dxa"/>
            <w:tcBorders>
              <w:top w:val="single" w:sz="5" w:space="0" w:color="D0D7E5"/>
              <w:left w:val="single" w:sz="5" w:space="0" w:color="D0D7E5"/>
              <w:bottom w:val="single" w:sz="5" w:space="0" w:color="D0D7E5"/>
              <w:right w:val="single" w:sz="5" w:space="0" w:color="D0D7E5"/>
            </w:tcBorders>
          </w:tcPr>
          <w:p w14:paraId="3DB88AC7" w14:textId="77777777" w:rsidR="00376B22" w:rsidRDefault="00376B22" w:rsidP="00376B22">
            <w:pPr>
              <w:spacing w:line="169" w:lineRule="exact"/>
              <w:ind w:left="102" w:right="-20"/>
              <w:rPr>
                <w:ins w:id="30974" w:author="Weber" w:date="2014-10-29T03:09:00Z"/>
                <w:rFonts w:ascii="Calibri" w:eastAsia="Calibri" w:hAnsi="Calibri" w:cs="Calibri"/>
                <w:sz w:val="14"/>
                <w:szCs w:val="14"/>
              </w:rPr>
            </w:pPr>
            <w:ins w:id="30975" w:author="Weber" w:date="2014-10-29T03:09:00Z">
              <w:r>
                <w:rPr>
                  <w:rFonts w:ascii="Calibri" w:eastAsia="Calibri" w:hAnsi="Calibri" w:cs="Calibri"/>
                  <w:w w:val="104"/>
                  <w:sz w:val="14"/>
                  <w:szCs w:val="14"/>
                </w:rPr>
                <w:t>0.86%</w:t>
              </w:r>
            </w:ins>
          </w:p>
        </w:tc>
        <w:tc>
          <w:tcPr>
            <w:tcW w:w="1522" w:type="dxa"/>
            <w:tcBorders>
              <w:top w:val="single" w:sz="5" w:space="0" w:color="D0D7E5"/>
              <w:left w:val="single" w:sz="5" w:space="0" w:color="D0D7E5"/>
              <w:bottom w:val="single" w:sz="5" w:space="0" w:color="D0D7E5"/>
              <w:right w:val="single" w:sz="5" w:space="0" w:color="D0D7E5"/>
            </w:tcBorders>
          </w:tcPr>
          <w:p w14:paraId="6BB0D001" w14:textId="77777777" w:rsidR="00376B22" w:rsidRDefault="00376B22" w:rsidP="00376B22">
            <w:pPr>
              <w:spacing w:line="169" w:lineRule="exact"/>
              <w:ind w:left="385" w:right="-20"/>
              <w:rPr>
                <w:ins w:id="30976" w:author="Weber" w:date="2014-10-29T03:09:00Z"/>
                <w:rFonts w:ascii="Calibri" w:eastAsia="Calibri" w:hAnsi="Calibri" w:cs="Calibri"/>
                <w:sz w:val="14"/>
                <w:szCs w:val="14"/>
              </w:rPr>
            </w:pPr>
            <w:ins w:id="30977" w:author="Weber" w:date="2014-10-29T03:09:00Z">
              <w:r>
                <w:rPr>
                  <w:rFonts w:ascii="Calibri" w:eastAsia="Calibri" w:hAnsi="Calibri" w:cs="Calibri"/>
                  <w:w w:val="104"/>
                  <w:sz w:val="14"/>
                  <w:szCs w:val="14"/>
                </w:rPr>
                <w:t>241,993,653</w:t>
              </w:r>
            </w:ins>
          </w:p>
        </w:tc>
        <w:tc>
          <w:tcPr>
            <w:tcW w:w="581" w:type="dxa"/>
            <w:tcBorders>
              <w:top w:val="single" w:sz="5" w:space="0" w:color="D0D7E5"/>
              <w:left w:val="single" w:sz="5" w:space="0" w:color="D0D7E5"/>
              <w:bottom w:val="single" w:sz="5" w:space="0" w:color="D0D7E5"/>
              <w:right w:val="single" w:sz="5" w:space="0" w:color="D0D7E5"/>
            </w:tcBorders>
          </w:tcPr>
          <w:p w14:paraId="79289CC9" w14:textId="77777777" w:rsidR="00376B22" w:rsidRDefault="00376B22" w:rsidP="00376B22">
            <w:pPr>
              <w:spacing w:line="169" w:lineRule="exact"/>
              <w:ind w:left="102" w:right="-20"/>
              <w:rPr>
                <w:ins w:id="30978" w:author="Weber" w:date="2014-10-29T03:09:00Z"/>
                <w:rFonts w:ascii="Calibri" w:eastAsia="Calibri" w:hAnsi="Calibri" w:cs="Calibri"/>
                <w:sz w:val="14"/>
                <w:szCs w:val="14"/>
              </w:rPr>
            </w:pPr>
            <w:ins w:id="30979" w:author="Weber" w:date="2014-10-29T03:09:00Z">
              <w:r>
                <w:rPr>
                  <w:rFonts w:ascii="Calibri" w:eastAsia="Calibri" w:hAnsi="Calibri" w:cs="Calibri"/>
                  <w:w w:val="104"/>
                  <w:sz w:val="14"/>
                  <w:szCs w:val="14"/>
                </w:rPr>
                <w:t>0.69%</w:t>
              </w:r>
            </w:ins>
          </w:p>
        </w:tc>
      </w:tr>
      <w:tr w:rsidR="00376B22" w14:paraId="7D92C416" w14:textId="77777777" w:rsidTr="00376B22">
        <w:trPr>
          <w:trHeight w:hRule="exact" w:val="190"/>
          <w:ins w:id="3098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62288747" w14:textId="77777777" w:rsidR="00376B22" w:rsidRDefault="00376B22" w:rsidP="00376B22">
            <w:pPr>
              <w:spacing w:line="169" w:lineRule="exact"/>
              <w:ind w:left="133" w:right="-20"/>
              <w:rPr>
                <w:ins w:id="30981" w:author="Weber" w:date="2014-10-29T03:09:00Z"/>
                <w:rFonts w:ascii="Calibri" w:eastAsia="Calibri" w:hAnsi="Calibri" w:cs="Calibri"/>
                <w:sz w:val="14"/>
                <w:szCs w:val="14"/>
              </w:rPr>
            </w:pPr>
            <w:ins w:id="30982" w:author="Weber" w:date="2014-10-29T03:09:00Z">
              <w:r>
                <w:rPr>
                  <w:rFonts w:ascii="Calibri" w:eastAsia="Calibri" w:hAnsi="Calibri" w:cs="Calibri"/>
                  <w:w w:val="104"/>
                  <w:sz w:val="14"/>
                  <w:szCs w:val="14"/>
                </w:rPr>
                <w:t>33434</w:t>
              </w:r>
            </w:ins>
          </w:p>
        </w:tc>
        <w:tc>
          <w:tcPr>
            <w:tcW w:w="2102" w:type="dxa"/>
            <w:gridSpan w:val="2"/>
            <w:vMerge/>
            <w:tcBorders>
              <w:left w:val="single" w:sz="5" w:space="0" w:color="D0D7E5"/>
              <w:right w:val="single" w:sz="5" w:space="0" w:color="D0D7E5"/>
            </w:tcBorders>
          </w:tcPr>
          <w:p w14:paraId="47DA9871" w14:textId="77777777" w:rsidR="00376B22" w:rsidRDefault="00376B22" w:rsidP="00376B22">
            <w:pPr>
              <w:rPr>
                <w:ins w:id="3098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2817053D" w14:textId="77777777" w:rsidR="00376B22" w:rsidRDefault="00376B22" w:rsidP="00376B22">
            <w:pPr>
              <w:spacing w:line="169" w:lineRule="exact"/>
              <w:ind w:left="421" w:right="-20"/>
              <w:rPr>
                <w:ins w:id="30984" w:author="Weber" w:date="2014-10-29T03:09:00Z"/>
                <w:rFonts w:ascii="Calibri" w:eastAsia="Calibri" w:hAnsi="Calibri" w:cs="Calibri"/>
                <w:sz w:val="14"/>
                <w:szCs w:val="14"/>
              </w:rPr>
            </w:pPr>
            <w:ins w:id="30985" w:author="Weber" w:date="2014-10-29T03:09:00Z">
              <w:r>
                <w:rPr>
                  <w:rFonts w:ascii="Calibri" w:eastAsia="Calibri" w:hAnsi="Calibri" w:cs="Calibri"/>
                  <w:w w:val="104"/>
                  <w:sz w:val="14"/>
                  <w:szCs w:val="14"/>
                </w:rPr>
                <w:t>36,207,792</w:t>
              </w:r>
            </w:ins>
          </w:p>
        </w:tc>
        <w:tc>
          <w:tcPr>
            <w:tcW w:w="581" w:type="dxa"/>
            <w:tcBorders>
              <w:top w:val="single" w:sz="5" w:space="0" w:color="D0D7E5"/>
              <w:left w:val="single" w:sz="5" w:space="0" w:color="D0D7E5"/>
              <w:bottom w:val="single" w:sz="5" w:space="0" w:color="D0D7E5"/>
              <w:right w:val="single" w:sz="5" w:space="0" w:color="D0D7E5"/>
            </w:tcBorders>
          </w:tcPr>
          <w:p w14:paraId="1630B500" w14:textId="77777777" w:rsidR="00376B22" w:rsidRDefault="00376B22" w:rsidP="00376B22">
            <w:pPr>
              <w:spacing w:line="169" w:lineRule="exact"/>
              <w:ind w:left="102" w:right="-20"/>
              <w:rPr>
                <w:ins w:id="30986" w:author="Weber" w:date="2014-10-29T03:09:00Z"/>
                <w:rFonts w:ascii="Calibri" w:eastAsia="Calibri" w:hAnsi="Calibri" w:cs="Calibri"/>
                <w:sz w:val="14"/>
                <w:szCs w:val="14"/>
              </w:rPr>
            </w:pPr>
            <w:ins w:id="30987" w:author="Weber" w:date="2014-10-29T03:09:00Z">
              <w:r>
                <w:rPr>
                  <w:rFonts w:ascii="Calibri" w:eastAsia="Calibri" w:hAnsi="Calibri" w:cs="Calibri"/>
                  <w:w w:val="104"/>
                  <w:sz w:val="14"/>
                  <w:szCs w:val="14"/>
                </w:rPr>
                <w:t>0.30%</w:t>
              </w:r>
            </w:ins>
          </w:p>
        </w:tc>
        <w:tc>
          <w:tcPr>
            <w:tcW w:w="1522" w:type="dxa"/>
            <w:tcBorders>
              <w:top w:val="single" w:sz="5" w:space="0" w:color="D0D7E5"/>
              <w:left w:val="single" w:sz="5" w:space="0" w:color="D0D7E5"/>
              <w:bottom w:val="single" w:sz="5" w:space="0" w:color="D0D7E5"/>
              <w:right w:val="single" w:sz="5" w:space="0" w:color="D0D7E5"/>
            </w:tcBorders>
          </w:tcPr>
          <w:p w14:paraId="659C918C" w14:textId="77777777" w:rsidR="00376B22" w:rsidRDefault="00376B22" w:rsidP="00376B22">
            <w:pPr>
              <w:spacing w:line="169" w:lineRule="exact"/>
              <w:ind w:left="688" w:right="663"/>
              <w:jc w:val="center"/>
              <w:rPr>
                <w:ins w:id="30988" w:author="Weber" w:date="2014-10-29T03:09:00Z"/>
                <w:rFonts w:ascii="Calibri" w:eastAsia="Calibri" w:hAnsi="Calibri" w:cs="Calibri"/>
                <w:sz w:val="14"/>
                <w:szCs w:val="14"/>
              </w:rPr>
            </w:pPr>
            <w:ins w:id="3098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42888BD0" w14:textId="77777777" w:rsidR="00376B22" w:rsidRDefault="00376B22" w:rsidP="00376B22">
            <w:pPr>
              <w:spacing w:line="169" w:lineRule="exact"/>
              <w:ind w:left="102" w:right="-20"/>
              <w:rPr>
                <w:ins w:id="30990" w:author="Weber" w:date="2014-10-29T03:09:00Z"/>
                <w:rFonts w:ascii="Calibri" w:eastAsia="Calibri" w:hAnsi="Calibri" w:cs="Calibri"/>
                <w:sz w:val="14"/>
                <w:szCs w:val="14"/>
              </w:rPr>
            </w:pPr>
            <w:ins w:id="3099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B68903E" w14:textId="77777777" w:rsidR="00376B22" w:rsidRDefault="00376B22" w:rsidP="00376B22">
            <w:pPr>
              <w:spacing w:line="169" w:lineRule="exact"/>
              <w:ind w:left="688" w:right="663"/>
              <w:jc w:val="center"/>
              <w:rPr>
                <w:ins w:id="30992" w:author="Weber" w:date="2014-10-29T03:09:00Z"/>
                <w:rFonts w:ascii="Calibri" w:eastAsia="Calibri" w:hAnsi="Calibri" w:cs="Calibri"/>
                <w:sz w:val="14"/>
                <w:szCs w:val="14"/>
              </w:rPr>
            </w:pPr>
            <w:ins w:id="3099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457260A8" w14:textId="77777777" w:rsidR="00376B22" w:rsidRDefault="00376B22" w:rsidP="00376B22">
            <w:pPr>
              <w:spacing w:line="169" w:lineRule="exact"/>
              <w:ind w:left="102" w:right="-20"/>
              <w:rPr>
                <w:ins w:id="30994" w:author="Weber" w:date="2014-10-29T03:09:00Z"/>
                <w:rFonts w:ascii="Calibri" w:eastAsia="Calibri" w:hAnsi="Calibri" w:cs="Calibri"/>
                <w:sz w:val="14"/>
                <w:szCs w:val="14"/>
              </w:rPr>
            </w:pPr>
            <w:ins w:id="3099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4FF2E778" w14:textId="77777777" w:rsidR="00376B22" w:rsidRDefault="00376B22" w:rsidP="00376B22">
            <w:pPr>
              <w:spacing w:line="169" w:lineRule="exact"/>
              <w:ind w:left="422" w:right="-20"/>
              <w:rPr>
                <w:ins w:id="30996" w:author="Weber" w:date="2014-10-29T03:09:00Z"/>
                <w:rFonts w:ascii="Calibri" w:eastAsia="Calibri" w:hAnsi="Calibri" w:cs="Calibri"/>
                <w:sz w:val="14"/>
                <w:szCs w:val="14"/>
              </w:rPr>
            </w:pPr>
            <w:ins w:id="30997" w:author="Weber" w:date="2014-10-29T03:09:00Z">
              <w:r>
                <w:rPr>
                  <w:rFonts w:ascii="Calibri" w:eastAsia="Calibri" w:hAnsi="Calibri" w:cs="Calibri"/>
                  <w:w w:val="104"/>
                  <w:sz w:val="14"/>
                  <w:szCs w:val="14"/>
                </w:rPr>
                <w:t>36,210,231</w:t>
              </w:r>
            </w:ins>
          </w:p>
        </w:tc>
        <w:tc>
          <w:tcPr>
            <w:tcW w:w="581" w:type="dxa"/>
            <w:tcBorders>
              <w:top w:val="single" w:sz="5" w:space="0" w:color="D0D7E5"/>
              <w:left w:val="single" w:sz="5" w:space="0" w:color="D0D7E5"/>
              <w:bottom w:val="single" w:sz="5" w:space="0" w:color="D0D7E5"/>
              <w:right w:val="single" w:sz="5" w:space="0" w:color="D0D7E5"/>
            </w:tcBorders>
          </w:tcPr>
          <w:p w14:paraId="34A6C9A6" w14:textId="77777777" w:rsidR="00376B22" w:rsidRDefault="00376B22" w:rsidP="00376B22">
            <w:pPr>
              <w:spacing w:line="169" w:lineRule="exact"/>
              <w:ind w:left="102" w:right="-20"/>
              <w:rPr>
                <w:ins w:id="30998" w:author="Weber" w:date="2014-10-29T03:09:00Z"/>
                <w:rFonts w:ascii="Calibri" w:eastAsia="Calibri" w:hAnsi="Calibri" w:cs="Calibri"/>
                <w:sz w:val="14"/>
                <w:szCs w:val="14"/>
              </w:rPr>
            </w:pPr>
            <w:ins w:id="30999" w:author="Weber" w:date="2014-10-29T03:09:00Z">
              <w:r>
                <w:rPr>
                  <w:rFonts w:ascii="Calibri" w:eastAsia="Calibri" w:hAnsi="Calibri" w:cs="Calibri"/>
                  <w:w w:val="104"/>
                  <w:sz w:val="14"/>
                  <w:szCs w:val="14"/>
                </w:rPr>
                <w:t>0.10%</w:t>
              </w:r>
            </w:ins>
          </w:p>
        </w:tc>
      </w:tr>
      <w:tr w:rsidR="00376B22" w14:paraId="06EE0DEB" w14:textId="77777777" w:rsidTr="00376B22">
        <w:trPr>
          <w:trHeight w:hRule="exact" w:val="190"/>
          <w:ins w:id="3100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02797795" w14:textId="77777777" w:rsidR="00376B22" w:rsidRDefault="00376B22" w:rsidP="00376B22">
            <w:pPr>
              <w:spacing w:line="169" w:lineRule="exact"/>
              <w:ind w:left="133" w:right="-20"/>
              <w:rPr>
                <w:ins w:id="31001" w:author="Weber" w:date="2014-10-29T03:09:00Z"/>
                <w:rFonts w:ascii="Calibri" w:eastAsia="Calibri" w:hAnsi="Calibri" w:cs="Calibri"/>
                <w:sz w:val="14"/>
                <w:szCs w:val="14"/>
              </w:rPr>
            </w:pPr>
            <w:ins w:id="31002" w:author="Weber" w:date="2014-10-29T03:09:00Z">
              <w:r>
                <w:rPr>
                  <w:rFonts w:ascii="Calibri" w:eastAsia="Calibri" w:hAnsi="Calibri" w:cs="Calibri"/>
                  <w:w w:val="104"/>
                  <w:sz w:val="14"/>
                  <w:szCs w:val="14"/>
                </w:rPr>
                <w:t>32302</w:t>
              </w:r>
            </w:ins>
          </w:p>
        </w:tc>
        <w:tc>
          <w:tcPr>
            <w:tcW w:w="2102" w:type="dxa"/>
            <w:gridSpan w:val="2"/>
            <w:vMerge/>
            <w:tcBorders>
              <w:left w:val="single" w:sz="5" w:space="0" w:color="D0D7E5"/>
              <w:right w:val="single" w:sz="5" w:space="0" w:color="D0D7E5"/>
            </w:tcBorders>
          </w:tcPr>
          <w:p w14:paraId="08ED3EB6" w14:textId="77777777" w:rsidR="00376B22" w:rsidRDefault="00376B22" w:rsidP="00376B22">
            <w:pPr>
              <w:rPr>
                <w:ins w:id="3100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108B8CB6" w14:textId="77777777" w:rsidR="00376B22" w:rsidRDefault="00376B22" w:rsidP="00376B22">
            <w:pPr>
              <w:spacing w:line="169" w:lineRule="exact"/>
              <w:ind w:left="460" w:right="-20"/>
              <w:rPr>
                <w:ins w:id="31004" w:author="Weber" w:date="2014-10-29T03:09:00Z"/>
                <w:rFonts w:ascii="Calibri" w:eastAsia="Calibri" w:hAnsi="Calibri" w:cs="Calibri"/>
                <w:sz w:val="14"/>
                <w:szCs w:val="14"/>
              </w:rPr>
            </w:pPr>
            <w:ins w:id="31005" w:author="Weber" w:date="2014-10-29T03:09:00Z">
              <w:r>
                <w:rPr>
                  <w:rFonts w:ascii="Calibri" w:eastAsia="Calibri" w:hAnsi="Calibri" w:cs="Calibri"/>
                  <w:w w:val="104"/>
                  <w:sz w:val="14"/>
                  <w:szCs w:val="14"/>
                </w:rPr>
                <w:t>2,188,167</w:t>
              </w:r>
            </w:ins>
          </w:p>
        </w:tc>
        <w:tc>
          <w:tcPr>
            <w:tcW w:w="581" w:type="dxa"/>
            <w:tcBorders>
              <w:top w:val="single" w:sz="5" w:space="0" w:color="D0D7E5"/>
              <w:left w:val="single" w:sz="5" w:space="0" w:color="D0D7E5"/>
              <w:bottom w:val="single" w:sz="5" w:space="0" w:color="D0D7E5"/>
              <w:right w:val="single" w:sz="5" w:space="0" w:color="D0D7E5"/>
            </w:tcBorders>
          </w:tcPr>
          <w:p w14:paraId="54A1DC40" w14:textId="77777777" w:rsidR="00376B22" w:rsidRDefault="00376B22" w:rsidP="00376B22">
            <w:pPr>
              <w:spacing w:line="169" w:lineRule="exact"/>
              <w:ind w:left="102" w:right="-20"/>
              <w:rPr>
                <w:ins w:id="31006" w:author="Weber" w:date="2014-10-29T03:09:00Z"/>
                <w:rFonts w:ascii="Calibri" w:eastAsia="Calibri" w:hAnsi="Calibri" w:cs="Calibri"/>
                <w:sz w:val="14"/>
                <w:szCs w:val="14"/>
              </w:rPr>
            </w:pPr>
            <w:ins w:id="31007" w:author="Weber" w:date="2014-10-29T03:09:00Z">
              <w:r>
                <w:rPr>
                  <w:rFonts w:ascii="Calibri" w:eastAsia="Calibri" w:hAnsi="Calibri" w:cs="Calibri"/>
                  <w:w w:val="104"/>
                  <w:sz w:val="14"/>
                  <w:szCs w:val="14"/>
                </w:rPr>
                <w:t>0.02%</w:t>
              </w:r>
            </w:ins>
          </w:p>
        </w:tc>
        <w:tc>
          <w:tcPr>
            <w:tcW w:w="1522" w:type="dxa"/>
            <w:tcBorders>
              <w:top w:val="single" w:sz="5" w:space="0" w:color="D0D7E5"/>
              <w:left w:val="single" w:sz="5" w:space="0" w:color="D0D7E5"/>
              <w:bottom w:val="single" w:sz="5" w:space="0" w:color="D0D7E5"/>
              <w:right w:val="single" w:sz="5" w:space="0" w:color="D0D7E5"/>
            </w:tcBorders>
          </w:tcPr>
          <w:p w14:paraId="608B7268" w14:textId="77777777" w:rsidR="00376B22" w:rsidRDefault="00376B22" w:rsidP="00376B22">
            <w:pPr>
              <w:spacing w:line="169" w:lineRule="exact"/>
              <w:ind w:left="688" w:right="663"/>
              <w:jc w:val="center"/>
              <w:rPr>
                <w:ins w:id="31008" w:author="Weber" w:date="2014-10-29T03:09:00Z"/>
                <w:rFonts w:ascii="Calibri" w:eastAsia="Calibri" w:hAnsi="Calibri" w:cs="Calibri"/>
                <w:sz w:val="14"/>
                <w:szCs w:val="14"/>
              </w:rPr>
            </w:pPr>
            <w:ins w:id="3100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0B0D832" w14:textId="77777777" w:rsidR="00376B22" w:rsidRDefault="00376B22" w:rsidP="00376B22">
            <w:pPr>
              <w:spacing w:line="169" w:lineRule="exact"/>
              <w:ind w:left="102" w:right="-20"/>
              <w:rPr>
                <w:ins w:id="31010" w:author="Weber" w:date="2014-10-29T03:09:00Z"/>
                <w:rFonts w:ascii="Calibri" w:eastAsia="Calibri" w:hAnsi="Calibri" w:cs="Calibri"/>
                <w:sz w:val="14"/>
                <w:szCs w:val="14"/>
              </w:rPr>
            </w:pPr>
            <w:ins w:id="3101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7B62DCE3" w14:textId="77777777" w:rsidR="00376B22" w:rsidRDefault="00376B22" w:rsidP="00376B22">
            <w:pPr>
              <w:spacing w:line="169" w:lineRule="exact"/>
              <w:ind w:left="688" w:right="663"/>
              <w:jc w:val="center"/>
              <w:rPr>
                <w:ins w:id="31012" w:author="Weber" w:date="2014-10-29T03:09:00Z"/>
                <w:rFonts w:ascii="Calibri" w:eastAsia="Calibri" w:hAnsi="Calibri" w:cs="Calibri"/>
                <w:sz w:val="14"/>
                <w:szCs w:val="14"/>
              </w:rPr>
            </w:pPr>
            <w:ins w:id="3101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1AC0F1CB" w14:textId="77777777" w:rsidR="00376B22" w:rsidRDefault="00376B22" w:rsidP="00376B22">
            <w:pPr>
              <w:spacing w:line="169" w:lineRule="exact"/>
              <w:ind w:left="102" w:right="-20"/>
              <w:rPr>
                <w:ins w:id="31014" w:author="Weber" w:date="2014-10-29T03:09:00Z"/>
                <w:rFonts w:ascii="Calibri" w:eastAsia="Calibri" w:hAnsi="Calibri" w:cs="Calibri"/>
                <w:sz w:val="14"/>
                <w:szCs w:val="14"/>
              </w:rPr>
            </w:pPr>
            <w:ins w:id="3101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7708C000" w14:textId="77777777" w:rsidR="00376B22" w:rsidRDefault="00376B22" w:rsidP="00376B22">
            <w:pPr>
              <w:spacing w:line="169" w:lineRule="exact"/>
              <w:ind w:left="460" w:right="-20"/>
              <w:rPr>
                <w:ins w:id="31016" w:author="Weber" w:date="2014-10-29T03:09:00Z"/>
                <w:rFonts w:ascii="Calibri" w:eastAsia="Calibri" w:hAnsi="Calibri" w:cs="Calibri"/>
                <w:sz w:val="14"/>
                <w:szCs w:val="14"/>
              </w:rPr>
            </w:pPr>
            <w:ins w:id="31017" w:author="Weber" w:date="2014-10-29T03:09:00Z">
              <w:r>
                <w:rPr>
                  <w:rFonts w:ascii="Calibri" w:eastAsia="Calibri" w:hAnsi="Calibri" w:cs="Calibri"/>
                  <w:w w:val="104"/>
                  <w:sz w:val="14"/>
                  <w:szCs w:val="14"/>
                </w:rPr>
                <w:t>2,188,167</w:t>
              </w:r>
            </w:ins>
          </w:p>
        </w:tc>
        <w:tc>
          <w:tcPr>
            <w:tcW w:w="581" w:type="dxa"/>
            <w:tcBorders>
              <w:top w:val="single" w:sz="5" w:space="0" w:color="D0D7E5"/>
              <w:left w:val="single" w:sz="5" w:space="0" w:color="D0D7E5"/>
              <w:bottom w:val="single" w:sz="5" w:space="0" w:color="D0D7E5"/>
              <w:right w:val="single" w:sz="5" w:space="0" w:color="D0D7E5"/>
            </w:tcBorders>
          </w:tcPr>
          <w:p w14:paraId="25BAB63D" w14:textId="77777777" w:rsidR="00376B22" w:rsidRDefault="00376B22" w:rsidP="00376B22">
            <w:pPr>
              <w:spacing w:line="169" w:lineRule="exact"/>
              <w:ind w:left="102" w:right="-20"/>
              <w:rPr>
                <w:ins w:id="31018" w:author="Weber" w:date="2014-10-29T03:09:00Z"/>
                <w:rFonts w:ascii="Calibri" w:eastAsia="Calibri" w:hAnsi="Calibri" w:cs="Calibri"/>
                <w:sz w:val="14"/>
                <w:szCs w:val="14"/>
              </w:rPr>
            </w:pPr>
            <w:ins w:id="31019" w:author="Weber" w:date="2014-10-29T03:09:00Z">
              <w:r>
                <w:rPr>
                  <w:rFonts w:ascii="Calibri" w:eastAsia="Calibri" w:hAnsi="Calibri" w:cs="Calibri"/>
                  <w:w w:val="104"/>
                  <w:sz w:val="14"/>
                  <w:szCs w:val="14"/>
                </w:rPr>
                <w:t>0.01%</w:t>
              </w:r>
            </w:ins>
          </w:p>
        </w:tc>
      </w:tr>
      <w:tr w:rsidR="00376B22" w14:paraId="798F91CB" w14:textId="77777777" w:rsidTr="00376B22">
        <w:trPr>
          <w:trHeight w:hRule="exact" w:val="190"/>
          <w:ins w:id="3102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759895FB" w14:textId="77777777" w:rsidR="00376B22" w:rsidRDefault="00376B22" w:rsidP="00376B22">
            <w:pPr>
              <w:spacing w:line="169" w:lineRule="exact"/>
              <w:ind w:left="134" w:right="-20"/>
              <w:rPr>
                <w:ins w:id="31021" w:author="Weber" w:date="2014-10-29T03:09:00Z"/>
                <w:rFonts w:ascii="Calibri" w:eastAsia="Calibri" w:hAnsi="Calibri" w:cs="Calibri"/>
                <w:sz w:val="14"/>
                <w:szCs w:val="14"/>
              </w:rPr>
            </w:pPr>
            <w:ins w:id="31022" w:author="Weber" w:date="2014-10-29T03:09:00Z">
              <w:r>
                <w:rPr>
                  <w:rFonts w:ascii="Calibri" w:eastAsia="Calibri" w:hAnsi="Calibri" w:cs="Calibri"/>
                  <w:w w:val="104"/>
                  <w:sz w:val="14"/>
                  <w:szCs w:val="14"/>
                </w:rPr>
                <w:t>33859</w:t>
              </w:r>
            </w:ins>
          </w:p>
        </w:tc>
        <w:tc>
          <w:tcPr>
            <w:tcW w:w="2102" w:type="dxa"/>
            <w:gridSpan w:val="2"/>
            <w:vMerge/>
            <w:tcBorders>
              <w:left w:val="single" w:sz="5" w:space="0" w:color="D0D7E5"/>
              <w:right w:val="single" w:sz="5" w:space="0" w:color="D0D7E5"/>
            </w:tcBorders>
          </w:tcPr>
          <w:p w14:paraId="79BEC56D" w14:textId="77777777" w:rsidR="00376B22" w:rsidRDefault="00376B22" w:rsidP="00376B22">
            <w:pPr>
              <w:rPr>
                <w:ins w:id="3102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26A8E18F" w14:textId="77777777" w:rsidR="00376B22" w:rsidRDefault="00376B22" w:rsidP="00376B22">
            <w:pPr>
              <w:spacing w:line="169" w:lineRule="exact"/>
              <w:ind w:left="460" w:right="-20"/>
              <w:rPr>
                <w:ins w:id="31024" w:author="Weber" w:date="2014-10-29T03:09:00Z"/>
                <w:rFonts w:ascii="Calibri" w:eastAsia="Calibri" w:hAnsi="Calibri" w:cs="Calibri"/>
                <w:sz w:val="14"/>
                <w:szCs w:val="14"/>
              </w:rPr>
            </w:pPr>
            <w:ins w:id="31025" w:author="Weber" w:date="2014-10-29T03:09:00Z">
              <w:r>
                <w:rPr>
                  <w:rFonts w:ascii="Calibri" w:eastAsia="Calibri" w:hAnsi="Calibri" w:cs="Calibri"/>
                  <w:w w:val="104"/>
                  <w:sz w:val="14"/>
                  <w:szCs w:val="14"/>
                </w:rPr>
                <w:t>5,701,694</w:t>
              </w:r>
            </w:ins>
          </w:p>
        </w:tc>
        <w:tc>
          <w:tcPr>
            <w:tcW w:w="581" w:type="dxa"/>
            <w:tcBorders>
              <w:top w:val="single" w:sz="5" w:space="0" w:color="D0D7E5"/>
              <w:left w:val="single" w:sz="5" w:space="0" w:color="D0D7E5"/>
              <w:bottom w:val="single" w:sz="5" w:space="0" w:color="D0D7E5"/>
              <w:right w:val="single" w:sz="5" w:space="0" w:color="D0D7E5"/>
            </w:tcBorders>
          </w:tcPr>
          <w:p w14:paraId="37E1E146" w14:textId="77777777" w:rsidR="00376B22" w:rsidRDefault="00376B22" w:rsidP="00376B22">
            <w:pPr>
              <w:spacing w:line="169" w:lineRule="exact"/>
              <w:ind w:left="102" w:right="-20"/>
              <w:rPr>
                <w:ins w:id="31026" w:author="Weber" w:date="2014-10-29T03:09:00Z"/>
                <w:rFonts w:ascii="Calibri" w:eastAsia="Calibri" w:hAnsi="Calibri" w:cs="Calibri"/>
                <w:sz w:val="14"/>
                <w:szCs w:val="14"/>
              </w:rPr>
            </w:pPr>
            <w:ins w:id="31027" w:author="Weber" w:date="2014-10-29T03:09:00Z">
              <w:r>
                <w:rPr>
                  <w:rFonts w:ascii="Calibri" w:eastAsia="Calibri" w:hAnsi="Calibri" w:cs="Calibri"/>
                  <w:w w:val="104"/>
                  <w:sz w:val="14"/>
                  <w:szCs w:val="14"/>
                </w:rPr>
                <w:t>0.05%</w:t>
              </w:r>
            </w:ins>
          </w:p>
        </w:tc>
        <w:tc>
          <w:tcPr>
            <w:tcW w:w="1522" w:type="dxa"/>
            <w:tcBorders>
              <w:top w:val="single" w:sz="5" w:space="0" w:color="D0D7E5"/>
              <w:left w:val="single" w:sz="5" w:space="0" w:color="D0D7E5"/>
              <w:bottom w:val="single" w:sz="5" w:space="0" w:color="D0D7E5"/>
              <w:right w:val="single" w:sz="5" w:space="0" w:color="D0D7E5"/>
            </w:tcBorders>
          </w:tcPr>
          <w:p w14:paraId="6F8C085A" w14:textId="77777777" w:rsidR="00376B22" w:rsidRDefault="00376B22" w:rsidP="00376B22">
            <w:pPr>
              <w:spacing w:line="169" w:lineRule="exact"/>
              <w:ind w:left="688" w:right="663"/>
              <w:jc w:val="center"/>
              <w:rPr>
                <w:ins w:id="31028" w:author="Weber" w:date="2014-10-29T03:09:00Z"/>
                <w:rFonts w:ascii="Calibri" w:eastAsia="Calibri" w:hAnsi="Calibri" w:cs="Calibri"/>
                <w:sz w:val="14"/>
                <w:szCs w:val="14"/>
              </w:rPr>
            </w:pPr>
            <w:ins w:id="3102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A29614C" w14:textId="77777777" w:rsidR="00376B22" w:rsidRDefault="00376B22" w:rsidP="00376B22">
            <w:pPr>
              <w:spacing w:line="169" w:lineRule="exact"/>
              <w:ind w:left="102" w:right="-20"/>
              <w:rPr>
                <w:ins w:id="31030" w:author="Weber" w:date="2014-10-29T03:09:00Z"/>
                <w:rFonts w:ascii="Calibri" w:eastAsia="Calibri" w:hAnsi="Calibri" w:cs="Calibri"/>
                <w:sz w:val="14"/>
                <w:szCs w:val="14"/>
              </w:rPr>
            </w:pPr>
            <w:ins w:id="3103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086A382" w14:textId="77777777" w:rsidR="00376B22" w:rsidRDefault="00376B22" w:rsidP="00376B22">
            <w:pPr>
              <w:spacing w:line="169" w:lineRule="exact"/>
              <w:ind w:left="422" w:right="-20"/>
              <w:rPr>
                <w:ins w:id="31032" w:author="Weber" w:date="2014-10-29T03:09:00Z"/>
                <w:rFonts w:ascii="Calibri" w:eastAsia="Calibri" w:hAnsi="Calibri" w:cs="Calibri"/>
                <w:sz w:val="14"/>
                <w:szCs w:val="14"/>
              </w:rPr>
            </w:pPr>
            <w:ins w:id="31033" w:author="Weber" w:date="2014-10-29T03:09:00Z">
              <w:r>
                <w:rPr>
                  <w:rFonts w:ascii="Calibri" w:eastAsia="Calibri" w:hAnsi="Calibri" w:cs="Calibri"/>
                  <w:w w:val="104"/>
                  <w:sz w:val="14"/>
                  <w:szCs w:val="14"/>
                </w:rPr>
                <w:t>13,479,751</w:t>
              </w:r>
            </w:ins>
          </w:p>
        </w:tc>
        <w:tc>
          <w:tcPr>
            <w:tcW w:w="581" w:type="dxa"/>
            <w:tcBorders>
              <w:top w:val="single" w:sz="5" w:space="0" w:color="D0D7E5"/>
              <w:left w:val="single" w:sz="5" w:space="0" w:color="D0D7E5"/>
              <w:bottom w:val="single" w:sz="5" w:space="0" w:color="D0D7E5"/>
              <w:right w:val="single" w:sz="5" w:space="0" w:color="D0D7E5"/>
            </w:tcBorders>
          </w:tcPr>
          <w:p w14:paraId="583B9894" w14:textId="77777777" w:rsidR="00376B22" w:rsidRDefault="00376B22" w:rsidP="00376B22">
            <w:pPr>
              <w:spacing w:line="169" w:lineRule="exact"/>
              <w:ind w:left="102" w:right="-20"/>
              <w:rPr>
                <w:ins w:id="31034" w:author="Weber" w:date="2014-10-29T03:09:00Z"/>
                <w:rFonts w:ascii="Calibri" w:eastAsia="Calibri" w:hAnsi="Calibri" w:cs="Calibri"/>
                <w:sz w:val="14"/>
                <w:szCs w:val="14"/>
              </w:rPr>
            </w:pPr>
            <w:ins w:id="31035" w:author="Weber" w:date="2014-10-29T03:09:00Z">
              <w:r>
                <w:rPr>
                  <w:rFonts w:ascii="Calibri" w:eastAsia="Calibri" w:hAnsi="Calibri" w:cs="Calibri"/>
                  <w:w w:val="104"/>
                  <w:sz w:val="14"/>
                  <w:szCs w:val="14"/>
                </w:rPr>
                <w:t>0.10%</w:t>
              </w:r>
            </w:ins>
          </w:p>
        </w:tc>
        <w:tc>
          <w:tcPr>
            <w:tcW w:w="1522" w:type="dxa"/>
            <w:tcBorders>
              <w:top w:val="single" w:sz="5" w:space="0" w:color="D0D7E5"/>
              <w:left w:val="single" w:sz="5" w:space="0" w:color="D0D7E5"/>
              <w:bottom w:val="single" w:sz="5" w:space="0" w:color="D0D7E5"/>
              <w:right w:val="single" w:sz="5" w:space="0" w:color="D0D7E5"/>
            </w:tcBorders>
          </w:tcPr>
          <w:p w14:paraId="01594441" w14:textId="77777777" w:rsidR="00376B22" w:rsidRDefault="00376B22" w:rsidP="00376B22">
            <w:pPr>
              <w:spacing w:line="169" w:lineRule="exact"/>
              <w:ind w:left="422" w:right="-20"/>
              <w:rPr>
                <w:ins w:id="31036" w:author="Weber" w:date="2014-10-29T03:09:00Z"/>
                <w:rFonts w:ascii="Calibri" w:eastAsia="Calibri" w:hAnsi="Calibri" w:cs="Calibri"/>
                <w:sz w:val="14"/>
                <w:szCs w:val="14"/>
              </w:rPr>
            </w:pPr>
            <w:ins w:id="31037" w:author="Weber" w:date="2014-10-29T03:09:00Z">
              <w:r>
                <w:rPr>
                  <w:rFonts w:ascii="Calibri" w:eastAsia="Calibri" w:hAnsi="Calibri" w:cs="Calibri"/>
                  <w:w w:val="104"/>
                  <w:sz w:val="14"/>
                  <w:szCs w:val="14"/>
                </w:rPr>
                <w:t>41,040,006</w:t>
              </w:r>
            </w:ins>
          </w:p>
        </w:tc>
        <w:tc>
          <w:tcPr>
            <w:tcW w:w="581" w:type="dxa"/>
            <w:tcBorders>
              <w:top w:val="single" w:sz="5" w:space="0" w:color="D0D7E5"/>
              <w:left w:val="single" w:sz="5" w:space="0" w:color="D0D7E5"/>
              <w:bottom w:val="single" w:sz="5" w:space="0" w:color="D0D7E5"/>
              <w:right w:val="single" w:sz="5" w:space="0" w:color="D0D7E5"/>
            </w:tcBorders>
          </w:tcPr>
          <w:p w14:paraId="589C26F6" w14:textId="77777777" w:rsidR="00376B22" w:rsidRDefault="00376B22" w:rsidP="00376B22">
            <w:pPr>
              <w:spacing w:line="169" w:lineRule="exact"/>
              <w:ind w:left="102" w:right="-20"/>
              <w:rPr>
                <w:ins w:id="31038" w:author="Weber" w:date="2014-10-29T03:09:00Z"/>
                <w:rFonts w:ascii="Calibri" w:eastAsia="Calibri" w:hAnsi="Calibri" w:cs="Calibri"/>
                <w:sz w:val="14"/>
                <w:szCs w:val="14"/>
              </w:rPr>
            </w:pPr>
            <w:ins w:id="31039" w:author="Weber" w:date="2014-10-29T03:09:00Z">
              <w:r>
                <w:rPr>
                  <w:rFonts w:ascii="Calibri" w:eastAsia="Calibri" w:hAnsi="Calibri" w:cs="Calibri"/>
                  <w:w w:val="104"/>
                  <w:sz w:val="14"/>
                  <w:szCs w:val="14"/>
                </w:rPr>
                <w:t>0.12%</w:t>
              </w:r>
            </w:ins>
          </w:p>
        </w:tc>
      </w:tr>
      <w:tr w:rsidR="00376B22" w14:paraId="7F960EB9" w14:textId="77777777" w:rsidTr="00376B22">
        <w:trPr>
          <w:trHeight w:hRule="exact" w:val="190"/>
          <w:ins w:id="3104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13D909AB" w14:textId="77777777" w:rsidR="00376B22" w:rsidRDefault="00376B22" w:rsidP="00376B22">
            <w:pPr>
              <w:spacing w:line="169" w:lineRule="exact"/>
              <w:ind w:left="134" w:right="-20"/>
              <w:rPr>
                <w:ins w:id="31041" w:author="Weber" w:date="2014-10-29T03:09:00Z"/>
                <w:rFonts w:ascii="Calibri" w:eastAsia="Calibri" w:hAnsi="Calibri" w:cs="Calibri"/>
                <w:sz w:val="14"/>
                <w:szCs w:val="14"/>
              </w:rPr>
            </w:pPr>
            <w:ins w:id="31042" w:author="Weber" w:date="2014-10-29T03:09:00Z">
              <w:r>
                <w:rPr>
                  <w:rFonts w:ascii="Calibri" w:eastAsia="Calibri" w:hAnsi="Calibri" w:cs="Calibri"/>
                  <w:w w:val="104"/>
                  <w:sz w:val="14"/>
                  <w:szCs w:val="14"/>
                </w:rPr>
                <w:t>33576</w:t>
              </w:r>
            </w:ins>
          </w:p>
        </w:tc>
        <w:tc>
          <w:tcPr>
            <w:tcW w:w="2102" w:type="dxa"/>
            <w:gridSpan w:val="2"/>
            <w:vMerge/>
            <w:tcBorders>
              <w:left w:val="single" w:sz="5" w:space="0" w:color="D0D7E5"/>
              <w:right w:val="single" w:sz="5" w:space="0" w:color="D0D7E5"/>
            </w:tcBorders>
          </w:tcPr>
          <w:p w14:paraId="08548E69" w14:textId="77777777" w:rsidR="00376B22" w:rsidRDefault="00376B22" w:rsidP="00376B22">
            <w:pPr>
              <w:rPr>
                <w:ins w:id="3104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2EE808D8" w14:textId="77777777" w:rsidR="00376B22" w:rsidRDefault="00376B22" w:rsidP="00376B22">
            <w:pPr>
              <w:spacing w:line="169" w:lineRule="exact"/>
              <w:ind w:left="460" w:right="-20"/>
              <w:rPr>
                <w:ins w:id="31044" w:author="Weber" w:date="2014-10-29T03:09:00Z"/>
                <w:rFonts w:ascii="Calibri" w:eastAsia="Calibri" w:hAnsi="Calibri" w:cs="Calibri"/>
                <w:sz w:val="14"/>
                <w:szCs w:val="14"/>
              </w:rPr>
            </w:pPr>
            <w:ins w:id="31045" w:author="Weber" w:date="2014-10-29T03:09:00Z">
              <w:r>
                <w:rPr>
                  <w:rFonts w:ascii="Calibri" w:eastAsia="Calibri" w:hAnsi="Calibri" w:cs="Calibri"/>
                  <w:w w:val="104"/>
                  <w:sz w:val="14"/>
                  <w:szCs w:val="14"/>
                </w:rPr>
                <w:t>5,344,808</w:t>
              </w:r>
            </w:ins>
          </w:p>
        </w:tc>
        <w:tc>
          <w:tcPr>
            <w:tcW w:w="581" w:type="dxa"/>
            <w:tcBorders>
              <w:top w:val="single" w:sz="5" w:space="0" w:color="D0D7E5"/>
              <w:left w:val="single" w:sz="5" w:space="0" w:color="D0D7E5"/>
              <w:bottom w:val="single" w:sz="5" w:space="0" w:color="D0D7E5"/>
              <w:right w:val="single" w:sz="5" w:space="0" w:color="D0D7E5"/>
            </w:tcBorders>
          </w:tcPr>
          <w:p w14:paraId="16A810E0" w14:textId="77777777" w:rsidR="00376B22" w:rsidRDefault="00376B22" w:rsidP="00376B22">
            <w:pPr>
              <w:spacing w:line="169" w:lineRule="exact"/>
              <w:ind w:left="102" w:right="-20"/>
              <w:rPr>
                <w:ins w:id="31046" w:author="Weber" w:date="2014-10-29T03:09:00Z"/>
                <w:rFonts w:ascii="Calibri" w:eastAsia="Calibri" w:hAnsi="Calibri" w:cs="Calibri"/>
                <w:sz w:val="14"/>
                <w:szCs w:val="14"/>
              </w:rPr>
            </w:pPr>
            <w:ins w:id="31047" w:author="Weber" w:date="2014-10-29T03:09:00Z">
              <w:r>
                <w:rPr>
                  <w:rFonts w:ascii="Calibri" w:eastAsia="Calibri" w:hAnsi="Calibri" w:cs="Calibri"/>
                  <w:w w:val="104"/>
                  <w:sz w:val="14"/>
                  <w:szCs w:val="14"/>
                </w:rPr>
                <w:t>0.04%</w:t>
              </w:r>
            </w:ins>
          </w:p>
        </w:tc>
        <w:tc>
          <w:tcPr>
            <w:tcW w:w="1522" w:type="dxa"/>
            <w:tcBorders>
              <w:top w:val="single" w:sz="5" w:space="0" w:color="D0D7E5"/>
              <w:left w:val="single" w:sz="5" w:space="0" w:color="D0D7E5"/>
              <w:bottom w:val="single" w:sz="5" w:space="0" w:color="D0D7E5"/>
              <w:right w:val="single" w:sz="5" w:space="0" w:color="D0D7E5"/>
            </w:tcBorders>
          </w:tcPr>
          <w:p w14:paraId="489C2303" w14:textId="77777777" w:rsidR="00376B22" w:rsidRDefault="00376B22" w:rsidP="00376B22">
            <w:pPr>
              <w:spacing w:line="169" w:lineRule="exact"/>
              <w:ind w:left="688" w:right="663"/>
              <w:jc w:val="center"/>
              <w:rPr>
                <w:ins w:id="31048" w:author="Weber" w:date="2014-10-29T03:09:00Z"/>
                <w:rFonts w:ascii="Calibri" w:eastAsia="Calibri" w:hAnsi="Calibri" w:cs="Calibri"/>
                <w:sz w:val="14"/>
                <w:szCs w:val="14"/>
              </w:rPr>
            </w:pPr>
            <w:ins w:id="3104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28F8086D" w14:textId="77777777" w:rsidR="00376B22" w:rsidRDefault="00376B22" w:rsidP="00376B22">
            <w:pPr>
              <w:spacing w:line="169" w:lineRule="exact"/>
              <w:ind w:left="102" w:right="-20"/>
              <w:rPr>
                <w:ins w:id="31050" w:author="Weber" w:date="2014-10-29T03:09:00Z"/>
                <w:rFonts w:ascii="Calibri" w:eastAsia="Calibri" w:hAnsi="Calibri" w:cs="Calibri"/>
                <w:sz w:val="14"/>
                <w:szCs w:val="14"/>
              </w:rPr>
            </w:pPr>
            <w:ins w:id="3105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4E680B5F" w14:textId="77777777" w:rsidR="00376B22" w:rsidRDefault="00376B22" w:rsidP="00376B22">
            <w:pPr>
              <w:spacing w:line="169" w:lineRule="exact"/>
              <w:ind w:left="460" w:right="-20"/>
              <w:rPr>
                <w:ins w:id="31052" w:author="Weber" w:date="2014-10-29T03:09:00Z"/>
                <w:rFonts w:ascii="Calibri" w:eastAsia="Calibri" w:hAnsi="Calibri" w:cs="Calibri"/>
                <w:sz w:val="14"/>
                <w:szCs w:val="14"/>
              </w:rPr>
            </w:pPr>
            <w:ins w:id="31053" w:author="Weber" w:date="2014-10-29T03:09:00Z">
              <w:r>
                <w:rPr>
                  <w:rFonts w:ascii="Calibri" w:eastAsia="Calibri" w:hAnsi="Calibri" w:cs="Calibri"/>
                  <w:w w:val="104"/>
                  <w:sz w:val="14"/>
                  <w:szCs w:val="14"/>
                </w:rPr>
                <w:t>5,366,118</w:t>
              </w:r>
            </w:ins>
          </w:p>
        </w:tc>
        <w:tc>
          <w:tcPr>
            <w:tcW w:w="581" w:type="dxa"/>
            <w:tcBorders>
              <w:top w:val="single" w:sz="5" w:space="0" w:color="D0D7E5"/>
              <w:left w:val="single" w:sz="5" w:space="0" w:color="D0D7E5"/>
              <w:bottom w:val="single" w:sz="5" w:space="0" w:color="D0D7E5"/>
              <w:right w:val="single" w:sz="5" w:space="0" w:color="D0D7E5"/>
            </w:tcBorders>
          </w:tcPr>
          <w:p w14:paraId="08892A2F" w14:textId="77777777" w:rsidR="00376B22" w:rsidRDefault="00376B22" w:rsidP="00376B22">
            <w:pPr>
              <w:spacing w:line="169" w:lineRule="exact"/>
              <w:ind w:left="102" w:right="-20"/>
              <w:rPr>
                <w:ins w:id="31054" w:author="Weber" w:date="2014-10-29T03:09:00Z"/>
                <w:rFonts w:ascii="Calibri" w:eastAsia="Calibri" w:hAnsi="Calibri" w:cs="Calibri"/>
                <w:sz w:val="14"/>
                <w:szCs w:val="14"/>
              </w:rPr>
            </w:pPr>
            <w:ins w:id="31055" w:author="Weber" w:date="2014-10-29T03:09:00Z">
              <w:r>
                <w:rPr>
                  <w:rFonts w:ascii="Calibri" w:eastAsia="Calibri" w:hAnsi="Calibri" w:cs="Calibri"/>
                  <w:w w:val="104"/>
                  <w:sz w:val="14"/>
                  <w:szCs w:val="14"/>
                </w:rPr>
                <w:t>0.04%</w:t>
              </w:r>
            </w:ins>
          </w:p>
        </w:tc>
        <w:tc>
          <w:tcPr>
            <w:tcW w:w="1522" w:type="dxa"/>
            <w:tcBorders>
              <w:top w:val="single" w:sz="5" w:space="0" w:color="D0D7E5"/>
              <w:left w:val="single" w:sz="5" w:space="0" w:color="D0D7E5"/>
              <w:bottom w:val="single" w:sz="5" w:space="0" w:color="D0D7E5"/>
              <w:right w:val="single" w:sz="5" w:space="0" w:color="D0D7E5"/>
            </w:tcBorders>
          </w:tcPr>
          <w:p w14:paraId="11240B6B" w14:textId="77777777" w:rsidR="00376B22" w:rsidRDefault="00376B22" w:rsidP="00376B22">
            <w:pPr>
              <w:spacing w:line="169" w:lineRule="exact"/>
              <w:ind w:left="422" w:right="-20"/>
              <w:rPr>
                <w:ins w:id="31056" w:author="Weber" w:date="2014-10-29T03:09:00Z"/>
                <w:rFonts w:ascii="Calibri" w:eastAsia="Calibri" w:hAnsi="Calibri" w:cs="Calibri"/>
                <w:sz w:val="14"/>
                <w:szCs w:val="14"/>
              </w:rPr>
            </w:pPr>
            <w:ins w:id="31057" w:author="Weber" w:date="2014-10-29T03:09:00Z">
              <w:r>
                <w:rPr>
                  <w:rFonts w:ascii="Calibri" w:eastAsia="Calibri" w:hAnsi="Calibri" w:cs="Calibri"/>
                  <w:w w:val="104"/>
                  <w:sz w:val="14"/>
                  <w:szCs w:val="14"/>
                </w:rPr>
                <w:t>10,710,926</w:t>
              </w:r>
            </w:ins>
          </w:p>
        </w:tc>
        <w:tc>
          <w:tcPr>
            <w:tcW w:w="581" w:type="dxa"/>
            <w:tcBorders>
              <w:top w:val="single" w:sz="5" w:space="0" w:color="D0D7E5"/>
              <w:left w:val="single" w:sz="5" w:space="0" w:color="D0D7E5"/>
              <w:bottom w:val="single" w:sz="5" w:space="0" w:color="D0D7E5"/>
              <w:right w:val="single" w:sz="5" w:space="0" w:color="D0D7E5"/>
            </w:tcBorders>
          </w:tcPr>
          <w:p w14:paraId="2ED6C025" w14:textId="77777777" w:rsidR="00376B22" w:rsidRDefault="00376B22" w:rsidP="00376B22">
            <w:pPr>
              <w:spacing w:line="169" w:lineRule="exact"/>
              <w:ind w:left="102" w:right="-20"/>
              <w:rPr>
                <w:ins w:id="31058" w:author="Weber" w:date="2014-10-29T03:09:00Z"/>
                <w:rFonts w:ascii="Calibri" w:eastAsia="Calibri" w:hAnsi="Calibri" w:cs="Calibri"/>
                <w:sz w:val="14"/>
                <w:szCs w:val="14"/>
              </w:rPr>
            </w:pPr>
            <w:ins w:id="31059" w:author="Weber" w:date="2014-10-29T03:09:00Z">
              <w:r>
                <w:rPr>
                  <w:rFonts w:ascii="Calibri" w:eastAsia="Calibri" w:hAnsi="Calibri" w:cs="Calibri"/>
                  <w:w w:val="104"/>
                  <w:sz w:val="14"/>
                  <w:szCs w:val="14"/>
                </w:rPr>
                <w:t>0.03%</w:t>
              </w:r>
            </w:ins>
          </w:p>
        </w:tc>
      </w:tr>
      <w:tr w:rsidR="00376B22" w14:paraId="4205FEBC" w14:textId="77777777" w:rsidTr="00376B22">
        <w:trPr>
          <w:trHeight w:hRule="exact" w:val="190"/>
          <w:ins w:id="3106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3ABFD3C1" w14:textId="77777777" w:rsidR="00376B22" w:rsidRDefault="00376B22" w:rsidP="00376B22">
            <w:pPr>
              <w:spacing w:line="169" w:lineRule="exact"/>
              <w:ind w:left="134" w:right="-20"/>
              <w:rPr>
                <w:ins w:id="31061" w:author="Weber" w:date="2014-10-29T03:09:00Z"/>
                <w:rFonts w:ascii="Calibri" w:eastAsia="Calibri" w:hAnsi="Calibri" w:cs="Calibri"/>
                <w:sz w:val="14"/>
                <w:szCs w:val="14"/>
              </w:rPr>
            </w:pPr>
            <w:ins w:id="31062" w:author="Weber" w:date="2014-10-29T03:09:00Z">
              <w:r>
                <w:rPr>
                  <w:rFonts w:ascii="Calibri" w:eastAsia="Calibri" w:hAnsi="Calibri" w:cs="Calibri"/>
                  <w:w w:val="104"/>
                  <w:sz w:val="14"/>
                  <w:szCs w:val="14"/>
                </w:rPr>
                <w:t>34991</w:t>
              </w:r>
            </w:ins>
          </w:p>
        </w:tc>
        <w:tc>
          <w:tcPr>
            <w:tcW w:w="2102" w:type="dxa"/>
            <w:gridSpan w:val="2"/>
            <w:vMerge/>
            <w:tcBorders>
              <w:left w:val="single" w:sz="5" w:space="0" w:color="D0D7E5"/>
              <w:right w:val="single" w:sz="5" w:space="0" w:color="D0D7E5"/>
            </w:tcBorders>
          </w:tcPr>
          <w:p w14:paraId="6C2B7963" w14:textId="77777777" w:rsidR="00376B22" w:rsidRDefault="00376B22" w:rsidP="00376B22">
            <w:pPr>
              <w:rPr>
                <w:ins w:id="3106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5ADCC8D8" w14:textId="77777777" w:rsidR="00376B22" w:rsidRDefault="00376B22" w:rsidP="00376B22">
            <w:pPr>
              <w:spacing w:line="169" w:lineRule="exact"/>
              <w:ind w:left="460" w:right="-20"/>
              <w:rPr>
                <w:ins w:id="31064" w:author="Weber" w:date="2014-10-29T03:09:00Z"/>
                <w:rFonts w:ascii="Calibri" w:eastAsia="Calibri" w:hAnsi="Calibri" w:cs="Calibri"/>
                <w:sz w:val="14"/>
                <w:szCs w:val="14"/>
              </w:rPr>
            </w:pPr>
            <w:ins w:id="31065" w:author="Weber" w:date="2014-10-29T03:09:00Z">
              <w:r>
                <w:rPr>
                  <w:rFonts w:ascii="Calibri" w:eastAsia="Calibri" w:hAnsi="Calibri" w:cs="Calibri"/>
                  <w:w w:val="104"/>
                  <w:sz w:val="14"/>
                  <w:szCs w:val="14"/>
                </w:rPr>
                <w:t>1,048,295</w:t>
              </w:r>
            </w:ins>
          </w:p>
        </w:tc>
        <w:tc>
          <w:tcPr>
            <w:tcW w:w="581" w:type="dxa"/>
            <w:tcBorders>
              <w:top w:val="single" w:sz="5" w:space="0" w:color="D0D7E5"/>
              <w:left w:val="single" w:sz="5" w:space="0" w:color="D0D7E5"/>
              <w:bottom w:val="single" w:sz="5" w:space="0" w:color="D0D7E5"/>
              <w:right w:val="single" w:sz="5" w:space="0" w:color="D0D7E5"/>
            </w:tcBorders>
          </w:tcPr>
          <w:p w14:paraId="6311E64D" w14:textId="77777777" w:rsidR="00376B22" w:rsidRDefault="00376B22" w:rsidP="00376B22">
            <w:pPr>
              <w:spacing w:line="169" w:lineRule="exact"/>
              <w:ind w:left="102" w:right="-20"/>
              <w:rPr>
                <w:ins w:id="31066" w:author="Weber" w:date="2014-10-29T03:09:00Z"/>
                <w:rFonts w:ascii="Calibri" w:eastAsia="Calibri" w:hAnsi="Calibri" w:cs="Calibri"/>
                <w:sz w:val="14"/>
                <w:szCs w:val="14"/>
              </w:rPr>
            </w:pPr>
            <w:ins w:id="31067" w:author="Weber" w:date="2014-10-29T03:09:00Z">
              <w:r>
                <w:rPr>
                  <w:rFonts w:ascii="Calibri" w:eastAsia="Calibri" w:hAnsi="Calibri" w:cs="Calibri"/>
                  <w:w w:val="104"/>
                  <w:sz w:val="14"/>
                  <w:szCs w:val="14"/>
                </w:rPr>
                <w:t>0.01%</w:t>
              </w:r>
            </w:ins>
          </w:p>
        </w:tc>
        <w:tc>
          <w:tcPr>
            <w:tcW w:w="1522" w:type="dxa"/>
            <w:tcBorders>
              <w:top w:val="single" w:sz="5" w:space="0" w:color="D0D7E5"/>
              <w:left w:val="single" w:sz="5" w:space="0" w:color="D0D7E5"/>
              <w:bottom w:val="single" w:sz="5" w:space="0" w:color="D0D7E5"/>
              <w:right w:val="single" w:sz="5" w:space="0" w:color="D0D7E5"/>
            </w:tcBorders>
          </w:tcPr>
          <w:p w14:paraId="40BCFE06" w14:textId="77777777" w:rsidR="00376B22" w:rsidRDefault="00376B22" w:rsidP="00376B22">
            <w:pPr>
              <w:spacing w:line="169" w:lineRule="exact"/>
              <w:ind w:left="688" w:right="663"/>
              <w:jc w:val="center"/>
              <w:rPr>
                <w:ins w:id="31068" w:author="Weber" w:date="2014-10-29T03:09:00Z"/>
                <w:rFonts w:ascii="Calibri" w:eastAsia="Calibri" w:hAnsi="Calibri" w:cs="Calibri"/>
                <w:sz w:val="14"/>
                <w:szCs w:val="14"/>
              </w:rPr>
            </w:pPr>
            <w:ins w:id="3106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2D6A1528" w14:textId="77777777" w:rsidR="00376B22" w:rsidRDefault="00376B22" w:rsidP="00376B22">
            <w:pPr>
              <w:spacing w:line="169" w:lineRule="exact"/>
              <w:ind w:left="102" w:right="-20"/>
              <w:rPr>
                <w:ins w:id="31070" w:author="Weber" w:date="2014-10-29T03:09:00Z"/>
                <w:rFonts w:ascii="Calibri" w:eastAsia="Calibri" w:hAnsi="Calibri" w:cs="Calibri"/>
                <w:sz w:val="14"/>
                <w:szCs w:val="14"/>
              </w:rPr>
            </w:pPr>
            <w:ins w:id="3107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9BA655D" w14:textId="77777777" w:rsidR="00376B22" w:rsidRDefault="00376B22" w:rsidP="00376B22">
            <w:pPr>
              <w:spacing w:line="169" w:lineRule="exact"/>
              <w:ind w:left="460" w:right="-20"/>
              <w:rPr>
                <w:ins w:id="31072" w:author="Weber" w:date="2014-10-29T03:09:00Z"/>
                <w:rFonts w:ascii="Calibri" w:eastAsia="Calibri" w:hAnsi="Calibri" w:cs="Calibri"/>
                <w:sz w:val="14"/>
                <w:szCs w:val="14"/>
              </w:rPr>
            </w:pPr>
            <w:ins w:id="31073" w:author="Weber" w:date="2014-10-29T03:09:00Z">
              <w:r>
                <w:rPr>
                  <w:rFonts w:ascii="Calibri" w:eastAsia="Calibri" w:hAnsi="Calibri" w:cs="Calibri"/>
                  <w:w w:val="104"/>
                  <w:sz w:val="14"/>
                  <w:szCs w:val="14"/>
                </w:rPr>
                <w:t>1,042,563</w:t>
              </w:r>
            </w:ins>
          </w:p>
        </w:tc>
        <w:tc>
          <w:tcPr>
            <w:tcW w:w="581" w:type="dxa"/>
            <w:tcBorders>
              <w:top w:val="single" w:sz="5" w:space="0" w:color="D0D7E5"/>
              <w:left w:val="single" w:sz="5" w:space="0" w:color="D0D7E5"/>
              <w:bottom w:val="single" w:sz="5" w:space="0" w:color="D0D7E5"/>
              <w:right w:val="single" w:sz="5" w:space="0" w:color="D0D7E5"/>
            </w:tcBorders>
          </w:tcPr>
          <w:p w14:paraId="5ECF85B6" w14:textId="77777777" w:rsidR="00376B22" w:rsidRDefault="00376B22" w:rsidP="00376B22">
            <w:pPr>
              <w:spacing w:line="169" w:lineRule="exact"/>
              <w:ind w:left="102" w:right="-20"/>
              <w:rPr>
                <w:ins w:id="31074" w:author="Weber" w:date="2014-10-29T03:09:00Z"/>
                <w:rFonts w:ascii="Calibri" w:eastAsia="Calibri" w:hAnsi="Calibri" w:cs="Calibri"/>
                <w:sz w:val="14"/>
                <w:szCs w:val="14"/>
              </w:rPr>
            </w:pPr>
            <w:ins w:id="31075" w:author="Weber" w:date="2014-10-29T03:09:00Z">
              <w:r>
                <w:rPr>
                  <w:rFonts w:ascii="Calibri" w:eastAsia="Calibri" w:hAnsi="Calibri" w:cs="Calibri"/>
                  <w:w w:val="104"/>
                  <w:sz w:val="14"/>
                  <w:szCs w:val="14"/>
                </w:rPr>
                <w:t>0.01%</w:t>
              </w:r>
            </w:ins>
          </w:p>
        </w:tc>
        <w:tc>
          <w:tcPr>
            <w:tcW w:w="1522" w:type="dxa"/>
            <w:tcBorders>
              <w:top w:val="single" w:sz="5" w:space="0" w:color="D0D7E5"/>
              <w:left w:val="single" w:sz="5" w:space="0" w:color="D0D7E5"/>
              <w:bottom w:val="single" w:sz="5" w:space="0" w:color="D0D7E5"/>
              <w:right w:val="single" w:sz="5" w:space="0" w:color="D0D7E5"/>
            </w:tcBorders>
          </w:tcPr>
          <w:p w14:paraId="5A498AA8" w14:textId="77777777" w:rsidR="00376B22" w:rsidRDefault="00376B22" w:rsidP="00376B22">
            <w:pPr>
              <w:spacing w:line="169" w:lineRule="exact"/>
              <w:ind w:left="460" w:right="-20"/>
              <w:rPr>
                <w:ins w:id="31076" w:author="Weber" w:date="2014-10-29T03:09:00Z"/>
                <w:rFonts w:ascii="Calibri" w:eastAsia="Calibri" w:hAnsi="Calibri" w:cs="Calibri"/>
                <w:sz w:val="14"/>
                <w:szCs w:val="14"/>
              </w:rPr>
            </w:pPr>
            <w:ins w:id="31077" w:author="Weber" w:date="2014-10-29T03:09:00Z">
              <w:r>
                <w:rPr>
                  <w:rFonts w:ascii="Calibri" w:eastAsia="Calibri" w:hAnsi="Calibri" w:cs="Calibri"/>
                  <w:w w:val="104"/>
                  <w:sz w:val="14"/>
                  <w:szCs w:val="14"/>
                </w:rPr>
                <w:t>2,090,867</w:t>
              </w:r>
            </w:ins>
          </w:p>
        </w:tc>
        <w:tc>
          <w:tcPr>
            <w:tcW w:w="581" w:type="dxa"/>
            <w:tcBorders>
              <w:top w:val="single" w:sz="5" w:space="0" w:color="D0D7E5"/>
              <w:left w:val="single" w:sz="5" w:space="0" w:color="D0D7E5"/>
              <w:bottom w:val="single" w:sz="5" w:space="0" w:color="D0D7E5"/>
              <w:right w:val="single" w:sz="5" w:space="0" w:color="D0D7E5"/>
            </w:tcBorders>
          </w:tcPr>
          <w:p w14:paraId="52592C51" w14:textId="77777777" w:rsidR="00376B22" w:rsidRDefault="00376B22" w:rsidP="00376B22">
            <w:pPr>
              <w:spacing w:line="169" w:lineRule="exact"/>
              <w:ind w:left="102" w:right="-20"/>
              <w:rPr>
                <w:ins w:id="31078" w:author="Weber" w:date="2014-10-29T03:09:00Z"/>
                <w:rFonts w:ascii="Calibri" w:eastAsia="Calibri" w:hAnsi="Calibri" w:cs="Calibri"/>
                <w:sz w:val="14"/>
                <w:szCs w:val="14"/>
              </w:rPr>
            </w:pPr>
            <w:ins w:id="31079" w:author="Weber" w:date="2014-10-29T03:09:00Z">
              <w:r>
                <w:rPr>
                  <w:rFonts w:ascii="Calibri" w:eastAsia="Calibri" w:hAnsi="Calibri" w:cs="Calibri"/>
                  <w:w w:val="104"/>
                  <w:sz w:val="14"/>
                  <w:szCs w:val="14"/>
                </w:rPr>
                <w:t>0.01%</w:t>
              </w:r>
            </w:ins>
          </w:p>
        </w:tc>
      </w:tr>
      <w:tr w:rsidR="00376B22" w14:paraId="79DA24EA" w14:textId="77777777" w:rsidTr="00376B22">
        <w:trPr>
          <w:trHeight w:hRule="exact" w:val="190"/>
          <w:ins w:id="3108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7B0A4DEE" w14:textId="77777777" w:rsidR="00376B22" w:rsidRDefault="00376B22" w:rsidP="00376B22">
            <w:pPr>
              <w:spacing w:line="169" w:lineRule="exact"/>
              <w:ind w:left="133" w:right="-20"/>
              <w:rPr>
                <w:ins w:id="31081" w:author="Weber" w:date="2014-10-29T03:09:00Z"/>
                <w:rFonts w:ascii="Calibri" w:eastAsia="Calibri" w:hAnsi="Calibri" w:cs="Calibri"/>
                <w:sz w:val="14"/>
                <w:szCs w:val="14"/>
              </w:rPr>
            </w:pPr>
            <w:ins w:id="31082" w:author="Weber" w:date="2014-10-29T03:09:00Z">
              <w:r>
                <w:rPr>
                  <w:rFonts w:ascii="Calibri" w:eastAsia="Calibri" w:hAnsi="Calibri" w:cs="Calibri"/>
                  <w:w w:val="104"/>
                  <w:sz w:val="14"/>
                  <w:szCs w:val="14"/>
                </w:rPr>
                <w:t>33435</w:t>
              </w:r>
            </w:ins>
          </w:p>
        </w:tc>
        <w:tc>
          <w:tcPr>
            <w:tcW w:w="2102" w:type="dxa"/>
            <w:gridSpan w:val="2"/>
            <w:vMerge/>
            <w:tcBorders>
              <w:left w:val="single" w:sz="5" w:space="0" w:color="D0D7E5"/>
              <w:right w:val="single" w:sz="5" w:space="0" w:color="D0D7E5"/>
            </w:tcBorders>
          </w:tcPr>
          <w:p w14:paraId="555CA948" w14:textId="77777777" w:rsidR="00376B22" w:rsidRDefault="00376B22" w:rsidP="00376B22">
            <w:pPr>
              <w:rPr>
                <w:ins w:id="3108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5ED718E1" w14:textId="77777777" w:rsidR="00376B22" w:rsidRDefault="00376B22" w:rsidP="00376B22">
            <w:pPr>
              <w:spacing w:line="169" w:lineRule="exact"/>
              <w:ind w:left="421" w:right="-20"/>
              <w:rPr>
                <w:ins w:id="31084" w:author="Weber" w:date="2014-10-29T03:09:00Z"/>
                <w:rFonts w:ascii="Calibri" w:eastAsia="Calibri" w:hAnsi="Calibri" w:cs="Calibri"/>
                <w:sz w:val="14"/>
                <w:szCs w:val="14"/>
              </w:rPr>
            </w:pPr>
            <w:ins w:id="31085" w:author="Weber" w:date="2014-10-29T03:09:00Z">
              <w:r>
                <w:rPr>
                  <w:rFonts w:ascii="Calibri" w:eastAsia="Calibri" w:hAnsi="Calibri" w:cs="Calibri"/>
                  <w:w w:val="104"/>
                  <w:sz w:val="14"/>
                  <w:szCs w:val="14"/>
                </w:rPr>
                <w:t>51,070,789</w:t>
              </w:r>
            </w:ins>
          </w:p>
        </w:tc>
        <w:tc>
          <w:tcPr>
            <w:tcW w:w="581" w:type="dxa"/>
            <w:tcBorders>
              <w:top w:val="single" w:sz="5" w:space="0" w:color="D0D7E5"/>
              <w:left w:val="single" w:sz="5" w:space="0" w:color="D0D7E5"/>
              <w:bottom w:val="single" w:sz="5" w:space="0" w:color="D0D7E5"/>
              <w:right w:val="single" w:sz="5" w:space="0" w:color="D0D7E5"/>
            </w:tcBorders>
          </w:tcPr>
          <w:p w14:paraId="7CE254E3" w14:textId="77777777" w:rsidR="00376B22" w:rsidRDefault="00376B22" w:rsidP="00376B22">
            <w:pPr>
              <w:spacing w:line="169" w:lineRule="exact"/>
              <w:ind w:left="102" w:right="-20"/>
              <w:rPr>
                <w:ins w:id="31086" w:author="Weber" w:date="2014-10-29T03:09:00Z"/>
                <w:rFonts w:ascii="Calibri" w:eastAsia="Calibri" w:hAnsi="Calibri" w:cs="Calibri"/>
                <w:sz w:val="14"/>
                <w:szCs w:val="14"/>
              </w:rPr>
            </w:pPr>
            <w:ins w:id="31087" w:author="Weber" w:date="2014-10-29T03:09:00Z">
              <w:r>
                <w:rPr>
                  <w:rFonts w:ascii="Calibri" w:eastAsia="Calibri" w:hAnsi="Calibri" w:cs="Calibri"/>
                  <w:w w:val="104"/>
                  <w:sz w:val="14"/>
                  <w:szCs w:val="14"/>
                </w:rPr>
                <w:t>0.42%</w:t>
              </w:r>
            </w:ins>
          </w:p>
        </w:tc>
        <w:tc>
          <w:tcPr>
            <w:tcW w:w="1522" w:type="dxa"/>
            <w:tcBorders>
              <w:top w:val="single" w:sz="5" w:space="0" w:color="D0D7E5"/>
              <w:left w:val="single" w:sz="5" w:space="0" w:color="D0D7E5"/>
              <w:bottom w:val="single" w:sz="5" w:space="0" w:color="D0D7E5"/>
              <w:right w:val="single" w:sz="5" w:space="0" w:color="D0D7E5"/>
            </w:tcBorders>
          </w:tcPr>
          <w:p w14:paraId="11DF90EA" w14:textId="77777777" w:rsidR="00376B22" w:rsidRDefault="00376B22" w:rsidP="00376B22">
            <w:pPr>
              <w:spacing w:line="169" w:lineRule="exact"/>
              <w:ind w:left="688" w:right="663"/>
              <w:jc w:val="center"/>
              <w:rPr>
                <w:ins w:id="31088" w:author="Weber" w:date="2014-10-29T03:09:00Z"/>
                <w:rFonts w:ascii="Calibri" w:eastAsia="Calibri" w:hAnsi="Calibri" w:cs="Calibri"/>
                <w:sz w:val="14"/>
                <w:szCs w:val="14"/>
              </w:rPr>
            </w:pPr>
            <w:ins w:id="3108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48C70BA4" w14:textId="77777777" w:rsidR="00376B22" w:rsidRDefault="00376B22" w:rsidP="00376B22">
            <w:pPr>
              <w:spacing w:line="169" w:lineRule="exact"/>
              <w:ind w:left="102" w:right="-20"/>
              <w:rPr>
                <w:ins w:id="31090" w:author="Weber" w:date="2014-10-29T03:09:00Z"/>
                <w:rFonts w:ascii="Calibri" w:eastAsia="Calibri" w:hAnsi="Calibri" w:cs="Calibri"/>
                <w:sz w:val="14"/>
                <w:szCs w:val="14"/>
              </w:rPr>
            </w:pPr>
            <w:ins w:id="3109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71679FB" w14:textId="77777777" w:rsidR="00376B22" w:rsidRDefault="00376B22" w:rsidP="00376B22">
            <w:pPr>
              <w:spacing w:line="169" w:lineRule="exact"/>
              <w:ind w:left="421" w:right="-20"/>
              <w:rPr>
                <w:ins w:id="31092" w:author="Weber" w:date="2014-10-29T03:09:00Z"/>
                <w:rFonts w:ascii="Calibri" w:eastAsia="Calibri" w:hAnsi="Calibri" w:cs="Calibri"/>
                <w:sz w:val="14"/>
                <w:szCs w:val="14"/>
              </w:rPr>
            </w:pPr>
            <w:ins w:id="31093" w:author="Weber" w:date="2014-10-29T03:09:00Z">
              <w:r>
                <w:rPr>
                  <w:rFonts w:ascii="Calibri" w:eastAsia="Calibri" w:hAnsi="Calibri" w:cs="Calibri"/>
                  <w:w w:val="104"/>
                  <w:sz w:val="14"/>
                  <w:szCs w:val="14"/>
                </w:rPr>
                <w:t>26,878,405</w:t>
              </w:r>
            </w:ins>
          </w:p>
        </w:tc>
        <w:tc>
          <w:tcPr>
            <w:tcW w:w="581" w:type="dxa"/>
            <w:tcBorders>
              <w:top w:val="single" w:sz="5" w:space="0" w:color="D0D7E5"/>
              <w:left w:val="single" w:sz="5" w:space="0" w:color="D0D7E5"/>
              <w:bottom w:val="single" w:sz="5" w:space="0" w:color="D0D7E5"/>
              <w:right w:val="single" w:sz="5" w:space="0" w:color="D0D7E5"/>
            </w:tcBorders>
          </w:tcPr>
          <w:p w14:paraId="54525F22" w14:textId="77777777" w:rsidR="00376B22" w:rsidRDefault="00376B22" w:rsidP="00376B22">
            <w:pPr>
              <w:spacing w:line="169" w:lineRule="exact"/>
              <w:ind w:left="102" w:right="-20"/>
              <w:rPr>
                <w:ins w:id="31094" w:author="Weber" w:date="2014-10-29T03:09:00Z"/>
                <w:rFonts w:ascii="Calibri" w:eastAsia="Calibri" w:hAnsi="Calibri" w:cs="Calibri"/>
                <w:sz w:val="14"/>
                <w:szCs w:val="14"/>
              </w:rPr>
            </w:pPr>
            <w:ins w:id="31095" w:author="Weber" w:date="2014-10-29T03:09:00Z">
              <w:r>
                <w:rPr>
                  <w:rFonts w:ascii="Calibri" w:eastAsia="Calibri" w:hAnsi="Calibri" w:cs="Calibri"/>
                  <w:w w:val="104"/>
                  <w:sz w:val="14"/>
                  <w:szCs w:val="14"/>
                </w:rPr>
                <w:t>0.19%</w:t>
              </w:r>
            </w:ins>
          </w:p>
        </w:tc>
        <w:tc>
          <w:tcPr>
            <w:tcW w:w="1522" w:type="dxa"/>
            <w:tcBorders>
              <w:top w:val="single" w:sz="5" w:space="0" w:color="D0D7E5"/>
              <w:left w:val="single" w:sz="5" w:space="0" w:color="D0D7E5"/>
              <w:bottom w:val="single" w:sz="5" w:space="0" w:color="D0D7E5"/>
              <w:right w:val="single" w:sz="5" w:space="0" w:color="D0D7E5"/>
            </w:tcBorders>
          </w:tcPr>
          <w:p w14:paraId="77188A18" w14:textId="77777777" w:rsidR="00376B22" w:rsidRDefault="00376B22" w:rsidP="00376B22">
            <w:pPr>
              <w:spacing w:line="169" w:lineRule="exact"/>
              <w:ind w:left="421" w:right="-20"/>
              <w:rPr>
                <w:ins w:id="31096" w:author="Weber" w:date="2014-10-29T03:09:00Z"/>
                <w:rFonts w:ascii="Calibri" w:eastAsia="Calibri" w:hAnsi="Calibri" w:cs="Calibri"/>
                <w:sz w:val="14"/>
                <w:szCs w:val="14"/>
              </w:rPr>
            </w:pPr>
            <w:ins w:id="31097" w:author="Weber" w:date="2014-10-29T03:09:00Z">
              <w:r>
                <w:rPr>
                  <w:rFonts w:ascii="Calibri" w:eastAsia="Calibri" w:hAnsi="Calibri" w:cs="Calibri"/>
                  <w:w w:val="104"/>
                  <w:sz w:val="14"/>
                  <w:szCs w:val="14"/>
                </w:rPr>
                <w:t>77,949,580</w:t>
              </w:r>
            </w:ins>
          </w:p>
        </w:tc>
        <w:tc>
          <w:tcPr>
            <w:tcW w:w="581" w:type="dxa"/>
            <w:tcBorders>
              <w:top w:val="single" w:sz="5" w:space="0" w:color="D0D7E5"/>
              <w:left w:val="single" w:sz="5" w:space="0" w:color="D0D7E5"/>
              <w:bottom w:val="single" w:sz="5" w:space="0" w:color="D0D7E5"/>
              <w:right w:val="single" w:sz="5" w:space="0" w:color="D0D7E5"/>
            </w:tcBorders>
          </w:tcPr>
          <w:p w14:paraId="0376A665" w14:textId="77777777" w:rsidR="00376B22" w:rsidRDefault="00376B22" w:rsidP="00376B22">
            <w:pPr>
              <w:spacing w:line="169" w:lineRule="exact"/>
              <w:ind w:left="102" w:right="-20"/>
              <w:rPr>
                <w:ins w:id="31098" w:author="Weber" w:date="2014-10-29T03:09:00Z"/>
                <w:rFonts w:ascii="Calibri" w:eastAsia="Calibri" w:hAnsi="Calibri" w:cs="Calibri"/>
                <w:sz w:val="14"/>
                <w:szCs w:val="14"/>
              </w:rPr>
            </w:pPr>
            <w:ins w:id="31099" w:author="Weber" w:date="2014-10-29T03:09:00Z">
              <w:r>
                <w:rPr>
                  <w:rFonts w:ascii="Calibri" w:eastAsia="Calibri" w:hAnsi="Calibri" w:cs="Calibri"/>
                  <w:w w:val="104"/>
                  <w:sz w:val="14"/>
                  <w:szCs w:val="14"/>
                </w:rPr>
                <w:t>0.22%</w:t>
              </w:r>
            </w:ins>
          </w:p>
        </w:tc>
      </w:tr>
      <w:tr w:rsidR="00376B22" w14:paraId="12FC3BBE" w14:textId="77777777" w:rsidTr="00376B22">
        <w:trPr>
          <w:trHeight w:hRule="exact" w:val="190"/>
          <w:ins w:id="3110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40C71600" w14:textId="77777777" w:rsidR="00376B22" w:rsidRDefault="00376B22" w:rsidP="00376B22">
            <w:pPr>
              <w:spacing w:line="169" w:lineRule="exact"/>
              <w:ind w:left="133" w:right="-20"/>
              <w:rPr>
                <w:ins w:id="31101" w:author="Weber" w:date="2014-10-29T03:09:00Z"/>
                <w:rFonts w:ascii="Calibri" w:eastAsia="Calibri" w:hAnsi="Calibri" w:cs="Calibri"/>
                <w:sz w:val="14"/>
                <w:szCs w:val="14"/>
              </w:rPr>
            </w:pPr>
            <w:ins w:id="31102" w:author="Weber" w:date="2014-10-29T03:09:00Z">
              <w:r>
                <w:rPr>
                  <w:rFonts w:ascii="Calibri" w:eastAsia="Calibri" w:hAnsi="Calibri" w:cs="Calibri"/>
                  <w:w w:val="104"/>
                  <w:sz w:val="14"/>
                  <w:szCs w:val="14"/>
                </w:rPr>
                <w:t>32303</w:t>
              </w:r>
            </w:ins>
          </w:p>
        </w:tc>
        <w:tc>
          <w:tcPr>
            <w:tcW w:w="2102" w:type="dxa"/>
            <w:gridSpan w:val="2"/>
            <w:vMerge/>
            <w:tcBorders>
              <w:left w:val="single" w:sz="5" w:space="0" w:color="D0D7E5"/>
              <w:right w:val="single" w:sz="5" w:space="0" w:color="D0D7E5"/>
            </w:tcBorders>
          </w:tcPr>
          <w:p w14:paraId="30A3D48B" w14:textId="77777777" w:rsidR="00376B22" w:rsidRDefault="00376B22" w:rsidP="00376B22">
            <w:pPr>
              <w:rPr>
                <w:ins w:id="3110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181DAA78" w14:textId="77777777" w:rsidR="00376B22" w:rsidRDefault="00376B22" w:rsidP="00376B22">
            <w:pPr>
              <w:spacing w:line="169" w:lineRule="exact"/>
              <w:ind w:left="421" w:right="-20"/>
              <w:rPr>
                <w:ins w:id="31104" w:author="Weber" w:date="2014-10-29T03:09:00Z"/>
                <w:rFonts w:ascii="Calibri" w:eastAsia="Calibri" w:hAnsi="Calibri" w:cs="Calibri"/>
                <w:sz w:val="14"/>
                <w:szCs w:val="14"/>
              </w:rPr>
            </w:pPr>
            <w:ins w:id="31105" w:author="Weber" w:date="2014-10-29T03:09:00Z">
              <w:r>
                <w:rPr>
                  <w:rFonts w:ascii="Calibri" w:eastAsia="Calibri" w:hAnsi="Calibri" w:cs="Calibri"/>
                  <w:w w:val="104"/>
                  <w:sz w:val="14"/>
                  <w:szCs w:val="14"/>
                </w:rPr>
                <w:t>27,227,230</w:t>
              </w:r>
            </w:ins>
          </w:p>
        </w:tc>
        <w:tc>
          <w:tcPr>
            <w:tcW w:w="581" w:type="dxa"/>
            <w:tcBorders>
              <w:top w:val="single" w:sz="5" w:space="0" w:color="D0D7E5"/>
              <w:left w:val="single" w:sz="5" w:space="0" w:color="D0D7E5"/>
              <w:bottom w:val="single" w:sz="5" w:space="0" w:color="D0D7E5"/>
              <w:right w:val="single" w:sz="5" w:space="0" w:color="D0D7E5"/>
            </w:tcBorders>
          </w:tcPr>
          <w:p w14:paraId="45218C7E" w14:textId="77777777" w:rsidR="00376B22" w:rsidRDefault="00376B22" w:rsidP="00376B22">
            <w:pPr>
              <w:spacing w:line="169" w:lineRule="exact"/>
              <w:ind w:left="102" w:right="-20"/>
              <w:rPr>
                <w:ins w:id="31106" w:author="Weber" w:date="2014-10-29T03:09:00Z"/>
                <w:rFonts w:ascii="Calibri" w:eastAsia="Calibri" w:hAnsi="Calibri" w:cs="Calibri"/>
                <w:sz w:val="14"/>
                <w:szCs w:val="14"/>
              </w:rPr>
            </w:pPr>
            <w:ins w:id="31107" w:author="Weber" w:date="2014-10-29T03:09:00Z">
              <w:r>
                <w:rPr>
                  <w:rFonts w:ascii="Calibri" w:eastAsia="Calibri" w:hAnsi="Calibri" w:cs="Calibri"/>
                  <w:w w:val="104"/>
                  <w:sz w:val="14"/>
                  <w:szCs w:val="14"/>
                </w:rPr>
                <w:t>0.22%</w:t>
              </w:r>
            </w:ins>
          </w:p>
        </w:tc>
        <w:tc>
          <w:tcPr>
            <w:tcW w:w="1522" w:type="dxa"/>
            <w:tcBorders>
              <w:top w:val="single" w:sz="5" w:space="0" w:color="D0D7E5"/>
              <w:left w:val="single" w:sz="5" w:space="0" w:color="D0D7E5"/>
              <w:bottom w:val="single" w:sz="5" w:space="0" w:color="D0D7E5"/>
              <w:right w:val="single" w:sz="5" w:space="0" w:color="D0D7E5"/>
            </w:tcBorders>
          </w:tcPr>
          <w:p w14:paraId="3317A1E1" w14:textId="77777777" w:rsidR="00376B22" w:rsidRDefault="00376B22" w:rsidP="00376B22">
            <w:pPr>
              <w:spacing w:line="169" w:lineRule="exact"/>
              <w:ind w:left="688" w:right="663"/>
              <w:jc w:val="center"/>
              <w:rPr>
                <w:ins w:id="31108" w:author="Weber" w:date="2014-10-29T03:09:00Z"/>
                <w:rFonts w:ascii="Calibri" w:eastAsia="Calibri" w:hAnsi="Calibri" w:cs="Calibri"/>
                <w:sz w:val="14"/>
                <w:szCs w:val="14"/>
              </w:rPr>
            </w:pPr>
            <w:ins w:id="3110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2CAA01FE" w14:textId="77777777" w:rsidR="00376B22" w:rsidRDefault="00376B22" w:rsidP="00376B22">
            <w:pPr>
              <w:spacing w:line="169" w:lineRule="exact"/>
              <w:ind w:left="102" w:right="-20"/>
              <w:rPr>
                <w:ins w:id="31110" w:author="Weber" w:date="2014-10-29T03:09:00Z"/>
                <w:rFonts w:ascii="Calibri" w:eastAsia="Calibri" w:hAnsi="Calibri" w:cs="Calibri"/>
                <w:sz w:val="14"/>
                <w:szCs w:val="14"/>
              </w:rPr>
            </w:pPr>
            <w:ins w:id="3111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11B2B2B" w14:textId="77777777" w:rsidR="00376B22" w:rsidRDefault="00376B22" w:rsidP="00376B22">
            <w:pPr>
              <w:spacing w:line="169" w:lineRule="exact"/>
              <w:ind w:left="688" w:right="663"/>
              <w:jc w:val="center"/>
              <w:rPr>
                <w:ins w:id="31112" w:author="Weber" w:date="2014-10-29T03:09:00Z"/>
                <w:rFonts w:ascii="Calibri" w:eastAsia="Calibri" w:hAnsi="Calibri" w:cs="Calibri"/>
                <w:sz w:val="14"/>
                <w:szCs w:val="14"/>
              </w:rPr>
            </w:pPr>
            <w:ins w:id="3111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5A53C572" w14:textId="77777777" w:rsidR="00376B22" w:rsidRDefault="00376B22" w:rsidP="00376B22">
            <w:pPr>
              <w:spacing w:line="169" w:lineRule="exact"/>
              <w:ind w:left="102" w:right="-20"/>
              <w:rPr>
                <w:ins w:id="31114" w:author="Weber" w:date="2014-10-29T03:09:00Z"/>
                <w:rFonts w:ascii="Calibri" w:eastAsia="Calibri" w:hAnsi="Calibri" w:cs="Calibri"/>
                <w:sz w:val="14"/>
                <w:szCs w:val="14"/>
              </w:rPr>
            </w:pPr>
            <w:ins w:id="3111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ACA826D" w14:textId="77777777" w:rsidR="00376B22" w:rsidRDefault="00376B22" w:rsidP="00376B22">
            <w:pPr>
              <w:spacing w:line="169" w:lineRule="exact"/>
              <w:ind w:left="421" w:right="-20"/>
              <w:rPr>
                <w:ins w:id="31116" w:author="Weber" w:date="2014-10-29T03:09:00Z"/>
                <w:rFonts w:ascii="Calibri" w:eastAsia="Calibri" w:hAnsi="Calibri" w:cs="Calibri"/>
                <w:sz w:val="14"/>
                <w:szCs w:val="14"/>
              </w:rPr>
            </w:pPr>
            <w:ins w:id="31117" w:author="Weber" w:date="2014-10-29T03:09:00Z">
              <w:r>
                <w:rPr>
                  <w:rFonts w:ascii="Calibri" w:eastAsia="Calibri" w:hAnsi="Calibri" w:cs="Calibri"/>
                  <w:w w:val="104"/>
                  <w:sz w:val="14"/>
                  <w:szCs w:val="14"/>
                </w:rPr>
                <w:t>27,227,230</w:t>
              </w:r>
            </w:ins>
          </w:p>
        </w:tc>
        <w:tc>
          <w:tcPr>
            <w:tcW w:w="581" w:type="dxa"/>
            <w:tcBorders>
              <w:top w:val="single" w:sz="5" w:space="0" w:color="D0D7E5"/>
              <w:left w:val="single" w:sz="5" w:space="0" w:color="D0D7E5"/>
              <w:bottom w:val="single" w:sz="5" w:space="0" w:color="D0D7E5"/>
              <w:right w:val="single" w:sz="5" w:space="0" w:color="D0D7E5"/>
            </w:tcBorders>
          </w:tcPr>
          <w:p w14:paraId="25FA6B89" w14:textId="77777777" w:rsidR="00376B22" w:rsidRDefault="00376B22" w:rsidP="00376B22">
            <w:pPr>
              <w:spacing w:line="169" w:lineRule="exact"/>
              <w:ind w:left="102" w:right="-20"/>
              <w:rPr>
                <w:ins w:id="31118" w:author="Weber" w:date="2014-10-29T03:09:00Z"/>
                <w:rFonts w:ascii="Calibri" w:eastAsia="Calibri" w:hAnsi="Calibri" w:cs="Calibri"/>
                <w:sz w:val="14"/>
                <w:szCs w:val="14"/>
              </w:rPr>
            </w:pPr>
            <w:ins w:id="31119" w:author="Weber" w:date="2014-10-29T03:09:00Z">
              <w:r>
                <w:rPr>
                  <w:rFonts w:ascii="Calibri" w:eastAsia="Calibri" w:hAnsi="Calibri" w:cs="Calibri"/>
                  <w:w w:val="104"/>
                  <w:sz w:val="14"/>
                  <w:szCs w:val="14"/>
                </w:rPr>
                <w:t>0.08%</w:t>
              </w:r>
            </w:ins>
          </w:p>
        </w:tc>
      </w:tr>
      <w:tr w:rsidR="00376B22" w14:paraId="73D0BE71" w14:textId="77777777" w:rsidTr="00376B22">
        <w:trPr>
          <w:trHeight w:hRule="exact" w:val="190"/>
          <w:ins w:id="3112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718C9ABF" w14:textId="77777777" w:rsidR="00376B22" w:rsidRDefault="00376B22" w:rsidP="00376B22">
            <w:pPr>
              <w:spacing w:line="169" w:lineRule="exact"/>
              <w:ind w:left="133" w:right="-20"/>
              <w:rPr>
                <w:ins w:id="31121" w:author="Weber" w:date="2014-10-29T03:09:00Z"/>
                <w:rFonts w:ascii="Calibri" w:eastAsia="Calibri" w:hAnsi="Calibri" w:cs="Calibri"/>
                <w:sz w:val="14"/>
                <w:szCs w:val="14"/>
              </w:rPr>
            </w:pPr>
            <w:ins w:id="31122" w:author="Weber" w:date="2014-10-29T03:09:00Z">
              <w:r>
                <w:rPr>
                  <w:rFonts w:ascii="Calibri" w:eastAsia="Calibri" w:hAnsi="Calibri" w:cs="Calibri"/>
                  <w:w w:val="104"/>
                  <w:sz w:val="14"/>
                  <w:szCs w:val="14"/>
                </w:rPr>
                <w:t>33860</w:t>
              </w:r>
            </w:ins>
          </w:p>
        </w:tc>
        <w:tc>
          <w:tcPr>
            <w:tcW w:w="2102" w:type="dxa"/>
            <w:gridSpan w:val="2"/>
            <w:vMerge/>
            <w:tcBorders>
              <w:left w:val="single" w:sz="5" w:space="0" w:color="D0D7E5"/>
              <w:right w:val="single" w:sz="5" w:space="0" w:color="D0D7E5"/>
            </w:tcBorders>
          </w:tcPr>
          <w:p w14:paraId="3A199077" w14:textId="77777777" w:rsidR="00376B22" w:rsidRDefault="00376B22" w:rsidP="00376B22">
            <w:pPr>
              <w:rPr>
                <w:ins w:id="3112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01C80179" w14:textId="77777777" w:rsidR="00376B22" w:rsidRDefault="00376B22" w:rsidP="00376B22">
            <w:pPr>
              <w:spacing w:line="169" w:lineRule="exact"/>
              <w:ind w:left="484" w:right="460"/>
              <w:jc w:val="center"/>
              <w:rPr>
                <w:ins w:id="31124" w:author="Weber" w:date="2014-10-29T03:09:00Z"/>
                <w:rFonts w:ascii="Calibri" w:eastAsia="Calibri" w:hAnsi="Calibri" w:cs="Calibri"/>
                <w:sz w:val="14"/>
                <w:szCs w:val="14"/>
              </w:rPr>
            </w:pPr>
            <w:ins w:id="31125" w:author="Weber" w:date="2014-10-29T03:09:00Z">
              <w:r>
                <w:rPr>
                  <w:rFonts w:ascii="Calibri" w:eastAsia="Calibri" w:hAnsi="Calibri" w:cs="Calibri"/>
                  <w:w w:val="104"/>
                  <w:sz w:val="14"/>
                  <w:szCs w:val="14"/>
                </w:rPr>
                <w:t>567,687</w:t>
              </w:r>
            </w:ins>
          </w:p>
        </w:tc>
        <w:tc>
          <w:tcPr>
            <w:tcW w:w="581" w:type="dxa"/>
            <w:tcBorders>
              <w:top w:val="single" w:sz="5" w:space="0" w:color="D0D7E5"/>
              <w:left w:val="single" w:sz="5" w:space="0" w:color="D0D7E5"/>
              <w:bottom w:val="single" w:sz="5" w:space="0" w:color="D0D7E5"/>
              <w:right w:val="single" w:sz="5" w:space="0" w:color="D0D7E5"/>
            </w:tcBorders>
          </w:tcPr>
          <w:p w14:paraId="70ED2312" w14:textId="77777777" w:rsidR="00376B22" w:rsidRDefault="00376B22" w:rsidP="00376B22">
            <w:pPr>
              <w:spacing w:line="169" w:lineRule="exact"/>
              <w:ind w:left="102" w:right="-20"/>
              <w:rPr>
                <w:ins w:id="31126" w:author="Weber" w:date="2014-10-29T03:09:00Z"/>
                <w:rFonts w:ascii="Calibri" w:eastAsia="Calibri" w:hAnsi="Calibri" w:cs="Calibri"/>
                <w:sz w:val="14"/>
                <w:szCs w:val="14"/>
              </w:rPr>
            </w:pPr>
            <w:ins w:id="3112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4675882" w14:textId="77777777" w:rsidR="00376B22" w:rsidRDefault="00376B22" w:rsidP="00376B22">
            <w:pPr>
              <w:spacing w:line="169" w:lineRule="exact"/>
              <w:ind w:left="688" w:right="663"/>
              <w:jc w:val="center"/>
              <w:rPr>
                <w:ins w:id="31128" w:author="Weber" w:date="2014-10-29T03:09:00Z"/>
                <w:rFonts w:ascii="Calibri" w:eastAsia="Calibri" w:hAnsi="Calibri" w:cs="Calibri"/>
                <w:sz w:val="14"/>
                <w:szCs w:val="14"/>
              </w:rPr>
            </w:pPr>
            <w:ins w:id="3112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1BBB6472" w14:textId="77777777" w:rsidR="00376B22" w:rsidRDefault="00376B22" w:rsidP="00376B22">
            <w:pPr>
              <w:spacing w:line="169" w:lineRule="exact"/>
              <w:ind w:left="102" w:right="-20"/>
              <w:rPr>
                <w:ins w:id="31130" w:author="Weber" w:date="2014-10-29T03:09:00Z"/>
                <w:rFonts w:ascii="Calibri" w:eastAsia="Calibri" w:hAnsi="Calibri" w:cs="Calibri"/>
                <w:sz w:val="14"/>
                <w:szCs w:val="14"/>
              </w:rPr>
            </w:pPr>
            <w:ins w:id="3113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7F092E7F" w14:textId="77777777" w:rsidR="00376B22" w:rsidRDefault="00376B22" w:rsidP="00376B22">
            <w:pPr>
              <w:spacing w:line="169" w:lineRule="exact"/>
              <w:ind w:left="421" w:right="-20"/>
              <w:rPr>
                <w:ins w:id="31132" w:author="Weber" w:date="2014-10-29T03:09:00Z"/>
                <w:rFonts w:ascii="Calibri" w:eastAsia="Calibri" w:hAnsi="Calibri" w:cs="Calibri"/>
                <w:sz w:val="14"/>
                <w:szCs w:val="14"/>
              </w:rPr>
            </w:pPr>
            <w:ins w:id="31133" w:author="Weber" w:date="2014-10-29T03:09:00Z">
              <w:r>
                <w:rPr>
                  <w:rFonts w:ascii="Calibri" w:eastAsia="Calibri" w:hAnsi="Calibri" w:cs="Calibri"/>
                  <w:w w:val="104"/>
                  <w:sz w:val="14"/>
                  <w:szCs w:val="14"/>
                </w:rPr>
                <w:t>16,172,670</w:t>
              </w:r>
            </w:ins>
          </w:p>
        </w:tc>
        <w:tc>
          <w:tcPr>
            <w:tcW w:w="581" w:type="dxa"/>
            <w:tcBorders>
              <w:top w:val="single" w:sz="5" w:space="0" w:color="D0D7E5"/>
              <w:left w:val="single" w:sz="5" w:space="0" w:color="D0D7E5"/>
              <w:bottom w:val="single" w:sz="5" w:space="0" w:color="D0D7E5"/>
              <w:right w:val="single" w:sz="5" w:space="0" w:color="D0D7E5"/>
            </w:tcBorders>
          </w:tcPr>
          <w:p w14:paraId="1E49AA1C" w14:textId="77777777" w:rsidR="00376B22" w:rsidRDefault="00376B22" w:rsidP="00376B22">
            <w:pPr>
              <w:spacing w:line="169" w:lineRule="exact"/>
              <w:ind w:left="102" w:right="-20"/>
              <w:rPr>
                <w:ins w:id="31134" w:author="Weber" w:date="2014-10-29T03:09:00Z"/>
                <w:rFonts w:ascii="Calibri" w:eastAsia="Calibri" w:hAnsi="Calibri" w:cs="Calibri"/>
                <w:sz w:val="14"/>
                <w:szCs w:val="14"/>
              </w:rPr>
            </w:pPr>
            <w:ins w:id="31135" w:author="Weber" w:date="2014-10-29T03:09:00Z">
              <w:r>
                <w:rPr>
                  <w:rFonts w:ascii="Calibri" w:eastAsia="Calibri" w:hAnsi="Calibri" w:cs="Calibri"/>
                  <w:w w:val="104"/>
                  <w:sz w:val="14"/>
                  <w:szCs w:val="14"/>
                </w:rPr>
                <w:t>0.11%</w:t>
              </w:r>
            </w:ins>
          </w:p>
        </w:tc>
        <w:tc>
          <w:tcPr>
            <w:tcW w:w="1522" w:type="dxa"/>
            <w:tcBorders>
              <w:top w:val="single" w:sz="5" w:space="0" w:color="D0D7E5"/>
              <w:left w:val="single" w:sz="5" w:space="0" w:color="D0D7E5"/>
              <w:bottom w:val="single" w:sz="5" w:space="0" w:color="D0D7E5"/>
              <w:right w:val="single" w:sz="5" w:space="0" w:color="D0D7E5"/>
            </w:tcBorders>
          </w:tcPr>
          <w:p w14:paraId="0B0FC446" w14:textId="77777777" w:rsidR="00376B22" w:rsidRDefault="00376B22" w:rsidP="00376B22">
            <w:pPr>
              <w:spacing w:line="169" w:lineRule="exact"/>
              <w:ind w:left="421" w:right="-20"/>
              <w:rPr>
                <w:ins w:id="31136" w:author="Weber" w:date="2014-10-29T03:09:00Z"/>
                <w:rFonts w:ascii="Calibri" w:eastAsia="Calibri" w:hAnsi="Calibri" w:cs="Calibri"/>
                <w:sz w:val="14"/>
                <w:szCs w:val="14"/>
              </w:rPr>
            </w:pPr>
            <w:ins w:id="31137" w:author="Weber" w:date="2014-10-29T03:09:00Z">
              <w:r>
                <w:rPr>
                  <w:rFonts w:ascii="Calibri" w:eastAsia="Calibri" w:hAnsi="Calibri" w:cs="Calibri"/>
                  <w:w w:val="104"/>
                  <w:sz w:val="14"/>
                  <w:szCs w:val="14"/>
                </w:rPr>
                <w:t>16,740,399</w:t>
              </w:r>
            </w:ins>
          </w:p>
        </w:tc>
        <w:tc>
          <w:tcPr>
            <w:tcW w:w="581" w:type="dxa"/>
            <w:tcBorders>
              <w:top w:val="single" w:sz="5" w:space="0" w:color="D0D7E5"/>
              <w:left w:val="single" w:sz="5" w:space="0" w:color="D0D7E5"/>
              <w:bottom w:val="single" w:sz="5" w:space="0" w:color="D0D7E5"/>
              <w:right w:val="single" w:sz="5" w:space="0" w:color="D0D7E5"/>
            </w:tcBorders>
          </w:tcPr>
          <w:p w14:paraId="76E96B92" w14:textId="77777777" w:rsidR="00376B22" w:rsidRDefault="00376B22" w:rsidP="00376B22">
            <w:pPr>
              <w:spacing w:line="169" w:lineRule="exact"/>
              <w:ind w:left="102" w:right="-20"/>
              <w:rPr>
                <w:ins w:id="31138" w:author="Weber" w:date="2014-10-29T03:09:00Z"/>
                <w:rFonts w:ascii="Calibri" w:eastAsia="Calibri" w:hAnsi="Calibri" w:cs="Calibri"/>
                <w:sz w:val="14"/>
                <w:szCs w:val="14"/>
              </w:rPr>
            </w:pPr>
            <w:ins w:id="31139" w:author="Weber" w:date="2014-10-29T03:09:00Z">
              <w:r>
                <w:rPr>
                  <w:rFonts w:ascii="Calibri" w:eastAsia="Calibri" w:hAnsi="Calibri" w:cs="Calibri"/>
                  <w:w w:val="104"/>
                  <w:sz w:val="14"/>
                  <w:szCs w:val="14"/>
                </w:rPr>
                <w:t>0.05%</w:t>
              </w:r>
            </w:ins>
          </w:p>
        </w:tc>
      </w:tr>
      <w:tr w:rsidR="00376B22" w14:paraId="244CDC41" w14:textId="77777777" w:rsidTr="00376B22">
        <w:trPr>
          <w:trHeight w:hRule="exact" w:val="190"/>
          <w:ins w:id="3114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2A26DF60" w14:textId="77777777" w:rsidR="00376B22" w:rsidRDefault="00376B22" w:rsidP="00376B22">
            <w:pPr>
              <w:spacing w:line="169" w:lineRule="exact"/>
              <w:ind w:left="133" w:right="-20"/>
              <w:rPr>
                <w:ins w:id="31141" w:author="Weber" w:date="2014-10-29T03:09:00Z"/>
                <w:rFonts w:ascii="Calibri" w:eastAsia="Calibri" w:hAnsi="Calibri" w:cs="Calibri"/>
                <w:sz w:val="14"/>
                <w:szCs w:val="14"/>
              </w:rPr>
            </w:pPr>
            <w:ins w:id="31142" w:author="Weber" w:date="2014-10-29T03:09:00Z">
              <w:r>
                <w:rPr>
                  <w:rFonts w:ascii="Calibri" w:eastAsia="Calibri" w:hAnsi="Calibri" w:cs="Calibri"/>
                  <w:w w:val="104"/>
                  <w:sz w:val="14"/>
                  <w:szCs w:val="14"/>
                </w:rPr>
                <w:t>34992</w:t>
              </w:r>
            </w:ins>
          </w:p>
        </w:tc>
        <w:tc>
          <w:tcPr>
            <w:tcW w:w="2102" w:type="dxa"/>
            <w:gridSpan w:val="2"/>
            <w:vMerge/>
            <w:tcBorders>
              <w:left w:val="single" w:sz="5" w:space="0" w:color="D0D7E5"/>
              <w:right w:val="single" w:sz="5" w:space="0" w:color="D0D7E5"/>
            </w:tcBorders>
          </w:tcPr>
          <w:p w14:paraId="30543620" w14:textId="77777777" w:rsidR="00376B22" w:rsidRDefault="00376B22" w:rsidP="00376B22">
            <w:pPr>
              <w:rPr>
                <w:ins w:id="3114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29AD31B5" w14:textId="77777777" w:rsidR="00376B22" w:rsidRDefault="00376B22" w:rsidP="00376B22">
            <w:pPr>
              <w:spacing w:line="169" w:lineRule="exact"/>
              <w:ind w:left="688" w:right="663"/>
              <w:jc w:val="center"/>
              <w:rPr>
                <w:ins w:id="31144" w:author="Weber" w:date="2014-10-29T03:09:00Z"/>
                <w:rFonts w:ascii="Calibri" w:eastAsia="Calibri" w:hAnsi="Calibri" w:cs="Calibri"/>
                <w:sz w:val="14"/>
                <w:szCs w:val="14"/>
              </w:rPr>
            </w:pPr>
            <w:ins w:id="3114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7458BC8D" w14:textId="77777777" w:rsidR="00376B22" w:rsidRDefault="00376B22" w:rsidP="00376B22">
            <w:pPr>
              <w:spacing w:line="169" w:lineRule="exact"/>
              <w:ind w:left="102" w:right="-20"/>
              <w:rPr>
                <w:ins w:id="31146" w:author="Weber" w:date="2014-10-29T03:09:00Z"/>
                <w:rFonts w:ascii="Calibri" w:eastAsia="Calibri" w:hAnsi="Calibri" w:cs="Calibri"/>
                <w:sz w:val="14"/>
                <w:szCs w:val="14"/>
              </w:rPr>
            </w:pPr>
            <w:ins w:id="3114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B465839" w14:textId="77777777" w:rsidR="00376B22" w:rsidRDefault="00376B22" w:rsidP="00376B22">
            <w:pPr>
              <w:spacing w:line="169" w:lineRule="exact"/>
              <w:ind w:left="688" w:right="663"/>
              <w:jc w:val="center"/>
              <w:rPr>
                <w:ins w:id="31148" w:author="Weber" w:date="2014-10-29T03:09:00Z"/>
                <w:rFonts w:ascii="Calibri" w:eastAsia="Calibri" w:hAnsi="Calibri" w:cs="Calibri"/>
                <w:sz w:val="14"/>
                <w:szCs w:val="14"/>
              </w:rPr>
            </w:pPr>
            <w:ins w:id="3114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24B344DF" w14:textId="77777777" w:rsidR="00376B22" w:rsidRDefault="00376B22" w:rsidP="00376B22">
            <w:pPr>
              <w:spacing w:line="169" w:lineRule="exact"/>
              <w:ind w:left="102" w:right="-20"/>
              <w:rPr>
                <w:ins w:id="31150" w:author="Weber" w:date="2014-10-29T03:09:00Z"/>
                <w:rFonts w:ascii="Calibri" w:eastAsia="Calibri" w:hAnsi="Calibri" w:cs="Calibri"/>
                <w:sz w:val="14"/>
                <w:szCs w:val="14"/>
              </w:rPr>
            </w:pPr>
            <w:ins w:id="3115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C65E167" w14:textId="77777777" w:rsidR="00376B22" w:rsidRDefault="00376B22" w:rsidP="00376B22">
            <w:pPr>
              <w:spacing w:line="169" w:lineRule="exact"/>
              <w:ind w:left="688" w:right="663"/>
              <w:jc w:val="center"/>
              <w:rPr>
                <w:ins w:id="31152" w:author="Weber" w:date="2014-10-29T03:09:00Z"/>
                <w:rFonts w:ascii="Calibri" w:eastAsia="Calibri" w:hAnsi="Calibri" w:cs="Calibri"/>
                <w:sz w:val="14"/>
                <w:szCs w:val="14"/>
              </w:rPr>
            </w:pPr>
            <w:ins w:id="3115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3B84DD59" w14:textId="77777777" w:rsidR="00376B22" w:rsidRDefault="00376B22" w:rsidP="00376B22">
            <w:pPr>
              <w:spacing w:line="169" w:lineRule="exact"/>
              <w:ind w:left="102" w:right="-20"/>
              <w:rPr>
                <w:ins w:id="31154" w:author="Weber" w:date="2014-10-29T03:09:00Z"/>
                <w:rFonts w:ascii="Calibri" w:eastAsia="Calibri" w:hAnsi="Calibri" w:cs="Calibri"/>
                <w:sz w:val="14"/>
                <w:szCs w:val="14"/>
              </w:rPr>
            </w:pPr>
            <w:ins w:id="3115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732C6A42" w14:textId="77777777" w:rsidR="00376B22" w:rsidRDefault="00376B22" w:rsidP="00376B22">
            <w:pPr>
              <w:spacing w:line="169" w:lineRule="exact"/>
              <w:ind w:left="484" w:right="460"/>
              <w:jc w:val="center"/>
              <w:rPr>
                <w:ins w:id="31156" w:author="Weber" w:date="2014-10-29T03:09:00Z"/>
                <w:rFonts w:ascii="Calibri" w:eastAsia="Calibri" w:hAnsi="Calibri" w:cs="Calibri"/>
                <w:sz w:val="14"/>
                <w:szCs w:val="14"/>
              </w:rPr>
            </w:pPr>
            <w:ins w:id="31157" w:author="Weber" w:date="2014-10-29T03:09:00Z">
              <w:r>
                <w:rPr>
                  <w:rFonts w:ascii="Calibri" w:eastAsia="Calibri" w:hAnsi="Calibri" w:cs="Calibri"/>
                  <w:w w:val="104"/>
                  <w:sz w:val="14"/>
                  <w:szCs w:val="14"/>
                </w:rPr>
                <w:t>793,375</w:t>
              </w:r>
            </w:ins>
          </w:p>
        </w:tc>
        <w:tc>
          <w:tcPr>
            <w:tcW w:w="581" w:type="dxa"/>
            <w:tcBorders>
              <w:top w:val="single" w:sz="5" w:space="0" w:color="D0D7E5"/>
              <w:left w:val="single" w:sz="5" w:space="0" w:color="D0D7E5"/>
              <w:bottom w:val="single" w:sz="5" w:space="0" w:color="D0D7E5"/>
              <w:right w:val="single" w:sz="5" w:space="0" w:color="D0D7E5"/>
            </w:tcBorders>
          </w:tcPr>
          <w:p w14:paraId="09F55865" w14:textId="77777777" w:rsidR="00376B22" w:rsidRDefault="00376B22" w:rsidP="00376B22">
            <w:pPr>
              <w:spacing w:line="169" w:lineRule="exact"/>
              <w:ind w:left="102" w:right="-20"/>
              <w:rPr>
                <w:ins w:id="31158" w:author="Weber" w:date="2014-10-29T03:09:00Z"/>
                <w:rFonts w:ascii="Calibri" w:eastAsia="Calibri" w:hAnsi="Calibri" w:cs="Calibri"/>
                <w:sz w:val="14"/>
                <w:szCs w:val="14"/>
              </w:rPr>
            </w:pPr>
            <w:ins w:id="31159" w:author="Weber" w:date="2014-10-29T03:09:00Z">
              <w:r>
                <w:rPr>
                  <w:rFonts w:ascii="Calibri" w:eastAsia="Calibri" w:hAnsi="Calibri" w:cs="Calibri"/>
                  <w:w w:val="104"/>
                  <w:sz w:val="14"/>
                  <w:szCs w:val="14"/>
                </w:rPr>
                <w:t>0.00%</w:t>
              </w:r>
            </w:ins>
          </w:p>
        </w:tc>
      </w:tr>
      <w:tr w:rsidR="00376B22" w14:paraId="64685E19" w14:textId="77777777" w:rsidTr="00376B22">
        <w:trPr>
          <w:trHeight w:hRule="exact" w:val="190"/>
          <w:ins w:id="3116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33AA80FB" w14:textId="77777777" w:rsidR="00376B22" w:rsidRDefault="00376B22" w:rsidP="00376B22">
            <w:pPr>
              <w:spacing w:line="169" w:lineRule="exact"/>
              <w:ind w:left="133" w:right="-20"/>
              <w:rPr>
                <w:ins w:id="31161" w:author="Weber" w:date="2014-10-29T03:09:00Z"/>
                <w:rFonts w:ascii="Calibri" w:eastAsia="Calibri" w:hAnsi="Calibri" w:cs="Calibri"/>
                <w:sz w:val="14"/>
                <w:szCs w:val="14"/>
              </w:rPr>
            </w:pPr>
            <w:ins w:id="31162" w:author="Weber" w:date="2014-10-29T03:09:00Z">
              <w:r>
                <w:rPr>
                  <w:rFonts w:ascii="Calibri" w:eastAsia="Calibri" w:hAnsi="Calibri" w:cs="Calibri"/>
                  <w:w w:val="104"/>
                  <w:sz w:val="14"/>
                  <w:szCs w:val="14"/>
                </w:rPr>
                <w:t>32162</w:t>
              </w:r>
            </w:ins>
          </w:p>
        </w:tc>
        <w:tc>
          <w:tcPr>
            <w:tcW w:w="2102" w:type="dxa"/>
            <w:gridSpan w:val="2"/>
            <w:vMerge/>
            <w:tcBorders>
              <w:left w:val="single" w:sz="5" w:space="0" w:color="D0D7E5"/>
              <w:right w:val="single" w:sz="5" w:space="0" w:color="D0D7E5"/>
            </w:tcBorders>
          </w:tcPr>
          <w:p w14:paraId="2F22EF15" w14:textId="77777777" w:rsidR="00376B22" w:rsidRDefault="00376B22" w:rsidP="00376B22">
            <w:pPr>
              <w:rPr>
                <w:ins w:id="3116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6A3AC08F" w14:textId="77777777" w:rsidR="00376B22" w:rsidRDefault="00376B22" w:rsidP="00376B22">
            <w:pPr>
              <w:spacing w:line="169" w:lineRule="exact"/>
              <w:ind w:left="421" w:right="-20"/>
              <w:rPr>
                <w:ins w:id="31164" w:author="Weber" w:date="2014-10-29T03:09:00Z"/>
                <w:rFonts w:ascii="Calibri" w:eastAsia="Calibri" w:hAnsi="Calibri" w:cs="Calibri"/>
                <w:sz w:val="14"/>
                <w:szCs w:val="14"/>
              </w:rPr>
            </w:pPr>
            <w:ins w:id="31165" w:author="Weber" w:date="2014-10-29T03:09:00Z">
              <w:r>
                <w:rPr>
                  <w:rFonts w:ascii="Calibri" w:eastAsia="Calibri" w:hAnsi="Calibri" w:cs="Calibri"/>
                  <w:w w:val="104"/>
                  <w:sz w:val="14"/>
                  <w:szCs w:val="14"/>
                </w:rPr>
                <w:t>58,350,102</w:t>
              </w:r>
            </w:ins>
          </w:p>
        </w:tc>
        <w:tc>
          <w:tcPr>
            <w:tcW w:w="581" w:type="dxa"/>
            <w:tcBorders>
              <w:top w:val="single" w:sz="5" w:space="0" w:color="D0D7E5"/>
              <w:left w:val="single" w:sz="5" w:space="0" w:color="D0D7E5"/>
              <w:bottom w:val="single" w:sz="5" w:space="0" w:color="D0D7E5"/>
              <w:right w:val="single" w:sz="5" w:space="0" w:color="D0D7E5"/>
            </w:tcBorders>
          </w:tcPr>
          <w:p w14:paraId="6AFA162C" w14:textId="77777777" w:rsidR="00376B22" w:rsidRDefault="00376B22" w:rsidP="00376B22">
            <w:pPr>
              <w:spacing w:line="169" w:lineRule="exact"/>
              <w:ind w:left="102" w:right="-20"/>
              <w:rPr>
                <w:ins w:id="31166" w:author="Weber" w:date="2014-10-29T03:09:00Z"/>
                <w:rFonts w:ascii="Calibri" w:eastAsia="Calibri" w:hAnsi="Calibri" w:cs="Calibri"/>
                <w:sz w:val="14"/>
                <w:szCs w:val="14"/>
              </w:rPr>
            </w:pPr>
            <w:ins w:id="31167" w:author="Weber" w:date="2014-10-29T03:09:00Z">
              <w:r>
                <w:rPr>
                  <w:rFonts w:ascii="Calibri" w:eastAsia="Calibri" w:hAnsi="Calibri" w:cs="Calibri"/>
                  <w:w w:val="104"/>
                  <w:sz w:val="14"/>
                  <w:szCs w:val="14"/>
                </w:rPr>
                <w:t>0.48%</w:t>
              </w:r>
            </w:ins>
          </w:p>
        </w:tc>
        <w:tc>
          <w:tcPr>
            <w:tcW w:w="1522" w:type="dxa"/>
            <w:tcBorders>
              <w:top w:val="single" w:sz="5" w:space="0" w:color="D0D7E5"/>
              <w:left w:val="single" w:sz="5" w:space="0" w:color="D0D7E5"/>
              <w:bottom w:val="single" w:sz="5" w:space="0" w:color="D0D7E5"/>
              <w:right w:val="single" w:sz="5" w:space="0" w:color="D0D7E5"/>
            </w:tcBorders>
          </w:tcPr>
          <w:p w14:paraId="1731893A" w14:textId="77777777" w:rsidR="00376B22" w:rsidRDefault="00376B22" w:rsidP="00376B22">
            <w:pPr>
              <w:spacing w:line="169" w:lineRule="exact"/>
              <w:ind w:left="688" w:right="663"/>
              <w:jc w:val="center"/>
              <w:rPr>
                <w:ins w:id="31168" w:author="Weber" w:date="2014-10-29T03:09:00Z"/>
                <w:rFonts w:ascii="Calibri" w:eastAsia="Calibri" w:hAnsi="Calibri" w:cs="Calibri"/>
                <w:sz w:val="14"/>
                <w:szCs w:val="14"/>
              </w:rPr>
            </w:pPr>
            <w:ins w:id="3116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26A37A1" w14:textId="77777777" w:rsidR="00376B22" w:rsidRDefault="00376B22" w:rsidP="00376B22">
            <w:pPr>
              <w:spacing w:line="169" w:lineRule="exact"/>
              <w:ind w:left="102" w:right="-20"/>
              <w:rPr>
                <w:ins w:id="31170" w:author="Weber" w:date="2014-10-29T03:09:00Z"/>
                <w:rFonts w:ascii="Calibri" w:eastAsia="Calibri" w:hAnsi="Calibri" w:cs="Calibri"/>
                <w:sz w:val="14"/>
                <w:szCs w:val="14"/>
              </w:rPr>
            </w:pPr>
            <w:ins w:id="3117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FE51938" w14:textId="77777777" w:rsidR="00376B22" w:rsidRDefault="00376B22" w:rsidP="00376B22">
            <w:pPr>
              <w:spacing w:line="169" w:lineRule="exact"/>
              <w:ind w:left="421" w:right="-20"/>
              <w:rPr>
                <w:ins w:id="31172" w:author="Weber" w:date="2014-10-29T03:09:00Z"/>
                <w:rFonts w:ascii="Calibri" w:eastAsia="Calibri" w:hAnsi="Calibri" w:cs="Calibri"/>
                <w:sz w:val="14"/>
                <w:szCs w:val="14"/>
              </w:rPr>
            </w:pPr>
            <w:ins w:id="31173" w:author="Weber" w:date="2014-10-29T03:09:00Z">
              <w:r>
                <w:rPr>
                  <w:rFonts w:ascii="Calibri" w:eastAsia="Calibri" w:hAnsi="Calibri" w:cs="Calibri"/>
                  <w:w w:val="104"/>
                  <w:sz w:val="14"/>
                  <w:szCs w:val="14"/>
                </w:rPr>
                <w:t>58,578,391</w:t>
              </w:r>
            </w:ins>
          </w:p>
        </w:tc>
        <w:tc>
          <w:tcPr>
            <w:tcW w:w="581" w:type="dxa"/>
            <w:tcBorders>
              <w:top w:val="single" w:sz="5" w:space="0" w:color="D0D7E5"/>
              <w:left w:val="single" w:sz="5" w:space="0" w:color="D0D7E5"/>
              <w:bottom w:val="single" w:sz="5" w:space="0" w:color="D0D7E5"/>
              <w:right w:val="single" w:sz="5" w:space="0" w:color="D0D7E5"/>
            </w:tcBorders>
          </w:tcPr>
          <w:p w14:paraId="33054B3E" w14:textId="77777777" w:rsidR="00376B22" w:rsidRDefault="00376B22" w:rsidP="00376B22">
            <w:pPr>
              <w:spacing w:line="169" w:lineRule="exact"/>
              <w:ind w:left="102" w:right="-20"/>
              <w:rPr>
                <w:ins w:id="31174" w:author="Weber" w:date="2014-10-29T03:09:00Z"/>
                <w:rFonts w:ascii="Calibri" w:eastAsia="Calibri" w:hAnsi="Calibri" w:cs="Calibri"/>
                <w:sz w:val="14"/>
                <w:szCs w:val="14"/>
              </w:rPr>
            </w:pPr>
            <w:ins w:id="31175" w:author="Weber" w:date="2014-10-29T03:09:00Z">
              <w:r>
                <w:rPr>
                  <w:rFonts w:ascii="Calibri" w:eastAsia="Calibri" w:hAnsi="Calibri" w:cs="Calibri"/>
                  <w:w w:val="104"/>
                  <w:sz w:val="14"/>
                  <w:szCs w:val="14"/>
                </w:rPr>
                <w:t>0.42%</w:t>
              </w:r>
            </w:ins>
          </w:p>
        </w:tc>
        <w:tc>
          <w:tcPr>
            <w:tcW w:w="1522" w:type="dxa"/>
            <w:tcBorders>
              <w:top w:val="single" w:sz="5" w:space="0" w:color="D0D7E5"/>
              <w:left w:val="single" w:sz="5" w:space="0" w:color="D0D7E5"/>
              <w:bottom w:val="single" w:sz="5" w:space="0" w:color="D0D7E5"/>
              <w:right w:val="single" w:sz="5" w:space="0" w:color="D0D7E5"/>
            </w:tcBorders>
          </w:tcPr>
          <w:p w14:paraId="6D245174" w14:textId="77777777" w:rsidR="00376B22" w:rsidRDefault="00376B22" w:rsidP="00376B22">
            <w:pPr>
              <w:spacing w:line="169" w:lineRule="exact"/>
              <w:ind w:left="385" w:right="-20"/>
              <w:rPr>
                <w:ins w:id="31176" w:author="Weber" w:date="2014-10-29T03:09:00Z"/>
                <w:rFonts w:ascii="Calibri" w:eastAsia="Calibri" w:hAnsi="Calibri" w:cs="Calibri"/>
                <w:sz w:val="14"/>
                <w:szCs w:val="14"/>
              </w:rPr>
            </w:pPr>
            <w:ins w:id="31177" w:author="Weber" w:date="2014-10-29T03:09:00Z">
              <w:r>
                <w:rPr>
                  <w:rFonts w:ascii="Calibri" w:eastAsia="Calibri" w:hAnsi="Calibri" w:cs="Calibri"/>
                  <w:w w:val="104"/>
                  <w:sz w:val="14"/>
                  <w:szCs w:val="14"/>
                </w:rPr>
                <w:t>116,928,493</w:t>
              </w:r>
            </w:ins>
          </w:p>
        </w:tc>
        <w:tc>
          <w:tcPr>
            <w:tcW w:w="581" w:type="dxa"/>
            <w:tcBorders>
              <w:top w:val="single" w:sz="5" w:space="0" w:color="D0D7E5"/>
              <w:left w:val="single" w:sz="5" w:space="0" w:color="D0D7E5"/>
              <w:bottom w:val="single" w:sz="5" w:space="0" w:color="D0D7E5"/>
              <w:right w:val="single" w:sz="5" w:space="0" w:color="D0D7E5"/>
            </w:tcBorders>
          </w:tcPr>
          <w:p w14:paraId="2555B75E" w14:textId="77777777" w:rsidR="00376B22" w:rsidRDefault="00376B22" w:rsidP="00376B22">
            <w:pPr>
              <w:spacing w:line="169" w:lineRule="exact"/>
              <w:ind w:left="102" w:right="-20"/>
              <w:rPr>
                <w:ins w:id="31178" w:author="Weber" w:date="2014-10-29T03:09:00Z"/>
                <w:rFonts w:ascii="Calibri" w:eastAsia="Calibri" w:hAnsi="Calibri" w:cs="Calibri"/>
                <w:sz w:val="14"/>
                <w:szCs w:val="14"/>
              </w:rPr>
            </w:pPr>
            <w:ins w:id="31179" w:author="Weber" w:date="2014-10-29T03:09:00Z">
              <w:r>
                <w:rPr>
                  <w:rFonts w:ascii="Calibri" w:eastAsia="Calibri" w:hAnsi="Calibri" w:cs="Calibri"/>
                  <w:w w:val="104"/>
                  <w:sz w:val="14"/>
                  <w:szCs w:val="14"/>
                </w:rPr>
                <w:t>0.33%</w:t>
              </w:r>
            </w:ins>
          </w:p>
        </w:tc>
      </w:tr>
      <w:tr w:rsidR="00376B22" w14:paraId="08DF9E5A" w14:textId="77777777" w:rsidTr="00376B22">
        <w:trPr>
          <w:trHeight w:hRule="exact" w:val="190"/>
          <w:ins w:id="3118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12EED3D4" w14:textId="77777777" w:rsidR="00376B22" w:rsidRDefault="00376B22" w:rsidP="00376B22">
            <w:pPr>
              <w:spacing w:line="169" w:lineRule="exact"/>
              <w:ind w:left="133" w:right="-20"/>
              <w:rPr>
                <w:ins w:id="31181" w:author="Weber" w:date="2014-10-29T03:09:00Z"/>
                <w:rFonts w:ascii="Calibri" w:eastAsia="Calibri" w:hAnsi="Calibri" w:cs="Calibri"/>
                <w:sz w:val="14"/>
                <w:szCs w:val="14"/>
              </w:rPr>
            </w:pPr>
            <w:ins w:id="31182" w:author="Weber" w:date="2014-10-29T03:09:00Z">
              <w:r>
                <w:rPr>
                  <w:rFonts w:ascii="Calibri" w:eastAsia="Calibri" w:hAnsi="Calibri" w:cs="Calibri"/>
                  <w:w w:val="104"/>
                  <w:sz w:val="14"/>
                  <w:szCs w:val="14"/>
                </w:rPr>
                <w:t>33436</w:t>
              </w:r>
            </w:ins>
          </w:p>
        </w:tc>
        <w:tc>
          <w:tcPr>
            <w:tcW w:w="2102" w:type="dxa"/>
            <w:gridSpan w:val="2"/>
            <w:vMerge/>
            <w:tcBorders>
              <w:left w:val="single" w:sz="5" w:space="0" w:color="D0D7E5"/>
              <w:right w:val="single" w:sz="5" w:space="0" w:color="D0D7E5"/>
            </w:tcBorders>
          </w:tcPr>
          <w:p w14:paraId="6F413152" w14:textId="77777777" w:rsidR="00376B22" w:rsidRDefault="00376B22" w:rsidP="00376B22">
            <w:pPr>
              <w:rPr>
                <w:ins w:id="3118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330E17AB" w14:textId="77777777" w:rsidR="00376B22" w:rsidRDefault="00376B22" w:rsidP="00376B22">
            <w:pPr>
              <w:spacing w:line="169" w:lineRule="exact"/>
              <w:ind w:left="421" w:right="-20"/>
              <w:rPr>
                <w:ins w:id="31184" w:author="Weber" w:date="2014-10-29T03:09:00Z"/>
                <w:rFonts w:ascii="Calibri" w:eastAsia="Calibri" w:hAnsi="Calibri" w:cs="Calibri"/>
                <w:sz w:val="14"/>
                <w:szCs w:val="14"/>
              </w:rPr>
            </w:pPr>
            <w:ins w:id="31185" w:author="Weber" w:date="2014-10-29T03:09:00Z">
              <w:r>
                <w:rPr>
                  <w:rFonts w:ascii="Calibri" w:eastAsia="Calibri" w:hAnsi="Calibri" w:cs="Calibri"/>
                  <w:w w:val="104"/>
                  <w:sz w:val="14"/>
                  <w:szCs w:val="14"/>
                </w:rPr>
                <w:t>61,566,701</w:t>
              </w:r>
            </w:ins>
          </w:p>
        </w:tc>
        <w:tc>
          <w:tcPr>
            <w:tcW w:w="581" w:type="dxa"/>
            <w:tcBorders>
              <w:top w:val="single" w:sz="5" w:space="0" w:color="D0D7E5"/>
              <w:left w:val="single" w:sz="5" w:space="0" w:color="D0D7E5"/>
              <w:bottom w:val="single" w:sz="5" w:space="0" w:color="D0D7E5"/>
              <w:right w:val="single" w:sz="5" w:space="0" w:color="D0D7E5"/>
            </w:tcBorders>
          </w:tcPr>
          <w:p w14:paraId="3EAEBEC8" w14:textId="77777777" w:rsidR="00376B22" w:rsidRDefault="00376B22" w:rsidP="00376B22">
            <w:pPr>
              <w:spacing w:line="169" w:lineRule="exact"/>
              <w:ind w:left="102" w:right="-20"/>
              <w:rPr>
                <w:ins w:id="31186" w:author="Weber" w:date="2014-10-29T03:09:00Z"/>
                <w:rFonts w:ascii="Calibri" w:eastAsia="Calibri" w:hAnsi="Calibri" w:cs="Calibri"/>
                <w:sz w:val="14"/>
                <w:szCs w:val="14"/>
              </w:rPr>
            </w:pPr>
            <w:ins w:id="31187" w:author="Weber" w:date="2014-10-29T03:09:00Z">
              <w:r>
                <w:rPr>
                  <w:rFonts w:ascii="Calibri" w:eastAsia="Calibri" w:hAnsi="Calibri" w:cs="Calibri"/>
                  <w:w w:val="104"/>
                  <w:sz w:val="14"/>
                  <w:szCs w:val="14"/>
                </w:rPr>
                <w:t>0.51%</w:t>
              </w:r>
            </w:ins>
          </w:p>
        </w:tc>
        <w:tc>
          <w:tcPr>
            <w:tcW w:w="1522" w:type="dxa"/>
            <w:tcBorders>
              <w:top w:val="single" w:sz="5" w:space="0" w:color="D0D7E5"/>
              <w:left w:val="single" w:sz="5" w:space="0" w:color="D0D7E5"/>
              <w:bottom w:val="single" w:sz="5" w:space="0" w:color="D0D7E5"/>
              <w:right w:val="single" w:sz="5" w:space="0" w:color="D0D7E5"/>
            </w:tcBorders>
          </w:tcPr>
          <w:p w14:paraId="50D9D952" w14:textId="77777777" w:rsidR="00376B22" w:rsidRDefault="00376B22" w:rsidP="00376B22">
            <w:pPr>
              <w:spacing w:line="169" w:lineRule="exact"/>
              <w:ind w:left="688" w:right="663"/>
              <w:jc w:val="center"/>
              <w:rPr>
                <w:ins w:id="31188" w:author="Weber" w:date="2014-10-29T03:09:00Z"/>
                <w:rFonts w:ascii="Calibri" w:eastAsia="Calibri" w:hAnsi="Calibri" w:cs="Calibri"/>
                <w:sz w:val="14"/>
                <w:szCs w:val="14"/>
              </w:rPr>
            </w:pPr>
            <w:ins w:id="3118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5072F063" w14:textId="77777777" w:rsidR="00376B22" w:rsidRDefault="00376B22" w:rsidP="00376B22">
            <w:pPr>
              <w:spacing w:line="169" w:lineRule="exact"/>
              <w:ind w:left="102" w:right="-20"/>
              <w:rPr>
                <w:ins w:id="31190" w:author="Weber" w:date="2014-10-29T03:09:00Z"/>
                <w:rFonts w:ascii="Calibri" w:eastAsia="Calibri" w:hAnsi="Calibri" w:cs="Calibri"/>
                <w:sz w:val="14"/>
                <w:szCs w:val="14"/>
              </w:rPr>
            </w:pPr>
            <w:ins w:id="3119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647CD862" w14:textId="77777777" w:rsidR="00376B22" w:rsidRDefault="00376B22" w:rsidP="00376B22">
            <w:pPr>
              <w:spacing w:line="169" w:lineRule="exact"/>
              <w:ind w:left="421" w:right="-20"/>
              <w:rPr>
                <w:ins w:id="31192" w:author="Weber" w:date="2014-10-29T03:09:00Z"/>
                <w:rFonts w:ascii="Calibri" w:eastAsia="Calibri" w:hAnsi="Calibri" w:cs="Calibri"/>
                <w:sz w:val="14"/>
                <w:szCs w:val="14"/>
              </w:rPr>
            </w:pPr>
            <w:ins w:id="31193" w:author="Weber" w:date="2014-10-29T03:09:00Z">
              <w:r>
                <w:rPr>
                  <w:rFonts w:ascii="Calibri" w:eastAsia="Calibri" w:hAnsi="Calibri" w:cs="Calibri"/>
                  <w:w w:val="104"/>
                  <w:sz w:val="14"/>
                  <w:szCs w:val="14"/>
                </w:rPr>
                <w:t>39,565,928</w:t>
              </w:r>
            </w:ins>
          </w:p>
        </w:tc>
        <w:tc>
          <w:tcPr>
            <w:tcW w:w="581" w:type="dxa"/>
            <w:tcBorders>
              <w:top w:val="single" w:sz="5" w:space="0" w:color="D0D7E5"/>
              <w:left w:val="single" w:sz="5" w:space="0" w:color="D0D7E5"/>
              <w:bottom w:val="single" w:sz="5" w:space="0" w:color="D0D7E5"/>
              <w:right w:val="single" w:sz="5" w:space="0" w:color="D0D7E5"/>
            </w:tcBorders>
          </w:tcPr>
          <w:p w14:paraId="24862050" w14:textId="77777777" w:rsidR="00376B22" w:rsidRDefault="00376B22" w:rsidP="00376B22">
            <w:pPr>
              <w:spacing w:line="169" w:lineRule="exact"/>
              <w:ind w:left="102" w:right="-20"/>
              <w:rPr>
                <w:ins w:id="31194" w:author="Weber" w:date="2014-10-29T03:09:00Z"/>
                <w:rFonts w:ascii="Calibri" w:eastAsia="Calibri" w:hAnsi="Calibri" w:cs="Calibri"/>
                <w:sz w:val="14"/>
                <w:szCs w:val="14"/>
              </w:rPr>
            </w:pPr>
            <w:ins w:id="31195" w:author="Weber" w:date="2014-10-29T03:09:00Z">
              <w:r>
                <w:rPr>
                  <w:rFonts w:ascii="Calibri" w:eastAsia="Calibri" w:hAnsi="Calibri" w:cs="Calibri"/>
                  <w:w w:val="104"/>
                  <w:sz w:val="14"/>
                  <w:szCs w:val="14"/>
                </w:rPr>
                <w:t>0.28%</w:t>
              </w:r>
            </w:ins>
          </w:p>
        </w:tc>
        <w:tc>
          <w:tcPr>
            <w:tcW w:w="1522" w:type="dxa"/>
            <w:tcBorders>
              <w:top w:val="single" w:sz="5" w:space="0" w:color="D0D7E5"/>
              <w:left w:val="single" w:sz="5" w:space="0" w:color="D0D7E5"/>
              <w:bottom w:val="single" w:sz="5" w:space="0" w:color="D0D7E5"/>
              <w:right w:val="single" w:sz="5" w:space="0" w:color="D0D7E5"/>
            </w:tcBorders>
          </w:tcPr>
          <w:p w14:paraId="48926871" w14:textId="77777777" w:rsidR="00376B22" w:rsidRDefault="00376B22" w:rsidP="00376B22">
            <w:pPr>
              <w:spacing w:line="169" w:lineRule="exact"/>
              <w:ind w:left="385" w:right="-20"/>
              <w:rPr>
                <w:ins w:id="31196" w:author="Weber" w:date="2014-10-29T03:09:00Z"/>
                <w:rFonts w:ascii="Calibri" w:eastAsia="Calibri" w:hAnsi="Calibri" w:cs="Calibri"/>
                <w:sz w:val="14"/>
                <w:szCs w:val="14"/>
              </w:rPr>
            </w:pPr>
            <w:ins w:id="31197" w:author="Weber" w:date="2014-10-29T03:09:00Z">
              <w:r>
                <w:rPr>
                  <w:rFonts w:ascii="Calibri" w:eastAsia="Calibri" w:hAnsi="Calibri" w:cs="Calibri"/>
                  <w:w w:val="104"/>
                  <w:sz w:val="14"/>
                  <w:szCs w:val="14"/>
                </w:rPr>
                <w:t>101,132,828</w:t>
              </w:r>
            </w:ins>
          </w:p>
        </w:tc>
        <w:tc>
          <w:tcPr>
            <w:tcW w:w="581" w:type="dxa"/>
            <w:tcBorders>
              <w:top w:val="single" w:sz="5" w:space="0" w:color="D0D7E5"/>
              <w:left w:val="single" w:sz="5" w:space="0" w:color="D0D7E5"/>
              <w:bottom w:val="single" w:sz="5" w:space="0" w:color="D0D7E5"/>
              <w:right w:val="single" w:sz="5" w:space="0" w:color="D0D7E5"/>
            </w:tcBorders>
          </w:tcPr>
          <w:p w14:paraId="33BD868D" w14:textId="77777777" w:rsidR="00376B22" w:rsidRDefault="00376B22" w:rsidP="00376B22">
            <w:pPr>
              <w:spacing w:line="169" w:lineRule="exact"/>
              <w:ind w:left="102" w:right="-20"/>
              <w:rPr>
                <w:ins w:id="31198" w:author="Weber" w:date="2014-10-29T03:09:00Z"/>
                <w:rFonts w:ascii="Calibri" w:eastAsia="Calibri" w:hAnsi="Calibri" w:cs="Calibri"/>
                <w:sz w:val="14"/>
                <w:szCs w:val="14"/>
              </w:rPr>
            </w:pPr>
            <w:ins w:id="31199" w:author="Weber" w:date="2014-10-29T03:09:00Z">
              <w:r>
                <w:rPr>
                  <w:rFonts w:ascii="Calibri" w:eastAsia="Calibri" w:hAnsi="Calibri" w:cs="Calibri"/>
                  <w:w w:val="104"/>
                  <w:sz w:val="14"/>
                  <w:szCs w:val="14"/>
                </w:rPr>
                <w:t>0.29%</w:t>
              </w:r>
            </w:ins>
          </w:p>
        </w:tc>
      </w:tr>
      <w:tr w:rsidR="00376B22" w14:paraId="7425464A" w14:textId="77777777" w:rsidTr="00376B22">
        <w:trPr>
          <w:trHeight w:hRule="exact" w:val="190"/>
          <w:ins w:id="3120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05CA8EFB" w14:textId="77777777" w:rsidR="00376B22" w:rsidRDefault="00376B22" w:rsidP="00376B22">
            <w:pPr>
              <w:spacing w:line="169" w:lineRule="exact"/>
              <w:ind w:left="133" w:right="-20"/>
              <w:rPr>
                <w:ins w:id="31201" w:author="Weber" w:date="2014-10-29T03:09:00Z"/>
                <w:rFonts w:ascii="Calibri" w:eastAsia="Calibri" w:hAnsi="Calibri" w:cs="Calibri"/>
                <w:sz w:val="14"/>
                <w:szCs w:val="14"/>
              </w:rPr>
            </w:pPr>
            <w:ins w:id="31202" w:author="Weber" w:date="2014-10-29T03:09:00Z">
              <w:r>
                <w:rPr>
                  <w:rFonts w:ascii="Calibri" w:eastAsia="Calibri" w:hAnsi="Calibri" w:cs="Calibri"/>
                  <w:w w:val="104"/>
                  <w:sz w:val="14"/>
                  <w:szCs w:val="14"/>
                </w:rPr>
                <w:t>34285</w:t>
              </w:r>
            </w:ins>
          </w:p>
        </w:tc>
        <w:tc>
          <w:tcPr>
            <w:tcW w:w="2102" w:type="dxa"/>
            <w:gridSpan w:val="2"/>
            <w:vMerge/>
            <w:tcBorders>
              <w:left w:val="single" w:sz="5" w:space="0" w:color="D0D7E5"/>
              <w:right w:val="single" w:sz="5" w:space="0" w:color="D0D7E5"/>
            </w:tcBorders>
          </w:tcPr>
          <w:p w14:paraId="46DBF412" w14:textId="77777777" w:rsidR="00376B22" w:rsidRDefault="00376B22" w:rsidP="00376B22">
            <w:pPr>
              <w:rPr>
                <w:ins w:id="3120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7F2F3BEA" w14:textId="77777777" w:rsidR="00376B22" w:rsidRDefault="00376B22" w:rsidP="00376B22">
            <w:pPr>
              <w:spacing w:line="169" w:lineRule="exact"/>
              <w:ind w:left="460" w:right="-20"/>
              <w:rPr>
                <w:ins w:id="31204" w:author="Weber" w:date="2014-10-29T03:09:00Z"/>
                <w:rFonts w:ascii="Calibri" w:eastAsia="Calibri" w:hAnsi="Calibri" w:cs="Calibri"/>
                <w:sz w:val="14"/>
                <w:szCs w:val="14"/>
              </w:rPr>
            </w:pPr>
            <w:ins w:id="31205" w:author="Weber" w:date="2014-10-29T03:09:00Z">
              <w:r>
                <w:rPr>
                  <w:rFonts w:ascii="Calibri" w:eastAsia="Calibri" w:hAnsi="Calibri" w:cs="Calibri"/>
                  <w:w w:val="104"/>
                  <w:sz w:val="14"/>
                  <w:szCs w:val="14"/>
                </w:rPr>
                <w:t>7,031,721</w:t>
              </w:r>
            </w:ins>
          </w:p>
        </w:tc>
        <w:tc>
          <w:tcPr>
            <w:tcW w:w="581" w:type="dxa"/>
            <w:tcBorders>
              <w:top w:val="single" w:sz="5" w:space="0" w:color="D0D7E5"/>
              <w:left w:val="single" w:sz="5" w:space="0" w:color="D0D7E5"/>
              <w:bottom w:val="single" w:sz="5" w:space="0" w:color="D0D7E5"/>
              <w:right w:val="single" w:sz="5" w:space="0" w:color="D0D7E5"/>
            </w:tcBorders>
          </w:tcPr>
          <w:p w14:paraId="521A76FE" w14:textId="77777777" w:rsidR="00376B22" w:rsidRDefault="00376B22" w:rsidP="00376B22">
            <w:pPr>
              <w:spacing w:line="169" w:lineRule="exact"/>
              <w:ind w:left="102" w:right="-20"/>
              <w:rPr>
                <w:ins w:id="31206" w:author="Weber" w:date="2014-10-29T03:09:00Z"/>
                <w:rFonts w:ascii="Calibri" w:eastAsia="Calibri" w:hAnsi="Calibri" w:cs="Calibri"/>
                <w:sz w:val="14"/>
                <w:szCs w:val="14"/>
              </w:rPr>
            </w:pPr>
            <w:ins w:id="31207" w:author="Weber" w:date="2014-10-29T03:09:00Z">
              <w:r>
                <w:rPr>
                  <w:rFonts w:ascii="Calibri" w:eastAsia="Calibri" w:hAnsi="Calibri" w:cs="Calibri"/>
                  <w:w w:val="104"/>
                  <w:sz w:val="14"/>
                  <w:szCs w:val="14"/>
                </w:rPr>
                <w:t>0.06%</w:t>
              </w:r>
            </w:ins>
          </w:p>
        </w:tc>
        <w:tc>
          <w:tcPr>
            <w:tcW w:w="1522" w:type="dxa"/>
            <w:tcBorders>
              <w:top w:val="single" w:sz="5" w:space="0" w:color="D0D7E5"/>
              <w:left w:val="single" w:sz="5" w:space="0" w:color="D0D7E5"/>
              <w:bottom w:val="single" w:sz="5" w:space="0" w:color="D0D7E5"/>
              <w:right w:val="single" w:sz="5" w:space="0" w:color="D0D7E5"/>
            </w:tcBorders>
          </w:tcPr>
          <w:p w14:paraId="5C53D932" w14:textId="77777777" w:rsidR="00376B22" w:rsidRDefault="00376B22" w:rsidP="00376B22">
            <w:pPr>
              <w:spacing w:line="169" w:lineRule="exact"/>
              <w:ind w:left="688" w:right="663"/>
              <w:jc w:val="center"/>
              <w:rPr>
                <w:ins w:id="31208" w:author="Weber" w:date="2014-10-29T03:09:00Z"/>
                <w:rFonts w:ascii="Calibri" w:eastAsia="Calibri" w:hAnsi="Calibri" w:cs="Calibri"/>
                <w:sz w:val="14"/>
                <w:szCs w:val="14"/>
              </w:rPr>
            </w:pPr>
            <w:ins w:id="3120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17C034B9" w14:textId="77777777" w:rsidR="00376B22" w:rsidRDefault="00376B22" w:rsidP="00376B22">
            <w:pPr>
              <w:spacing w:line="169" w:lineRule="exact"/>
              <w:ind w:left="102" w:right="-20"/>
              <w:rPr>
                <w:ins w:id="31210" w:author="Weber" w:date="2014-10-29T03:09:00Z"/>
                <w:rFonts w:ascii="Calibri" w:eastAsia="Calibri" w:hAnsi="Calibri" w:cs="Calibri"/>
                <w:sz w:val="14"/>
                <w:szCs w:val="14"/>
              </w:rPr>
            </w:pPr>
            <w:ins w:id="3121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43B363B7" w14:textId="77777777" w:rsidR="00376B22" w:rsidRDefault="00376B22" w:rsidP="00376B22">
            <w:pPr>
              <w:spacing w:line="169" w:lineRule="exact"/>
              <w:ind w:left="688" w:right="663"/>
              <w:jc w:val="center"/>
              <w:rPr>
                <w:ins w:id="31212" w:author="Weber" w:date="2014-10-29T03:09:00Z"/>
                <w:rFonts w:ascii="Calibri" w:eastAsia="Calibri" w:hAnsi="Calibri" w:cs="Calibri"/>
                <w:sz w:val="14"/>
                <w:szCs w:val="14"/>
              </w:rPr>
            </w:pPr>
            <w:ins w:id="3121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54053A65" w14:textId="77777777" w:rsidR="00376B22" w:rsidRDefault="00376B22" w:rsidP="00376B22">
            <w:pPr>
              <w:spacing w:line="169" w:lineRule="exact"/>
              <w:ind w:left="102" w:right="-20"/>
              <w:rPr>
                <w:ins w:id="31214" w:author="Weber" w:date="2014-10-29T03:09:00Z"/>
                <w:rFonts w:ascii="Calibri" w:eastAsia="Calibri" w:hAnsi="Calibri" w:cs="Calibri"/>
                <w:sz w:val="14"/>
                <w:szCs w:val="14"/>
              </w:rPr>
            </w:pPr>
            <w:ins w:id="3121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679E2981" w14:textId="77777777" w:rsidR="00376B22" w:rsidRDefault="00376B22" w:rsidP="00376B22">
            <w:pPr>
              <w:spacing w:line="169" w:lineRule="exact"/>
              <w:ind w:left="421" w:right="-20"/>
              <w:rPr>
                <w:ins w:id="31216" w:author="Weber" w:date="2014-10-29T03:09:00Z"/>
                <w:rFonts w:ascii="Calibri" w:eastAsia="Calibri" w:hAnsi="Calibri" w:cs="Calibri"/>
                <w:sz w:val="14"/>
                <w:szCs w:val="14"/>
              </w:rPr>
            </w:pPr>
            <w:ins w:id="31217" w:author="Weber" w:date="2014-10-29T03:09:00Z">
              <w:r>
                <w:rPr>
                  <w:rFonts w:ascii="Calibri" w:eastAsia="Calibri" w:hAnsi="Calibri" w:cs="Calibri"/>
                  <w:w w:val="104"/>
                  <w:sz w:val="14"/>
                  <w:szCs w:val="14"/>
                </w:rPr>
                <w:t>14,024,196</w:t>
              </w:r>
            </w:ins>
          </w:p>
        </w:tc>
        <w:tc>
          <w:tcPr>
            <w:tcW w:w="581" w:type="dxa"/>
            <w:tcBorders>
              <w:top w:val="single" w:sz="5" w:space="0" w:color="D0D7E5"/>
              <w:left w:val="single" w:sz="5" w:space="0" w:color="D0D7E5"/>
              <w:bottom w:val="single" w:sz="5" w:space="0" w:color="D0D7E5"/>
              <w:right w:val="single" w:sz="5" w:space="0" w:color="D0D7E5"/>
            </w:tcBorders>
          </w:tcPr>
          <w:p w14:paraId="39AB1A86" w14:textId="77777777" w:rsidR="00376B22" w:rsidRDefault="00376B22" w:rsidP="00376B22">
            <w:pPr>
              <w:spacing w:line="169" w:lineRule="exact"/>
              <w:ind w:left="102" w:right="-20"/>
              <w:rPr>
                <w:ins w:id="31218" w:author="Weber" w:date="2014-10-29T03:09:00Z"/>
                <w:rFonts w:ascii="Calibri" w:eastAsia="Calibri" w:hAnsi="Calibri" w:cs="Calibri"/>
                <w:sz w:val="14"/>
                <w:szCs w:val="14"/>
              </w:rPr>
            </w:pPr>
            <w:ins w:id="31219" w:author="Weber" w:date="2014-10-29T03:09:00Z">
              <w:r>
                <w:rPr>
                  <w:rFonts w:ascii="Calibri" w:eastAsia="Calibri" w:hAnsi="Calibri" w:cs="Calibri"/>
                  <w:w w:val="104"/>
                  <w:sz w:val="14"/>
                  <w:szCs w:val="14"/>
                </w:rPr>
                <w:t>0.04%</w:t>
              </w:r>
            </w:ins>
          </w:p>
        </w:tc>
      </w:tr>
      <w:tr w:rsidR="00376B22" w14:paraId="72B0025F" w14:textId="77777777" w:rsidTr="00376B22">
        <w:trPr>
          <w:trHeight w:hRule="exact" w:val="190"/>
          <w:ins w:id="3122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55068D40" w14:textId="77777777" w:rsidR="00376B22" w:rsidRDefault="00376B22" w:rsidP="00376B22">
            <w:pPr>
              <w:spacing w:line="169" w:lineRule="exact"/>
              <w:ind w:left="133" w:right="-20"/>
              <w:rPr>
                <w:ins w:id="31221" w:author="Weber" w:date="2014-10-29T03:09:00Z"/>
                <w:rFonts w:ascii="Calibri" w:eastAsia="Calibri" w:hAnsi="Calibri" w:cs="Calibri"/>
                <w:sz w:val="14"/>
                <w:szCs w:val="14"/>
              </w:rPr>
            </w:pPr>
            <w:ins w:id="31222" w:author="Weber" w:date="2014-10-29T03:09:00Z">
              <w:r>
                <w:rPr>
                  <w:rFonts w:ascii="Calibri" w:eastAsia="Calibri" w:hAnsi="Calibri" w:cs="Calibri"/>
                  <w:w w:val="104"/>
                  <w:sz w:val="14"/>
                  <w:szCs w:val="14"/>
                </w:rPr>
                <w:t>32304</w:t>
              </w:r>
            </w:ins>
          </w:p>
        </w:tc>
        <w:tc>
          <w:tcPr>
            <w:tcW w:w="2102" w:type="dxa"/>
            <w:gridSpan w:val="2"/>
            <w:vMerge/>
            <w:tcBorders>
              <w:left w:val="single" w:sz="5" w:space="0" w:color="D0D7E5"/>
              <w:right w:val="single" w:sz="5" w:space="0" w:color="D0D7E5"/>
            </w:tcBorders>
          </w:tcPr>
          <w:p w14:paraId="7765C090" w14:textId="77777777" w:rsidR="00376B22" w:rsidRDefault="00376B22" w:rsidP="00376B22">
            <w:pPr>
              <w:rPr>
                <w:ins w:id="3122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15995F3C" w14:textId="77777777" w:rsidR="00376B22" w:rsidRDefault="00376B22" w:rsidP="00376B22">
            <w:pPr>
              <w:spacing w:line="169" w:lineRule="exact"/>
              <w:ind w:left="460" w:right="-20"/>
              <w:rPr>
                <w:ins w:id="31224" w:author="Weber" w:date="2014-10-29T03:09:00Z"/>
                <w:rFonts w:ascii="Calibri" w:eastAsia="Calibri" w:hAnsi="Calibri" w:cs="Calibri"/>
                <w:sz w:val="14"/>
                <w:szCs w:val="14"/>
              </w:rPr>
            </w:pPr>
            <w:ins w:id="31225" w:author="Weber" w:date="2014-10-29T03:09:00Z">
              <w:r>
                <w:rPr>
                  <w:rFonts w:ascii="Calibri" w:eastAsia="Calibri" w:hAnsi="Calibri" w:cs="Calibri"/>
                  <w:w w:val="104"/>
                  <w:sz w:val="14"/>
                  <w:szCs w:val="14"/>
                </w:rPr>
                <w:t>9,660,004</w:t>
              </w:r>
            </w:ins>
          </w:p>
        </w:tc>
        <w:tc>
          <w:tcPr>
            <w:tcW w:w="581" w:type="dxa"/>
            <w:tcBorders>
              <w:top w:val="single" w:sz="5" w:space="0" w:color="D0D7E5"/>
              <w:left w:val="single" w:sz="5" w:space="0" w:color="D0D7E5"/>
              <w:bottom w:val="single" w:sz="5" w:space="0" w:color="D0D7E5"/>
              <w:right w:val="single" w:sz="5" w:space="0" w:color="D0D7E5"/>
            </w:tcBorders>
          </w:tcPr>
          <w:p w14:paraId="37E72B48" w14:textId="77777777" w:rsidR="00376B22" w:rsidRDefault="00376B22" w:rsidP="00376B22">
            <w:pPr>
              <w:spacing w:line="169" w:lineRule="exact"/>
              <w:ind w:left="102" w:right="-20"/>
              <w:rPr>
                <w:ins w:id="31226" w:author="Weber" w:date="2014-10-29T03:09:00Z"/>
                <w:rFonts w:ascii="Calibri" w:eastAsia="Calibri" w:hAnsi="Calibri" w:cs="Calibri"/>
                <w:sz w:val="14"/>
                <w:szCs w:val="14"/>
              </w:rPr>
            </w:pPr>
            <w:ins w:id="31227" w:author="Weber" w:date="2014-10-29T03:09:00Z">
              <w:r>
                <w:rPr>
                  <w:rFonts w:ascii="Calibri" w:eastAsia="Calibri" w:hAnsi="Calibri" w:cs="Calibri"/>
                  <w:w w:val="104"/>
                  <w:sz w:val="14"/>
                  <w:szCs w:val="14"/>
                </w:rPr>
                <w:t>0.08%</w:t>
              </w:r>
            </w:ins>
          </w:p>
        </w:tc>
        <w:tc>
          <w:tcPr>
            <w:tcW w:w="1522" w:type="dxa"/>
            <w:tcBorders>
              <w:top w:val="single" w:sz="5" w:space="0" w:color="D0D7E5"/>
              <w:left w:val="single" w:sz="5" w:space="0" w:color="D0D7E5"/>
              <w:bottom w:val="single" w:sz="5" w:space="0" w:color="D0D7E5"/>
              <w:right w:val="single" w:sz="5" w:space="0" w:color="D0D7E5"/>
            </w:tcBorders>
          </w:tcPr>
          <w:p w14:paraId="3A74429F" w14:textId="77777777" w:rsidR="00376B22" w:rsidRDefault="00376B22" w:rsidP="00376B22">
            <w:pPr>
              <w:spacing w:line="169" w:lineRule="exact"/>
              <w:ind w:left="688" w:right="663"/>
              <w:jc w:val="center"/>
              <w:rPr>
                <w:ins w:id="31228" w:author="Weber" w:date="2014-10-29T03:09:00Z"/>
                <w:rFonts w:ascii="Calibri" w:eastAsia="Calibri" w:hAnsi="Calibri" w:cs="Calibri"/>
                <w:sz w:val="14"/>
                <w:szCs w:val="14"/>
              </w:rPr>
            </w:pPr>
            <w:ins w:id="3122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192CA2F5" w14:textId="77777777" w:rsidR="00376B22" w:rsidRDefault="00376B22" w:rsidP="00376B22">
            <w:pPr>
              <w:spacing w:line="169" w:lineRule="exact"/>
              <w:ind w:left="102" w:right="-20"/>
              <w:rPr>
                <w:ins w:id="31230" w:author="Weber" w:date="2014-10-29T03:09:00Z"/>
                <w:rFonts w:ascii="Calibri" w:eastAsia="Calibri" w:hAnsi="Calibri" w:cs="Calibri"/>
                <w:sz w:val="14"/>
                <w:szCs w:val="14"/>
              </w:rPr>
            </w:pPr>
            <w:ins w:id="3123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607458A2" w14:textId="77777777" w:rsidR="00376B22" w:rsidRDefault="00376B22" w:rsidP="00376B22">
            <w:pPr>
              <w:spacing w:line="169" w:lineRule="exact"/>
              <w:ind w:left="688" w:right="663"/>
              <w:jc w:val="center"/>
              <w:rPr>
                <w:ins w:id="31232" w:author="Weber" w:date="2014-10-29T03:09:00Z"/>
                <w:rFonts w:ascii="Calibri" w:eastAsia="Calibri" w:hAnsi="Calibri" w:cs="Calibri"/>
                <w:sz w:val="14"/>
                <w:szCs w:val="14"/>
              </w:rPr>
            </w:pPr>
            <w:ins w:id="3123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A793191" w14:textId="77777777" w:rsidR="00376B22" w:rsidRDefault="00376B22" w:rsidP="00376B22">
            <w:pPr>
              <w:spacing w:line="169" w:lineRule="exact"/>
              <w:ind w:left="102" w:right="-20"/>
              <w:rPr>
                <w:ins w:id="31234" w:author="Weber" w:date="2014-10-29T03:09:00Z"/>
                <w:rFonts w:ascii="Calibri" w:eastAsia="Calibri" w:hAnsi="Calibri" w:cs="Calibri"/>
                <w:sz w:val="14"/>
                <w:szCs w:val="14"/>
              </w:rPr>
            </w:pPr>
            <w:ins w:id="3123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466F6509" w14:textId="77777777" w:rsidR="00376B22" w:rsidRDefault="00376B22" w:rsidP="00376B22">
            <w:pPr>
              <w:spacing w:line="169" w:lineRule="exact"/>
              <w:ind w:left="460" w:right="-20"/>
              <w:rPr>
                <w:ins w:id="31236" w:author="Weber" w:date="2014-10-29T03:09:00Z"/>
                <w:rFonts w:ascii="Calibri" w:eastAsia="Calibri" w:hAnsi="Calibri" w:cs="Calibri"/>
                <w:sz w:val="14"/>
                <w:szCs w:val="14"/>
              </w:rPr>
            </w:pPr>
            <w:ins w:id="31237" w:author="Weber" w:date="2014-10-29T03:09:00Z">
              <w:r>
                <w:rPr>
                  <w:rFonts w:ascii="Calibri" w:eastAsia="Calibri" w:hAnsi="Calibri" w:cs="Calibri"/>
                  <w:w w:val="104"/>
                  <w:sz w:val="14"/>
                  <w:szCs w:val="14"/>
                </w:rPr>
                <w:t>9,660,004</w:t>
              </w:r>
            </w:ins>
          </w:p>
        </w:tc>
        <w:tc>
          <w:tcPr>
            <w:tcW w:w="581" w:type="dxa"/>
            <w:tcBorders>
              <w:top w:val="single" w:sz="5" w:space="0" w:color="D0D7E5"/>
              <w:left w:val="single" w:sz="5" w:space="0" w:color="D0D7E5"/>
              <w:bottom w:val="single" w:sz="5" w:space="0" w:color="D0D7E5"/>
              <w:right w:val="single" w:sz="5" w:space="0" w:color="D0D7E5"/>
            </w:tcBorders>
          </w:tcPr>
          <w:p w14:paraId="3A83F08C" w14:textId="77777777" w:rsidR="00376B22" w:rsidRDefault="00376B22" w:rsidP="00376B22">
            <w:pPr>
              <w:spacing w:line="169" w:lineRule="exact"/>
              <w:ind w:left="102" w:right="-20"/>
              <w:rPr>
                <w:ins w:id="31238" w:author="Weber" w:date="2014-10-29T03:09:00Z"/>
                <w:rFonts w:ascii="Calibri" w:eastAsia="Calibri" w:hAnsi="Calibri" w:cs="Calibri"/>
                <w:sz w:val="14"/>
                <w:szCs w:val="14"/>
              </w:rPr>
            </w:pPr>
            <w:ins w:id="31239" w:author="Weber" w:date="2014-10-29T03:09:00Z">
              <w:r>
                <w:rPr>
                  <w:rFonts w:ascii="Calibri" w:eastAsia="Calibri" w:hAnsi="Calibri" w:cs="Calibri"/>
                  <w:w w:val="104"/>
                  <w:sz w:val="14"/>
                  <w:szCs w:val="14"/>
                </w:rPr>
                <w:t>0.03%</w:t>
              </w:r>
            </w:ins>
          </w:p>
        </w:tc>
      </w:tr>
      <w:tr w:rsidR="00376B22" w14:paraId="7EA9CB2C" w14:textId="77777777" w:rsidTr="00376B22">
        <w:trPr>
          <w:trHeight w:hRule="exact" w:val="190"/>
          <w:ins w:id="3124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6557FCB5" w14:textId="77777777" w:rsidR="00376B22" w:rsidRDefault="00376B22" w:rsidP="00376B22">
            <w:pPr>
              <w:spacing w:line="169" w:lineRule="exact"/>
              <w:ind w:left="133" w:right="-20"/>
              <w:rPr>
                <w:ins w:id="31241" w:author="Weber" w:date="2014-10-29T03:09:00Z"/>
                <w:rFonts w:ascii="Calibri" w:eastAsia="Calibri" w:hAnsi="Calibri" w:cs="Calibri"/>
                <w:sz w:val="14"/>
                <w:szCs w:val="14"/>
              </w:rPr>
            </w:pPr>
            <w:ins w:id="31242" w:author="Weber" w:date="2014-10-29T03:09:00Z">
              <w:r>
                <w:rPr>
                  <w:rFonts w:ascii="Calibri" w:eastAsia="Calibri" w:hAnsi="Calibri" w:cs="Calibri"/>
                  <w:w w:val="104"/>
                  <w:sz w:val="14"/>
                  <w:szCs w:val="14"/>
                </w:rPr>
                <w:t>33437</w:t>
              </w:r>
            </w:ins>
          </w:p>
        </w:tc>
        <w:tc>
          <w:tcPr>
            <w:tcW w:w="2102" w:type="dxa"/>
            <w:gridSpan w:val="2"/>
            <w:vMerge/>
            <w:tcBorders>
              <w:left w:val="single" w:sz="5" w:space="0" w:color="D0D7E5"/>
              <w:bottom w:val="nil"/>
              <w:right w:val="single" w:sz="5" w:space="0" w:color="D0D7E5"/>
            </w:tcBorders>
          </w:tcPr>
          <w:p w14:paraId="7B8691E1" w14:textId="77777777" w:rsidR="00376B22" w:rsidRDefault="00376B22" w:rsidP="00376B22">
            <w:pPr>
              <w:rPr>
                <w:ins w:id="3124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749754AE" w14:textId="77777777" w:rsidR="00376B22" w:rsidRDefault="00376B22" w:rsidP="00376B22">
            <w:pPr>
              <w:spacing w:line="169" w:lineRule="exact"/>
              <w:ind w:left="385" w:right="-20"/>
              <w:rPr>
                <w:ins w:id="31244" w:author="Weber" w:date="2014-10-29T03:09:00Z"/>
                <w:rFonts w:ascii="Calibri" w:eastAsia="Calibri" w:hAnsi="Calibri" w:cs="Calibri"/>
                <w:sz w:val="14"/>
                <w:szCs w:val="14"/>
              </w:rPr>
            </w:pPr>
            <w:ins w:id="31245" w:author="Weber" w:date="2014-10-29T03:09:00Z">
              <w:r>
                <w:rPr>
                  <w:rFonts w:ascii="Calibri" w:eastAsia="Calibri" w:hAnsi="Calibri" w:cs="Calibri"/>
                  <w:w w:val="104"/>
                  <w:sz w:val="14"/>
                  <w:szCs w:val="14"/>
                </w:rPr>
                <w:t>109,252,677</w:t>
              </w:r>
            </w:ins>
          </w:p>
        </w:tc>
        <w:tc>
          <w:tcPr>
            <w:tcW w:w="581" w:type="dxa"/>
            <w:tcBorders>
              <w:top w:val="single" w:sz="5" w:space="0" w:color="D0D7E5"/>
              <w:left w:val="single" w:sz="5" w:space="0" w:color="D0D7E5"/>
              <w:bottom w:val="single" w:sz="5" w:space="0" w:color="D0D7E5"/>
              <w:right w:val="single" w:sz="5" w:space="0" w:color="D0D7E5"/>
            </w:tcBorders>
          </w:tcPr>
          <w:p w14:paraId="6C987F6F" w14:textId="77777777" w:rsidR="00376B22" w:rsidRDefault="00376B22" w:rsidP="00376B22">
            <w:pPr>
              <w:spacing w:line="169" w:lineRule="exact"/>
              <w:ind w:left="102" w:right="-20"/>
              <w:rPr>
                <w:ins w:id="31246" w:author="Weber" w:date="2014-10-29T03:09:00Z"/>
                <w:rFonts w:ascii="Calibri" w:eastAsia="Calibri" w:hAnsi="Calibri" w:cs="Calibri"/>
                <w:sz w:val="14"/>
                <w:szCs w:val="14"/>
              </w:rPr>
            </w:pPr>
            <w:ins w:id="31247" w:author="Weber" w:date="2014-10-29T03:09:00Z">
              <w:r>
                <w:rPr>
                  <w:rFonts w:ascii="Calibri" w:eastAsia="Calibri" w:hAnsi="Calibri" w:cs="Calibri"/>
                  <w:w w:val="104"/>
                  <w:sz w:val="14"/>
                  <w:szCs w:val="14"/>
                </w:rPr>
                <w:t>0.90%</w:t>
              </w:r>
            </w:ins>
          </w:p>
        </w:tc>
        <w:tc>
          <w:tcPr>
            <w:tcW w:w="1522" w:type="dxa"/>
            <w:tcBorders>
              <w:top w:val="single" w:sz="5" w:space="0" w:color="D0D7E5"/>
              <w:left w:val="single" w:sz="5" w:space="0" w:color="D0D7E5"/>
              <w:bottom w:val="single" w:sz="5" w:space="0" w:color="D0D7E5"/>
              <w:right w:val="single" w:sz="5" w:space="0" w:color="D0D7E5"/>
            </w:tcBorders>
          </w:tcPr>
          <w:p w14:paraId="315DB8A4" w14:textId="77777777" w:rsidR="00376B22" w:rsidRDefault="00376B22" w:rsidP="00376B22">
            <w:pPr>
              <w:spacing w:line="169" w:lineRule="exact"/>
              <w:ind w:left="688" w:right="663"/>
              <w:jc w:val="center"/>
              <w:rPr>
                <w:ins w:id="31248" w:author="Weber" w:date="2014-10-29T03:09:00Z"/>
                <w:rFonts w:ascii="Calibri" w:eastAsia="Calibri" w:hAnsi="Calibri" w:cs="Calibri"/>
                <w:sz w:val="14"/>
                <w:szCs w:val="14"/>
              </w:rPr>
            </w:pPr>
            <w:ins w:id="3124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73813408" w14:textId="77777777" w:rsidR="00376B22" w:rsidRDefault="00376B22" w:rsidP="00376B22">
            <w:pPr>
              <w:spacing w:line="169" w:lineRule="exact"/>
              <w:ind w:left="102" w:right="-20"/>
              <w:rPr>
                <w:ins w:id="31250" w:author="Weber" w:date="2014-10-29T03:09:00Z"/>
                <w:rFonts w:ascii="Calibri" w:eastAsia="Calibri" w:hAnsi="Calibri" w:cs="Calibri"/>
                <w:sz w:val="14"/>
                <w:szCs w:val="14"/>
              </w:rPr>
            </w:pPr>
            <w:ins w:id="3125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3EB6098C" w14:textId="77777777" w:rsidR="00376B22" w:rsidRDefault="00376B22" w:rsidP="00376B22">
            <w:pPr>
              <w:spacing w:line="169" w:lineRule="exact"/>
              <w:ind w:left="421" w:right="-20"/>
              <w:rPr>
                <w:ins w:id="31252" w:author="Weber" w:date="2014-10-29T03:09:00Z"/>
                <w:rFonts w:ascii="Calibri" w:eastAsia="Calibri" w:hAnsi="Calibri" w:cs="Calibri"/>
                <w:sz w:val="14"/>
                <w:szCs w:val="14"/>
              </w:rPr>
            </w:pPr>
            <w:ins w:id="31253" w:author="Weber" w:date="2014-10-29T03:09:00Z">
              <w:r>
                <w:rPr>
                  <w:rFonts w:ascii="Calibri" w:eastAsia="Calibri" w:hAnsi="Calibri" w:cs="Calibri"/>
                  <w:w w:val="104"/>
                  <w:sz w:val="14"/>
                  <w:szCs w:val="14"/>
                </w:rPr>
                <w:t>75,296,801</w:t>
              </w:r>
            </w:ins>
          </w:p>
        </w:tc>
        <w:tc>
          <w:tcPr>
            <w:tcW w:w="581" w:type="dxa"/>
            <w:tcBorders>
              <w:top w:val="single" w:sz="5" w:space="0" w:color="D0D7E5"/>
              <w:left w:val="single" w:sz="5" w:space="0" w:color="D0D7E5"/>
              <w:bottom w:val="single" w:sz="5" w:space="0" w:color="D0D7E5"/>
              <w:right w:val="single" w:sz="5" w:space="0" w:color="D0D7E5"/>
            </w:tcBorders>
          </w:tcPr>
          <w:p w14:paraId="68991666" w14:textId="77777777" w:rsidR="00376B22" w:rsidRDefault="00376B22" w:rsidP="00376B22">
            <w:pPr>
              <w:spacing w:line="169" w:lineRule="exact"/>
              <w:ind w:left="102" w:right="-20"/>
              <w:rPr>
                <w:ins w:id="31254" w:author="Weber" w:date="2014-10-29T03:09:00Z"/>
                <w:rFonts w:ascii="Calibri" w:eastAsia="Calibri" w:hAnsi="Calibri" w:cs="Calibri"/>
                <w:sz w:val="14"/>
                <w:szCs w:val="14"/>
              </w:rPr>
            </w:pPr>
            <w:ins w:id="31255" w:author="Weber" w:date="2014-10-29T03:09:00Z">
              <w:r>
                <w:rPr>
                  <w:rFonts w:ascii="Calibri" w:eastAsia="Calibri" w:hAnsi="Calibri" w:cs="Calibri"/>
                  <w:w w:val="104"/>
                  <w:sz w:val="14"/>
                  <w:szCs w:val="14"/>
                </w:rPr>
                <w:t>0.53%</w:t>
              </w:r>
            </w:ins>
          </w:p>
        </w:tc>
        <w:tc>
          <w:tcPr>
            <w:tcW w:w="1522" w:type="dxa"/>
            <w:tcBorders>
              <w:top w:val="single" w:sz="5" w:space="0" w:color="D0D7E5"/>
              <w:left w:val="single" w:sz="5" w:space="0" w:color="D0D7E5"/>
              <w:bottom w:val="single" w:sz="5" w:space="0" w:color="D0D7E5"/>
              <w:right w:val="single" w:sz="5" w:space="0" w:color="D0D7E5"/>
            </w:tcBorders>
          </w:tcPr>
          <w:p w14:paraId="53FD3F63" w14:textId="77777777" w:rsidR="00376B22" w:rsidRDefault="00376B22" w:rsidP="00376B22">
            <w:pPr>
              <w:spacing w:line="169" w:lineRule="exact"/>
              <w:ind w:left="385" w:right="-20"/>
              <w:rPr>
                <w:ins w:id="31256" w:author="Weber" w:date="2014-10-29T03:09:00Z"/>
                <w:rFonts w:ascii="Calibri" w:eastAsia="Calibri" w:hAnsi="Calibri" w:cs="Calibri"/>
                <w:sz w:val="14"/>
                <w:szCs w:val="14"/>
              </w:rPr>
            </w:pPr>
            <w:ins w:id="31257" w:author="Weber" w:date="2014-10-29T03:09:00Z">
              <w:r>
                <w:rPr>
                  <w:rFonts w:ascii="Calibri" w:eastAsia="Calibri" w:hAnsi="Calibri" w:cs="Calibri"/>
                  <w:w w:val="104"/>
                  <w:sz w:val="14"/>
                  <w:szCs w:val="14"/>
                </w:rPr>
                <w:t>184,549,753</w:t>
              </w:r>
            </w:ins>
          </w:p>
        </w:tc>
        <w:tc>
          <w:tcPr>
            <w:tcW w:w="581" w:type="dxa"/>
            <w:tcBorders>
              <w:top w:val="single" w:sz="5" w:space="0" w:color="D0D7E5"/>
              <w:left w:val="single" w:sz="5" w:space="0" w:color="D0D7E5"/>
              <w:bottom w:val="single" w:sz="5" w:space="0" w:color="D0D7E5"/>
              <w:right w:val="single" w:sz="5" w:space="0" w:color="D0D7E5"/>
            </w:tcBorders>
          </w:tcPr>
          <w:p w14:paraId="3575AE3B" w14:textId="77777777" w:rsidR="00376B22" w:rsidRDefault="00376B22" w:rsidP="00376B22">
            <w:pPr>
              <w:spacing w:line="169" w:lineRule="exact"/>
              <w:ind w:left="102" w:right="-20"/>
              <w:rPr>
                <w:ins w:id="31258" w:author="Weber" w:date="2014-10-29T03:09:00Z"/>
                <w:rFonts w:ascii="Calibri" w:eastAsia="Calibri" w:hAnsi="Calibri" w:cs="Calibri"/>
                <w:sz w:val="14"/>
                <w:szCs w:val="14"/>
              </w:rPr>
            </w:pPr>
            <w:ins w:id="31259" w:author="Weber" w:date="2014-10-29T03:09:00Z">
              <w:r>
                <w:rPr>
                  <w:rFonts w:ascii="Calibri" w:eastAsia="Calibri" w:hAnsi="Calibri" w:cs="Calibri"/>
                  <w:w w:val="104"/>
                  <w:sz w:val="14"/>
                  <w:szCs w:val="14"/>
                </w:rPr>
                <w:t>0.52%</w:t>
              </w:r>
            </w:ins>
          </w:p>
        </w:tc>
      </w:tr>
    </w:tbl>
    <w:p w14:paraId="52E44A99" w14:textId="77777777" w:rsidR="00376B22" w:rsidRDefault="00376B22" w:rsidP="0076149E">
      <w:pPr>
        <w:suppressAutoHyphens w:val="0"/>
        <w:rPr>
          <w:ins w:id="31260" w:author="Weber" w:date="2014-10-29T03:09:00Z"/>
          <w:b/>
          <w:sz w:val="28"/>
          <w:szCs w:val="28"/>
        </w:rPr>
      </w:pPr>
      <w:ins w:id="31261" w:author="Weber" w:date="2014-10-29T03:09:00Z">
        <w:r>
          <w:rPr>
            <w:b/>
            <w:sz w:val="28"/>
            <w:szCs w:val="28"/>
          </w:rPr>
          <w:br w:type="page"/>
        </w:r>
      </w:ins>
    </w:p>
    <w:p w14:paraId="1B0EB3EA" w14:textId="77777777" w:rsidR="00376B22" w:rsidRDefault="00376B22" w:rsidP="00376B22">
      <w:pPr>
        <w:spacing w:line="207" w:lineRule="exact"/>
        <w:ind w:left="20" w:right="-48"/>
        <w:rPr>
          <w:ins w:id="31262" w:author="Weber" w:date="2014-10-29T03:09:00Z"/>
          <w:rFonts w:ascii="Calibri" w:eastAsia="Calibri" w:hAnsi="Calibri" w:cs="Calibri"/>
          <w:sz w:val="18"/>
          <w:szCs w:val="18"/>
        </w:rPr>
      </w:pPr>
      <w:ins w:id="31263" w:author="Weber" w:date="2014-10-29T03:09:00Z">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ins>
    </w:p>
    <w:p w14:paraId="1E18D3CE" w14:textId="77777777" w:rsidR="00376B22" w:rsidRDefault="00376B22" w:rsidP="00376B22">
      <w:pPr>
        <w:spacing w:before="20"/>
        <w:ind w:left="20" w:right="-20"/>
        <w:rPr>
          <w:ins w:id="31264" w:author="Weber" w:date="2014-10-29T03:09:00Z"/>
          <w:rFonts w:ascii="Calibri" w:eastAsia="Calibri" w:hAnsi="Calibri" w:cs="Calibri"/>
          <w:sz w:val="14"/>
          <w:szCs w:val="14"/>
        </w:rPr>
      </w:pPr>
      <w:ins w:id="31265" w:author="Weber" w:date="2014-10-29T03:09:00Z">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International</w:t>
        </w:r>
        <w:r>
          <w:rPr>
            <w:rFonts w:ascii="Calibri" w:eastAsia="Calibri" w:hAnsi="Calibri" w:cs="Calibri"/>
            <w:spacing w:val="31"/>
            <w:sz w:val="14"/>
            <w:szCs w:val="14"/>
          </w:rPr>
          <w:t xml:space="preserve"> </w:t>
        </w:r>
        <w:r>
          <w:rPr>
            <w:rFonts w:ascii="Calibri" w:eastAsia="Calibri" w:hAnsi="Calibri" w:cs="Calibri"/>
            <w:w w:val="104"/>
            <w:sz w:val="14"/>
            <w:szCs w:val="14"/>
          </w:rPr>
          <w:t>University</w:t>
        </w:r>
      </w:ins>
    </w:p>
    <w:p w14:paraId="3982375D" w14:textId="77777777" w:rsidR="00376B22" w:rsidRDefault="00376B22" w:rsidP="00376B22">
      <w:pPr>
        <w:spacing w:before="18"/>
        <w:ind w:left="20" w:right="-20"/>
        <w:rPr>
          <w:ins w:id="31266" w:author="Weber" w:date="2014-10-29T03:09:00Z"/>
          <w:rFonts w:ascii="Calibri" w:eastAsia="Calibri" w:hAnsi="Calibri" w:cs="Calibri"/>
          <w:sz w:val="14"/>
          <w:szCs w:val="14"/>
        </w:rPr>
      </w:pPr>
      <w:ins w:id="31267" w:author="Weber" w:date="2014-10-29T03:09:00Z">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ins>
    </w:p>
    <w:p w14:paraId="5392C719" w14:textId="77777777" w:rsidR="00376B22" w:rsidRDefault="00376B22" w:rsidP="00376B22">
      <w:pPr>
        <w:spacing w:before="18"/>
        <w:ind w:left="20" w:right="-20"/>
        <w:rPr>
          <w:ins w:id="31268" w:author="Weber" w:date="2014-10-29T03:09:00Z"/>
          <w:rFonts w:ascii="Calibri" w:eastAsia="Calibri" w:hAnsi="Calibri" w:cs="Calibri"/>
          <w:sz w:val="14"/>
          <w:szCs w:val="14"/>
        </w:rPr>
      </w:pPr>
      <w:ins w:id="31269" w:author="Weber" w:date="2014-10-29T03:09:00Z">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ins>
    </w:p>
    <w:p w14:paraId="40ECDB88" w14:textId="77777777" w:rsidR="00376B22" w:rsidRDefault="00376B22" w:rsidP="00376B22">
      <w:pPr>
        <w:suppressAutoHyphens w:val="0"/>
        <w:rPr>
          <w:ins w:id="31270" w:author="Weber" w:date="2014-10-29T03:09:00Z"/>
          <w:b/>
          <w:sz w:val="28"/>
          <w:szCs w:val="28"/>
        </w:rPr>
      </w:pP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376B22" w14:paraId="46E28FAA" w14:textId="77777777" w:rsidTr="00194005">
        <w:trPr>
          <w:trHeight w:hRule="exact" w:val="758"/>
          <w:ins w:id="31271" w:author="Weber" w:date="2014-10-29T03:09:00Z"/>
        </w:trPr>
        <w:tc>
          <w:tcPr>
            <w:tcW w:w="650" w:type="dxa"/>
            <w:tcBorders>
              <w:top w:val="single" w:sz="6" w:space="0" w:color="000000"/>
              <w:left w:val="single" w:sz="6" w:space="0" w:color="000000"/>
              <w:bottom w:val="single" w:sz="4" w:space="0" w:color="000000"/>
              <w:right w:val="single" w:sz="6" w:space="0" w:color="000000"/>
            </w:tcBorders>
          </w:tcPr>
          <w:p w14:paraId="59AEB4E4" w14:textId="77777777" w:rsidR="00376B22" w:rsidRDefault="00376B22" w:rsidP="00376B22">
            <w:pPr>
              <w:spacing w:before="2" w:line="280" w:lineRule="exact"/>
              <w:rPr>
                <w:ins w:id="31272" w:author="Weber" w:date="2014-10-29T03:09:00Z"/>
                <w:sz w:val="28"/>
                <w:szCs w:val="28"/>
              </w:rPr>
            </w:pPr>
          </w:p>
          <w:p w14:paraId="1E5E696B" w14:textId="77777777" w:rsidR="00376B22" w:rsidRDefault="00376B22" w:rsidP="00376B22">
            <w:pPr>
              <w:ind w:left="59" w:right="-20"/>
              <w:rPr>
                <w:ins w:id="31273" w:author="Weber" w:date="2014-10-29T03:09:00Z"/>
                <w:rFonts w:ascii="Calibri" w:eastAsia="Calibri" w:hAnsi="Calibri" w:cs="Calibri"/>
                <w:sz w:val="14"/>
                <w:szCs w:val="14"/>
              </w:rPr>
            </w:pPr>
            <w:ins w:id="31274" w:author="Weber" w:date="2014-10-29T03:09:00Z">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ins>
          </w:p>
        </w:tc>
        <w:tc>
          <w:tcPr>
            <w:tcW w:w="1522" w:type="dxa"/>
            <w:tcBorders>
              <w:top w:val="single" w:sz="6" w:space="0" w:color="000000"/>
              <w:left w:val="single" w:sz="6" w:space="0" w:color="000000"/>
              <w:bottom w:val="single" w:sz="4" w:space="0" w:color="000000"/>
              <w:right w:val="single" w:sz="6" w:space="0" w:color="000000"/>
            </w:tcBorders>
          </w:tcPr>
          <w:p w14:paraId="26FEF880" w14:textId="77777777" w:rsidR="00376B22" w:rsidRDefault="00376B22" w:rsidP="00376B22">
            <w:pPr>
              <w:spacing w:line="160" w:lineRule="exact"/>
              <w:ind w:left="344" w:right="291"/>
              <w:jc w:val="center"/>
              <w:rPr>
                <w:ins w:id="31275" w:author="Weber" w:date="2014-10-29T03:09:00Z"/>
                <w:rFonts w:ascii="Calibri" w:eastAsia="Calibri" w:hAnsi="Calibri" w:cs="Calibri"/>
                <w:sz w:val="14"/>
                <w:szCs w:val="14"/>
              </w:rPr>
            </w:pPr>
            <w:ins w:id="31276" w:author="Weber" w:date="2014-10-29T03:09:00Z">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ins>
          </w:p>
          <w:p w14:paraId="1E901D0B" w14:textId="77777777" w:rsidR="00376B22" w:rsidRDefault="00376B22" w:rsidP="00376B22">
            <w:pPr>
              <w:spacing w:before="18" w:line="266" w:lineRule="auto"/>
              <w:ind w:left="85" w:right="65" w:hanging="1"/>
              <w:jc w:val="center"/>
              <w:rPr>
                <w:ins w:id="31277" w:author="Weber" w:date="2014-10-29T03:09:00Z"/>
                <w:rFonts w:ascii="Calibri" w:eastAsia="Calibri" w:hAnsi="Calibri" w:cs="Calibri"/>
                <w:sz w:val="14"/>
                <w:szCs w:val="14"/>
              </w:rPr>
            </w:pPr>
            <w:ins w:id="31278" w:author="Weber" w:date="2014-10-29T03:09:00Z">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ins>
          </w:p>
        </w:tc>
        <w:tc>
          <w:tcPr>
            <w:tcW w:w="581" w:type="dxa"/>
            <w:tcBorders>
              <w:top w:val="single" w:sz="6" w:space="0" w:color="000000"/>
              <w:left w:val="single" w:sz="6" w:space="0" w:color="000000"/>
              <w:bottom w:val="single" w:sz="4" w:space="0" w:color="000000"/>
              <w:right w:val="single" w:sz="6" w:space="0" w:color="000000"/>
            </w:tcBorders>
          </w:tcPr>
          <w:p w14:paraId="19B700F8" w14:textId="77777777" w:rsidR="00376B22" w:rsidRDefault="00376B22" w:rsidP="00376B22">
            <w:pPr>
              <w:spacing w:line="160" w:lineRule="exact"/>
              <w:ind w:left="18" w:right="-2"/>
              <w:jc w:val="center"/>
              <w:rPr>
                <w:ins w:id="31279" w:author="Weber" w:date="2014-10-29T03:09:00Z"/>
                <w:rFonts w:ascii="Calibri" w:eastAsia="Calibri" w:hAnsi="Calibri" w:cs="Calibri"/>
                <w:sz w:val="14"/>
                <w:szCs w:val="14"/>
              </w:rPr>
            </w:pPr>
            <w:ins w:id="31280" w:author="Weber" w:date="2014-10-29T03:09:00Z">
              <w:r>
                <w:rPr>
                  <w:rFonts w:ascii="Calibri" w:eastAsia="Calibri" w:hAnsi="Calibri" w:cs="Calibri"/>
                  <w:b/>
                  <w:bCs/>
                  <w:w w:val="104"/>
                  <w:position w:val="1"/>
                  <w:sz w:val="14"/>
                  <w:szCs w:val="14"/>
                </w:rPr>
                <w:t>Percent</w:t>
              </w:r>
            </w:ins>
          </w:p>
          <w:p w14:paraId="1CACF8FF" w14:textId="77777777" w:rsidR="00376B22" w:rsidRDefault="00376B22" w:rsidP="00376B22">
            <w:pPr>
              <w:spacing w:before="18" w:line="266" w:lineRule="auto"/>
              <w:ind w:left="77" w:right="54" w:hanging="1"/>
              <w:jc w:val="center"/>
              <w:rPr>
                <w:ins w:id="31281" w:author="Weber" w:date="2014-10-29T03:09:00Z"/>
                <w:rFonts w:ascii="Calibri" w:eastAsia="Calibri" w:hAnsi="Calibri" w:cs="Calibri"/>
                <w:sz w:val="14"/>
                <w:szCs w:val="14"/>
              </w:rPr>
            </w:pPr>
            <w:ins w:id="31282" w:author="Weber" w:date="2014-10-29T03:09:00Z">
              <w:r>
                <w:rPr>
                  <w:rFonts w:ascii="Calibri" w:eastAsia="Calibri" w:hAnsi="Calibri" w:cs="Calibri"/>
                  <w:b/>
                  <w:bCs/>
                  <w:w w:val="104"/>
                  <w:sz w:val="14"/>
                  <w:szCs w:val="14"/>
                </w:rPr>
                <w:t>of Losses (%)</w:t>
              </w:r>
            </w:ins>
          </w:p>
        </w:tc>
        <w:tc>
          <w:tcPr>
            <w:tcW w:w="1522" w:type="dxa"/>
            <w:tcBorders>
              <w:top w:val="single" w:sz="6" w:space="0" w:color="000000"/>
              <w:left w:val="single" w:sz="6" w:space="0" w:color="000000"/>
              <w:bottom w:val="single" w:sz="4" w:space="0" w:color="000000"/>
              <w:right w:val="single" w:sz="6" w:space="0" w:color="000000"/>
            </w:tcBorders>
          </w:tcPr>
          <w:p w14:paraId="32D90C61" w14:textId="77777777" w:rsidR="00376B22" w:rsidRDefault="00376B22" w:rsidP="00376B22">
            <w:pPr>
              <w:spacing w:line="160" w:lineRule="exact"/>
              <w:ind w:left="344" w:right="291"/>
              <w:jc w:val="center"/>
              <w:rPr>
                <w:ins w:id="31283" w:author="Weber" w:date="2014-10-29T03:09:00Z"/>
                <w:rFonts w:ascii="Calibri" w:eastAsia="Calibri" w:hAnsi="Calibri" w:cs="Calibri"/>
                <w:sz w:val="14"/>
                <w:szCs w:val="14"/>
              </w:rPr>
            </w:pPr>
            <w:ins w:id="31284" w:author="Weber" w:date="2014-10-29T03:09:00Z">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ins>
          </w:p>
          <w:p w14:paraId="4BBCB27D" w14:textId="77777777" w:rsidR="00376B22" w:rsidRDefault="00376B22" w:rsidP="00376B22">
            <w:pPr>
              <w:spacing w:before="18" w:line="266" w:lineRule="auto"/>
              <w:ind w:left="85" w:right="65" w:hanging="1"/>
              <w:jc w:val="center"/>
              <w:rPr>
                <w:ins w:id="31285" w:author="Weber" w:date="2014-10-29T03:09:00Z"/>
                <w:rFonts w:ascii="Calibri" w:eastAsia="Calibri" w:hAnsi="Calibri" w:cs="Calibri"/>
                <w:sz w:val="14"/>
                <w:szCs w:val="14"/>
              </w:rPr>
            </w:pPr>
            <w:ins w:id="31286" w:author="Weber" w:date="2014-10-29T03:09:00Z">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ins>
          </w:p>
        </w:tc>
        <w:tc>
          <w:tcPr>
            <w:tcW w:w="581" w:type="dxa"/>
            <w:tcBorders>
              <w:top w:val="single" w:sz="6" w:space="0" w:color="000000"/>
              <w:left w:val="single" w:sz="6" w:space="0" w:color="000000"/>
              <w:bottom w:val="single" w:sz="4" w:space="0" w:color="000000"/>
              <w:right w:val="single" w:sz="6" w:space="0" w:color="000000"/>
            </w:tcBorders>
          </w:tcPr>
          <w:p w14:paraId="211849AB" w14:textId="77777777" w:rsidR="00376B22" w:rsidRDefault="00376B22" w:rsidP="00376B22">
            <w:pPr>
              <w:spacing w:line="160" w:lineRule="exact"/>
              <w:ind w:left="18" w:right="-2"/>
              <w:jc w:val="center"/>
              <w:rPr>
                <w:ins w:id="31287" w:author="Weber" w:date="2014-10-29T03:09:00Z"/>
                <w:rFonts w:ascii="Calibri" w:eastAsia="Calibri" w:hAnsi="Calibri" w:cs="Calibri"/>
                <w:sz w:val="14"/>
                <w:szCs w:val="14"/>
              </w:rPr>
            </w:pPr>
            <w:ins w:id="31288" w:author="Weber" w:date="2014-10-29T03:09:00Z">
              <w:r>
                <w:rPr>
                  <w:rFonts w:ascii="Calibri" w:eastAsia="Calibri" w:hAnsi="Calibri" w:cs="Calibri"/>
                  <w:b/>
                  <w:bCs/>
                  <w:w w:val="104"/>
                  <w:position w:val="1"/>
                  <w:sz w:val="14"/>
                  <w:szCs w:val="14"/>
                </w:rPr>
                <w:t>Percent</w:t>
              </w:r>
            </w:ins>
          </w:p>
          <w:p w14:paraId="3BCED9F2" w14:textId="77777777" w:rsidR="00376B22" w:rsidRDefault="00376B22" w:rsidP="00376B22">
            <w:pPr>
              <w:spacing w:before="18" w:line="266" w:lineRule="auto"/>
              <w:ind w:left="77" w:right="54" w:hanging="1"/>
              <w:jc w:val="center"/>
              <w:rPr>
                <w:ins w:id="31289" w:author="Weber" w:date="2014-10-29T03:09:00Z"/>
                <w:rFonts w:ascii="Calibri" w:eastAsia="Calibri" w:hAnsi="Calibri" w:cs="Calibri"/>
                <w:sz w:val="14"/>
                <w:szCs w:val="14"/>
              </w:rPr>
            </w:pPr>
            <w:ins w:id="31290" w:author="Weber" w:date="2014-10-29T03:09:00Z">
              <w:r>
                <w:rPr>
                  <w:rFonts w:ascii="Calibri" w:eastAsia="Calibri" w:hAnsi="Calibri" w:cs="Calibri"/>
                  <w:b/>
                  <w:bCs/>
                  <w:w w:val="104"/>
                  <w:sz w:val="14"/>
                  <w:szCs w:val="14"/>
                </w:rPr>
                <w:t>of Losses (%)</w:t>
              </w:r>
            </w:ins>
          </w:p>
        </w:tc>
        <w:tc>
          <w:tcPr>
            <w:tcW w:w="1522" w:type="dxa"/>
            <w:tcBorders>
              <w:top w:val="single" w:sz="6" w:space="0" w:color="000000"/>
              <w:left w:val="single" w:sz="6" w:space="0" w:color="000000"/>
              <w:bottom w:val="single" w:sz="4" w:space="0" w:color="000000"/>
              <w:right w:val="single" w:sz="6" w:space="0" w:color="000000"/>
            </w:tcBorders>
          </w:tcPr>
          <w:p w14:paraId="098BF4EE" w14:textId="77777777" w:rsidR="00376B22" w:rsidRDefault="00376B22" w:rsidP="00376B22">
            <w:pPr>
              <w:spacing w:line="160" w:lineRule="exact"/>
              <w:ind w:left="344" w:right="291"/>
              <w:jc w:val="center"/>
              <w:rPr>
                <w:ins w:id="31291" w:author="Weber" w:date="2014-10-29T03:09:00Z"/>
                <w:rFonts w:ascii="Calibri" w:eastAsia="Calibri" w:hAnsi="Calibri" w:cs="Calibri"/>
                <w:sz w:val="14"/>
                <w:szCs w:val="14"/>
              </w:rPr>
            </w:pPr>
            <w:ins w:id="31292" w:author="Weber" w:date="2014-10-29T03:09:00Z">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ins>
          </w:p>
          <w:p w14:paraId="59400409" w14:textId="77777777" w:rsidR="00376B22" w:rsidRDefault="00376B22" w:rsidP="00376B22">
            <w:pPr>
              <w:spacing w:before="18" w:line="266" w:lineRule="auto"/>
              <w:ind w:left="85" w:right="65" w:hanging="1"/>
              <w:jc w:val="center"/>
              <w:rPr>
                <w:ins w:id="31293" w:author="Weber" w:date="2014-10-29T03:09:00Z"/>
                <w:rFonts w:ascii="Calibri" w:eastAsia="Calibri" w:hAnsi="Calibri" w:cs="Calibri"/>
                <w:sz w:val="14"/>
                <w:szCs w:val="14"/>
              </w:rPr>
            </w:pPr>
            <w:ins w:id="31294" w:author="Weber" w:date="2014-10-29T03:09:00Z">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ins>
          </w:p>
        </w:tc>
        <w:tc>
          <w:tcPr>
            <w:tcW w:w="581" w:type="dxa"/>
            <w:tcBorders>
              <w:top w:val="single" w:sz="6" w:space="0" w:color="000000"/>
              <w:left w:val="single" w:sz="6" w:space="0" w:color="000000"/>
              <w:bottom w:val="single" w:sz="4" w:space="0" w:color="000000"/>
              <w:right w:val="single" w:sz="6" w:space="0" w:color="000000"/>
            </w:tcBorders>
          </w:tcPr>
          <w:p w14:paraId="07E7A23E" w14:textId="77777777" w:rsidR="00376B22" w:rsidRDefault="00376B22" w:rsidP="00376B22">
            <w:pPr>
              <w:spacing w:line="160" w:lineRule="exact"/>
              <w:ind w:left="18" w:right="-2"/>
              <w:jc w:val="center"/>
              <w:rPr>
                <w:ins w:id="31295" w:author="Weber" w:date="2014-10-29T03:09:00Z"/>
                <w:rFonts w:ascii="Calibri" w:eastAsia="Calibri" w:hAnsi="Calibri" w:cs="Calibri"/>
                <w:sz w:val="14"/>
                <w:szCs w:val="14"/>
              </w:rPr>
            </w:pPr>
            <w:ins w:id="31296" w:author="Weber" w:date="2014-10-29T03:09:00Z">
              <w:r>
                <w:rPr>
                  <w:rFonts w:ascii="Calibri" w:eastAsia="Calibri" w:hAnsi="Calibri" w:cs="Calibri"/>
                  <w:b/>
                  <w:bCs/>
                  <w:w w:val="104"/>
                  <w:position w:val="1"/>
                  <w:sz w:val="14"/>
                  <w:szCs w:val="14"/>
                </w:rPr>
                <w:t>Percent</w:t>
              </w:r>
            </w:ins>
          </w:p>
          <w:p w14:paraId="5C47D740" w14:textId="77777777" w:rsidR="00376B22" w:rsidRDefault="00376B22" w:rsidP="00376B22">
            <w:pPr>
              <w:spacing w:before="18" w:line="266" w:lineRule="auto"/>
              <w:ind w:left="77" w:right="54" w:hanging="1"/>
              <w:jc w:val="center"/>
              <w:rPr>
                <w:ins w:id="31297" w:author="Weber" w:date="2014-10-29T03:09:00Z"/>
                <w:rFonts w:ascii="Calibri" w:eastAsia="Calibri" w:hAnsi="Calibri" w:cs="Calibri"/>
                <w:sz w:val="14"/>
                <w:szCs w:val="14"/>
              </w:rPr>
            </w:pPr>
            <w:ins w:id="31298" w:author="Weber" w:date="2014-10-29T03:09:00Z">
              <w:r>
                <w:rPr>
                  <w:rFonts w:ascii="Calibri" w:eastAsia="Calibri" w:hAnsi="Calibri" w:cs="Calibri"/>
                  <w:b/>
                  <w:bCs/>
                  <w:w w:val="104"/>
                  <w:sz w:val="14"/>
                  <w:szCs w:val="14"/>
                </w:rPr>
                <w:t>of Losses (%)</w:t>
              </w:r>
            </w:ins>
          </w:p>
        </w:tc>
        <w:tc>
          <w:tcPr>
            <w:tcW w:w="1522" w:type="dxa"/>
            <w:tcBorders>
              <w:top w:val="single" w:sz="6" w:space="0" w:color="000000"/>
              <w:left w:val="single" w:sz="6" w:space="0" w:color="000000"/>
              <w:bottom w:val="single" w:sz="4" w:space="0" w:color="000000"/>
              <w:right w:val="single" w:sz="6" w:space="0" w:color="000000"/>
            </w:tcBorders>
          </w:tcPr>
          <w:p w14:paraId="4B198AF7" w14:textId="77777777" w:rsidR="00376B22" w:rsidRDefault="00376B22" w:rsidP="00376B22">
            <w:pPr>
              <w:spacing w:line="160" w:lineRule="exact"/>
              <w:ind w:left="344" w:right="291"/>
              <w:jc w:val="center"/>
              <w:rPr>
                <w:ins w:id="31299" w:author="Weber" w:date="2014-10-29T03:09:00Z"/>
                <w:rFonts w:ascii="Calibri" w:eastAsia="Calibri" w:hAnsi="Calibri" w:cs="Calibri"/>
                <w:sz w:val="14"/>
                <w:szCs w:val="14"/>
              </w:rPr>
            </w:pPr>
            <w:ins w:id="31300" w:author="Weber" w:date="2014-10-29T03:09:00Z">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ins>
          </w:p>
          <w:p w14:paraId="2DF501F8" w14:textId="77777777" w:rsidR="00376B22" w:rsidRDefault="00376B22" w:rsidP="00376B22">
            <w:pPr>
              <w:spacing w:before="18" w:line="266" w:lineRule="auto"/>
              <w:ind w:left="85" w:right="65" w:hanging="1"/>
              <w:jc w:val="center"/>
              <w:rPr>
                <w:ins w:id="31301" w:author="Weber" w:date="2014-10-29T03:09:00Z"/>
                <w:rFonts w:ascii="Calibri" w:eastAsia="Calibri" w:hAnsi="Calibri" w:cs="Calibri"/>
                <w:sz w:val="14"/>
                <w:szCs w:val="14"/>
              </w:rPr>
            </w:pPr>
            <w:ins w:id="31302" w:author="Weber" w:date="2014-10-29T03:09:00Z">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ins>
          </w:p>
        </w:tc>
        <w:tc>
          <w:tcPr>
            <w:tcW w:w="581" w:type="dxa"/>
            <w:tcBorders>
              <w:top w:val="single" w:sz="6" w:space="0" w:color="000000"/>
              <w:left w:val="single" w:sz="6" w:space="0" w:color="000000"/>
              <w:bottom w:val="single" w:sz="4" w:space="0" w:color="000000"/>
              <w:right w:val="single" w:sz="6" w:space="0" w:color="000000"/>
            </w:tcBorders>
          </w:tcPr>
          <w:p w14:paraId="2B595193" w14:textId="77777777" w:rsidR="00376B22" w:rsidRDefault="00376B22" w:rsidP="00376B22">
            <w:pPr>
              <w:spacing w:line="160" w:lineRule="exact"/>
              <w:ind w:left="18" w:right="-2"/>
              <w:jc w:val="center"/>
              <w:rPr>
                <w:ins w:id="31303" w:author="Weber" w:date="2014-10-29T03:09:00Z"/>
                <w:rFonts w:ascii="Calibri" w:eastAsia="Calibri" w:hAnsi="Calibri" w:cs="Calibri"/>
                <w:sz w:val="14"/>
                <w:szCs w:val="14"/>
              </w:rPr>
            </w:pPr>
            <w:ins w:id="31304" w:author="Weber" w:date="2014-10-29T03:09:00Z">
              <w:r>
                <w:rPr>
                  <w:rFonts w:ascii="Calibri" w:eastAsia="Calibri" w:hAnsi="Calibri" w:cs="Calibri"/>
                  <w:b/>
                  <w:bCs/>
                  <w:w w:val="104"/>
                  <w:position w:val="1"/>
                  <w:sz w:val="14"/>
                  <w:szCs w:val="14"/>
                </w:rPr>
                <w:t>Percent</w:t>
              </w:r>
            </w:ins>
          </w:p>
          <w:p w14:paraId="1C9B3D03" w14:textId="77777777" w:rsidR="00376B22" w:rsidRDefault="00376B22" w:rsidP="00376B22">
            <w:pPr>
              <w:spacing w:before="18" w:line="266" w:lineRule="auto"/>
              <w:ind w:left="77" w:right="54" w:hanging="1"/>
              <w:jc w:val="center"/>
              <w:rPr>
                <w:ins w:id="31305" w:author="Weber" w:date="2014-10-29T03:09:00Z"/>
                <w:rFonts w:ascii="Calibri" w:eastAsia="Calibri" w:hAnsi="Calibri" w:cs="Calibri"/>
                <w:sz w:val="14"/>
                <w:szCs w:val="14"/>
              </w:rPr>
            </w:pPr>
            <w:ins w:id="31306" w:author="Weber" w:date="2014-10-29T03:09:00Z">
              <w:r>
                <w:rPr>
                  <w:rFonts w:ascii="Calibri" w:eastAsia="Calibri" w:hAnsi="Calibri" w:cs="Calibri"/>
                  <w:b/>
                  <w:bCs/>
                  <w:w w:val="104"/>
                  <w:sz w:val="14"/>
                  <w:szCs w:val="14"/>
                </w:rPr>
                <w:t>of Losses (%)</w:t>
              </w:r>
            </w:ins>
          </w:p>
        </w:tc>
        <w:tc>
          <w:tcPr>
            <w:tcW w:w="1522" w:type="dxa"/>
            <w:tcBorders>
              <w:top w:val="single" w:sz="6" w:space="0" w:color="000000"/>
              <w:left w:val="single" w:sz="6" w:space="0" w:color="000000"/>
              <w:bottom w:val="single" w:sz="4" w:space="0" w:color="000000"/>
              <w:right w:val="single" w:sz="6" w:space="0" w:color="000000"/>
            </w:tcBorders>
          </w:tcPr>
          <w:p w14:paraId="0A804FF2" w14:textId="77777777" w:rsidR="00376B22" w:rsidRDefault="00376B22" w:rsidP="00376B22">
            <w:pPr>
              <w:spacing w:line="160" w:lineRule="exact"/>
              <w:ind w:left="344" w:right="291"/>
              <w:jc w:val="center"/>
              <w:rPr>
                <w:ins w:id="31307" w:author="Weber" w:date="2014-10-29T03:09:00Z"/>
                <w:rFonts w:ascii="Calibri" w:eastAsia="Calibri" w:hAnsi="Calibri" w:cs="Calibri"/>
                <w:sz w:val="14"/>
                <w:szCs w:val="14"/>
              </w:rPr>
            </w:pPr>
            <w:ins w:id="31308" w:author="Weber" w:date="2014-10-29T03:09:00Z">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ins>
          </w:p>
          <w:p w14:paraId="77879EB3" w14:textId="77777777" w:rsidR="00376B22" w:rsidRDefault="00376B22" w:rsidP="00376B22">
            <w:pPr>
              <w:spacing w:before="18" w:line="266" w:lineRule="auto"/>
              <w:ind w:left="85" w:right="65" w:hanging="1"/>
              <w:jc w:val="center"/>
              <w:rPr>
                <w:ins w:id="31309" w:author="Weber" w:date="2014-10-29T03:09:00Z"/>
                <w:rFonts w:ascii="Calibri" w:eastAsia="Calibri" w:hAnsi="Calibri" w:cs="Calibri"/>
                <w:sz w:val="14"/>
                <w:szCs w:val="14"/>
              </w:rPr>
            </w:pPr>
            <w:ins w:id="31310" w:author="Weber" w:date="2014-10-29T03:09:00Z">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ins>
          </w:p>
        </w:tc>
        <w:tc>
          <w:tcPr>
            <w:tcW w:w="581" w:type="dxa"/>
            <w:tcBorders>
              <w:top w:val="single" w:sz="6" w:space="0" w:color="000000"/>
              <w:left w:val="single" w:sz="6" w:space="0" w:color="000000"/>
              <w:bottom w:val="single" w:sz="4" w:space="0" w:color="000000"/>
              <w:right w:val="single" w:sz="6" w:space="0" w:color="000000"/>
            </w:tcBorders>
          </w:tcPr>
          <w:p w14:paraId="28E0242D" w14:textId="77777777" w:rsidR="00376B22" w:rsidRDefault="00376B22" w:rsidP="00376B22">
            <w:pPr>
              <w:spacing w:line="160" w:lineRule="exact"/>
              <w:ind w:left="18" w:right="-2"/>
              <w:jc w:val="center"/>
              <w:rPr>
                <w:ins w:id="31311" w:author="Weber" w:date="2014-10-29T03:09:00Z"/>
                <w:rFonts w:ascii="Calibri" w:eastAsia="Calibri" w:hAnsi="Calibri" w:cs="Calibri"/>
                <w:sz w:val="14"/>
                <w:szCs w:val="14"/>
              </w:rPr>
            </w:pPr>
            <w:ins w:id="31312" w:author="Weber" w:date="2014-10-29T03:09:00Z">
              <w:r>
                <w:rPr>
                  <w:rFonts w:ascii="Calibri" w:eastAsia="Calibri" w:hAnsi="Calibri" w:cs="Calibri"/>
                  <w:b/>
                  <w:bCs/>
                  <w:w w:val="104"/>
                  <w:position w:val="1"/>
                  <w:sz w:val="14"/>
                  <w:szCs w:val="14"/>
                </w:rPr>
                <w:t>Percent</w:t>
              </w:r>
            </w:ins>
          </w:p>
          <w:p w14:paraId="39D8A299" w14:textId="77777777" w:rsidR="00376B22" w:rsidRDefault="00376B22" w:rsidP="00376B22">
            <w:pPr>
              <w:spacing w:before="18" w:line="266" w:lineRule="auto"/>
              <w:ind w:left="77" w:right="54" w:hanging="1"/>
              <w:jc w:val="center"/>
              <w:rPr>
                <w:ins w:id="31313" w:author="Weber" w:date="2014-10-29T03:09:00Z"/>
                <w:rFonts w:ascii="Calibri" w:eastAsia="Calibri" w:hAnsi="Calibri" w:cs="Calibri"/>
                <w:sz w:val="14"/>
                <w:szCs w:val="14"/>
              </w:rPr>
            </w:pPr>
            <w:ins w:id="31314" w:author="Weber" w:date="2014-10-29T03:09:00Z">
              <w:r>
                <w:rPr>
                  <w:rFonts w:ascii="Calibri" w:eastAsia="Calibri" w:hAnsi="Calibri" w:cs="Calibri"/>
                  <w:b/>
                  <w:bCs/>
                  <w:w w:val="104"/>
                  <w:sz w:val="14"/>
                  <w:szCs w:val="14"/>
                </w:rPr>
                <w:t>of Losses (%)</w:t>
              </w:r>
            </w:ins>
          </w:p>
        </w:tc>
      </w:tr>
      <w:tr w:rsidR="00376B22" w14:paraId="77F685C5" w14:textId="77777777" w:rsidTr="00194005">
        <w:trPr>
          <w:trHeight w:hRule="exact" w:val="190"/>
          <w:ins w:id="31315" w:author="Weber" w:date="2014-10-29T03:09:00Z"/>
        </w:trPr>
        <w:tc>
          <w:tcPr>
            <w:tcW w:w="650" w:type="dxa"/>
            <w:tcBorders>
              <w:top w:val="single" w:sz="4" w:space="0" w:color="000000"/>
              <w:left w:val="single" w:sz="5" w:space="0" w:color="D0D7E5"/>
              <w:bottom w:val="single" w:sz="5" w:space="0" w:color="D0D7E5"/>
              <w:right w:val="single" w:sz="5" w:space="0" w:color="D0D7E5"/>
            </w:tcBorders>
          </w:tcPr>
          <w:p w14:paraId="7CAE3C8E" w14:textId="77777777" w:rsidR="00376B22" w:rsidRDefault="00376B22" w:rsidP="00376B22">
            <w:pPr>
              <w:spacing w:line="169" w:lineRule="exact"/>
              <w:ind w:left="133" w:right="-20"/>
              <w:rPr>
                <w:ins w:id="31316" w:author="Weber" w:date="2014-10-29T03:09:00Z"/>
                <w:rFonts w:ascii="Calibri" w:eastAsia="Calibri" w:hAnsi="Calibri" w:cs="Calibri"/>
                <w:sz w:val="14"/>
                <w:szCs w:val="14"/>
              </w:rPr>
            </w:pPr>
            <w:ins w:id="31317" w:author="Weber" w:date="2014-10-29T03:09:00Z">
              <w:r>
                <w:rPr>
                  <w:rFonts w:ascii="Calibri" w:eastAsia="Calibri" w:hAnsi="Calibri" w:cs="Calibri"/>
                  <w:w w:val="104"/>
                  <w:sz w:val="14"/>
                  <w:szCs w:val="14"/>
                </w:rPr>
                <w:t>34286</w:t>
              </w:r>
            </w:ins>
          </w:p>
        </w:tc>
        <w:tc>
          <w:tcPr>
            <w:tcW w:w="2102" w:type="dxa"/>
            <w:gridSpan w:val="2"/>
            <w:vMerge w:val="restart"/>
            <w:tcBorders>
              <w:top w:val="single" w:sz="4" w:space="0" w:color="000000"/>
              <w:left w:val="single" w:sz="5" w:space="0" w:color="D0D7E5"/>
              <w:right w:val="single" w:sz="5" w:space="0" w:color="D0D7E5"/>
            </w:tcBorders>
          </w:tcPr>
          <w:p w14:paraId="4355FE95" w14:textId="77777777" w:rsidR="00376B22" w:rsidRDefault="00376B22" w:rsidP="00376B22">
            <w:pPr>
              <w:tabs>
                <w:tab w:val="left" w:pos="1620"/>
              </w:tabs>
              <w:spacing w:line="165" w:lineRule="exact"/>
              <w:ind w:left="402" w:right="-20"/>
              <w:rPr>
                <w:ins w:id="31318" w:author="Weber" w:date="2014-10-29T03:09:00Z"/>
                <w:rFonts w:ascii="Calibri" w:eastAsia="Calibri" w:hAnsi="Calibri" w:cs="Calibri"/>
                <w:sz w:val="14"/>
                <w:szCs w:val="14"/>
              </w:rPr>
            </w:pPr>
            <w:ins w:id="31319" w:author="Weber" w:date="2014-10-29T03:09:00Z">
              <w:r>
                <w:rPr>
                  <w:rFonts w:ascii="Calibri" w:eastAsia="Calibri" w:hAnsi="Calibri" w:cs="Calibri"/>
                  <w:sz w:val="14"/>
                  <w:szCs w:val="14"/>
                </w:rPr>
                <w:t>38,960,439</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47%</w:t>
              </w:r>
            </w:ins>
          </w:p>
          <w:p w14:paraId="551482A7" w14:textId="77777777" w:rsidR="00376B22" w:rsidRDefault="00376B22" w:rsidP="00376B22">
            <w:pPr>
              <w:tabs>
                <w:tab w:val="left" w:pos="1620"/>
              </w:tabs>
              <w:spacing w:before="18"/>
              <w:ind w:left="700" w:right="-20"/>
              <w:rPr>
                <w:ins w:id="31320" w:author="Weber" w:date="2014-10-29T03:09:00Z"/>
                <w:rFonts w:ascii="Calibri" w:eastAsia="Calibri" w:hAnsi="Calibri" w:cs="Calibri"/>
                <w:sz w:val="14"/>
                <w:szCs w:val="14"/>
              </w:rPr>
            </w:pPr>
            <w:ins w:id="31321"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0EE5296C" w14:textId="77777777" w:rsidR="00376B22" w:rsidRDefault="00376B22" w:rsidP="00376B22">
            <w:pPr>
              <w:tabs>
                <w:tab w:val="left" w:pos="1620"/>
              </w:tabs>
              <w:spacing w:before="18"/>
              <w:ind w:left="700" w:right="-20"/>
              <w:rPr>
                <w:ins w:id="31322" w:author="Weber" w:date="2014-10-29T03:09:00Z"/>
                <w:rFonts w:ascii="Calibri" w:eastAsia="Calibri" w:hAnsi="Calibri" w:cs="Calibri"/>
                <w:sz w:val="14"/>
                <w:szCs w:val="14"/>
              </w:rPr>
            </w:pPr>
            <w:ins w:id="31323"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0872C52B" w14:textId="77777777" w:rsidR="00376B22" w:rsidRDefault="00376B22" w:rsidP="00376B22">
            <w:pPr>
              <w:tabs>
                <w:tab w:val="left" w:pos="1620"/>
              </w:tabs>
              <w:spacing w:before="18"/>
              <w:ind w:left="441" w:right="-20"/>
              <w:rPr>
                <w:ins w:id="31324" w:author="Weber" w:date="2014-10-29T03:09:00Z"/>
                <w:rFonts w:ascii="Calibri" w:eastAsia="Calibri" w:hAnsi="Calibri" w:cs="Calibri"/>
                <w:sz w:val="14"/>
                <w:szCs w:val="14"/>
              </w:rPr>
            </w:pPr>
            <w:ins w:id="31325" w:author="Weber" w:date="2014-10-29T03:09:00Z">
              <w:r>
                <w:rPr>
                  <w:rFonts w:ascii="Calibri" w:eastAsia="Calibri" w:hAnsi="Calibri" w:cs="Calibri"/>
                  <w:sz w:val="14"/>
                  <w:szCs w:val="14"/>
                </w:rPr>
                <w:t>8,111,636</w:t>
              </w:r>
              <w:r>
                <w:rPr>
                  <w:rFonts w:ascii="Calibri" w:eastAsia="Calibri" w:hAnsi="Calibri" w:cs="Calibri"/>
                  <w:spacing w:val="-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10%</w:t>
              </w:r>
            </w:ins>
          </w:p>
          <w:p w14:paraId="3602A730" w14:textId="77777777" w:rsidR="00376B22" w:rsidRDefault="00376B22" w:rsidP="00376B22">
            <w:pPr>
              <w:tabs>
                <w:tab w:val="left" w:pos="1620"/>
              </w:tabs>
              <w:spacing w:before="18"/>
              <w:ind w:left="700" w:right="-20"/>
              <w:rPr>
                <w:ins w:id="31326" w:author="Weber" w:date="2014-10-29T03:09:00Z"/>
                <w:rFonts w:ascii="Calibri" w:eastAsia="Calibri" w:hAnsi="Calibri" w:cs="Calibri"/>
                <w:sz w:val="14"/>
                <w:szCs w:val="14"/>
              </w:rPr>
            </w:pPr>
            <w:ins w:id="31327"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1ED4A87E" w14:textId="77777777" w:rsidR="00376B22" w:rsidRDefault="00376B22" w:rsidP="00376B22">
            <w:pPr>
              <w:tabs>
                <w:tab w:val="left" w:pos="1620"/>
              </w:tabs>
              <w:spacing w:before="18"/>
              <w:ind w:left="700" w:right="-20"/>
              <w:rPr>
                <w:ins w:id="31328" w:author="Weber" w:date="2014-10-29T03:09:00Z"/>
                <w:rFonts w:ascii="Calibri" w:eastAsia="Calibri" w:hAnsi="Calibri" w:cs="Calibri"/>
                <w:sz w:val="14"/>
                <w:szCs w:val="14"/>
              </w:rPr>
            </w:pPr>
            <w:ins w:id="31329"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5F50AB42" w14:textId="77777777" w:rsidR="00376B22" w:rsidRDefault="00376B22" w:rsidP="00376B22">
            <w:pPr>
              <w:tabs>
                <w:tab w:val="left" w:pos="1620"/>
              </w:tabs>
              <w:spacing w:before="18"/>
              <w:ind w:left="700" w:right="-20"/>
              <w:rPr>
                <w:ins w:id="31330" w:author="Weber" w:date="2014-10-29T03:09:00Z"/>
                <w:rFonts w:ascii="Calibri" w:eastAsia="Calibri" w:hAnsi="Calibri" w:cs="Calibri"/>
                <w:sz w:val="14"/>
                <w:szCs w:val="14"/>
              </w:rPr>
            </w:pPr>
            <w:ins w:id="31331"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34C6F9BD" w14:textId="77777777" w:rsidR="00376B22" w:rsidRDefault="00376B22" w:rsidP="00376B22">
            <w:pPr>
              <w:tabs>
                <w:tab w:val="left" w:pos="1620"/>
              </w:tabs>
              <w:spacing w:before="18"/>
              <w:ind w:left="700" w:right="-20"/>
              <w:rPr>
                <w:ins w:id="31332" w:author="Weber" w:date="2014-10-29T03:09:00Z"/>
                <w:rFonts w:ascii="Calibri" w:eastAsia="Calibri" w:hAnsi="Calibri" w:cs="Calibri"/>
                <w:sz w:val="14"/>
                <w:szCs w:val="14"/>
              </w:rPr>
            </w:pPr>
            <w:ins w:id="31333"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50679DAD" w14:textId="77777777" w:rsidR="00376B22" w:rsidRDefault="00376B22" w:rsidP="00376B22">
            <w:pPr>
              <w:tabs>
                <w:tab w:val="left" w:pos="1620"/>
              </w:tabs>
              <w:spacing w:before="18"/>
              <w:ind w:left="700" w:right="-20"/>
              <w:rPr>
                <w:ins w:id="31334" w:author="Weber" w:date="2014-10-29T03:09:00Z"/>
                <w:rFonts w:ascii="Calibri" w:eastAsia="Calibri" w:hAnsi="Calibri" w:cs="Calibri"/>
                <w:sz w:val="14"/>
                <w:szCs w:val="14"/>
              </w:rPr>
            </w:pPr>
            <w:ins w:id="31335"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3218E3C5" w14:textId="77777777" w:rsidR="00376B22" w:rsidRDefault="00376B22" w:rsidP="00376B22">
            <w:pPr>
              <w:tabs>
                <w:tab w:val="left" w:pos="1620"/>
              </w:tabs>
              <w:spacing w:before="18"/>
              <w:ind w:left="402" w:right="-20"/>
              <w:rPr>
                <w:ins w:id="31336" w:author="Weber" w:date="2014-10-29T03:09:00Z"/>
                <w:rFonts w:ascii="Calibri" w:eastAsia="Calibri" w:hAnsi="Calibri" w:cs="Calibri"/>
                <w:sz w:val="14"/>
                <w:szCs w:val="14"/>
              </w:rPr>
            </w:pPr>
            <w:ins w:id="31337" w:author="Weber" w:date="2014-10-29T03:09:00Z">
              <w:r>
                <w:rPr>
                  <w:rFonts w:ascii="Calibri" w:eastAsia="Calibri" w:hAnsi="Calibri" w:cs="Calibri"/>
                  <w:sz w:val="14"/>
                  <w:szCs w:val="14"/>
                </w:rPr>
                <w:t>36,195,760</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44%</w:t>
              </w:r>
            </w:ins>
          </w:p>
          <w:p w14:paraId="7FE6C1F2" w14:textId="77777777" w:rsidR="00376B22" w:rsidRDefault="00376B22" w:rsidP="00376B22">
            <w:pPr>
              <w:tabs>
                <w:tab w:val="left" w:pos="1620"/>
              </w:tabs>
              <w:spacing w:before="18"/>
              <w:ind w:left="700" w:right="-20"/>
              <w:rPr>
                <w:ins w:id="31338" w:author="Weber" w:date="2014-10-29T03:09:00Z"/>
                <w:rFonts w:ascii="Calibri" w:eastAsia="Calibri" w:hAnsi="Calibri" w:cs="Calibri"/>
                <w:sz w:val="14"/>
                <w:szCs w:val="14"/>
              </w:rPr>
            </w:pPr>
            <w:ins w:id="31339"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52AB68C2" w14:textId="77777777" w:rsidR="00376B22" w:rsidRDefault="00376B22" w:rsidP="00376B22">
            <w:pPr>
              <w:tabs>
                <w:tab w:val="left" w:pos="1620"/>
              </w:tabs>
              <w:spacing w:before="18"/>
              <w:ind w:left="402" w:right="-20"/>
              <w:rPr>
                <w:ins w:id="31340" w:author="Weber" w:date="2014-10-29T03:09:00Z"/>
                <w:rFonts w:ascii="Calibri" w:eastAsia="Calibri" w:hAnsi="Calibri" w:cs="Calibri"/>
                <w:sz w:val="14"/>
                <w:szCs w:val="14"/>
              </w:rPr>
            </w:pPr>
            <w:ins w:id="31341" w:author="Weber" w:date="2014-10-29T03:09:00Z">
              <w:r>
                <w:rPr>
                  <w:rFonts w:ascii="Calibri" w:eastAsia="Calibri" w:hAnsi="Calibri" w:cs="Calibri"/>
                  <w:sz w:val="14"/>
                  <w:szCs w:val="14"/>
                </w:rPr>
                <w:t>19,891,063</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24%</w:t>
              </w:r>
            </w:ins>
          </w:p>
          <w:p w14:paraId="14DEC075" w14:textId="77777777" w:rsidR="00376B22" w:rsidRDefault="00376B22" w:rsidP="00376B22">
            <w:pPr>
              <w:tabs>
                <w:tab w:val="left" w:pos="1620"/>
              </w:tabs>
              <w:spacing w:before="18"/>
              <w:ind w:left="402" w:right="-20"/>
              <w:rPr>
                <w:ins w:id="31342" w:author="Weber" w:date="2014-10-29T03:09:00Z"/>
                <w:rFonts w:ascii="Calibri" w:eastAsia="Calibri" w:hAnsi="Calibri" w:cs="Calibri"/>
                <w:sz w:val="14"/>
                <w:szCs w:val="14"/>
              </w:rPr>
            </w:pPr>
            <w:ins w:id="31343" w:author="Weber" w:date="2014-10-29T03:09:00Z">
              <w:r>
                <w:rPr>
                  <w:rFonts w:ascii="Calibri" w:eastAsia="Calibri" w:hAnsi="Calibri" w:cs="Calibri"/>
                  <w:sz w:val="14"/>
                  <w:szCs w:val="14"/>
                </w:rPr>
                <w:t>15,194,637</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18%</w:t>
              </w:r>
            </w:ins>
          </w:p>
          <w:p w14:paraId="408A0426" w14:textId="77777777" w:rsidR="00376B22" w:rsidRDefault="00376B22" w:rsidP="00376B22">
            <w:pPr>
              <w:tabs>
                <w:tab w:val="left" w:pos="1620"/>
              </w:tabs>
              <w:spacing w:before="18"/>
              <w:ind w:left="700" w:right="-20"/>
              <w:rPr>
                <w:ins w:id="31344" w:author="Weber" w:date="2014-10-29T03:09:00Z"/>
                <w:rFonts w:ascii="Calibri" w:eastAsia="Calibri" w:hAnsi="Calibri" w:cs="Calibri"/>
                <w:sz w:val="14"/>
                <w:szCs w:val="14"/>
              </w:rPr>
            </w:pPr>
            <w:ins w:id="31345"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09CDEFC3" w14:textId="77777777" w:rsidR="00376B22" w:rsidRDefault="00376B22" w:rsidP="00376B22">
            <w:pPr>
              <w:tabs>
                <w:tab w:val="left" w:pos="1620"/>
              </w:tabs>
              <w:spacing w:before="18"/>
              <w:ind w:left="700" w:right="-20"/>
              <w:rPr>
                <w:ins w:id="31346" w:author="Weber" w:date="2014-10-29T03:09:00Z"/>
                <w:rFonts w:ascii="Calibri" w:eastAsia="Calibri" w:hAnsi="Calibri" w:cs="Calibri"/>
                <w:sz w:val="14"/>
                <w:szCs w:val="14"/>
              </w:rPr>
            </w:pPr>
            <w:ins w:id="31347"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3C73CA08" w14:textId="77777777" w:rsidR="00376B22" w:rsidRDefault="00376B22" w:rsidP="00376B22">
            <w:pPr>
              <w:tabs>
                <w:tab w:val="left" w:pos="1620"/>
              </w:tabs>
              <w:spacing w:before="18"/>
              <w:ind w:left="700" w:right="-20"/>
              <w:rPr>
                <w:ins w:id="31348" w:author="Weber" w:date="2014-10-29T03:09:00Z"/>
                <w:rFonts w:ascii="Calibri" w:eastAsia="Calibri" w:hAnsi="Calibri" w:cs="Calibri"/>
                <w:sz w:val="14"/>
                <w:szCs w:val="14"/>
              </w:rPr>
            </w:pPr>
            <w:ins w:id="31349"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411A659B" w14:textId="77777777" w:rsidR="00376B22" w:rsidRDefault="00376B22" w:rsidP="00376B22">
            <w:pPr>
              <w:tabs>
                <w:tab w:val="left" w:pos="1620"/>
              </w:tabs>
              <w:spacing w:before="18"/>
              <w:ind w:left="700" w:right="-20"/>
              <w:rPr>
                <w:ins w:id="31350" w:author="Weber" w:date="2014-10-29T03:09:00Z"/>
                <w:rFonts w:ascii="Calibri" w:eastAsia="Calibri" w:hAnsi="Calibri" w:cs="Calibri"/>
                <w:sz w:val="14"/>
                <w:szCs w:val="14"/>
              </w:rPr>
            </w:pPr>
            <w:ins w:id="31351"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2CB8B6D6" w14:textId="77777777" w:rsidR="00376B22" w:rsidRDefault="00376B22" w:rsidP="00376B22">
            <w:pPr>
              <w:tabs>
                <w:tab w:val="left" w:pos="1620"/>
              </w:tabs>
              <w:spacing w:before="18"/>
              <w:ind w:left="441" w:right="-20"/>
              <w:rPr>
                <w:ins w:id="31352" w:author="Weber" w:date="2014-10-29T03:09:00Z"/>
                <w:rFonts w:ascii="Calibri" w:eastAsia="Calibri" w:hAnsi="Calibri" w:cs="Calibri"/>
                <w:sz w:val="14"/>
                <w:szCs w:val="14"/>
              </w:rPr>
            </w:pPr>
            <w:ins w:id="31353" w:author="Weber" w:date="2014-10-29T03:09:00Z">
              <w:r>
                <w:rPr>
                  <w:rFonts w:ascii="Calibri" w:eastAsia="Calibri" w:hAnsi="Calibri" w:cs="Calibri"/>
                  <w:sz w:val="14"/>
                  <w:szCs w:val="14"/>
                </w:rPr>
                <w:t>2,875,330</w:t>
              </w:r>
              <w:r>
                <w:rPr>
                  <w:rFonts w:ascii="Calibri" w:eastAsia="Calibri" w:hAnsi="Calibri" w:cs="Calibri"/>
                  <w:spacing w:val="-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4%</w:t>
              </w:r>
            </w:ins>
          </w:p>
          <w:p w14:paraId="454B0D2E" w14:textId="77777777" w:rsidR="00376B22" w:rsidRDefault="00376B22" w:rsidP="00376B22">
            <w:pPr>
              <w:tabs>
                <w:tab w:val="left" w:pos="1620"/>
              </w:tabs>
              <w:spacing w:before="18"/>
              <w:ind w:left="700" w:right="-20"/>
              <w:rPr>
                <w:ins w:id="31354" w:author="Weber" w:date="2014-10-29T03:09:00Z"/>
                <w:rFonts w:ascii="Calibri" w:eastAsia="Calibri" w:hAnsi="Calibri" w:cs="Calibri"/>
                <w:sz w:val="14"/>
                <w:szCs w:val="14"/>
              </w:rPr>
            </w:pPr>
            <w:ins w:id="31355"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6B456497" w14:textId="77777777" w:rsidR="00376B22" w:rsidRDefault="00376B22" w:rsidP="00376B22">
            <w:pPr>
              <w:tabs>
                <w:tab w:val="left" w:pos="1620"/>
              </w:tabs>
              <w:spacing w:before="18"/>
              <w:ind w:left="441" w:right="-20"/>
              <w:rPr>
                <w:ins w:id="31356" w:author="Weber" w:date="2014-10-29T03:09:00Z"/>
                <w:rFonts w:ascii="Calibri" w:eastAsia="Calibri" w:hAnsi="Calibri" w:cs="Calibri"/>
                <w:sz w:val="14"/>
                <w:szCs w:val="14"/>
              </w:rPr>
            </w:pPr>
            <w:ins w:id="31357" w:author="Weber" w:date="2014-10-29T03:09:00Z">
              <w:r>
                <w:rPr>
                  <w:rFonts w:ascii="Calibri" w:eastAsia="Calibri" w:hAnsi="Calibri" w:cs="Calibri"/>
                  <w:sz w:val="14"/>
                  <w:szCs w:val="14"/>
                </w:rPr>
                <w:t>1,749,905</w:t>
              </w:r>
              <w:r>
                <w:rPr>
                  <w:rFonts w:ascii="Calibri" w:eastAsia="Calibri" w:hAnsi="Calibri" w:cs="Calibri"/>
                  <w:spacing w:val="-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2%</w:t>
              </w:r>
            </w:ins>
          </w:p>
          <w:p w14:paraId="6030EE9D" w14:textId="77777777" w:rsidR="00376B22" w:rsidRDefault="00376B22" w:rsidP="00376B22">
            <w:pPr>
              <w:tabs>
                <w:tab w:val="left" w:pos="1620"/>
              </w:tabs>
              <w:spacing w:before="18"/>
              <w:ind w:left="700" w:right="-20"/>
              <w:rPr>
                <w:ins w:id="31358" w:author="Weber" w:date="2014-10-29T03:09:00Z"/>
                <w:rFonts w:ascii="Calibri" w:eastAsia="Calibri" w:hAnsi="Calibri" w:cs="Calibri"/>
                <w:sz w:val="14"/>
                <w:szCs w:val="14"/>
              </w:rPr>
            </w:pPr>
            <w:ins w:id="31359"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503EDD51" w14:textId="77777777" w:rsidR="00376B22" w:rsidRDefault="00376B22" w:rsidP="00376B22">
            <w:pPr>
              <w:tabs>
                <w:tab w:val="left" w:pos="1620"/>
              </w:tabs>
              <w:spacing w:before="18"/>
              <w:ind w:left="700" w:right="-20"/>
              <w:rPr>
                <w:ins w:id="31360" w:author="Weber" w:date="2014-10-29T03:09:00Z"/>
                <w:rFonts w:ascii="Calibri" w:eastAsia="Calibri" w:hAnsi="Calibri" w:cs="Calibri"/>
                <w:sz w:val="14"/>
                <w:szCs w:val="14"/>
              </w:rPr>
            </w:pPr>
            <w:ins w:id="31361"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16BD55ED" w14:textId="77777777" w:rsidR="00376B22" w:rsidRDefault="00376B22" w:rsidP="00376B22">
            <w:pPr>
              <w:tabs>
                <w:tab w:val="left" w:pos="1620"/>
              </w:tabs>
              <w:spacing w:before="18"/>
              <w:ind w:left="441" w:right="-20"/>
              <w:rPr>
                <w:ins w:id="31362" w:author="Weber" w:date="2014-10-29T03:09:00Z"/>
                <w:rFonts w:ascii="Calibri" w:eastAsia="Calibri" w:hAnsi="Calibri" w:cs="Calibri"/>
                <w:sz w:val="14"/>
                <w:szCs w:val="14"/>
              </w:rPr>
            </w:pPr>
            <w:ins w:id="31363" w:author="Weber" w:date="2014-10-29T03:09:00Z">
              <w:r>
                <w:rPr>
                  <w:rFonts w:ascii="Calibri" w:eastAsia="Calibri" w:hAnsi="Calibri" w:cs="Calibri"/>
                  <w:sz w:val="14"/>
                  <w:szCs w:val="14"/>
                </w:rPr>
                <w:t>1,307,080</w:t>
              </w:r>
              <w:r>
                <w:rPr>
                  <w:rFonts w:ascii="Calibri" w:eastAsia="Calibri" w:hAnsi="Calibri" w:cs="Calibri"/>
                  <w:spacing w:val="-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2%</w:t>
              </w:r>
            </w:ins>
          </w:p>
          <w:p w14:paraId="78963558" w14:textId="77777777" w:rsidR="00376B22" w:rsidRDefault="00376B22" w:rsidP="00376B22">
            <w:pPr>
              <w:tabs>
                <w:tab w:val="left" w:pos="1620"/>
              </w:tabs>
              <w:spacing w:before="18"/>
              <w:ind w:left="700" w:right="-20"/>
              <w:rPr>
                <w:ins w:id="31364" w:author="Weber" w:date="2014-10-29T03:09:00Z"/>
                <w:rFonts w:ascii="Calibri" w:eastAsia="Calibri" w:hAnsi="Calibri" w:cs="Calibri"/>
                <w:sz w:val="14"/>
                <w:szCs w:val="14"/>
              </w:rPr>
            </w:pPr>
            <w:ins w:id="31365"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35895F6A" w14:textId="77777777" w:rsidR="00376B22" w:rsidRDefault="00376B22" w:rsidP="00376B22">
            <w:pPr>
              <w:tabs>
                <w:tab w:val="left" w:pos="1620"/>
              </w:tabs>
              <w:spacing w:before="18"/>
              <w:ind w:left="700" w:right="-20"/>
              <w:rPr>
                <w:ins w:id="31366" w:author="Weber" w:date="2014-10-29T03:09:00Z"/>
                <w:rFonts w:ascii="Calibri" w:eastAsia="Calibri" w:hAnsi="Calibri" w:cs="Calibri"/>
                <w:sz w:val="14"/>
                <w:szCs w:val="14"/>
              </w:rPr>
            </w:pPr>
            <w:ins w:id="31367"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721E3574" w14:textId="77777777" w:rsidR="00376B22" w:rsidRDefault="00376B22" w:rsidP="00376B22">
            <w:pPr>
              <w:tabs>
                <w:tab w:val="left" w:pos="1620"/>
              </w:tabs>
              <w:spacing w:before="18"/>
              <w:ind w:left="700" w:right="-20"/>
              <w:rPr>
                <w:ins w:id="31368" w:author="Weber" w:date="2014-10-29T03:09:00Z"/>
                <w:rFonts w:ascii="Calibri" w:eastAsia="Calibri" w:hAnsi="Calibri" w:cs="Calibri"/>
                <w:sz w:val="14"/>
                <w:szCs w:val="14"/>
              </w:rPr>
            </w:pPr>
            <w:ins w:id="31369"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0BF59C14" w14:textId="77777777" w:rsidR="00376B22" w:rsidRDefault="00376B22" w:rsidP="00376B22">
            <w:pPr>
              <w:tabs>
                <w:tab w:val="left" w:pos="1620"/>
              </w:tabs>
              <w:spacing w:before="18"/>
              <w:ind w:left="402" w:right="-20"/>
              <w:rPr>
                <w:ins w:id="31370" w:author="Weber" w:date="2014-10-29T03:09:00Z"/>
                <w:rFonts w:ascii="Calibri" w:eastAsia="Calibri" w:hAnsi="Calibri" w:cs="Calibri"/>
                <w:sz w:val="14"/>
                <w:szCs w:val="14"/>
              </w:rPr>
            </w:pPr>
            <w:ins w:id="31371" w:author="Weber" w:date="2014-10-29T03:09:00Z">
              <w:r>
                <w:rPr>
                  <w:rFonts w:ascii="Calibri" w:eastAsia="Calibri" w:hAnsi="Calibri" w:cs="Calibri"/>
                  <w:sz w:val="14"/>
                  <w:szCs w:val="14"/>
                </w:rPr>
                <w:t>58,737,363</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71%</w:t>
              </w:r>
            </w:ins>
          </w:p>
          <w:p w14:paraId="68716555" w14:textId="77777777" w:rsidR="00376B22" w:rsidRDefault="00376B22" w:rsidP="00376B22">
            <w:pPr>
              <w:tabs>
                <w:tab w:val="left" w:pos="1620"/>
              </w:tabs>
              <w:spacing w:before="18"/>
              <w:ind w:left="700" w:right="-20"/>
              <w:rPr>
                <w:ins w:id="31372" w:author="Weber" w:date="2014-10-29T03:09:00Z"/>
                <w:rFonts w:ascii="Calibri" w:eastAsia="Calibri" w:hAnsi="Calibri" w:cs="Calibri"/>
                <w:sz w:val="14"/>
                <w:szCs w:val="14"/>
              </w:rPr>
            </w:pPr>
            <w:ins w:id="31373"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61496550" w14:textId="77777777" w:rsidR="00376B22" w:rsidRDefault="00376B22" w:rsidP="00376B22">
            <w:pPr>
              <w:tabs>
                <w:tab w:val="left" w:pos="1620"/>
              </w:tabs>
              <w:spacing w:before="18"/>
              <w:ind w:left="700" w:right="-20"/>
              <w:rPr>
                <w:ins w:id="31374" w:author="Weber" w:date="2014-10-29T03:09:00Z"/>
                <w:rFonts w:ascii="Calibri" w:eastAsia="Calibri" w:hAnsi="Calibri" w:cs="Calibri"/>
                <w:sz w:val="14"/>
                <w:szCs w:val="14"/>
              </w:rPr>
            </w:pPr>
            <w:ins w:id="31375"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57C09C6E" w14:textId="77777777" w:rsidR="00376B22" w:rsidRDefault="00376B22" w:rsidP="00376B22">
            <w:pPr>
              <w:tabs>
                <w:tab w:val="left" w:pos="1620"/>
              </w:tabs>
              <w:spacing w:before="18"/>
              <w:ind w:left="700" w:right="-20"/>
              <w:rPr>
                <w:ins w:id="31376" w:author="Weber" w:date="2014-10-29T03:09:00Z"/>
                <w:rFonts w:ascii="Calibri" w:eastAsia="Calibri" w:hAnsi="Calibri" w:cs="Calibri"/>
                <w:sz w:val="14"/>
                <w:szCs w:val="14"/>
              </w:rPr>
            </w:pPr>
            <w:ins w:id="31377"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133E1728" w14:textId="77777777" w:rsidR="00376B22" w:rsidRDefault="00376B22" w:rsidP="00376B22">
            <w:pPr>
              <w:tabs>
                <w:tab w:val="left" w:pos="1620"/>
              </w:tabs>
              <w:spacing w:before="18"/>
              <w:ind w:left="700" w:right="-20"/>
              <w:rPr>
                <w:ins w:id="31378" w:author="Weber" w:date="2014-10-29T03:09:00Z"/>
                <w:rFonts w:ascii="Calibri" w:eastAsia="Calibri" w:hAnsi="Calibri" w:cs="Calibri"/>
                <w:sz w:val="14"/>
                <w:szCs w:val="14"/>
              </w:rPr>
            </w:pPr>
            <w:ins w:id="31379"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500B2249" w14:textId="77777777" w:rsidR="00376B22" w:rsidRDefault="00376B22" w:rsidP="00376B22">
            <w:pPr>
              <w:tabs>
                <w:tab w:val="left" w:pos="1620"/>
              </w:tabs>
              <w:spacing w:before="18"/>
              <w:ind w:left="700" w:right="-20"/>
              <w:rPr>
                <w:ins w:id="31380" w:author="Weber" w:date="2014-10-29T03:09:00Z"/>
                <w:rFonts w:ascii="Calibri" w:eastAsia="Calibri" w:hAnsi="Calibri" w:cs="Calibri"/>
                <w:sz w:val="14"/>
                <w:szCs w:val="14"/>
              </w:rPr>
            </w:pPr>
            <w:ins w:id="31381"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562F32AB" w14:textId="77777777" w:rsidR="00376B22" w:rsidRDefault="00376B22" w:rsidP="00376B22">
            <w:pPr>
              <w:tabs>
                <w:tab w:val="left" w:pos="1620"/>
              </w:tabs>
              <w:spacing w:before="18"/>
              <w:ind w:left="700" w:right="-20"/>
              <w:rPr>
                <w:ins w:id="31382" w:author="Weber" w:date="2014-10-29T03:09:00Z"/>
                <w:rFonts w:ascii="Calibri" w:eastAsia="Calibri" w:hAnsi="Calibri" w:cs="Calibri"/>
                <w:sz w:val="14"/>
                <w:szCs w:val="14"/>
              </w:rPr>
            </w:pPr>
            <w:ins w:id="31383"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6BB7B664" w14:textId="77777777" w:rsidR="00376B22" w:rsidRDefault="00376B22" w:rsidP="00376B22">
            <w:pPr>
              <w:tabs>
                <w:tab w:val="left" w:pos="1620"/>
              </w:tabs>
              <w:spacing w:before="18"/>
              <w:ind w:left="402" w:right="-20"/>
              <w:rPr>
                <w:ins w:id="31384" w:author="Weber" w:date="2014-10-29T03:09:00Z"/>
                <w:rFonts w:ascii="Calibri" w:eastAsia="Calibri" w:hAnsi="Calibri" w:cs="Calibri"/>
                <w:sz w:val="14"/>
                <w:szCs w:val="14"/>
              </w:rPr>
            </w:pPr>
            <w:ins w:id="31385" w:author="Weber" w:date="2014-10-29T03:09:00Z">
              <w:r>
                <w:rPr>
                  <w:rFonts w:ascii="Calibri" w:eastAsia="Calibri" w:hAnsi="Calibri" w:cs="Calibri"/>
                  <w:sz w:val="14"/>
                  <w:szCs w:val="14"/>
                </w:rPr>
                <w:t>59,905,448</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73%</w:t>
              </w:r>
            </w:ins>
          </w:p>
          <w:p w14:paraId="01DD063B" w14:textId="77777777" w:rsidR="00376B22" w:rsidRDefault="00376B22" w:rsidP="00376B22">
            <w:pPr>
              <w:tabs>
                <w:tab w:val="left" w:pos="1620"/>
              </w:tabs>
              <w:spacing w:before="18"/>
              <w:ind w:left="496" w:right="-20"/>
              <w:rPr>
                <w:ins w:id="31386" w:author="Weber" w:date="2014-10-29T03:09:00Z"/>
                <w:rFonts w:ascii="Calibri" w:eastAsia="Calibri" w:hAnsi="Calibri" w:cs="Calibri"/>
                <w:sz w:val="14"/>
                <w:szCs w:val="14"/>
              </w:rPr>
            </w:pPr>
            <w:ins w:id="31387" w:author="Weber" w:date="2014-10-29T03:09:00Z">
              <w:r>
                <w:rPr>
                  <w:rFonts w:ascii="Calibri" w:eastAsia="Calibri" w:hAnsi="Calibri" w:cs="Calibri"/>
                  <w:sz w:val="14"/>
                  <w:szCs w:val="14"/>
                </w:rPr>
                <w:t>720,744</w:t>
              </w:r>
              <w:r>
                <w:rPr>
                  <w:rFonts w:ascii="Calibri" w:eastAsia="Calibri" w:hAnsi="Calibri" w:cs="Calibri"/>
                  <w:spacing w:val="-13"/>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1%</w:t>
              </w:r>
            </w:ins>
          </w:p>
          <w:p w14:paraId="1744A821" w14:textId="77777777" w:rsidR="00376B22" w:rsidRDefault="00376B22" w:rsidP="00376B22">
            <w:pPr>
              <w:tabs>
                <w:tab w:val="left" w:pos="1620"/>
              </w:tabs>
              <w:spacing w:before="18"/>
              <w:ind w:left="700" w:right="-20"/>
              <w:rPr>
                <w:ins w:id="31388" w:author="Weber" w:date="2014-10-29T03:09:00Z"/>
                <w:rFonts w:ascii="Calibri" w:eastAsia="Calibri" w:hAnsi="Calibri" w:cs="Calibri"/>
                <w:sz w:val="14"/>
                <w:szCs w:val="14"/>
              </w:rPr>
            </w:pPr>
            <w:ins w:id="31389"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3FF2B14A" w14:textId="77777777" w:rsidR="00376B22" w:rsidRDefault="00376B22" w:rsidP="00376B22">
            <w:pPr>
              <w:tabs>
                <w:tab w:val="left" w:pos="1620"/>
              </w:tabs>
              <w:spacing w:before="18"/>
              <w:ind w:left="700" w:right="-20"/>
              <w:rPr>
                <w:ins w:id="31390" w:author="Weber" w:date="2014-10-29T03:09:00Z"/>
                <w:rFonts w:ascii="Calibri" w:eastAsia="Calibri" w:hAnsi="Calibri" w:cs="Calibri"/>
                <w:sz w:val="14"/>
                <w:szCs w:val="14"/>
              </w:rPr>
            </w:pPr>
            <w:ins w:id="31391"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tc>
        <w:tc>
          <w:tcPr>
            <w:tcW w:w="1522" w:type="dxa"/>
            <w:tcBorders>
              <w:top w:val="single" w:sz="4" w:space="0" w:color="000000"/>
              <w:left w:val="single" w:sz="5" w:space="0" w:color="D0D7E5"/>
              <w:bottom w:val="single" w:sz="5" w:space="0" w:color="D0D7E5"/>
              <w:right w:val="single" w:sz="5" w:space="0" w:color="D0D7E5"/>
            </w:tcBorders>
          </w:tcPr>
          <w:p w14:paraId="5C88304F" w14:textId="77777777" w:rsidR="00376B22" w:rsidRDefault="00376B22" w:rsidP="00376B22">
            <w:pPr>
              <w:spacing w:line="169" w:lineRule="exact"/>
              <w:ind w:left="688" w:right="663"/>
              <w:jc w:val="center"/>
              <w:rPr>
                <w:ins w:id="31392" w:author="Weber" w:date="2014-10-29T03:09:00Z"/>
                <w:rFonts w:ascii="Calibri" w:eastAsia="Calibri" w:hAnsi="Calibri" w:cs="Calibri"/>
                <w:sz w:val="14"/>
                <w:szCs w:val="14"/>
              </w:rPr>
            </w:pPr>
            <w:ins w:id="31393" w:author="Weber" w:date="2014-10-29T03:09:00Z">
              <w:r>
                <w:rPr>
                  <w:rFonts w:ascii="Calibri" w:eastAsia="Calibri" w:hAnsi="Calibri" w:cs="Calibri"/>
                  <w:w w:val="104"/>
                  <w:sz w:val="14"/>
                  <w:szCs w:val="14"/>
                </w:rPr>
                <w:t>0</w:t>
              </w:r>
            </w:ins>
          </w:p>
        </w:tc>
        <w:tc>
          <w:tcPr>
            <w:tcW w:w="581" w:type="dxa"/>
            <w:tcBorders>
              <w:top w:val="single" w:sz="4" w:space="0" w:color="000000"/>
              <w:left w:val="single" w:sz="5" w:space="0" w:color="D0D7E5"/>
              <w:bottom w:val="single" w:sz="5" w:space="0" w:color="D0D7E5"/>
              <w:right w:val="single" w:sz="5" w:space="0" w:color="D0D7E5"/>
            </w:tcBorders>
          </w:tcPr>
          <w:p w14:paraId="6FB22B07" w14:textId="77777777" w:rsidR="00376B22" w:rsidRDefault="00376B22" w:rsidP="00376B22">
            <w:pPr>
              <w:spacing w:line="169" w:lineRule="exact"/>
              <w:ind w:left="102" w:right="-20"/>
              <w:rPr>
                <w:ins w:id="31394" w:author="Weber" w:date="2014-10-29T03:09:00Z"/>
                <w:rFonts w:ascii="Calibri" w:eastAsia="Calibri" w:hAnsi="Calibri" w:cs="Calibri"/>
                <w:sz w:val="14"/>
                <w:szCs w:val="14"/>
              </w:rPr>
            </w:pPr>
            <w:ins w:id="31395" w:author="Weber" w:date="2014-10-29T03:09:00Z">
              <w:r>
                <w:rPr>
                  <w:rFonts w:ascii="Calibri" w:eastAsia="Calibri" w:hAnsi="Calibri" w:cs="Calibri"/>
                  <w:w w:val="104"/>
                  <w:sz w:val="14"/>
                  <w:szCs w:val="14"/>
                </w:rPr>
                <w:t>0.00%</w:t>
              </w:r>
            </w:ins>
          </w:p>
        </w:tc>
        <w:tc>
          <w:tcPr>
            <w:tcW w:w="1522" w:type="dxa"/>
            <w:tcBorders>
              <w:top w:val="single" w:sz="4" w:space="0" w:color="000000"/>
              <w:left w:val="single" w:sz="5" w:space="0" w:color="D0D7E5"/>
              <w:bottom w:val="single" w:sz="5" w:space="0" w:color="D0D7E5"/>
              <w:right w:val="single" w:sz="5" w:space="0" w:color="D0D7E5"/>
            </w:tcBorders>
          </w:tcPr>
          <w:p w14:paraId="21298DB4" w14:textId="77777777" w:rsidR="00376B22" w:rsidRDefault="00376B22" w:rsidP="00376B22">
            <w:pPr>
              <w:spacing w:line="169" w:lineRule="exact"/>
              <w:ind w:left="688" w:right="663"/>
              <w:jc w:val="center"/>
              <w:rPr>
                <w:ins w:id="31396" w:author="Weber" w:date="2014-10-29T03:09:00Z"/>
                <w:rFonts w:ascii="Calibri" w:eastAsia="Calibri" w:hAnsi="Calibri" w:cs="Calibri"/>
                <w:sz w:val="14"/>
                <w:szCs w:val="14"/>
              </w:rPr>
            </w:pPr>
            <w:ins w:id="31397" w:author="Weber" w:date="2014-10-29T03:09:00Z">
              <w:r>
                <w:rPr>
                  <w:rFonts w:ascii="Calibri" w:eastAsia="Calibri" w:hAnsi="Calibri" w:cs="Calibri"/>
                  <w:w w:val="104"/>
                  <w:sz w:val="14"/>
                  <w:szCs w:val="14"/>
                </w:rPr>
                <w:t>0</w:t>
              </w:r>
            </w:ins>
          </w:p>
        </w:tc>
        <w:tc>
          <w:tcPr>
            <w:tcW w:w="581" w:type="dxa"/>
            <w:tcBorders>
              <w:top w:val="single" w:sz="4" w:space="0" w:color="000000"/>
              <w:left w:val="single" w:sz="5" w:space="0" w:color="D0D7E5"/>
              <w:bottom w:val="single" w:sz="5" w:space="0" w:color="D0D7E5"/>
              <w:right w:val="single" w:sz="5" w:space="0" w:color="D0D7E5"/>
            </w:tcBorders>
          </w:tcPr>
          <w:p w14:paraId="522DE411" w14:textId="77777777" w:rsidR="00376B22" w:rsidRDefault="00376B22" w:rsidP="00376B22">
            <w:pPr>
              <w:spacing w:line="169" w:lineRule="exact"/>
              <w:ind w:left="102" w:right="-20"/>
              <w:rPr>
                <w:ins w:id="31398" w:author="Weber" w:date="2014-10-29T03:09:00Z"/>
                <w:rFonts w:ascii="Calibri" w:eastAsia="Calibri" w:hAnsi="Calibri" w:cs="Calibri"/>
                <w:sz w:val="14"/>
                <w:szCs w:val="14"/>
              </w:rPr>
            </w:pPr>
            <w:ins w:id="31399" w:author="Weber" w:date="2014-10-29T03:09:00Z">
              <w:r>
                <w:rPr>
                  <w:rFonts w:ascii="Calibri" w:eastAsia="Calibri" w:hAnsi="Calibri" w:cs="Calibri"/>
                  <w:w w:val="104"/>
                  <w:sz w:val="14"/>
                  <w:szCs w:val="14"/>
                </w:rPr>
                <w:t>0.00%</w:t>
              </w:r>
            </w:ins>
          </w:p>
        </w:tc>
        <w:tc>
          <w:tcPr>
            <w:tcW w:w="1522" w:type="dxa"/>
            <w:tcBorders>
              <w:top w:val="single" w:sz="4" w:space="0" w:color="000000"/>
              <w:left w:val="single" w:sz="5" w:space="0" w:color="D0D7E5"/>
              <w:bottom w:val="single" w:sz="5" w:space="0" w:color="D0D7E5"/>
              <w:right w:val="single" w:sz="5" w:space="0" w:color="D0D7E5"/>
            </w:tcBorders>
          </w:tcPr>
          <w:p w14:paraId="45934A6D" w14:textId="77777777" w:rsidR="00376B22" w:rsidRDefault="00376B22" w:rsidP="00376B22">
            <w:pPr>
              <w:spacing w:line="169" w:lineRule="exact"/>
              <w:ind w:left="688" w:right="663"/>
              <w:jc w:val="center"/>
              <w:rPr>
                <w:ins w:id="31400" w:author="Weber" w:date="2014-10-29T03:09:00Z"/>
                <w:rFonts w:ascii="Calibri" w:eastAsia="Calibri" w:hAnsi="Calibri" w:cs="Calibri"/>
                <w:sz w:val="14"/>
                <w:szCs w:val="14"/>
              </w:rPr>
            </w:pPr>
            <w:ins w:id="31401" w:author="Weber" w:date="2014-10-29T03:09:00Z">
              <w:r>
                <w:rPr>
                  <w:rFonts w:ascii="Calibri" w:eastAsia="Calibri" w:hAnsi="Calibri" w:cs="Calibri"/>
                  <w:w w:val="104"/>
                  <w:sz w:val="14"/>
                  <w:szCs w:val="14"/>
                </w:rPr>
                <w:t>0</w:t>
              </w:r>
            </w:ins>
          </w:p>
        </w:tc>
        <w:tc>
          <w:tcPr>
            <w:tcW w:w="581" w:type="dxa"/>
            <w:tcBorders>
              <w:top w:val="single" w:sz="4" w:space="0" w:color="000000"/>
              <w:left w:val="single" w:sz="5" w:space="0" w:color="D0D7E5"/>
              <w:bottom w:val="single" w:sz="5" w:space="0" w:color="D0D7E5"/>
              <w:right w:val="single" w:sz="5" w:space="0" w:color="D0D7E5"/>
            </w:tcBorders>
          </w:tcPr>
          <w:p w14:paraId="3E9B00CE" w14:textId="77777777" w:rsidR="00376B22" w:rsidRDefault="00376B22" w:rsidP="00376B22">
            <w:pPr>
              <w:spacing w:line="169" w:lineRule="exact"/>
              <w:ind w:left="102" w:right="-20"/>
              <w:rPr>
                <w:ins w:id="31402" w:author="Weber" w:date="2014-10-29T03:09:00Z"/>
                <w:rFonts w:ascii="Calibri" w:eastAsia="Calibri" w:hAnsi="Calibri" w:cs="Calibri"/>
                <w:sz w:val="14"/>
                <w:szCs w:val="14"/>
              </w:rPr>
            </w:pPr>
            <w:ins w:id="31403" w:author="Weber" w:date="2014-10-29T03:09:00Z">
              <w:r>
                <w:rPr>
                  <w:rFonts w:ascii="Calibri" w:eastAsia="Calibri" w:hAnsi="Calibri" w:cs="Calibri"/>
                  <w:w w:val="104"/>
                  <w:sz w:val="14"/>
                  <w:szCs w:val="14"/>
                </w:rPr>
                <w:t>0.00%</w:t>
              </w:r>
            </w:ins>
          </w:p>
        </w:tc>
        <w:tc>
          <w:tcPr>
            <w:tcW w:w="1522" w:type="dxa"/>
            <w:tcBorders>
              <w:top w:val="single" w:sz="4" w:space="0" w:color="000000"/>
              <w:left w:val="single" w:sz="5" w:space="0" w:color="D0D7E5"/>
              <w:bottom w:val="single" w:sz="5" w:space="0" w:color="D0D7E5"/>
              <w:right w:val="single" w:sz="5" w:space="0" w:color="D0D7E5"/>
            </w:tcBorders>
          </w:tcPr>
          <w:p w14:paraId="5B7AA411" w14:textId="77777777" w:rsidR="00376B22" w:rsidRDefault="00376B22" w:rsidP="00376B22">
            <w:pPr>
              <w:spacing w:line="169" w:lineRule="exact"/>
              <w:ind w:left="421" w:right="-20"/>
              <w:rPr>
                <w:ins w:id="31404" w:author="Weber" w:date="2014-10-29T03:09:00Z"/>
                <w:rFonts w:ascii="Calibri" w:eastAsia="Calibri" w:hAnsi="Calibri" w:cs="Calibri"/>
                <w:sz w:val="14"/>
                <w:szCs w:val="14"/>
              </w:rPr>
            </w:pPr>
            <w:ins w:id="31405" w:author="Weber" w:date="2014-10-29T03:09:00Z">
              <w:r>
                <w:rPr>
                  <w:rFonts w:ascii="Calibri" w:eastAsia="Calibri" w:hAnsi="Calibri" w:cs="Calibri"/>
                  <w:w w:val="104"/>
                  <w:sz w:val="14"/>
                  <w:szCs w:val="14"/>
                </w:rPr>
                <w:t>39,278,367</w:t>
              </w:r>
            </w:ins>
          </w:p>
        </w:tc>
        <w:tc>
          <w:tcPr>
            <w:tcW w:w="581" w:type="dxa"/>
            <w:tcBorders>
              <w:top w:val="single" w:sz="4" w:space="0" w:color="000000"/>
              <w:left w:val="single" w:sz="5" w:space="0" w:color="D0D7E5"/>
              <w:bottom w:val="single" w:sz="5" w:space="0" w:color="D0D7E5"/>
              <w:right w:val="single" w:sz="5" w:space="0" w:color="D0D7E5"/>
            </w:tcBorders>
          </w:tcPr>
          <w:p w14:paraId="0AF51A16" w14:textId="77777777" w:rsidR="00376B22" w:rsidRDefault="00376B22" w:rsidP="00376B22">
            <w:pPr>
              <w:spacing w:line="169" w:lineRule="exact"/>
              <w:ind w:left="102" w:right="-20"/>
              <w:rPr>
                <w:ins w:id="31406" w:author="Weber" w:date="2014-10-29T03:09:00Z"/>
                <w:rFonts w:ascii="Calibri" w:eastAsia="Calibri" w:hAnsi="Calibri" w:cs="Calibri"/>
                <w:sz w:val="14"/>
                <w:szCs w:val="14"/>
              </w:rPr>
            </w:pPr>
            <w:ins w:id="31407" w:author="Weber" w:date="2014-10-29T03:09:00Z">
              <w:r>
                <w:rPr>
                  <w:rFonts w:ascii="Calibri" w:eastAsia="Calibri" w:hAnsi="Calibri" w:cs="Calibri"/>
                  <w:w w:val="104"/>
                  <w:sz w:val="14"/>
                  <w:szCs w:val="14"/>
                </w:rPr>
                <w:t>0.11%</w:t>
              </w:r>
            </w:ins>
          </w:p>
        </w:tc>
      </w:tr>
      <w:tr w:rsidR="00376B22" w14:paraId="4F8CAD0A" w14:textId="77777777" w:rsidTr="00376B22">
        <w:trPr>
          <w:trHeight w:hRule="exact" w:val="190"/>
          <w:ins w:id="3140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4776D738" w14:textId="77777777" w:rsidR="00376B22" w:rsidRDefault="00376B22" w:rsidP="00376B22">
            <w:pPr>
              <w:spacing w:line="169" w:lineRule="exact"/>
              <w:ind w:left="133" w:right="-20"/>
              <w:rPr>
                <w:ins w:id="31409" w:author="Weber" w:date="2014-10-29T03:09:00Z"/>
                <w:rFonts w:ascii="Calibri" w:eastAsia="Calibri" w:hAnsi="Calibri" w:cs="Calibri"/>
                <w:sz w:val="14"/>
                <w:szCs w:val="14"/>
              </w:rPr>
            </w:pPr>
            <w:ins w:id="31410" w:author="Weber" w:date="2014-10-29T03:09:00Z">
              <w:r>
                <w:rPr>
                  <w:rFonts w:ascii="Calibri" w:eastAsia="Calibri" w:hAnsi="Calibri" w:cs="Calibri"/>
                  <w:w w:val="104"/>
                  <w:sz w:val="14"/>
                  <w:szCs w:val="14"/>
                </w:rPr>
                <w:t>32305</w:t>
              </w:r>
            </w:ins>
          </w:p>
        </w:tc>
        <w:tc>
          <w:tcPr>
            <w:tcW w:w="2102" w:type="dxa"/>
            <w:gridSpan w:val="2"/>
            <w:vMerge/>
            <w:tcBorders>
              <w:left w:val="single" w:sz="5" w:space="0" w:color="D0D7E5"/>
              <w:right w:val="single" w:sz="5" w:space="0" w:color="D0D7E5"/>
            </w:tcBorders>
          </w:tcPr>
          <w:p w14:paraId="352B548A" w14:textId="77777777" w:rsidR="00376B22" w:rsidRDefault="00376B22" w:rsidP="00376B22">
            <w:pPr>
              <w:rPr>
                <w:ins w:id="3141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5A56F9C3" w14:textId="77777777" w:rsidR="00376B22" w:rsidRDefault="00376B22" w:rsidP="00376B22">
            <w:pPr>
              <w:spacing w:line="169" w:lineRule="exact"/>
              <w:ind w:left="460" w:right="-20"/>
              <w:rPr>
                <w:ins w:id="31412" w:author="Weber" w:date="2014-10-29T03:09:00Z"/>
                <w:rFonts w:ascii="Calibri" w:eastAsia="Calibri" w:hAnsi="Calibri" w:cs="Calibri"/>
                <w:sz w:val="14"/>
                <w:szCs w:val="14"/>
              </w:rPr>
            </w:pPr>
            <w:ins w:id="31413" w:author="Weber" w:date="2014-10-29T03:09:00Z">
              <w:r>
                <w:rPr>
                  <w:rFonts w:ascii="Calibri" w:eastAsia="Calibri" w:hAnsi="Calibri" w:cs="Calibri"/>
                  <w:w w:val="104"/>
                  <w:sz w:val="14"/>
                  <w:szCs w:val="14"/>
                </w:rPr>
                <w:t>4,495,668</w:t>
              </w:r>
            </w:ins>
          </w:p>
        </w:tc>
        <w:tc>
          <w:tcPr>
            <w:tcW w:w="581" w:type="dxa"/>
            <w:tcBorders>
              <w:top w:val="single" w:sz="5" w:space="0" w:color="D0D7E5"/>
              <w:left w:val="single" w:sz="5" w:space="0" w:color="D0D7E5"/>
              <w:bottom w:val="single" w:sz="5" w:space="0" w:color="D0D7E5"/>
              <w:right w:val="single" w:sz="5" w:space="0" w:color="D0D7E5"/>
            </w:tcBorders>
          </w:tcPr>
          <w:p w14:paraId="55B8A08E" w14:textId="77777777" w:rsidR="00376B22" w:rsidRDefault="00376B22" w:rsidP="00376B22">
            <w:pPr>
              <w:spacing w:line="169" w:lineRule="exact"/>
              <w:ind w:left="102" w:right="-20"/>
              <w:rPr>
                <w:ins w:id="31414" w:author="Weber" w:date="2014-10-29T03:09:00Z"/>
                <w:rFonts w:ascii="Calibri" w:eastAsia="Calibri" w:hAnsi="Calibri" w:cs="Calibri"/>
                <w:sz w:val="14"/>
                <w:szCs w:val="14"/>
              </w:rPr>
            </w:pPr>
            <w:ins w:id="31415" w:author="Weber" w:date="2014-10-29T03:09:00Z">
              <w:r>
                <w:rPr>
                  <w:rFonts w:ascii="Calibri" w:eastAsia="Calibri" w:hAnsi="Calibri" w:cs="Calibri"/>
                  <w:w w:val="104"/>
                  <w:sz w:val="14"/>
                  <w:szCs w:val="14"/>
                </w:rPr>
                <w:t>0.04%</w:t>
              </w:r>
            </w:ins>
          </w:p>
        </w:tc>
        <w:tc>
          <w:tcPr>
            <w:tcW w:w="1522" w:type="dxa"/>
            <w:tcBorders>
              <w:top w:val="single" w:sz="5" w:space="0" w:color="D0D7E5"/>
              <w:left w:val="single" w:sz="5" w:space="0" w:color="D0D7E5"/>
              <w:bottom w:val="single" w:sz="5" w:space="0" w:color="D0D7E5"/>
              <w:right w:val="single" w:sz="5" w:space="0" w:color="D0D7E5"/>
            </w:tcBorders>
          </w:tcPr>
          <w:p w14:paraId="26F444F3" w14:textId="77777777" w:rsidR="00376B22" w:rsidRDefault="00376B22" w:rsidP="00376B22">
            <w:pPr>
              <w:spacing w:line="169" w:lineRule="exact"/>
              <w:ind w:left="688" w:right="663"/>
              <w:jc w:val="center"/>
              <w:rPr>
                <w:ins w:id="31416" w:author="Weber" w:date="2014-10-29T03:09:00Z"/>
                <w:rFonts w:ascii="Calibri" w:eastAsia="Calibri" w:hAnsi="Calibri" w:cs="Calibri"/>
                <w:sz w:val="14"/>
                <w:szCs w:val="14"/>
              </w:rPr>
            </w:pPr>
            <w:ins w:id="3141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405DE32" w14:textId="77777777" w:rsidR="00376B22" w:rsidRDefault="00376B22" w:rsidP="00376B22">
            <w:pPr>
              <w:spacing w:line="169" w:lineRule="exact"/>
              <w:ind w:left="102" w:right="-20"/>
              <w:rPr>
                <w:ins w:id="31418" w:author="Weber" w:date="2014-10-29T03:09:00Z"/>
                <w:rFonts w:ascii="Calibri" w:eastAsia="Calibri" w:hAnsi="Calibri" w:cs="Calibri"/>
                <w:sz w:val="14"/>
                <w:szCs w:val="14"/>
              </w:rPr>
            </w:pPr>
            <w:ins w:id="3141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7029D550" w14:textId="77777777" w:rsidR="00376B22" w:rsidRDefault="00376B22" w:rsidP="00376B22">
            <w:pPr>
              <w:spacing w:line="169" w:lineRule="exact"/>
              <w:ind w:left="688" w:right="663"/>
              <w:jc w:val="center"/>
              <w:rPr>
                <w:ins w:id="31420" w:author="Weber" w:date="2014-10-29T03:09:00Z"/>
                <w:rFonts w:ascii="Calibri" w:eastAsia="Calibri" w:hAnsi="Calibri" w:cs="Calibri"/>
                <w:sz w:val="14"/>
                <w:szCs w:val="14"/>
              </w:rPr>
            </w:pPr>
            <w:ins w:id="3142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FE96443" w14:textId="77777777" w:rsidR="00376B22" w:rsidRDefault="00376B22" w:rsidP="00376B22">
            <w:pPr>
              <w:spacing w:line="169" w:lineRule="exact"/>
              <w:ind w:left="102" w:right="-20"/>
              <w:rPr>
                <w:ins w:id="31422" w:author="Weber" w:date="2014-10-29T03:09:00Z"/>
                <w:rFonts w:ascii="Calibri" w:eastAsia="Calibri" w:hAnsi="Calibri" w:cs="Calibri"/>
                <w:sz w:val="14"/>
                <w:szCs w:val="14"/>
              </w:rPr>
            </w:pPr>
            <w:ins w:id="3142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7B81E1C" w14:textId="77777777" w:rsidR="00376B22" w:rsidRDefault="00376B22" w:rsidP="00376B22">
            <w:pPr>
              <w:spacing w:line="169" w:lineRule="exact"/>
              <w:ind w:left="460" w:right="-20"/>
              <w:rPr>
                <w:ins w:id="31424" w:author="Weber" w:date="2014-10-29T03:09:00Z"/>
                <w:rFonts w:ascii="Calibri" w:eastAsia="Calibri" w:hAnsi="Calibri" w:cs="Calibri"/>
                <w:sz w:val="14"/>
                <w:szCs w:val="14"/>
              </w:rPr>
            </w:pPr>
            <w:ins w:id="31425" w:author="Weber" w:date="2014-10-29T03:09:00Z">
              <w:r>
                <w:rPr>
                  <w:rFonts w:ascii="Calibri" w:eastAsia="Calibri" w:hAnsi="Calibri" w:cs="Calibri"/>
                  <w:w w:val="104"/>
                  <w:sz w:val="14"/>
                  <w:szCs w:val="14"/>
                </w:rPr>
                <w:t>4,495,668</w:t>
              </w:r>
            </w:ins>
          </w:p>
        </w:tc>
        <w:tc>
          <w:tcPr>
            <w:tcW w:w="581" w:type="dxa"/>
            <w:tcBorders>
              <w:top w:val="single" w:sz="5" w:space="0" w:color="D0D7E5"/>
              <w:left w:val="single" w:sz="5" w:space="0" w:color="D0D7E5"/>
              <w:bottom w:val="single" w:sz="5" w:space="0" w:color="D0D7E5"/>
              <w:right w:val="single" w:sz="5" w:space="0" w:color="D0D7E5"/>
            </w:tcBorders>
          </w:tcPr>
          <w:p w14:paraId="3D67BB63" w14:textId="77777777" w:rsidR="00376B22" w:rsidRDefault="00376B22" w:rsidP="00376B22">
            <w:pPr>
              <w:spacing w:line="169" w:lineRule="exact"/>
              <w:ind w:left="102" w:right="-20"/>
              <w:rPr>
                <w:ins w:id="31426" w:author="Weber" w:date="2014-10-29T03:09:00Z"/>
                <w:rFonts w:ascii="Calibri" w:eastAsia="Calibri" w:hAnsi="Calibri" w:cs="Calibri"/>
                <w:sz w:val="14"/>
                <w:szCs w:val="14"/>
              </w:rPr>
            </w:pPr>
            <w:ins w:id="31427" w:author="Weber" w:date="2014-10-29T03:09:00Z">
              <w:r>
                <w:rPr>
                  <w:rFonts w:ascii="Calibri" w:eastAsia="Calibri" w:hAnsi="Calibri" w:cs="Calibri"/>
                  <w:w w:val="104"/>
                  <w:sz w:val="14"/>
                  <w:szCs w:val="14"/>
                </w:rPr>
                <w:t>0.01%</w:t>
              </w:r>
            </w:ins>
          </w:p>
        </w:tc>
      </w:tr>
      <w:tr w:rsidR="00376B22" w14:paraId="26776554" w14:textId="77777777" w:rsidTr="00376B22">
        <w:trPr>
          <w:trHeight w:hRule="exact" w:val="190"/>
          <w:ins w:id="3142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62D73DEF" w14:textId="77777777" w:rsidR="00376B22" w:rsidRDefault="00376B22" w:rsidP="00376B22">
            <w:pPr>
              <w:spacing w:line="169" w:lineRule="exact"/>
              <w:ind w:left="133" w:right="-20"/>
              <w:rPr>
                <w:ins w:id="31429" w:author="Weber" w:date="2014-10-29T03:09:00Z"/>
                <w:rFonts w:ascii="Calibri" w:eastAsia="Calibri" w:hAnsi="Calibri" w:cs="Calibri"/>
                <w:sz w:val="14"/>
                <w:szCs w:val="14"/>
              </w:rPr>
            </w:pPr>
            <w:ins w:id="31430" w:author="Weber" w:date="2014-10-29T03:09:00Z">
              <w:r>
                <w:rPr>
                  <w:rFonts w:ascii="Calibri" w:eastAsia="Calibri" w:hAnsi="Calibri" w:cs="Calibri"/>
                  <w:w w:val="104"/>
                  <w:sz w:val="14"/>
                  <w:szCs w:val="14"/>
                </w:rPr>
                <w:t>34711</w:t>
              </w:r>
            </w:ins>
          </w:p>
        </w:tc>
        <w:tc>
          <w:tcPr>
            <w:tcW w:w="2102" w:type="dxa"/>
            <w:gridSpan w:val="2"/>
            <w:vMerge/>
            <w:tcBorders>
              <w:left w:val="single" w:sz="5" w:space="0" w:color="D0D7E5"/>
              <w:right w:val="single" w:sz="5" w:space="0" w:color="D0D7E5"/>
            </w:tcBorders>
          </w:tcPr>
          <w:p w14:paraId="766FE9D7" w14:textId="77777777" w:rsidR="00376B22" w:rsidRDefault="00376B22" w:rsidP="00376B22">
            <w:pPr>
              <w:rPr>
                <w:ins w:id="3143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3E6ACC26" w14:textId="77777777" w:rsidR="00376B22" w:rsidRDefault="00376B22" w:rsidP="00376B22">
            <w:pPr>
              <w:spacing w:line="169" w:lineRule="exact"/>
              <w:ind w:left="421" w:right="-20"/>
              <w:rPr>
                <w:ins w:id="31432" w:author="Weber" w:date="2014-10-29T03:09:00Z"/>
                <w:rFonts w:ascii="Calibri" w:eastAsia="Calibri" w:hAnsi="Calibri" w:cs="Calibri"/>
                <w:sz w:val="14"/>
                <w:szCs w:val="14"/>
              </w:rPr>
            </w:pPr>
            <w:ins w:id="31433" w:author="Weber" w:date="2014-10-29T03:09:00Z">
              <w:r>
                <w:rPr>
                  <w:rFonts w:ascii="Calibri" w:eastAsia="Calibri" w:hAnsi="Calibri" w:cs="Calibri"/>
                  <w:w w:val="104"/>
                  <w:sz w:val="14"/>
                  <w:szCs w:val="14"/>
                </w:rPr>
                <w:t>55,698,848</w:t>
              </w:r>
            </w:ins>
          </w:p>
        </w:tc>
        <w:tc>
          <w:tcPr>
            <w:tcW w:w="581" w:type="dxa"/>
            <w:tcBorders>
              <w:top w:val="single" w:sz="5" w:space="0" w:color="D0D7E5"/>
              <w:left w:val="single" w:sz="5" w:space="0" w:color="D0D7E5"/>
              <w:bottom w:val="single" w:sz="5" w:space="0" w:color="D0D7E5"/>
              <w:right w:val="single" w:sz="5" w:space="0" w:color="D0D7E5"/>
            </w:tcBorders>
          </w:tcPr>
          <w:p w14:paraId="2226AF24" w14:textId="77777777" w:rsidR="00376B22" w:rsidRDefault="00376B22" w:rsidP="00376B22">
            <w:pPr>
              <w:spacing w:line="169" w:lineRule="exact"/>
              <w:ind w:left="102" w:right="-20"/>
              <w:rPr>
                <w:ins w:id="31434" w:author="Weber" w:date="2014-10-29T03:09:00Z"/>
                <w:rFonts w:ascii="Calibri" w:eastAsia="Calibri" w:hAnsi="Calibri" w:cs="Calibri"/>
                <w:sz w:val="14"/>
                <w:szCs w:val="14"/>
              </w:rPr>
            </w:pPr>
            <w:ins w:id="31435" w:author="Weber" w:date="2014-10-29T03:09:00Z">
              <w:r>
                <w:rPr>
                  <w:rFonts w:ascii="Calibri" w:eastAsia="Calibri" w:hAnsi="Calibri" w:cs="Calibri"/>
                  <w:w w:val="104"/>
                  <w:sz w:val="14"/>
                  <w:szCs w:val="14"/>
                </w:rPr>
                <w:t>0.46%</w:t>
              </w:r>
            </w:ins>
          </w:p>
        </w:tc>
        <w:tc>
          <w:tcPr>
            <w:tcW w:w="1522" w:type="dxa"/>
            <w:tcBorders>
              <w:top w:val="single" w:sz="5" w:space="0" w:color="D0D7E5"/>
              <w:left w:val="single" w:sz="5" w:space="0" w:color="D0D7E5"/>
              <w:bottom w:val="single" w:sz="5" w:space="0" w:color="D0D7E5"/>
              <w:right w:val="single" w:sz="5" w:space="0" w:color="D0D7E5"/>
            </w:tcBorders>
          </w:tcPr>
          <w:p w14:paraId="4119A9AE" w14:textId="77777777" w:rsidR="00376B22" w:rsidRDefault="00376B22" w:rsidP="00376B22">
            <w:pPr>
              <w:spacing w:line="169" w:lineRule="exact"/>
              <w:ind w:left="688" w:right="663"/>
              <w:jc w:val="center"/>
              <w:rPr>
                <w:ins w:id="31436" w:author="Weber" w:date="2014-10-29T03:09:00Z"/>
                <w:rFonts w:ascii="Calibri" w:eastAsia="Calibri" w:hAnsi="Calibri" w:cs="Calibri"/>
                <w:sz w:val="14"/>
                <w:szCs w:val="14"/>
              </w:rPr>
            </w:pPr>
            <w:ins w:id="3143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108F5B7F" w14:textId="77777777" w:rsidR="00376B22" w:rsidRDefault="00376B22" w:rsidP="00376B22">
            <w:pPr>
              <w:spacing w:line="169" w:lineRule="exact"/>
              <w:ind w:left="102" w:right="-20"/>
              <w:rPr>
                <w:ins w:id="31438" w:author="Weber" w:date="2014-10-29T03:09:00Z"/>
                <w:rFonts w:ascii="Calibri" w:eastAsia="Calibri" w:hAnsi="Calibri" w:cs="Calibri"/>
                <w:sz w:val="14"/>
                <w:szCs w:val="14"/>
              </w:rPr>
            </w:pPr>
            <w:ins w:id="3143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66B5BE19" w14:textId="77777777" w:rsidR="00376B22" w:rsidRDefault="00376B22" w:rsidP="00376B22">
            <w:pPr>
              <w:spacing w:line="169" w:lineRule="exact"/>
              <w:ind w:left="421" w:right="-20"/>
              <w:rPr>
                <w:ins w:id="31440" w:author="Weber" w:date="2014-10-29T03:09:00Z"/>
                <w:rFonts w:ascii="Calibri" w:eastAsia="Calibri" w:hAnsi="Calibri" w:cs="Calibri"/>
                <w:sz w:val="14"/>
                <w:szCs w:val="14"/>
              </w:rPr>
            </w:pPr>
            <w:ins w:id="31441" w:author="Weber" w:date="2014-10-29T03:09:00Z">
              <w:r>
                <w:rPr>
                  <w:rFonts w:ascii="Calibri" w:eastAsia="Calibri" w:hAnsi="Calibri" w:cs="Calibri"/>
                  <w:w w:val="104"/>
                  <w:sz w:val="14"/>
                  <w:szCs w:val="14"/>
                </w:rPr>
                <w:t>99,964,159</w:t>
              </w:r>
            </w:ins>
          </w:p>
        </w:tc>
        <w:tc>
          <w:tcPr>
            <w:tcW w:w="581" w:type="dxa"/>
            <w:tcBorders>
              <w:top w:val="single" w:sz="5" w:space="0" w:color="D0D7E5"/>
              <w:left w:val="single" w:sz="5" w:space="0" w:color="D0D7E5"/>
              <w:bottom w:val="single" w:sz="5" w:space="0" w:color="D0D7E5"/>
              <w:right w:val="single" w:sz="5" w:space="0" w:color="D0D7E5"/>
            </w:tcBorders>
          </w:tcPr>
          <w:p w14:paraId="654AB04D" w14:textId="77777777" w:rsidR="00376B22" w:rsidRDefault="00376B22" w:rsidP="00376B22">
            <w:pPr>
              <w:spacing w:line="169" w:lineRule="exact"/>
              <w:ind w:left="102" w:right="-20"/>
              <w:rPr>
                <w:ins w:id="31442" w:author="Weber" w:date="2014-10-29T03:09:00Z"/>
                <w:rFonts w:ascii="Calibri" w:eastAsia="Calibri" w:hAnsi="Calibri" w:cs="Calibri"/>
                <w:sz w:val="14"/>
                <w:szCs w:val="14"/>
              </w:rPr>
            </w:pPr>
            <w:ins w:id="31443" w:author="Weber" w:date="2014-10-29T03:09:00Z">
              <w:r>
                <w:rPr>
                  <w:rFonts w:ascii="Calibri" w:eastAsia="Calibri" w:hAnsi="Calibri" w:cs="Calibri"/>
                  <w:w w:val="104"/>
                  <w:sz w:val="14"/>
                  <w:szCs w:val="14"/>
                </w:rPr>
                <w:t>0.71%</w:t>
              </w:r>
            </w:ins>
          </w:p>
        </w:tc>
        <w:tc>
          <w:tcPr>
            <w:tcW w:w="1522" w:type="dxa"/>
            <w:tcBorders>
              <w:top w:val="single" w:sz="5" w:space="0" w:color="D0D7E5"/>
              <w:left w:val="single" w:sz="5" w:space="0" w:color="D0D7E5"/>
              <w:bottom w:val="single" w:sz="5" w:space="0" w:color="D0D7E5"/>
              <w:right w:val="single" w:sz="5" w:space="0" w:color="D0D7E5"/>
            </w:tcBorders>
          </w:tcPr>
          <w:p w14:paraId="7D5A7766" w14:textId="77777777" w:rsidR="00376B22" w:rsidRDefault="00376B22" w:rsidP="00376B22">
            <w:pPr>
              <w:spacing w:line="169" w:lineRule="exact"/>
              <w:ind w:left="385" w:right="-20"/>
              <w:rPr>
                <w:ins w:id="31444" w:author="Weber" w:date="2014-10-29T03:09:00Z"/>
                <w:rFonts w:ascii="Calibri" w:eastAsia="Calibri" w:hAnsi="Calibri" w:cs="Calibri"/>
                <w:sz w:val="14"/>
                <w:szCs w:val="14"/>
              </w:rPr>
            </w:pPr>
            <w:ins w:id="31445" w:author="Weber" w:date="2014-10-29T03:09:00Z">
              <w:r>
                <w:rPr>
                  <w:rFonts w:ascii="Calibri" w:eastAsia="Calibri" w:hAnsi="Calibri" w:cs="Calibri"/>
                  <w:w w:val="104"/>
                  <w:sz w:val="14"/>
                  <w:szCs w:val="14"/>
                </w:rPr>
                <w:t>155,663,077</w:t>
              </w:r>
            </w:ins>
          </w:p>
        </w:tc>
        <w:tc>
          <w:tcPr>
            <w:tcW w:w="581" w:type="dxa"/>
            <w:tcBorders>
              <w:top w:val="single" w:sz="5" w:space="0" w:color="D0D7E5"/>
              <w:left w:val="single" w:sz="5" w:space="0" w:color="D0D7E5"/>
              <w:bottom w:val="single" w:sz="5" w:space="0" w:color="D0D7E5"/>
              <w:right w:val="single" w:sz="5" w:space="0" w:color="D0D7E5"/>
            </w:tcBorders>
          </w:tcPr>
          <w:p w14:paraId="12A386CF" w14:textId="77777777" w:rsidR="00376B22" w:rsidRDefault="00376B22" w:rsidP="00376B22">
            <w:pPr>
              <w:spacing w:line="169" w:lineRule="exact"/>
              <w:ind w:left="102" w:right="-20"/>
              <w:rPr>
                <w:ins w:id="31446" w:author="Weber" w:date="2014-10-29T03:09:00Z"/>
                <w:rFonts w:ascii="Calibri" w:eastAsia="Calibri" w:hAnsi="Calibri" w:cs="Calibri"/>
                <w:sz w:val="14"/>
                <w:szCs w:val="14"/>
              </w:rPr>
            </w:pPr>
            <w:ins w:id="31447" w:author="Weber" w:date="2014-10-29T03:09:00Z">
              <w:r>
                <w:rPr>
                  <w:rFonts w:ascii="Calibri" w:eastAsia="Calibri" w:hAnsi="Calibri" w:cs="Calibri"/>
                  <w:w w:val="104"/>
                  <w:sz w:val="14"/>
                  <w:szCs w:val="14"/>
                </w:rPr>
                <w:t>0.44%</w:t>
              </w:r>
            </w:ins>
          </w:p>
        </w:tc>
      </w:tr>
      <w:tr w:rsidR="00376B22" w14:paraId="6692594D" w14:textId="77777777" w:rsidTr="00376B22">
        <w:trPr>
          <w:trHeight w:hRule="exact" w:val="190"/>
          <w:ins w:id="3144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4D770ED9" w14:textId="77777777" w:rsidR="00376B22" w:rsidRDefault="00376B22" w:rsidP="00376B22">
            <w:pPr>
              <w:spacing w:line="169" w:lineRule="exact"/>
              <w:ind w:left="133" w:right="-20"/>
              <w:rPr>
                <w:ins w:id="31449" w:author="Weber" w:date="2014-10-29T03:09:00Z"/>
                <w:rFonts w:ascii="Calibri" w:eastAsia="Calibri" w:hAnsi="Calibri" w:cs="Calibri"/>
                <w:sz w:val="14"/>
                <w:szCs w:val="14"/>
              </w:rPr>
            </w:pPr>
            <w:ins w:id="31450" w:author="Weber" w:date="2014-10-29T03:09:00Z">
              <w:r>
                <w:rPr>
                  <w:rFonts w:ascii="Calibri" w:eastAsia="Calibri" w:hAnsi="Calibri" w:cs="Calibri"/>
                  <w:w w:val="104"/>
                  <w:sz w:val="14"/>
                  <w:szCs w:val="14"/>
                </w:rPr>
                <w:t>32730</w:t>
              </w:r>
            </w:ins>
          </w:p>
        </w:tc>
        <w:tc>
          <w:tcPr>
            <w:tcW w:w="2102" w:type="dxa"/>
            <w:gridSpan w:val="2"/>
            <w:vMerge/>
            <w:tcBorders>
              <w:left w:val="single" w:sz="5" w:space="0" w:color="D0D7E5"/>
              <w:right w:val="single" w:sz="5" w:space="0" w:color="D0D7E5"/>
            </w:tcBorders>
          </w:tcPr>
          <w:p w14:paraId="6B8171AC" w14:textId="77777777" w:rsidR="00376B22" w:rsidRDefault="00376B22" w:rsidP="00376B22">
            <w:pPr>
              <w:rPr>
                <w:ins w:id="3145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5FF2C154" w14:textId="77777777" w:rsidR="00376B22" w:rsidRDefault="00376B22" w:rsidP="00376B22">
            <w:pPr>
              <w:spacing w:line="169" w:lineRule="exact"/>
              <w:ind w:left="688" w:right="663"/>
              <w:jc w:val="center"/>
              <w:rPr>
                <w:ins w:id="31452" w:author="Weber" w:date="2014-10-29T03:09:00Z"/>
                <w:rFonts w:ascii="Calibri" w:eastAsia="Calibri" w:hAnsi="Calibri" w:cs="Calibri"/>
                <w:sz w:val="14"/>
                <w:szCs w:val="14"/>
              </w:rPr>
            </w:pPr>
            <w:ins w:id="3145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7EEF9871" w14:textId="77777777" w:rsidR="00376B22" w:rsidRDefault="00376B22" w:rsidP="00376B22">
            <w:pPr>
              <w:spacing w:line="169" w:lineRule="exact"/>
              <w:ind w:left="102" w:right="-20"/>
              <w:rPr>
                <w:ins w:id="31454" w:author="Weber" w:date="2014-10-29T03:09:00Z"/>
                <w:rFonts w:ascii="Calibri" w:eastAsia="Calibri" w:hAnsi="Calibri" w:cs="Calibri"/>
                <w:sz w:val="14"/>
                <w:szCs w:val="14"/>
              </w:rPr>
            </w:pPr>
            <w:ins w:id="3145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48B81A97" w14:textId="77777777" w:rsidR="00376B22" w:rsidRDefault="00376B22" w:rsidP="00376B22">
            <w:pPr>
              <w:spacing w:line="169" w:lineRule="exact"/>
              <w:ind w:left="688" w:right="663"/>
              <w:jc w:val="center"/>
              <w:rPr>
                <w:ins w:id="31456" w:author="Weber" w:date="2014-10-29T03:09:00Z"/>
                <w:rFonts w:ascii="Calibri" w:eastAsia="Calibri" w:hAnsi="Calibri" w:cs="Calibri"/>
                <w:sz w:val="14"/>
                <w:szCs w:val="14"/>
              </w:rPr>
            </w:pPr>
            <w:ins w:id="3145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59E0F04A" w14:textId="77777777" w:rsidR="00376B22" w:rsidRDefault="00376B22" w:rsidP="00376B22">
            <w:pPr>
              <w:spacing w:line="169" w:lineRule="exact"/>
              <w:ind w:left="102" w:right="-20"/>
              <w:rPr>
                <w:ins w:id="31458" w:author="Weber" w:date="2014-10-29T03:09:00Z"/>
                <w:rFonts w:ascii="Calibri" w:eastAsia="Calibri" w:hAnsi="Calibri" w:cs="Calibri"/>
                <w:sz w:val="14"/>
                <w:szCs w:val="14"/>
              </w:rPr>
            </w:pPr>
            <w:ins w:id="3145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256F3421" w14:textId="77777777" w:rsidR="00376B22" w:rsidRDefault="00376B22" w:rsidP="00376B22">
            <w:pPr>
              <w:spacing w:line="169" w:lineRule="exact"/>
              <w:ind w:left="460" w:right="-20"/>
              <w:rPr>
                <w:ins w:id="31460" w:author="Weber" w:date="2014-10-29T03:09:00Z"/>
                <w:rFonts w:ascii="Calibri" w:eastAsia="Calibri" w:hAnsi="Calibri" w:cs="Calibri"/>
                <w:sz w:val="14"/>
                <w:szCs w:val="14"/>
              </w:rPr>
            </w:pPr>
            <w:ins w:id="31461" w:author="Weber" w:date="2014-10-29T03:09:00Z">
              <w:r>
                <w:rPr>
                  <w:rFonts w:ascii="Calibri" w:eastAsia="Calibri" w:hAnsi="Calibri" w:cs="Calibri"/>
                  <w:w w:val="104"/>
                  <w:sz w:val="14"/>
                  <w:szCs w:val="14"/>
                </w:rPr>
                <w:t>5,847,936</w:t>
              </w:r>
            </w:ins>
          </w:p>
        </w:tc>
        <w:tc>
          <w:tcPr>
            <w:tcW w:w="581" w:type="dxa"/>
            <w:tcBorders>
              <w:top w:val="single" w:sz="5" w:space="0" w:color="D0D7E5"/>
              <w:left w:val="single" w:sz="5" w:space="0" w:color="D0D7E5"/>
              <w:bottom w:val="single" w:sz="5" w:space="0" w:color="D0D7E5"/>
              <w:right w:val="single" w:sz="5" w:space="0" w:color="D0D7E5"/>
            </w:tcBorders>
          </w:tcPr>
          <w:p w14:paraId="362FA962" w14:textId="77777777" w:rsidR="00376B22" w:rsidRDefault="00376B22" w:rsidP="00376B22">
            <w:pPr>
              <w:spacing w:line="169" w:lineRule="exact"/>
              <w:ind w:left="102" w:right="-20"/>
              <w:rPr>
                <w:ins w:id="31462" w:author="Weber" w:date="2014-10-29T03:09:00Z"/>
                <w:rFonts w:ascii="Calibri" w:eastAsia="Calibri" w:hAnsi="Calibri" w:cs="Calibri"/>
                <w:sz w:val="14"/>
                <w:szCs w:val="14"/>
              </w:rPr>
            </w:pPr>
            <w:ins w:id="31463" w:author="Weber" w:date="2014-10-29T03:09:00Z">
              <w:r>
                <w:rPr>
                  <w:rFonts w:ascii="Calibri" w:eastAsia="Calibri" w:hAnsi="Calibri" w:cs="Calibri"/>
                  <w:w w:val="104"/>
                  <w:sz w:val="14"/>
                  <w:szCs w:val="14"/>
                </w:rPr>
                <w:t>0.04%</w:t>
              </w:r>
            </w:ins>
          </w:p>
        </w:tc>
        <w:tc>
          <w:tcPr>
            <w:tcW w:w="1522" w:type="dxa"/>
            <w:tcBorders>
              <w:top w:val="single" w:sz="5" w:space="0" w:color="D0D7E5"/>
              <w:left w:val="single" w:sz="5" w:space="0" w:color="D0D7E5"/>
              <w:bottom w:val="single" w:sz="5" w:space="0" w:color="D0D7E5"/>
              <w:right w:val="single" w:sz="5" w:space="0" w:color="D0D7E5"/>
            </w:tcBorders>
          </w:tcPr>
          <w:p w14:paraId="5D81F4CF" w14:textId="77777777" w:rsidR="00376B22" w:rsidRDefault="00376B22" w:rsidP="00376B22">
            <w:pPr>
              <w:spacing w:line="169" w:lineRule="exact"/>
              <w:ind w:left="421" w:right="-20"/>
              <w:rPr>
                <w:ins w:id="31464" w:author="Weber" w:date="2014-10-29T03:09:00Z"/>
                <w:rFonts w:ascii="Calibri" w:eastAsia="Calibri" w:hAnsi="Calibri" w:cs="Calibri"/>
                <w:sz w:val="14"/>
                <w:szCs w:val="14"/>
              </w:rPr>
            </w:pPr>
            <w:ins w:id="31465" w:author="Weber" w:date="2014-10-29T03:09:00Z">
              <w:r>
                <w:rPr>
                  <w:rFonts w:ascii="Calibri" w:eastAsia="Calibri" w:hAnsi="Calibri" w:cs="Calibri"/>
                  <w:w w:val="104"/>
                  <w:sz w:val="14"/>
                  <w:szCs w:val="14"/>
                </w:rPr>
                <w:t>14,118,948</w:t>
              </w:r>
            </w:ins>
          </w:p>
        </w:tc>
        <w:tc>
          <w:tcPr>
            <w:tcW w:w="581" w:type="dxa"/>
            <w:tcBorders>
              <w:top w:val="single" w:sz="5" w:space="0" w:color="D0D7E5"/>
              <w:left w:val="single" w:sz="5" w:space="0" w:color="D0D7E5"/>
              <w:bottom w:val="single" w:sz="5" w:space="0" w:color="D0D7E5"/>
              <w:right w:val="single" w:sz="5" w:space="0" w:color="D0D7E5"/>
            </w:tcBorders>
          </w:tcPr>
          <w:p w14:paraId="5D998BBA" w14:textId="77777777" w:rsidR="00376B22" w:rsidRDefault="00376B22" w:rsidP="00376B22">
            <w:pPr>
              <w:spacing w:line="169" w:lineRule="exact"/>
              <w:ind w:left="102" w:right="-20"/>
              <w:rPr>
                <w:ins w:id="31466" w:author="Weber" w:date="2014-10-29T03:09:00Z"/>
                <w:rFonts w:ascii="Calibri" w:eastAsia="Calibri" w:hAnsi="Calibri" w:cs="Calibri"/>
                <w:sz w:val="14"/>
                <w:szCs w:val="14"/>
              </w:rPr>
            </w:pPr>
            <w:ins w:id="31467" w:author="Weber" w:date="2014-10-29T03:09:00Z">
              <w:r>
                <w:rPr>
                  <w:rFonts w:ascii="Calibri" w:eastAsia="Calibri" w:hAnsi="Calibri" w:cs="Calibri"/>
                  <w:w w:val="104"/>
                  <w:sz w:val="14"/>
                  <w:szCs w:val="14"/>
                </w:rPr>
                <w:t>0.04%</w:t>
              </w:r>
            </w:ins>
          </w:p>
        </w:tc>
      </w:tr>
      <w:tr w:rsidR="00376B22" w14:paraId="583C67CE" w14:textId="77777777" w:rsidTr="00376B22">
        <w:trPr>
          <w:trHeight w:hRule="exact" w:val="190"/>
          <w:ins w:id="3146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1778CD0C" w14:textId="77777777" w:rsidR="00376B22" w:rsidRDefault="00376B22" w:rsidP="00376B22">
            <w:pPr>
              <w:spacing w:line="169" w:lineRule="exact"/>
              <w:ind w:left="133" w:right="-20"/>
              <w:rPr>
                <w:ins w:id="31469" w:author="Weber" w:date="2014-10-29T03:09:00Z"/>
                <w:rFonts w:ascii="Calibri" w:eastAsia="Calibri" w:hAnsi="Calibri" w:cs="Calibri"/>
                <w:sz w:val="14"/>
                <w:szCs w:val="14"/>
              </w:rPr>
            </w:pPr>
            <w:ins w:id="31470" w:author="Weber" w:date="2014-10-29T03:09:00Z">
              <w:r>
                <w:rPr>
                  <w:rFonts w:ascii="Calibri" w:eastAsia="Calibri" w:hAnsi="Calibri" w:cs="Calibri"/>
                  <w:w w:val="104"/>
                  <w:sz w:val="14"/>
                  <w:szCs w:val="14"/>
                </w:rPr>
                <w:t>34428</w:t>
              </w:r>
            </w:ins>
          </w:p>
        </w:tc>
        <w:tc>
          <w:tcPr>
            <w:tcW w:w="2102" w:type="dxa"/>
            <w:gridSpan w:val="2"/>
            <w:vMerge/>
            <w:tcBorders>
              <w:left w:val="single" w:sz="5" w:space="0" w:color="D0D7E5"/>
              <w:right w:val="single" w:sz="5" w:space="0" w:color="D0D7E5"/>
            </w:tcBorders>
          </w:tcPr>
          <w:p w14:paraId="105EF252" w14:textId="77777777" w:rsidR="00376B22" w:rsidRDefault="00376B22" w:rsidP="00376B22">
            <w:pPr>
              <w:rPr>
                <w:ins w:id="3147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2582E6AB" w14:textId="77777777" w:rsidR="00376B22" w:rsidRDefault="00376B22" w:rsidP="00376B22">
            <w:pPr>
              <w:spacing w:line="169" w:lineRule="exact"/>
              <w:ind w:left="421" w:right="-20"/>
              <w:rPr>
                <w:ins w:id="31472" w:author="Weber" w:date="2014-10-29T03:09:00Z"/>
                <w:rFonts w:ascii="Calibri" w:eastAsia="Calibri" w:hAnsi="Calibri" w:cs="Calibri"/>
                <w:sz w:val="14"/>
                <w:szCs w:val="14"/>
              </w:rPr>
            </w:pPr>
            <w:ins w:id="31473" w:author="Weber" w:date="2014-10-29T03:09:00Z">
              <w:r>
                <w:rPr>
                  <w:rFonts w:ascii="Calibri" w:eastAsia="Calibri" w:hAnsi="Calibri" w:cs="Calibri"/>
                  <w:w w:val="104"/>
                  <w:sz w:val="14"/>
                  <w:szCs w:val="14"/>
                </w:rPr>
                <w:t>13,149,717</w:t>
              </w:r>
            </w:ins>
          </w:p>
        </w:tc>
        <w:tc>
          <w:tcPr>
            <w:tcW w:w="581" w:type="dxa"/>
            <w:tcBorders>
              <w:top w:val="single" w:sz="5" w:space="0" w:color="D0D7E5"/>
              <w:left w:val="single" w:sz="5" w:space="0" w:color="D0D7E5"/>
              <w:bottom w:val="single" w:sz="5" w:space="0" w:color="D0D7E5"/>
              <w:right w:val="single" w:sz="5" w:space="0" w:color="D0D7E5"/>
            </w:tcBorders>
          </w:tcPr>
          <w:p w14:paraId="29D7EE69" w14:textId="77777777" w:rsidR="00376B22" w:rsidRDefault="00376B22" w:rsidP="00376B22">
            <w:pPr>
              <w:spacing w:line="169" w:lineRule="exact"/>
              <w:ind w:left="102" w:right="-20"/>
              <w:rPr>
                <w:ins w:id="31474" w:author="Weber" w:date="2014-10-29T03:09:00Z"/>
                <w:rFonts w:ascii="Calibri" w:eastAsia="Calibri" w:hAnsi="Calibri" w:cs="Calibri"/>
                <w:sz w:val="14"/>
                <w:szCs w:val="14"/>
              </w:rPr>
            </w:pPr>
            <w:ins w:id="31475" w:author="Weber" w:date="2014-10-29T03:09:00Z">
              <w:r>
                <w:rPr>
                  <w:rFonts w:ascii="Calibri" w:eastAsia="Calibri" w:hAnsi="Calibri" w:cs="Calibri"/>
                  <w:w w:val="104"/>
                  <w:sz w:val="14"/>
                  <w:szCs w:val="14"/>
                </w:rPr>
                <w:t>0.11%</w:t>
              </w:r>
            </w:ins>
          </w:p>
        </w:tc>
        <w:tc>
          <w:tcPr>
            <w:tcW w:w="1522" w:type="dxa"/>
            <w:tcBorders>
              <w:top w:val="single" w:sz="5" w:space="0" w:color="D0D7E5"/>
              <w:left w:val="single" w:sz="5" w:space="0" w:color="D0D7E5"/>
              <w:bottom w:val="single" w:sz="5" w:space="0" w:color="D0D7E5"/>
              <w:right w:val="single" w:sz="5" w:space="0" w:color="D0D7E5"/>
            </w:tcBorders>
          </w:tcPr>
          <w:p w14:paraId="5BE20623" w14:textId="77777777" w:rsidR="00376B22" w:rsidRDefault="00376B22" w:rsidP="00376B22">
            <w:pPr>
              <w:spacing w:line="169" w:lineRule="exact"/>
              <w:ind w:left="688" w:right="663"/>
              <w:jc w:val="center"/>
              <w:rPr>
                <w:ins w:id="31476" w:author="Weber" w:date="2014-10-29T03:09:00Z"/>
                <w:rFonts w:ascii="Calibri" w:eastAsia="Calibri" w:hAnsi="Calibri" w:cs="Calibri"/>
                <w:sz w:val="14"/>
                <w:szCs w:val="14"/>
              </w:rPr>
            </w:pPr>
            <w:ins w:id="3147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9125E4F" w14:textId="77777777" w:rsidR="00376B22" w:rsidRDefault="00376B22" w:rsidP="00376B22">
            <w:pPr>
              <w:spacing w:line="169" w:lineRule="exact"/>
              <w:ind w:left="102" w:right="-20"/>
              <w:rPr>
                <w:ins w:id="31478" w:author="Weber" w:date="2014-10-29T03:09:00Z"/>
                <w:rFonts w:ascii="Calibri" w:eastAsia="Calibri" w:hAnsi="Calibri" w:cs="Calibri"/>
                <w:sz w:val="14"/>
                <w:szCs w:val="14"/>
              </w:rPr>
            </w:pPr>
            <w:ins w:id="3147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20B8BE44" w14:textId="77777777" w:rsidR="00376B22" w:rsidRDefault="00376B22" w:rsidP="00376B22">
            <w:pPr>
              <w:spacing w:line="169" w:lineRule="exact"/>
              <w:ind w:left="460" w:right="-20"/>
              <w:rPr>
                <w:ins w:id="31480" w:author="Weber" w:date="2014-10-29T03:09:00Z"/>
                <w:rFonts w:ascii="Calibri" w:eastAsia="Calibri" w:hAnsi="Calibri" w:cs="Calibri"/>
                <w:sz w:val="14"/>
                <w:szCs w:val="14"/>
              </w:rPr>
            </w:pPr>
            <w:ins w:id="31481" w:author="Weber" w:date="2014-10-29T03:09:00Z">
              <w:r>
                <w:rPr>
                  <w:rFonts w:ascii="Calibri" w:eastAsia="Calibri" w:hAnsi="Calibri" w:cs="Calibri"/>
                  <w:w w:val="104"/>
                  <w:sz w:val="14"/>
                  <w:szCs w:val="14"/>
                </w:rPr>
                <w:t>5,785,735</w:t>
              </w:r>
            </w:ins>
          </w:p>
        </w:tc>
        <w:tc>
          <w:tcPr>
            <w:tcW w:w="581" w:type="dxa"/>
            <w:tcBorders>
              <w:top w:val="single" w:sz="5" w:space="0" w:color="D0D7E5"/>
              <w:left w:val="single" w:sz="5" w:space="0" w:color="D0D7E5"/>
              <w:bottom w:val="single" w:sz="5" w:space="0" w:color="D0D7E5"/>
              <w:right w:val="single" w:sz="5" w:space="0" w:color="D0D7E5"/>
            </w:tcBorders>
          </w:tcPr>
          <w:p w14:paraId="6A67E7B4" w14:textId="77777777" w:rsidR="00376B22" w:rsidRDefault="00376B22" w:rsidP="00376B22">
            <w:pPr>
              <w:spacing w:line="169" w:lineRule="exact"/>
              <w:ind w:left="102" w:right="-20"/>
              <w:rPr>
                <w:ins w:id="31482" w:author="Weber" w:date="2014-10-29T03:09:00Z"/>
                <w:rFonts w:ascii="Calibri" w:eastAsia="Calibri" w:hAnsi="Calibri" w:cs="Calibri"/>
                <w:sz w:val="14"/>
                <w:szCs w:val="14"/>
              </w:rPr>
            </w:pPr>
            <w:ins w:id="31483" w:author="Weber" w:date="2014-10-29T03:09:00Z">
              <w:r>
                <w:rPr>
                  <w:rFonts w:ascii="Calibri" w:eastAsia="Calibri" w:hAnsi="Calibri" w:cs="Calibri"/>
                  <w:w w:val="104"/>
                  <w:sz w:val="14"/>
                  <w:szCs w:val="14"/>
                </w:rPr>
                <w:t>0.04%</w:t>
              </w:r>
            </w:ins>
          </w:p>
        </w:tc>
        <w:tc>
          <w:tcPr>
            <w:tcW w:w="1522" w:type="dxa"/>
            <w:tcBorders>
              <w:top w:val="single" w:sz="5" w:space="0" w:color="D0D7E5"/>
              <w:left w:val="single" w:sz="5" w:space="0" w:color="D0D7E5"/>
              <w:bottom w:val="single" w:sz="5" w:space="0" w:color="D0D7E5"/>
              <w:right w:val="single" w:sz="5" w:space="0" w:color="D0D7E5"/>
            </w:tcBorders>
          </w:tcPr>
          <w:p w14:paraId="2F30DCA7" w14:textId="77777777" w:rsidR="00376B22" w:rsidRDefault="00376B22" w:rsidP="00376B22">
            <w:pPr>
              <w:spacing w:line="169" w:lineRule="exact"/>
              <w:ind w:left="421" w:right="-20"/>
              <w:rPr>
                <w:ins w:id="31484" w:author="Weber" w:date="2014-10-29T03:09:00Z"/>
                <w:rFonts w:ascii="Calibri" w:eastAsia="Calibri" w:hAnsi="Calibri" w:cs="Calibri"/>
                <w:sz w:val="14"/>
                <w:szCs w:val="14"/>
              </w:rPr>
            </w:pPr>
            <w:ins w:id="31485" w:author="Weber" w:date="2014-10-29T03:09:00Z">
              <w:r>
                <w:rPr>
                  <w:rFonts w:ascii="Calibri" w:eastAsia="Calibri" w:hAnsi="Calibri" w:cs="Calibri"/>
                  <w:w w:val="104"/>
                  <w:sz w:val="14"/>
                  <w:szCs w:val="14"/>
                </w:rPr>
                <w:t>18,935,452</w:t>
              </w:r>
            </w:ins>
          </w:p>
        </w:tc>
        <w:tc>
          <w:tcPr>
            <w:tcW w:w="581" w:type="dxa"/>
            <w:tcBorders>
              <w:top w:val="single" w:sz="5" w:space="0" w:color="D0D7E5"/>
              <w:left w:val="single" w:sz="5" w:space="0" w:color="D0D7E5"/>
              <w:bottom w:val="single" w:sz="5" w:space="0" w:color="D0D7E5"/>
              <w:right w:val="single" w:sz="5" w:space="0" w:color="D0D7E5"/>
            </w:tcBorders>
          </w:tcPr>
          <w:p w14:paraId="008DBA9A" w14:textId="77777777" w:rsidR="00376B22" w:rsidRDefault="00376B22" w:rsidP="00376B22">
            <w:pPr>
              <w:spacing w:line="169" w:lineRule="exact"/>
              <w:ind w:left="102" w:right="-20"/>
              <w:rPr>
                <w:ins w:id="31486" w:author="Weber" w:date="2014-10-29T03:09:00Z"/>
                <w:rFonts w:ascii="Calibri" w:eastAsia="Calibri" w:hAnsi="Calibri" w:cs="Calibri"/>
                <w:sz w:val="14"/>
                <w:szCs w:val="14"/>
              </w:rPr>
            </w:pPr>
            <w:ins w:id="31487" w:author="Weber" w:date="2014-10-29T03:09:00Z">
              <w:r>
                <w:rPr>
                  <w:rFonts w:ascii="Calibri" w:eastAsia="Calibri" w:hAnsi="Calibri" w:cs="Calibri"/>
                  <w:w w:val="104"/>
                  <w:sz w:val="14"/>
                  <w:szCs w:val="14"/>
                </w:rPr>
                <w:t>0.05%</w:t>
              </w:r>
            </w:ins>
          </w:p>
        </w:tc>
      </w:tr>
      <w:tr w:rsidR="00376B22" w14:paraId="3EE2359D" w14:textId="77777777" w:rsidTr="00376B22">
        <w:trPr>
          <w:trHeight w:hRule="exact" w:val="190"/>
          <w:ins w:id="3148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20673D14" w14:textId="77777777" w:rsidR="00376B22" w:rsidRDefault="00376B22" w:rsidP="00376B22">
            <w:pPr>
              <w:spacing w:line="169" w:lineRule="exact"/>
              <w:ind w:left="133" w:right="-20"/>
              <w:rPr>
                <w:ins w:id="31489" w:author="Weber" w:date="2014-10-29T03:09:00Z"/>
                <w:rFonts w:ascii="Calibri" w:eastAsia="Calibri" w:hAnsi="Calibri" w:cs="Calibri"/>
                <w:sz w:val="14"/>
                <w:szCs w:val="14"/>
              </w:rPr>
            </w:pPr>
            <w:ins w:id="31490" w:author="Weber" w:date="2014-10-29T03:09:00Z">
              <w:r>
                <w:rPr>
                  <w:rFonts w:ascii="Calibri" w:eastAsia="Calibri" w:hAnsi="Calibri" w:cs="Calibri"/>
                  <w:w w:val="104"/>
                  <w:sz w:val="14"/>
                  <w:szCs w:val="14"/>
                </w:rPr>
                <w:t>34145</w:t>
              </w:r>
            </w:ins>
          </w:p>
        </w:tc>
        <w:tc>
          <w:tcPr>
            <w:tcW w:w="2102" w:type="dxa"/>
            <w:gridSpan w:val="2"/>
            <w:vMerge/>
            <w:tcBorders>
              <w:left w:val="single" w:sz="5" w:space="0" w:color="D0D7E5"/>
              <w:right w:val="single" w:sz="5" w:space="0" w:color="D0D7E5"/>
            </w:tcBorders>
          </w:tcPr>
          <w:p w14:paraId="339EF525" w14:textId="77777777" w:rsidR="00376B22" w:rsidRDefault="00376B22" w:rsidP="00376B22">
            <w:pPr>
              <w:rPr>
                <w:ins w:id="3149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742F4DDA" w14:textId="77777777" w:rsidR="00376B22" w:rsidRDefault="00376B22" w:rsidP="00376B22">
            <w:pPr>
              <w:spacing w:line="169" w:lineRule="exact"/>
              <w:ind w:left="421" w:right="-20"/>
              <w:rPr>
                <w:ins w:id="31492" w:author="Weber" w:date="2014-10-29T03:09:00Z"/>
                <w:rFonts w:ascii="Calibri" w:eastAsia="Calibri" w:hAnsi="Calibri" w:cs="Calibri"/>
                <w:sz w:val="14"/>
                <w:szCs w:val="14"/>
              </w:rPr>
            </w:pPr>
            <w:ins w:id="31493" w:author="Weber" w:date="2014-10-29T03:09:00Z">
              <w:r>
                <w:rPr>
                  <w:rFonts w:ascii="Calibri" w:eastAsia="Calibri" w:hAnsi="Calibri" w:cs="Calibri"/>
                  <w:w w:val="104"/>
                  <w:sz w:val="14"/>
                  <w:szCs w:val="14"/>
                </w:rPr>
                <w:t>62,023,994</w:t>
              </w:r>
            </w:ins>
          </w:p>
        </w:tc>
        <w:tc>
          <w:tcPr>
            <w:tcW w:w="581" w:type="dxa"/>
            <w:tcBorders>
              <w:top w:val="single" w:sz="5" w:space="0" w:color="D0D7E5"/>
              <w:left w:val="single" w:sz="5" w:space="0" w:color="D0D7E5"/>
              <w:bottom w:val="single" w:sz="5" w:space="0" w:color="D0D7E5"/>
              <w:right w:val="single" w:sz="5" w:space="0" w:color="D0D7E5"/>
            </w:tcBorders>
          </w:tcPr>
          <w:p w14:paraId="55CA93FD" w14:textId="77777777" w:rsidR="00376B22" w:rsidRDefault="00376B22" w:rsidP="00376B22">
            <w:pPr>
              <w:spacing w:line="169" w:lineRule="exact"/>
              <w:ind w:left="102" w:right="-20"/>
              <w:rPr>
                <w:ins w:id="31494" w:author="Weber" w:date="2014-10-29T03:09:00Z"/>
                <w:rFonts w:ascii="Calibri" w:eastAsia="Calibri" w:hAnsi="Calibri" w:cs="Calibri"/>
                <w:sz w:val="14"/>
                <w:szCs w:val="14"/>
              </w:rPr>
            </w:pPr>
            <w:ins w:id="31495" w:author="Weber" w:date="2014-10-29T03:09:00Z">
              <w:r>
                <w:rPr>
                  <w:rFonts w:ascii="Calibri" w:eastAsia="Calibri" w:hAnsi="Calibri" w:cs="Calibri"/>
                  <w:w w:val="104"/>
                  <w:sz w:val="14"/>
                  <w:szCs w:val="14"/>
                </w:rPr>
                <w:t>0.51%</w:t>
              </w:r>
            </w:ins>
          </w:p>
        </w:tc>
        <w:tc>
          <w:tcPr>
            <w:tcW w:w="1522" w:type="dxa"/>
            <w:tcBorders>
              <w:top w:val="single" w:sz="5" w:space="0" w:color="D0D7E5"/>
              <w:left w:val="single" w:sz="5" w:space="0" w:color="D0D7E5"/>
              <w:bottom w:val="single" w:sz="5" w:space="0" w:color="D0D7E5"/>
              <w:right w:val="single" w:sz="5" w:space="0" w:color="D0D7E5"/>
            </w:tcBorders>
          </w:tcPr>
          <w:p w14:paraId="579C2B0C" w14:textId="77777777" w:rsidR="00376B22" w:rsidRDefault="00376B22" w:rsidP="00376B22">
            <w:pPr>
              <w:spacing w:line="169" w:lineRule="exact"/>
              <w:ind w:left="688" w:right="663"/>
              <w:jc w:val="center"/>
              <w:rPr>
                <w:ins w:id="31496" w:author="Weber" w:date="2014-10-29T03:09:00Z"/>
                <w:rFonts w:ascii="Calibri" w:eastAsia="Calibri" w:hAnsi="Calibri" w:cs="Calibri"/>
                <w:sz w:val="14"/>
                <w:szCs w:val="14"/>
              </w:rPr>
            </w:pPr>
            <w:ins w:id="3149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1D2C58E8" w14:textId="77777777" w:rsidR="00376B22" w:rsidRDefault="00376B22" w:rsidP="00376B22">
            <w:pPr>
              <w:spacing w:line="169" w:lineRule="exact"/>
              <w:ind w:left="102" w:right="-20"/>
              <w:rPr>
                <w:ins w:id="31498" w:author="Weber" w:date="2014-10-29T03:09:00Z"/>
                <w:rFonts w:ascii="Calibri" w:eastAsia="Calibri" w:hAnsi="Calibri" w:cs="Calibri"/>
                <w:sz w:val="14"/>
                <w:szCs w:val="14"/>
              </w:rPr>
            </w:pPr>
            <w:ins w:id="3149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495B8530" w14:textId="77777777" w:rsidR="00376B22" w:rsidRDefault="00376B22" w:rsidP="00376B22">
            <w:pPr>
              <w:spacing w:line="169" w:lineRule="exact"/>
              <w:ind w:left="688" w:right="663"/>
              <w:jc w:val="center"/>
              <w:rPr>
                <w:ins w:id="31500" w:author="Weber" w:date="2014-10-29T03:09:00Z"/>
                <w:rFonts w:ascii="Calibri" w:eastAsia="Calibri" w:hAnsi="Calibri" w:cs="Calibri"/>
                <w:sz w:val="14"/>
                <w:szCs w:val="14"/>
              </w:rPr>
            </w:pPr>
            <w:ins w:id="3150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57115229" w14:textId="77777777" w:rsidR="00376B22" w:rsidRDefault="00376B22" w:rsidP="00376B22">
            <w:pPr>
              <w:spacing w:line="169" w:lineRule="exact"/>
              <w:ind w:left="102" w:right="-20"/>
              <w:rPr>
                <w:ins w:id="31502" w:author="Weber" w:date="2014-10-29T03:09:00Z"/>
                <w:rFonts w:ascii="Calibri" w:eastAsia="Calibri" w:hAnsi="Calibri" w:cs="Calibri"/>
                <w:sz w:val="14"/>
                <w:szCs w:val="14"/>
              </w:rPr>
            </w:pPr>
            <w:ins w:id="3150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4E89D2EC" w14:textId="77777777" w:rsidR="00376B22" w:rsidRDefault="00376B22" w:rsidP="00376B22">
            <w:pPr>
              <w:spacing w:line="169" w:lineRule="exact"/>
              <w:ind w:left="421" w:right="-20"/>
              <w:rPr>
                <w:ins w:id="31504" w:author="Weber" w:date="2014-10-29T03:09:00Z"/>
                <w:rFonts w:ascii="Calibri" w:eastAsia="Calibri" w:hAnsi="Calibri" w:cs="Calibri"/>
                <w:sz w:val="14"/>
                <w:szCs w:val="14"/>
              </w:rPr>
            </w:pPr>
            <w:ins w:id="31505" w:author="Weber" w:date="2014-10-29T03:09:00Z">
              <w:r>
                <w:rPr>
                  <w:rFonts w:ascii="Calibri" w:eastAsia="Calibri" w:hAnsi="Calibri" w:cs="Calibri"/>
                  <w:w w:val="104"/>
                  <w:sz w:val="14"/>
                  <w:szCs w:val="14"/>
                </w:rPr>
                <w:t>62,026,360</w:t>
              </w:r>
            </w:ins>
          </w:p>
        </w:tc>
        <w:tc>
          <w:tcPr>
            <w:tcW w:w="581" w:type="dxa"/>
            <w:tcBorders>
              <w:top w:val="single" w:sz="5" w:space="0" w:color="D0D7E5"/>
              <w:left w:val="single" w:sz="5" w:space="0" w:color="D0D7E5"/>
              <w:bottom w:val="single" w:sz="5" w:space="0" w:color="D0D7E5"/>
              <w:right w:val="single" w:sz="5" w:space="0" w:color="D0D7E5"/>
            </w:tcBorders>
          </w:tcPr>
          <w:p w14:paraId="186D9462" w14:textId="77777777" w:rsidR="00376B22" w:rsidRDefault="00376B22" w:rsidP="00376B22">
            <w:pPr>
              <w:spacing w:line="169" w:lineRule="exact"/>
              <w:ind w:left="102" w:right="-20"/>
              <w:rPr>
                <w:ins w:id="31506" w:author="Weber" w:date="2014-10-29T03:09:00Z"/>
                <w:rFonts w:ascii="Calibri" w:eastAsia="Calibri" w:hAnsi="Calibri" w:cs="Calibri"/>
                <w:sz w:val="14"/>
                <w:szCs w:val="14"/>
              </w:rPr>
            </w:pPr>
            <w:ins w:id="31507" w:author="Weber" w:date="2014-10-29T03:09:00Z">
              <w:r>
                <w:rPr>
                  <w:rFonts w:ascii="Calibri" w:eastAsia="Calibri" w:hAnsi="Calibri" w:cs="Calibri"/>
                  <w:w w:val="104"/>
                  <w:sz w:val="14"/>
                  <w:szCs w:val="14"/>
                </w:rPr>
                <w:t>0.18%</w:t>
              </w:r>
            </w:ins>
          </w:p>
        </w:tc>
      </w:tr>
      <w:tr w:rsidR="00376B22" w14:paraId="2EB63EAF" w14:textId="77777777" w:rsidTr="00376B22">
        <w:trPr>
          <w:trHeight w:hRule="exact" w:val="190"/>
          <w:ins w:id="3150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072FA2DA" w14:textId="77777777" w:rsidR="00376B22" w:rsidRDefault="00376B22" w:rsidP="00376B22">
            <w:pPr>
              <w:spacing w:line="169" w:lineRule="exact"/>
              <w:ind w:left="133" w:right="-20"/>
              <w:rPr>
                <w:ins w:id="31509" w:author="Weber" w:date="2014-10-29T03:09:00Z"/>
                <w:rFonts w:ascii="Calibri" w:eastAsia="Calibri" w:hAnsi="Calibri" w:cs="Calibri"/>
                <w:sz w:val="14"/>
                <w:szCs w:val="14"/>
              </w:rPr>
            </w:pPr>
            <w:ins w:id="31510" w:author="Weber" w:date="2014-10-29T03:09:00Z">
              <w:r>
                <w:rPr>
                  <w:rFonts w:ascii="Calibri" w:eastAsia="Calibri" w:hAnsi="Calibri" w:cs="Calibri"/>
                  <w:w w:val="104"/>
                  <w:sz w:val="14"/>
                  <w:szCs w:val="14"/>
                </w:rPr>
                <w:t>34994</w:t>
              </w:r>
            </w:ins>
          </w:p>
        </w:tc>
        <w:tc>
          <w:tcPr>
            <w:tcW w:w="2102" w:type="dxa"/>
            <w:gridSpan w:val="2"/>
            <w:vMerge/>
            <w:tcBorders>
              <w:left w:val="single" w:sz="5" w:space="0" w:color="D0D7E5"/>
              <w:right w:val="single" w:sz="5" w:space="0" w:color="D0D7E5"/>
            </w:tcBorders>
          </w:tcPr>
          <w:p w14:paraId="49873E5E" w14:textId="77777777" w:rsidR="00376B22" w:rsidRDefault="00376B22" w:rsidP="00376B22">
            <w:pPr>
              <w:rPr>
                <w:ins w:id="3151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64706653" w14:textId="77777777" w:rsidR="00376B22" w:rsidRDefault="00376B22" w:rsidP="00376B22">
            <w:pPr>
              <w:spacing w:line="169" w:lineRule="exact"/>
              <w:ind w:left="421" w:right="-20"/>
              <w:rPr>
                <w:ins w:id="31512" w:author="Weber" w:date="2014-10-29T03:09:00Z"/>
                <w:rFonts w:ascii="Calibri" w:eastAsia="Calibri" w:hAnsi="Calibri" w:cs="Calibri"/>
                <w:sz w:val="14"/>
                <w:szCs w:val="14"/>
              </w:rPr>
            </w:pPr>
            <w:ins w:id="31513" w:author="Weber" w:date="2014-10-29T03:09:00Z">
              <w:r>
                <w:rPr>
                  <w:rFonts w:ascii="Calibri" w:eastAsia="Calibri" w:hAnsi="Calibri" w:cs="Calibri"/>
                  <w:w w:val="104"/>
                  <w:sz w:val="14"/>
                  <w:szCs w:val="14"/>
                </w:rPr>
                <w:t>42,753,724</w:t>
              </w:r>
            </w:ins>
          </w:p>
        </w:tc>
        <w:tc>
          <w:tcPr>
            <w:tcW w:w="581" w:type="dxa"/>
            <w:tcBorders>
              <w:top w:val="single" w:sz="5" w:space="0" w:color="D0D7E5"/>
              <w:left w:val="single" w:sz="5" w:space="0" w:color="D0D7E5"/>
              <w:bottom w:val="single" w:sz="5" w:space="0" w:color="D0D7E5"/>
              <w:right w:val="single" w:sz="5" w:space="0" w:color="D0D7E5"/>
            </w:tcBorders>
          </w:tcPr>
          <w:p w14:paraId="4712779C" w14:textId="77777777" w:rsidR="00376B22" w:rsidRDefault="00376B22" w:rsidP="00376B22">
            <w:pPr>
              <w:spacing w:line="169" w:lineRule="exact"/>
              <w:ind w:left="102" w:right="-20"/>
              <w:rPr>
                <w:ins w:id="31514" w:author="Weber" w:date="2014-10-29T03:09:00Z"/>
                <w:rFonts w:ascii="Calibri" w:eastAsia="Calibri" w:hAnsi="Calibri" w:cs="Calibri"/>
                <w:sz w:val="14"/>
                <w:szCs w:val="14"/>
              </w:rPr>
            </w:pPr>
            <w:ins w:id="31515" w:author="Weber" w:date="2014-10-29T03:09:00Z">
              <w:r>
                <w:rPr>
                  <w:rFonts w:ascii="Calibri" w:eastAsia="Calibri" w:hAnsi="Calibri" w:cs="Calibri"/>
                  <w:w w:val="104"/>
                  <w:sz w:val="14"/>
                  <w:szCs w:val="14"/>
                </w:rPr>
                <w:t>0.35%</w:t>
              </w:r>
            </w:ins>
          </w:p>
        </w:tc>
        <w:tc>
          <w:tcPr>
            <w:tcW w:w="1522" w:type="dxa"/>
            <w:tcBorders>
              <w:top w:val="single" w:sz="5" w:space="0" w:color="D0D7E5"/>
              <w:left w:val="single" w:sz="5" w:space="0" w:color="D0D7E5"/>
              <w:bottom w:val="single" w:sz="5" w:space="0" w:color="D0D7E5"/>
              <w:right w:val="single" w:sz="5" w:space="0" w:color="D0D7E5"/>
            </w:tcBorders>
          </w:tcPr>
          <w:p w14:paraId="2A83865F" w14:textId="77777777" w:rsidR="00376B22" w:rsidRDefault="00376B22" w:rsidP="00376B22">
            <w:pPr>
              <w:spacing w:line="169" w:lineRule="exact"/>
              <w:ind w:left="688" w:right="663"/>
              <w:jc w:val="center"/>
              <w:rPr>
                <w:ins w:id="31516" w:author="Weber" w:date="2014-10-29T03:09:00Z"/>
                <w:rFonts w:ascii="Calibri" w:eastAsia="Calibri" w:hAnsi="Calibri" w:cs="Calibri"/>
                <w:sz w:val="14"/>
                <w:szCs w:val="14"/>
              </w:rPr>
            </w:pPr>
            <w:ins w:id="3151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12C6B72B" w14:textId="77777777" w:rsidR="00376B22" w:rsidRDefault="00376B22" w:rsidP="00376B22">
            <w:pPr>
              <w:spacing w:line="169" w:lineRule="exact"/>
              <w:ind w:left="102" w:right="-20"/>
              <w:rPr>
                <w:ins w:id="31518" w:author="Weber" w:date="2014-10-29T03:09:00Z"/>
                <w:rFonts w:ascii="Calibri" w:eastAsia="Calibri" w:hAnsi="Calibri" w:cs="Calibri"/>
                <w:sz w:val="14"/>
                <w:szCs w:val="14"/>
              </w:rPr>
            </w:pPr>
            <w:ins w:id="3151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6C6D9920" w14:textId="77777777" w:rsidR="00376B22" w:rsidRDefault="00376B22" w:rsidP="00376B22">
            <w:pPr>
              <w:spacing w:line="169" w:lineRule="exact"/>
              <w:ind w:left="421" w:right="-20"/>
              <w:rPr>
                <w:ins w:id="31520" w:author="Weber" w:date="2014-10-29T03:09:00Z"/>
                <w:rFonts w:ascii="Calibri" w:eastAsia="Calibri" w:hAnsi="Calibri" w:cs="Calibri"/>
                <w:sz w:val="14"/>
                <w:szCs w:val="14"/>
              </w:rPr>
            </w:pPr>
            <w:ins w:id="31521" w:author="Weber" w:date="2014-10-29T03:09:00Z">
              <w:r>
                <w:rPr>
                  <w:rFonts w:ascii="Calibri" w:eastAsia="Calibri" w:hAnsi="Calibri" w:cs="Calibri"/>
                  <w:w w:val="104"/>
                  <w:sz w:val="14"/>
                  <w:szCs w:val="14"/>
                </w:rPr>
                <w:t>42,770,214</w:t>
              </w:r>
            </w:ins>
          </w:p>
        </w:tc>
        <w:tc>
          <w:tcPr>
            <w:tcW w:w="581" w:type="dxa"/>
            <w:tcBorders>
              <w:top w:val="single" w:sz="5" w:space="0" w:color="D0D7E5"/>
              <w:left w:val="single" w:sz="5" w:space="0" w:color="D0D7E5"/>
              <w:bottom w:val="single" w:sz="5" w:space="0" w:color="D0D7E5"/>
              <w:right w:val="single" w:sz="5" w:space="0" w:color="D0D7E5"/>
            </w:tcBorders>
          </w:tcPr>
          <w:p w14:paraId="43985CC8" w14:textId="77777777" w:rsidR="00376B22" w:rsidRDefault="00376B22" w:rsidP="00376B22">
            <w:pPr>
              <w:spacing w:line="169" w:lineRule="exact"/>
              <w:ind w:left="102" w:right="-20"/>
              <w:rPr>
                <w:ins w:id="31522" w:author="Weber" w:date="2014-10-29T03:09:00Z"/>
                <w:rFonts w:ascii="Calibri" w:eastAsia="Calibri" w:hAnsi="Calibri" w:cs="Calibri"/>
                <w:sz w:val="14"/>
                <w:szCs w:val="14"/>
              </w:rPr>
            </w:pPr>
            <w:ins w:id="31523" w:author="Weber" w:date="2014-10-29T03:09:00Z">
              <w:r>
                <w:rPr>
                  <w:rFonts w:ascii="Calibri" w:eastAsia="Calibri" w:hAnsi="Calibri" w:cs="Calibri"/>
                  <w:w w:val="104"/>
                  <w:sz w:val="14"/>
                  <w:szCs w:val="14"/>
                </w:rPr>
                <w:t>0.30%</w:t>
              </w:r>
            </w:ins>
          </w:p>
        </w:tc>
        <w:tc>
          <w:tcPr>
            <w:tcW w:w="1522" w:type="dxa"/>
            <w:tcBorders>
              <w:top w:val="single" w:sz="5" w:space="0" w:color="D0D7E5"/>
              <w:left w:val="single" w:sz="5" w:space="0" w:color="D0D7E5"/>
              <w:bottom w:val="single" w:sz="5" w:space="0" w:color="D0D7E5"/>
              <w:right w:val="single" w:sz="5" w:space="0" w:color="D0D7E5"/>
            </w:tcBorders>
          </w:tcPr>
          <w:p w14:paraId="472C3DBF" w14:textId="77777777" w:rsidR="00376B22" w:rsidRDefault="00376B22" w:rsidP="00376B22">
            <w:pPr>
              <w:spacing w:line="169" w:lineRule="exact"/>
              <w:ind w:left="421" w:right="-20"/>
              <w:rPr>
                <w:ins w:id="31524" w:author="Weber" w:date="2014-10-29T03:09:00Z"/>
                <w:rFonts w:ascii="Calibri" w:eastAsia="Calibri" w:hAnsi="Calibri" w:cs="Calibri"/>
                <w:sz w:val="14"/>
                <w:szCs w:val="14"/>
              </w:rPr>
            </w:pPr>
            <w:ins w:id="31525" w:author="Weber" w:date="2014-10-29T03:09:00Z">
              <w:r>
                <w:rPr>
                  <w:rFonts w:ascii="Calibri" w:eastAsia="Calibri" w:hAnsi="Calibri" w:cs="Calibri"/>
                  <w:w w:val="104"/>
                  <w:sz w:val="14"/>
                  <w:szCs w:val="14"/>
                </w:rPr>
                <w:t>85,524,064</w:t>
              </w:r>
            </w:ins>
          </w:p>
        </w:tc>
        <w:tc>
          <w:tcPr>
            <w:tcW w:w="581" w:type="dxa"/>
            <w:tcBorders>
              <w:top w:val="single" w:sz="5" w:space="0" w:color="D0D7E5"/>
              <w:left w:val="single" w:sz="5" w:space="0" w:color="D0D7E5"/>
              <w:bottom w:val="single" w:sz="5" w:space="0" w:color="D0D7E5"/>
              <w:right w:val="single" w:sz="5" w:space="0" w:color="D0D7E5"/>
            </w:tcBorders>
          </w:tcPr>
          <w:p w14:paraId="0749A11B" w14:textId="77777777" w:rsidR="00376B22" w:rsidRDefault="00376B22" w:rsidP="00376B22">
            <w:pPr>
              <w:spacing w:line="169" w:lineRule="exact"/>
              <w:ind w:left="102" w:right="-20"/>
              <w:rPr>
                <w:ins w:id="31526" w:author="Weber" w:date="2014-10-29T03:09:00Z"/>
                <w:rFonts w:ascii="Calibri" w:eastAsia="Calibri" w:hAnsi="Calibri" w:cs="Calibri"/>
                <w:sz w:val="14"/>
                <w:szCs w:val="14"/>
              </w:rPr>
            </w:pPr>
            <w:ins w:id="31527" w:author="Weber" w:date="2014-10-29T03:09:00Z">
              <w:r>
                <w:rPr>
                  <w:rFonts w:ascii="Calibri" w:eastAsia="Calibri" w:hAnsi="Calibri" w:cs="Calibri"/>
                  <w:w w:val="104"/>
                  <w:sz w:val="14"/>
                  <w:szCs w:val="14"/>
                </w:rPr>
                <w:t>0.24%</w:t>
              </w:r>
            </w:ins>
          </w:p>
        </w:tc>
      </w:tr>
      <w:tr w:rsidR="00376B22" w14:paraId="1667EC3D" w14:textId="77777777" w:rsidTr="00376B22">
        <w:trPr>
          <w:trHeight w:hRule="exact" w:val="190"/>
          <w:ins w:id="3152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208F8A0E" w14:textId="77777777" w:rsidR="00376B22" w:rsidRDefault="00376B22" w:rsidP="00376B22">
            <w:pPr>
              <w:spacing w:line="169" w:lineRule="exact"/>
              <w:ind w:left="133" w:right="-20"/>
              <w:rPr>
                <w:ins w:id="31529" w:author="Weber" w:date="2014-10-29T03:09:00Z"/>
                <w:rFonts w:ascii="Calibri" w:eastAsia="Calibri" w:hAnsi="Calibri" w:cs="Calibri"/>
                <w:sz w:val="14"/>
                <w:szCs w:val="14"/>
              </w:rPr>
            </w:pPr>
            <w:ins w:id="31530" w:author="Weber" w:date="2014-10-29T03:09:00Z">
              <w:r>
                <w:rPr>
                  <w:rFonts w:ascii="Calibri" w:eastAsia="Calibri" w:hAnsi="Calibri" w:cs="Calibri"/>
                  <w:w w:val="104"/>
                  <w:sz w:val="14"/>
                  <w:szCs w:val="14"/>
                </w:rPr>
                <w:t>32164</w:t>
              </w:r>
            </w:ins>
          </w:p>
        </w:tc>
        <w:tc>
          <w:tcPr>
            <w:tcW w:w="2102" w:type="dxa"/>
            <w:gridSpan w:val="2"/>
            <w:vMerge/>
            <w:tcBorders>
              <w:left w:val="single" w:sz="5" w:space="0" w:color="D0D7E5"/>
              <w:right w:val="single" w:sz="5" w:space="0" w:color="D0D7E5"/>
            </w:tcBorders>
          </w:tcPr>
          <w:p w14:paraId="3DB003B1" w14:textId="77777777" w:rsidR="00376B22" w:rsidRDefault="00376B22" w:rsidP="00376B22">
            <w:pPr>
              <w:rPr>
                <w:ins w:id="3153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248A7784" w14:textId="77777777" w:rsidR="00376B22" w:rsidRDefault="00376B22" w:rsidP="00376B22">
            <w:pPr>
              <w:spacing w:line="169" w:lineRule="exact"/>
              <w:ind w:left="421" w:right="-20"/>
              <w:rPr>
                <w:ins w:id="31532" w:author="Weber" w:date="2014-10-29T03:09:00Z"/>
                <w:rFonts w:ascii="Calibri" w:eastAsia="Calibri" w:hAnsi="Calibri" w:cs="Calibri"/>
                <w:sz w:val="14"/>
                <w:szCs w:val="14"/>
              </w:rPr>
            </w:pPr>
            <w:ins w:id="31533" w:author="Weber" w:date="2014-10-29T03:09:00Z">
              <w:r>
                <w:rPr>
                  <w:rFonts w:ascii="Calibri" w:eastAsia="Calibri" w:hAnsi="Calibri" w:cs="Calibri"/>
                  <w:w w:val="104"/>
                  <w:sz w:val="14"/>
                  <w:szCs w:val="14"/>
                </w:rPr>
                <w:t>36,512,724</w:t>
              </w:r>
            </w:ins>
          </w:p>
        </w:tc>
        <w:tc>
          <w:tcPr>
            <w:tcW w:w="581" w:type="dxa"/>
            <w:tcBorders>
              <w:top w:val="single" w:sz="5" w:space="0" w:color="D0D7E5"/>
              <w:left w:val="single" w:sz="5" w:space="0" w:color="D0D7E5"/>
              <w:bottom w:val="single" w:sz="5" w:space="0" w:color="D0D7E5"/>
              <w:right w:val="single" w:sz="5" w:space="0" w:color="D0D7E5"/>
            </w:tcBorders>
          </w:tcPr>
          <w:p w14:paraId="6F17D11A" w14:textId="77777777" w:rsidR="00376B22" w:rsidRDefault="00376B22" w:rsidP="00376B22">
            <w:pPr>
              <w:spacing w:line="169" w:lineRule="exact"/>
              <w:ind w:left="102" w:right="-20"/>
              <w:rPr>
                <w:ins w:id="31534" w:author="Weber" w:date="2014-10-29T03:09:00Z"/>
                <w:rFonts w:ascii="Calibri" w:eastAsia="Calibri" w:hAnsi="Calibri" w:cs="Calibri"/>
                <w:sz w:val="14"/>
                <w:szCs w:val="14"/>
              </w:rPr>
            </w:pPr>
            <w:ins w:id="31535" w:author="Weber" w:date="2014-10-29T03:09:00Z">
              <w:r>
                <w:rPr>
                  <w:rFonts w:ascii="Calibri" w:eastAsia="Calibri" w:hAnsi="Calibri" w:cs="Calibri"/>
                  <w:w w:val="104"/>
                  <w:sz w:val="14"/>
                  <w:szCs w:val="14"/>
                </w:rPr>
                <w:t>0.30%</w:t>
              </w:r>
            </w:ins>
          </w:p>
        </w:tc>
        <w:tc>
          <w:tcPr>
            <w:tcW w:w="1522" w:type="dxa"/>
            <w:tcBorders>
              <w:top w:val="single" w:sz="5" w:space="0" w:color="D0D7E5"/>
              <w:left w:val="single" w:sz="5" w:space="0" w:color="D0D7E5"/>
              <w:bottom w:val="single" w:sz="5" w:space="0" w:color="D0D7E5"/>
              <w:right w:val="single" w:sz="5" w:space="0" w:color="D0D7E5"/>
            </w:tcBorders>
          </w:tcPr>
          <w:p w14:paraId="7FBDBD97" w14:textId="77777777" w:rsidR="00376B22" w:rsidRDefault="00376B22" w:rsidP="00376B22">
            <w:pPr>
              <w:spacing w:line="169" w:lineRule="exact"/>
              <w:ind w:left="688" w:right="663"/>
              <w:jc w:val="center"/>
              <w:rPr>
                <w:ins w:id="31536" w:author="Weber" w:date="2014-10-29T03:09:00Z"/>
                <w:rFonts w:ascii="Calibri" w:eastAsia="Calibri" w:hAnsi="Calibri" w:cs="Calibri"/>
                <w:sz w:val="14"/>
                <w:szCs w:val="14"/>
              </w:rPr>
            </w:pPr>
            <w:ins w:id="3153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2D1F4078" w14:textId="77777777" w:rsidR="00376B22" w:rsidRDefault="00376B22" w:rsidP="00376B22">
            <w:pPr>
              <w:spacing w:line="169" w:lineRule="exact"/>
              <w:ind w:left="102" w:right="-20"/>
              <w:rPr>
                <w:ins w:id="31538" w:author="Weber" w:date="2014-10-29T03:09:00Z"/>
                <w:rFonts w:ascii="Calibri" w:eastAsia="Calibri" w:hAnsi="Calibri" w:cs="Calibri"/>
                <w:sz w:val="14"/>
                <w:szCs w:val="14"/>
              </w:rPr>
            </w:pPr>
            <w:ins w:id="3153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22F903C0" w14:textId="77777777" w:rsidR="00376B22" w:rsidRDefault="00376B22" w:rsidP="00376B22">
            <w:pPr>
              <w:spacing w:line="169" w:lineRule="exact"/>
              <w:ind w:left="421" w:right="-20"/>
              <w:rPr>
                <w:ins w:id="31540" w:author="Weber" w:date="2014-10-29T03:09:00Z"/>
                <w:rFonts w:ascii="Calibri" w:eastAsia="Calibri" w:hAnsi="Calibri" w:cs="Calibri"/>
                <w:sz w:val="14"/>
                <w:szCs w:val="14"/>
              </w:rPr>
            </w:pPr>
            <w:ins w:id="31541" w:author="Weber" w:date="2014-10-29T03:09:00Z">
              <w:r>
                <w:rPr>
                  <w:rFonts w:ascii="Calibri" w:eastAsia="Calibri" w:hAnsi="Calibri" w:cs="Calibri"/>
                  <w:w w:val="104"/>
                  <w:sz w:val="14"/>
                  <w:szCs w:val="14"/>
                </w:rPr>
                <w:t>36,657,583</w:t>
              </w:r>
            </w:ins>
          </w:p>
        </w:tc>
        <w:tc>
          <w:tcPr>
            <w:tcW w:w="581" w:type="dxa"/>
            <w:tcBorders>
              <w:top w:val="single" w:sz="5" w:space="0" w:color="D0D7E5"/>
              <w:left w:val="single" w:sz="5" w:space="0" w:color="D0D7E5"/>
              <w:bottom w:val="single" w:sz="5" w:space="0" w:color="D0D7E5"/>
              <w:right w:val="single" w:sz="5" w:space="0" w:color="D0D7E5"/>
            </w:tcBorders>
          </w:tcPr>
          <w:p w14:paraId="4611B384" w14:textId="77777777" w:rsidR="00376B22" w:rsidRDefault="00376B22" w:rsidP="00376B22">
            <w:pPr>
              <w:spacing w:line="169" w:lineRule="exact"/>
              <w:ind w:left="102" w:right="-20"/>
              <w:rPr>
                <w:ins w:id="31542" w:author="Weber" w:date="2014-10-29T03:09:00Z"/>
                <w:rFonts w:ascii="Calibri" w:eastAsia="Calibri" w:hAnsi="Calibri" w:cs="Calibri"/>
                <w:sz w:val="14"/>
                <w:szCs w:val="14"/>
              </w:rPr>
            </w:pPr>
            <w:ins w:id="31543" w:author="Weber" w:date="2014-10-29T03:09:00Z">
              <w:r>
                <w:rPr>
                  <w:rFonts w:ascii="Calibri" w:eastAsia="Calibri" w:hAnsi="Calibri" w:cs="Calibri"/>
                  <w:w w:val="104"/>
                  <w:sz w:val="14"/>
                  <w:szCs w:val="14"/>
                </w:rPr>
                <w:t>0.26%</w:t>
              </w:r>
            </w:ins>
          </w:p>
        </w:tc>
        <w:tc>
          <w:tcPr>
            <w:tcW w:w="1522" w:type="dxa"/>
            <w:tcBorders>
              <w:top w:val="single" w:sz="5" w:space="0" w:color="D0D7E5"/>
              <w:left w:val="single" w:sz="5" w:space="0" w:color="D0D7E5"/>
              <w:bottom w:val="single" w:sz="5" w:space="0" w:color="D0D7E5"/>
              <w:right w:val="single" w:sz="5" w:space="0" w:color="D0D7E5"/>
            </w:tcBorders>
          </w:tcPr>
          <w:p w14:paraId="3020B5D5" w14:textId="77777777" w:rsidR="00376B22" w:rsidRDefault="00376B22" w:rsidP="00376B22">
            <w:pPr>
              <w:spacing w:line="169" w:lineRule="exact"/>
              <w:ind w:left="421" w:right="-20"/>
              <w:rPr>
                <w:ins w:id="31544" w:author="Weber" w:date="2014-10-29T03:09:00Z"/>
                <w:rFonts w:ascii="Calibri" w:eastAsia="Calibri" w:hAnsi="Calibri" w:cs="Calibri"/>
                <w:sz w:val="14"/>
                <w:szCs w:val="14"/>
              </w:rPr>
            </w:pPr>
            <w:ins w:id="31545" w:author="Weber" w:date="2014-10-29T03:09:00Z">
              <w:r>
                <w:rPr>
                  <w:rFonts w:ascii="Calibri" w:eastAsia="Calibri" w:hAnsi="Calibri" w:cs="Calibri"/>
                  <w:w w:val="104"/>
                  <w:sz w:val="14"/>
                  <w:szCs w:val="14"/>
                </w:rPr>
                <w:t>73,170,321</w:t>
              </w:r>
            </w:ins>
          </w:p>
        </w:tc>
        <w:tc>
          <w:tcPr>
            <w:tcW w:w="581" w:type="dxa"/>
            <w:tcBorders>
              <w:top w:val="single" w:sz="5" w:space="0" w:color="D0D7E5"/>
              <w:left w:val="single" w:sz="5" w:space="0" w:color="D0D7E5"/>
              <w:bottom w:val="single" w:sz="5" w:space="0" w:color="D0D7E5"/>
              <w:right w:val="single" w:sz="5" w:space="0" w:color="D0D7E5"/>
            </w:tcBorders>
          </w:tcPr>
          <w:p w14:paraId="71EC6EEA" w14:textId="77777777" w:rsidR="00376B22" w:rsidRDefault="00376B22" w:rsidP="00376B22">
            <w:pPr>
              <w:spacing w:line="169" w:lineRule="exact"/>
              <w:ind w:left="102" w:right="-20"/>
              <w:rPr>
                <w:ins w:id="31546" w:author="Weber" w:date="2014-10-29T03:09:00Z"/>
                <w:rFonts w:ascii="Calibri" w:eastAsia="Calibri" w:hAnsi="Calibri" w:cs="Calibri"/>
                <w:sz w:val="14"/>
                <w:szCs w:val="14"/>
              </w:rPr>
            </w:pPr>
            <w:ins w:id="31547" w:author="Weber" w:date="2014-10-29T03:09:00Z">
              <w:r>
                <w:rPr>
                  <w:rFonts w:ascii="Calibri" w:eastAsia="Calibri" w:hAnsi="Calibri" w:cs="Calibri"/>
                  <w:w w:val="104"/>
                  <w:sz w:val="14"/>
                  <w:szCs w:val="14"/>
                </w:rPr>
                <w:t>0.21%</w:t>
              </w:r>
            </w:ins>
          </w:p>
        </w:tc>
      </w:tr>
      <w:tr w:rsidR="00376B22" w14:paraId="0BC47EF3" w14:textId="77777777" w:rsidTr="00376B22">
        <w:trPr>
          <w:trHeight w:hRule="exact" w:val="190"/>
          <w:ins w:id="3154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2BDEA2EC" w14:textId="77777777" w:rsidR="00376B22" w:rsidRDefault="00376B22" w:rsidP="00376B22">
            <w:pPr>
              <w:spacing w:line="169" w:lineRule="exact"/>
              <w:ind w:left="133" w:right="-20"/>
              <w:rPr>
                <w:ins w:id="31549" w:author="Weber" w:date="2014-10-29T03:09:00Z"/>
                <w:rFonts w:ascii="Calibri" w:eastAsia="Calibri" w:hAnsi="Calibri" w:cs="Calibri"/>
                <w:sz w:val="14"/>
                <w:szCs w:val="14"/>
              </w:rPr>
            </w:pPr>
            <w:ins w:id="31550" w:author="Weber" w:date="2014-10-29T03:09:00Z">
              <w:r>
                <w:rPr>
                  <w:rFonts w:ascii="Calibri" w:eastAsia="Calibri" w:hAnsi="Calibri" w:cs="Calibri"/>
                  <w:w w:val="104"/>
                  <w:sz w:val="14"/>
                  <w:szCs w:val="14"/>
                </w:rPr>
                <w:t>33438</w:t>
              </w:r>
            </w:ins>
          </w:p>
        </w:tc>
        <w:tc>
          <w:tcPr>
            <w:tcW w:w="2102" w:type="dxa"/>
            <w:gridSpan w:val="2"/>
            <w:vMerge/>
            <w:tcBorders>
              <w:left w:val="single" w:sz="5" w:space="0" w:color="D0D7E5"/>
              <w:right w:val="single" w:sz="5" w:space="0" w:color="D0D7E5"/>
            </w:tcBorders>
          </w:tcPr>
          <w:p w14:paraId="171D0B82" w14:textId="77777777" w:rsidR="00376B22" w:rsidRDefault="00376B22" w:rsidP="00376B22">
            <w:pPr>
              <w:rPr>
                <w:ins w:id="3155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504F308D" w14:textId="77777777" w:rsidR="00376B22" w:rsidRDefault="00376B22" w:rsidP="00376B22">
            <w:pPr>
              <w:spacing w:line="169" w:lineRule="exact"/>
              <w:ind w:left="460" w:right="-20"/>
              <w:rPr>
                <w:ins w:id="31552" w:author="Weber" w:date="2014-10-29T03:09:00Z"/>
                <w:rFonts w:ascii="Calibri" w:eastAsia="Calibri" w:hAnsi="Calibri" w:cs="Calibri"/>
                <w:sz w:val="14"/>
                <w:szCs w:val="14"/>
              </w:rPr>
            </w:pPr>
            <w:ins w:id="31553" w:author="Weber" w:date="2014-10-29T03:09:00Z">
              <w:r>
                <w:rPr>
                  <w:rFonts w:ascii="Calibri" w:eastAsia="Calibri" w:hAnsi="Calibri" w:cs="Calibri"/>
                  <w:w w:val="104"/>
                  <w:sz w:val="14"/>
                  <w:szCs w:val="14"/>
                </w:rPr>
                <w:t>1,145,835</w:t>
              </w:r>
            </w:ins>
          </w:p>
        </w:tc>
        <w:tc>
          <w:tcPr>
            <w:tcW w:w="581" w:type="dxa"/>
            <w:tcBorders>
              <w:top w:val="single" w:sz="5" w:space="0" w:color="D0D7E5"/>
              <w:left w:val="single" w:sz="5" w:space="0" w:color="D0D7E5"/>
              <w:bottom w:val="single" w:sz="5" w:space="0" w:color="D0D7E5"/>
              <w:right w:val="single" w:sz="5" w:space="0" w:color="D0D7E5"/>
            </w:tcBorders>
          </w:tcPr>
          <w:p w14:paraId="09065F27" w14:textId="77777777" w:rsidR="00376B22" w:rsidRDefault="00376B22" w:rsidP="00376B22">
            <w:pPr>
              <w:spacing w:line="169" w:lineRule="exact"/>
              <w:ind w:left="102" w:right="-20"/>
              <w:rPr>
                <w:ins w:id="31554" w:author="Weber" w:date="2014-10-29T03:09:00Z"/>
                <w:rFonts w:ascii="Calibri" w:eastAsia="Calibri" w:hAnsi="Calibri" w:cs="Calibri"/>
                <w:sz w:val="14"/>
                <w:szCs w:val="14"/>
              </w:rPr>
            </w:pPr>
            <w:ins w:id="31555" w:author="Weber" w:date="2014-10-29T03:09:00Z">
              <w:r>
                <w:rPr>
                  <w:rFonts w:ascii="Calibri" w:eastAsia="Calibri" w:hAnsi="Calibri" w:cs="Calibri"/>
                  <w:w w:val="104"/>
                  <w:sz w:val="14"/>
                  <w:szCs w:val="14"/>
                </w:rPr>
                <w:t>0.01%</w:t>
              </w:r>
            </w:ins>
          </w:p>
        </w:tc>
        <w:tc>
          <w:tcPr>
            <w:tcW w:w="1522" w:type="dxa"/>
            <w:tcBorders>
              <w:top w:val="single" w:sz="5" w:space="0" w:color="D0D7E5"/>
              <w:left w:val="single" w:sz="5" w:space="0" w:color="D0D7E5"/>
              <w:bottom w:val="single" w:sz="5" w:space="0" w:color="D0D7E5"/>
              <w:right w:val="single" w:sz="5" w:space="0" w:color="D0D7E5"/>
            </w:tcBorders>
          </w:tcPr>
          <w:p w14:paraId="547D0B0C" w14:textId="77777777" w:rsidR="00376B22" w:rsidRDefault="00376B22" w:rsidP="00376B22">
            <w:pPr>
              <w:spacing w:line="169" w:lineRule="exact"/>
              <w:ind w:left="688" w:right="663"/>
              <w:jc w:val="center"/>
              <w:rPr>
                <w:ins w:id="31556" w:author="Weber" w:date="2014-10-29T03:09:00Z"/>
                <w:rFonts w:ascii="Calibri" w:eastAsia="Calibri" w:hAnsi="Calibri" w:cs="Calibri"/>
                <w:sz w:val="14"/>
                <w:szCs w:val="14"/>
              </w:rPr>
            </w:pPr>
            <w:ins w:id="3155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5C1DA7D2" w14:textId="77777777" w:rsidR="00376B22" w:rsidRDefault="00376B22" w:rsidP="00376B22">
            <w:pPr>
              <w:spacing w:line="169" w:lineRule="exact"/>
              <w:ind w:left="102" w:right="-20"/>
              <w:rPr>
                <w:ins w:id="31558" w:author="Weber" w:date="2014-10-29T03:09:00Z"/>
                <w:rFonts w:ascii="Calibri" w:eastAsia="Calibri" w:hAnsi="Calibri" w:cs="Calibri"/>
                <w:sz w:val="14"/>
                <w:szCs w:val="14"/>
              </w:rPr>
            </w:pPr>
            <w:ins w:id="3155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78BC02AB" w14:textId="77777777" w:rsidR="00376B22" w:rsidRDefault="00376B22" w:rsidP="00376B22">
            <w:pPr>
              <w:spacing w:line="169" w:lineRule="exact"/>
              <w:ind w:left="484" w:right="460"/>
              <w:jc w:val="center"/>
              <w:rPr>
                <w:ins w:id="31560" w:author="Weber" w:date="2014-10-29T03:09:00Z"/>
                <w:rFonts w:ascii="Calibri" w:eastAsia="Calibri" w:hAnsi="Calibri" w:cs="Calibri"/>
                <w:sz w:val="14"/>
                <w:szCs w:val="14"/>
              </w:rPr>
            </w:pPr>
            <w:ins w:id="31561" w:author="Weber" w:date="2014-10-29T03:09:00Z">
              <w:r>
                <w:rPr>
                  <w:rFonts w:ascii="Calibri" w:eastAsia="Calibri" w:hAnsi="Calibri" w:cs="Calibri"/>
                  <w:w w:val="104"/>
                  <w:sz w:val="14"/>
                  <w:szCs w:val="14"/>
                </w:rPr>
                <w:t>985,358</w:t>
              </w:r>
            </w:ins>
          </w:p>
        </w:tc>
        <w:tc>
          <w:tcPr>
            <w:tcW w:w="581" w:type="dxa"/>
            <w:tcBorders>
              <w:top w:val="single" w:sz="5" w:space="0" w:color="D0D7E5"/>
              <w:left w:val="single" w:sz="5" w:space="0" w:color="D0D7E5"/>
              <w:bottom w:val="single" w:sz="5" w:space="0" w:color="D0D7E5"/>
              <w:right w:val="single" w:sz="5" w:space="0" w:color="D0D7E5"/>
            </w:tcBorders>
          </w:tcPr>
          <w:p w14:paraId="5FBF6317" w14:textId="77777777" w:rsidR="00376B22" w:rsidRDefault="00376B22" w:rsidP="00376B22">
            <w:pPr>
              <w:spacing w:line="169" w:lineRule="exact"/>
              <w:ind w:left="102" w:right="-20"/>
              <w:rPr>
                <w:ins w:id="31562" w:author="Weber" w:date="2014-10-29T03:09:00Z"/>
                <w:rFonts w:ascii="Calibri" w:eastAsia="Calibri" w:hAnsi="Calibri" w:cs="Calibri"/>
                <w:sz w:val="14"/>
                <w:szCs w:val="14"/>
              </w:rPr>
            </w:pPr>
            <w:ins w:id="31563" w:author="Weber" w:date="2014-10-29T03:09:00Z">
              <w:r>
                <w:rPr>
                  <w:rFonts w:ascii="Calibri" w:eastAsia="Calibri" w:hAnsi="Calibri" w:cs="Calibri"/>
                  <w:w w:val="104"/>
                  <w:sz w:val="14"/>
                  <w:szCs w:val="14"/>
                </w:rPr>
                <w:t>0.01%</w:t>
              </w:r>
            </w:ins>
          </w:p>
        </w:tc>
        <w:tc>
          <w:tcPr>
            <w:tcW w:w="1522" w:type="dxa"/>
            <w:tcBorders>
              <w:top w:val="single" w:sz="5" w:space="0" w:color="D0D7E5"/>
              <w:left w:val="single" w:sz="5" w:space="0" w:color="D0D7E5"/>
              <w:bottom w:val="single" w:sz="5" w:space="0" w:color="D0D7E5"/>
              <w:right w:val="single" w:sz="5" w:space="0" w:color="D0D7E5"/>
            </w:tcBorders>
          </w:tcPr>
          <w:p w14:paraId="4C4944B1" w14:textId="77777777" w:rsidR="00376B22" w:rsidRDefault="00376B22" w:rsidP="00376B22">
            <w:pPr>
              <w:spacing w:line="169" w:lineRule="exact"/>
              <w:ind w:left="460" w:right="-20"/>
              <w:rPr>
                <w:ins w:id="31564" w:author="Weber" w:date="2014-10-29T03:09:00Z"/>
                <w:rFonts w:ascii="Calibri" w:eastAsia="Calibri" w:hAnsi="Calibri" w:cs="Calibri"/>
                <w:sz w:val="14"/>
                <w:szCs w:val="14"/>
              </w:rPr>
            </w:pPr>
            <w:ins w:id="31565" w:author="Weber" w:date="2014-10-29T03:09:00Z">
              <w:r>
                <w:rPr>
                  <w:rFonts w:ascii="Calibri" w:eastAsia="Calibri" w:hAnsi="Calibri" w:cs="Calibri"/>
                  <w:w w:val="104"/>
                  <w:sz w:val="14"/>
                  <w:szCs w:val="14"/>
                </w:rPr>
                <w:t>2,131,193</w:t>
              </w:r>
            </w:ins>
          </w:p>
        </w:tc>
        <w:tc>
          <w:tcPr>
            <w:tcW w:w="581" w:type="dxa"/>
            <w:tcBorders>
              <w:top w:val="single" w:sz="5" w:space="0" w:color="D0D7E5"/>
              <w:left w:val="single" w:sz="5" w:space="0" w:color="D0D7E5"/>
              <w:bottom w:val="single" w:sz="5" w:space="0" w:color="D0D7E5"/>
              <w:right w:val="single" w:sz="5" w:space="0" w:color="D0D7E5"/>
            </w:tcBorders>
          </w:tcPr>
          <w:p w14:paraId="31DD2440" w14:textId="77777777" w:rsidR="00376B22" w:rsidRDefault="00376B22" w:rsidP="00376B22">
            <w:pPr>
              <w:spacing w:line="169" w:lineRule="exact"/>
              <w:ind w:left="102" w:right="-20"/>
              <w:rPr>
                <w:ins w:id="31566" w:author="Weber" w:date="2014-10-29T03:09:00Z"/>
                <w:rFonts w:ascii="Calibri" w:eastAsia="Calibri" w:hAnsi="Calibri" w:cs="Calibri"/>
                <w:sz w:val="14"/>
                <w:szCs w:val="14"/>
              </w:rPr>
            </w:pPr>
            <w:ins w:id="31567" w:author="Weber" w:date="2014-10-29T03:09:00Z">
              <w:r>
                <w:rPr>
                  <w:rFonts w:ascii="Calibri" w:eastAsia="Calibri" w:hAnsi="Calibri" w:cs="Calibri"/>
                  <w:w w:val="104"/>
                  <w:sz w:val="14"/>
                  <w:szCs w:val="14"/>
                </w:rPr>
                <w:t>0.01%</w:t>
              </w:r>
            </w:ins>
          </w:p>
        </w:tc>
      </w:tr>
      <w:tr w:rsidR="00376B22" w14:paraId="7576C8A8" w14:textId="77777777" w:rsidTr="00376B22">
        <w:trPr>
          <w:trHeight w:hRule="exact" w:val="190"/>
          <w:ins w:id="3156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0C46DFA3" w14:textId="77777777" w:rsidR="00376B22" w:rsidRDefault="00376B22" w:rsidP="00376B22">
            <w:pPr>
              <w:spacing w:line="169" w:lineRule="exact"/>
              <w:ind w:left="133" w:right="-20"/>
              <w:rPr>
                <w:ins w:id="31569" w:author="Weber" w:date="2014-10-29T03:09:00Z"/>
                <w:rFonts w:ascii="Calibri" w:eastAsia="Calibri" w:hAnsi="Calibri" w:cs="Calibri"/>
                <w:sz w:val="14"/>
                <w:szCs w:val="14"/>
              </w:rPr>
            </w:pPr>
            <w:ins w:id="31570" w:author="Weber" w:date="2014-10-29T03:09:00Z">
              <w:r>
                <w:rPr>
                  <w:rFonts w:ascii="Calibri" w:eastAsia="Calibri" w:hAnsi="Calibri" w:cs="Calibri"/>
                  <w:w w:val="104"/>
                  <w:sz w:val="14"/>
                  <w:szCs w:val="14"/>
                </w:rPr>
                <w:t>34287</w:t>
              </w:r>
            </w:ins>
          </w:p>
        </w:tc>
        <w:tc>
          <w:tcPr>
            <w:tcW w:w="2102" w:type="dxa"/>
            <w:gridSpan w:val="2"/>
            <w:vMerge/>
            <w:tcBorders>
              <w:left w:val="single" w:sz="5" w:space="0" w:color="D0D7E5"/>
              <w:right w:val="single" w:sz="5" w:space="0" w:color="D0D7E5"/>
            </w:tcBorders>
          </w:tcPr>
          <w:p w14:paraId="15FE1BE7" w14:textId="77777777" w:rsidR="00376B22" w:rsidRDefault="00376B22" w:rsidP="00376B22">
            <w:pPr>
              <w:rPr>
                <w:ins w:id="3157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50811C6C" w14:textId="77777777" w:rsidR="00376B22" w:rsidRDefault="00376B22" w:rsidP="00376B22">
            <w:pPr>
              <w:spacing w:line="169" w:lineRule="exact"/>
              <w:ind w:left="688" w:right="663"/>
              <w:jc w:val="center"/>
              <w:rPr>
                <w:ins w:id="31572" w:author="Weber" w:date="2014-10-29T03:09:00Z"/>
                <w:rFonts w:ascii="Calibri" w:eastAsia="Calibri" w:hAnsi="Calibri" w:cs="Calibri"/>
                <w:sz w:val="14"/>
                <w:szCs w:val="14"/>
              </w:rPr>
            </w:pPr>
            <w:ins w:id="3157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42C3B39" w14:textId="77777777" w:rsidR="00376B22" w:rsidRDefault="00376B22" w:rsidP="00376B22">
            <w:pPr>
              <w:spacing w:line="169" w:lineRule="exact"/>
              <w:ind w:left="102" w:right="-20"/>
              <w:rPr>
                <w:ins w:id="31574" w:author="Weber" w:date="2014-10-29T03:09:00Z"/>
                <w:rFonts w:ascii="Calibri" w:eastAsia="Calibri" w:hAnsi="Calibri" w:cs="Calibri"/>
                <w:sz w:val="14"/>
                <w:szCs w:val="14"/>
              </w:rPr>
            </w:pPr>
            <w:ins w:id="3157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2FE8A0F9" w14:textId="77777777" w:rsidR="00376B22" w:rsidRDefault="00376B22" w:rsidP="00376B22">
            <w:pPr>
              <w:spacing w:line="169" w:lineRule="exact"/>
              <w:ind w:left="688" w:right="663"/>
              <w:jc w:val="center"/>
              <w:rPr>
                <w:ins w:id="31576" w:author="Weber" w:date="2014-10-29T03:09:00Z"/>
                <w:rFonts w:ascii="Calibri" w:eastAsia="Calibri" w:hAnsi="Calibri" w:cs="Calibri"/>
                <w:sz w:val="14"/>
                <w:szCs w:val="14"/>
              </w:rPr>
            </w:pPr>
            <w:ins w:id="3157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A742AD4" w14:textId="77777777" w:rsidR="00376B22" w:rsidRDefault="00376B22" w:rsidP="00376B22">
            <w:pPr>
              <w:spacing w:line="169" w:lineRule="exact"/>
              <w:ind w:left="102" w:right="-20"/>
              <w:rPr>
                <w:ins w:id="31578" w:author="Weber" w:date="2014-10-29T03:09:00Z"/>
                <w:rFonts w:ascii="Calibri" w:eastAsia="Calibri" w:hAnsi="Calibri" w:cs="Calibri"/>
                <w:sz w:val="14"/>
                <w:szCs w:val="14"/>
              </w:rPr>
            </w:pPr>
            <w:ins w:id="3157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259BCD9A" w14:textId="77777777" w:rsidR="00376B22" w:rsidRDefault="00376B22" w:rsidP="00376B22">
            <w:pPr>
              <w:spacing w:line="169" w:lineRule="exact"/>
              <w:ind w:left="688" w:right="663"/>
              <w:jc w:val="center"/>
              <w:rPr>
                <w:ins w:id="31580" w:author="Weber" w:date="2014-10-29T03:09:00Z"/>
                <w:rFonts w:ascii="Calibri" w:eastAsia="Calibri" w:hAnsi="Calibri" w:cs="Calibri"/>
                <w:sz w:val="14"/>
                <w:szCs w:val="14"/>
              </w:rPr>
            </w:pPr>
            <w:ins w:id="3158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52B4477" w14:textId="77777777" w:rsidR="00376B22" w:rsidRDefault="00376B22" w:rsidP="00376B22">
            <w:pPr>
              <w:spacing w:line="169" w:lineRule="exact"/>
              <w:ind w:left="102" w:right="-20"/>
              <w:rPr>
                <w:ins w:id="31582" w:author="Weber" w:date="2014-10-29T03:09:00Z"/>
                <w:rFonts w:ascii="Calibri" w:eastAsia="Calibri" w:hAnsi="Calibri" w:cs="Calibri"/>
                <w:sz w:val="14"/>
                <w:szCs w:val="14"/>
              </w:rPr>
            </w:pPr>
            <w:ins w:id="3158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47EE79EC" w14:textId="77777777" w:rsidR="00376B22" w:rsidRDefault="00376B22" w:rsidP="00376B22">
            <w:pPr>
              <w:spacing w:line="169" w:lineRule="exact"/>
              <w:ind w:left="421" w:right="-20"/>
              <w:rPr>
                <w:ins w:id="31584" w:author="Weber" w:date="2014-10-29T03:09:00Z"/>
                <w:rFonts w:ascii="Calibri" w:eastAsia="Calibri" w:hAnsi="Calibri" w:cs="Calibri"/>
                <w:sz w:val="14"/>
                <w:szCs w:val="14"/>
              </w:rPr>
            </w:pPr>
            <w:ins w:id="31585" w:author="Weber" w:date="2014-10-29T03:09:00Z">
              <w:r>
                <w:rPr>
                  <w:rFonts w:ascii="Calibri" w:eastAsia="Calibri" w:hAnsi="Calibri" w:cs="Calibri"/>
                  <w:w w:val="104"/>
                  <w:sz w:val="14"/>
                  <w:szCs w:val="14"/>
                </w:rPr>
                <w:t>36,195,768</w:t>
              </w:r>
            </w:ins>
          </w:p>
        </w:tc>
        <w:tc>
          <w:tcPr>
            <w:tcW w:w="581" w:type="dxa"/>
            <w:tcBorders>
              <w:top w:val="single" w:sz="5" w:space="0" w:color="D0D7E5"/>
              <w:left w:val="single" w:sz="5" w:space="0" w:color="D0D7E5"/>
              <w:bottom w:val="single" w:sz="5" w:space="0" w:color="D0D7E5"/>
              <w:right w:val="single" w:sz="5" w:space="0" w:color="D0D7E5"/>
            </w:tcBorders>
          </w:tcPr>
          <w:p w14:paraId="22C833C5" w14:textId="77777777" w:rsidR="00376B22" w:rsidRDefault="00376B22" w:rsidP="00376B22">
            <w:pPr>
              <w:spacing w:line="169" w:lineRule="exact"/>
              <w:ind w:left="102" w:right="-20"/>
              <w:rPr>
                <w:ins w:id="31586" w:author="Weber" w:date="2014-10-29T03:09:00Z"/>
                <w:rFonts w:ascii="Calibri" w:eastAsia="Calibri" w:hAnsi="Calibri" w:cs="Calibri"/>
                <w:sz w:val="14"/>
                <w:szCs w:val="14"/>
              </w:rPr>
            </w:pPr>
            <w:ins w:id="31587" w:author="Weber" w:date="2014-10-29T03:09:00Z">
              <w:r>
                <w:rPr>
                  <w:rFonts w:ascii="Calibri" w:eastAsia="Calibri" w:hAnsi="Calibri" w:cs="Calibri"/>
                  <w:w w:val="104"/>
                  <w:sz w:val="14"/>
                  <w:szCs w:val="14"/>
                </w:rPr>
                <w:t>0.10%</w:t>
              </w:r>
            </w:ins>
          </w:p>
        </w:tc>
      </w:tr>
      <w:tr w:rsidR="00376B22" w14:paraId="113533CC" w14:textId="77777777" w:rsidTr="00376B22">
        <w:trPr>
          <w:trHeight w:hRule="exact" w:val="190"/>
          <w:ins w:id="3158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68FCC8CB" w14:textId="77777777" w:rsidR="00376B22" w:rsidRDefault="00376B22" w:rsidP="00376B22">
            <w:pPr>
              <w:spacing w:line="169" w:lineRule="exact"/>
              <w:ind w:left="133" w:right="-20"/>
              <w:rPr>
                <w:ins w:id="31589" w:author="Weber" w:date="2014-10-29T03:09:00Z"/>
                <w:rFonts w:ascii="Calibri" w:eastAsia="Calibri" w:hAnsi="Calibri" w:cs="Calibri"/>
                <w:sz w:val="14"/>
                <w:szCs w:val="14"/>
              </w:rPr>
            </w:pPr>
            <w:ins w:id="31590" w:author="Weber" w:date="2014-10-29T03:09:00Z">
              <w:r>
                <w:rPr>
                  <w:rFonts w:ascii="Calibri" w:eastAsia="Calibri" w:hAnsi="Calibri" w:cs="Calibri"/>
                  <w:w w:val="104"/>
                  <w:sz w:val="14"/>
                  <w:szCs w:val="14"/>
                </w:rPr>
                <w:t>34429</w:t>
              </w:r>
            </w:ins>
          </w:p>
        </w:tc>
        <w:tc>
          <w:tcPr>
            <w:tcW w:w="2102" w:type="dxa"/>
            <w:gridSpan w:val="2"/>
            <w:vMerge/>
            <w:tcBorders>
              <w:left w:val="single" w:sz="5" w:space="0" w:color="D0D7E5"/>
              <w:right w:val="single" w:sz="5" w:space="0" w:color="D0D7E5"/>
            </w:tcBorders>
          </w:tcPr>
          <w:p w14:paraId="44B00603" w14:textId="77777777" w:rsidR="00376B22" w:rsidRDefault="00376B22" w:rsidP="00376B22">
            <w:pPr>
              <w:rPr>
                <w:ins w:id="3159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2FE37B01" w14:textId="77777777" w:rsidR="00376B22" w:rsidRDefault="00376B22" w:rsidP="00376B22">
            <w:pPr>
              <w:spacing w:line="169" w:lineRule="exact"/>
              <w:ind w:left="421" w:right="-20"/>
              <w:rPr>
                <w:ins w:id="31592" w:author="Weber" w:date="2014-10-29T03:09:00Z"/>
                <w:rFonts w:ascii="Calibri" w:eastAsia="Calibri" w:hAnsi="Calibri" w:cs="Calibri"/>
                <w:sz w:val="14"/>
                <w:szCs w:val="14"/>
              </w:rPr>
            </w:pPr>
            <w:ins w:id="31593" w:author="Weber" w:date="2014-10-29T03:09:00Z">
              <w:r>
                <w:rPr>
                  <w:rFonts w:ascii="Calibri" w:eastAsia="Calibri" w:hAnsi="Calibri" w:cs="Calibri"/>
                  <w:w w:val="104"/>
                  <w:sz w:val="14"/>
                  <w:szCs w:val="14"/>
                </w:rPr>
                <w:t>14,490,477</w:t>
              </w:r>
            </w:ins>
          </w:p>
        </w:tc>
        <w:tc>
          <w:tcPr>
            <w:tcW w:w="581" w:type="dxa"/>
            <w:tcBorders>
              <w:top w:val="single" w:sz="5" w:space="0" w:color="D0D7E5"/>
              <w:left w:val="single" w:sz="5" w:space="0" w:color="D0D7E5"/>
              <w:bottom w:val="single" w:sz="5" w:space="0" w:color="D0D7E5"/>
              <w:right w:val="single" w:sz="5" w:space="0" w:color="D0D7E5"/>
            </w:tcBorders>
          </w:tcPr>
          <w:p w14:paraId="44F2AE01" w14:textId="77777777" w:rsidR="00376B22" w:rsidRDefault="00376B22" w:rsidP="00376B22">
            <w:pPr>
              <w:spacing w:line="169" w:lineRule="exact"/>
              <w:ind w:left="102" w:right="-20"/>
              <w:rPr>
                <w:ins w:id="31594" w:author="Weber" w:date="2014-10-29T03:09:00Z"/>
                <w:rFonts w:ascii="Calibri" w:eastAsia="Calibri" w:hAnsi="Calibri" w:cs="Calibri"/>
                <w:sz w:val="14"/>
                <w:szCs w:val="14"/>
              </w:rPr>
            </w:pPr>
            <w:ins w:id="31595" w:author="Weber" w:date="2014-10-29T03:09:00Z">
              <w:r>
                <w:rPr>
                  <w:rFonts w:ascii="Calibri" w:eastAsia="Calibri" w:hAnsi="Calibri" w:cs="Calibri"/>
                  <w:w w:val="104"/>
                  <w:sz w:val="14"/>
                  <w:szCs w:val="14"/>
                </w:rPr>
                <w:t>0.12%</w:t>
              </w:r>
            </w:ins>
          </w:p>
        </w:tc>
        <w:tc>
          <w:tcPr>
            <w:tcW w:w="1522" w:type="dxa"/>
            <w:tcBorders>
              <w:top w:val="single" w:sz="5" w:space="0" w:color="D0D7E5"/>
              <w:left w:val="single" w:sz="5" w:space="0" w:color="D0D7E5"/>
              <w:bottom w:val="single" w:sz="5" w:space="0" w:color="D0D7E5"/>
              <w:right w:val="single" w:sz="5" w:space="0" w:color="D0D7E5"/>
            </w:tcBorders>
          </w:tcPr>
          <w:p w14:paraId="2D0A31A2" w14:textId="77777777" w:rsidR="00376B22" w:rsidRDefault="00376B22" w:rsidP="00376B22">
            <w:pPr>
              <w:spacing w:line="169" w:lineRule="exact"/>
              <w:ind w:left="688" w:right="663"/>
              <w:jc w:val="center"/>
              <w:rPr>
                <w:ins w:id="31596" w:author="Weber" w:date="2014-10-29T03:09:00Z"/>
                <w:rFonts w:ascii="Calibri" w:eastAsia="Calibri" w:hAnsi="Calibri" w:cs="Calibri"/>
                <w:sz w:val="14"/>
                <w:szCs w:val="14"/>
              </w:rPr>
            </w:pPr>
            <w:ins w:id="3159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7B1EE273" w14:textId="77777777" w:rsidR="00376B22" w:rsidRDefault="00376B22" w:rsidP="00376B22">
            <w:pPr>
              <w:spacing w:line="169" w:lineRule="exact"/>
              <w:ind w:left="102" w:right="-20"/>
              <w:rPr>
                <w:ins w:id="31598" w:author="Weber" w:date="2014-10-29T03:09:00Z"/>
                <w:rFonts w:ascii="Calibri" w:eastAsia="Calibri" w:hAnsi="Calibri" w:cs="Calibri"/>
                <w:sz w:val="14"/>
                <w:szCs w:val="14"/>
              </w:rPr>
            </w:pPr>
            <w:ins w:id="3159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6AE2445F" w14:textId="77777777" w:rsidR="00376B22" w:rsidRDefault="00376B22" w:rsidP="00376B22">
            <w:pPr>
              <w:spacing w:line="169" w:lineRule="exact"/>
              <w:ind w:left="421" w:right="-20"/>
              <w:rPr>
                <w:ins w:id="31600" w:author="Weber" w:date="2014-10-29T03:09:00Z"/>
                <w:rFonts w:ascii="Calibri" w:eastAsia="Calibri" w:hAnsi="Calibri" w:cs="Calibri"/>
                <w:sz w:val="14"/>
                <w:szCs w:val="14"/>
              </w:rPr>
            </w:pPr>
            <w:ins w:id="31601" w:author="Weber" w:date="2014-10-29T03:09:00Z">
              <w:r>
                <w:rPr>
                  <w:rFonts w:ascii="Calibri" w:eastAsia="Calibri" w:hAnsi="Calibri" w:cs="Calibri"/>
                  <w:w w:val="104"/>
                  <w:sz w:val="14"/>
                  <w:szCs w:val="14"/>
                </w:rPr>
                <w:t>14,529,190</w:t>
              </w:r>
            </w:ins>
          </w:p>
        </w:tc>
        <w:tc>
          <w:tcPr>
            <w:tcW w:w="581" w:type="dxa"/>
            <w:tcBorders>
              <w:top w:val="single" w:sz="5" w:space="0" w:color="D0D7E5"/>
              <w:left w:val="single" w:sz="5" w:space="0" w:color="D0D7E5"/>
              <w:bottom w:val="single" w:sz="5" w:space="0" w:color="D0D7E5"/>
              <w:right w:val="single" w:sz="5" w:space="0" w:color="D0D7E5"/>
            </w:tcBorders>
          </w:tcPr>
          <w:p w14:paraId="0565CE40" w14:textId="77777777" w:rsidR="00376B22" w:rsidRDefault="00376B22" w:rsidP="00376B22">
            <w:pPr>
              <w:spacing w:line="169" w:lineRule="exact"/>
              <w:ind w:left="102" w:right="-20"/>
              <w:rPr>
                <w:ins w:id="31602" w:author="Weber" w:date="2014-10-29T03:09:00Z"/>
                <w:rFonts w:ascii="Calibri" w:eastAsia="Calibri" w:hAnsi="Calibri" w:cs="Calibri"/>
                <w:sz w:val="14"/>
                <w:szCs w:val="14"/>
              </w:rPr>
            </w:pPr>
            <w:ins w:id="31603" w:author="Weber" w:date="2014-10-29T03:09:00Z">
              <w:r>
                <w:rPr>
                  <w:rFonts w:ascii="Calibri" w:eastAsia="Calibri" w:hAnsi="Calibri" w:cs="Calibri"/>
                  <w:w w:val="104"/>
                  <w:sz w:val="14"/>
                  <w:szCs w:val="14"/>
                </w:rPr>
                <w:t>0.10%</w:t>
              </w:r>
            </w:ins>
          </w:p>
        </w:tc>
        <w:tc>
          <w:tcPr>
            <w:tcW w:w="1522" w:type="dxa"/>
            <w:tcBorders>
              <w:top w:val="single" w:sz="5" w:space="0" w:color="D0D7E5"/>
              <w:left w:val="single" w:sz="5" w:space="0" w:color="D0D7E5"/>
              <w:bottom w:val="single" w:sz="5" w:space="0" w:color="D0D7E5"/>
              <w:right w:val="single" w:sz="5" w:space="0" w:color="D0D7E5"/>
            </w:tcBorders>
          </w:tcPr>
          <w:p w14:paraId="2DA629B8" w14:textId="77777777" w:rsidR="00376B22" w:rsidRDefault="00376B22" w:rsidP="00376B22">
            <w:pPr>
              <w:spacing w:line="169" w:lineRule="exact"/>
              <w:ind w:left="421" w:right="-20"/>
              <w:rPr>
                <w:ins w:id="31604" w:author="Weber" w:date="2014-10-29T03:09:00Z"/>
                <w:rFonts w:ascii="Calibri" w:eastAsia="Calibri" w:hAnsi="Calibri" w:cs="Calibri"/>
                <w:sz w:val="14"/>
                <w:szCs w:val="14"/>
              </w:rPr>
            </w:pPr>
            <w:ins w:id="31605" w:author="Weber" w:date="2014-10-29T03:09:00Z">
              <w:r>
                <w:rPr>
                  <w:rFonts w:ascii="Calibri" w:eastAsia="Calibri" w:hAnsi="Calibri" w:cs="Calibri"/>
                  <w:w w:val="104"/>
                  <w:sz w:val="14"/>
                  <w:szCs w:val="14"/>
                </w:rPr>
                <w:t>29,019,668</w:t>
              </w:r>
            </w:ins>
          </w:p>
        </w:tc>
        <w:tc>
          <w:tcPr>
            <w:tcW w:w="581" w:type="dxa"/>
            <w:tcBorders>
              <w:top w:val="single" w:sz="5" w:space="0" w:color="D0D7E5"/>
              <w:left w:val="single" w:sz="5" w:space="0" w:color="D0D7E5"/>
              <w:bottom w:val="single" w:sz="5" w:space="0" w:color="D0D7E5"/>
              <w:right w:val="single" w:sz="5" w:space="0" w:color="D0D7E5"/>
            </w:tcBorders>
          </w:tcPr>
          <w:p w14:paraId="5A9B41B9" w14:textId="77777777" w:rsidR="00376B22" w:rsidRDefault="00376B22" w:rsidP="00376B22">
            <w:pPr>
              <w:spacing w:line="169" w:lineRule="exact"/>
              <w:ind w:left="102" w:right="-20"/>
              <w:rPr>
                <w:ins w:id="31606" w:author="Weber" w:date="2014-10-29T03:09:00Z"/>
                <w:rFonts w:ascii="Calibri" w:eastAsia="Calibri" w:hAnsi="Calibri" w:cs="Calibri"/>
                <w:sz w:val="14"/>
                <w:szCs w:val="14"/>
              </w:rPr>
            </w:pPr>
            <w:ins w:id="31607" w:author="Weber" w:date="2014-10-29T03:09:00Z">
              <w:r>
                <w:rPr>
                  <w:rFonts w:ascii="Calibri" w:eastAsia="Calibri" w:hAnsi="Calibri" w:cs="Calibri"/>
                  <w:w w:val="104"/>
                  <w:sz w:val="14"/>
                  <w:szCs w:val="14"/>
                </w:rPr>
                <w:t>0.08%</w:t>
              </w:r>
            </w:ins>
          </w:p>
        </w:tc>
      </w:tr>
      <w:tr w:rsidR="00376B22" w14:paraId="6F594B05" w14:textId="77777777" w:rsidTr="00376B22">
        <w:trPr>
          <w:trHeight w:hRule="exact" w:val="190"/>
          <w:ins w:id="3160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4110C791" w14:textId="77777777" w:rsidR="00376B22" w:rsidRDefault="00376B22" w:rsidP="00376B22">
            <w:pPr>
              <w:spacing w:line="169" w:lineRule="exact"/>
              <w:ind w:left="133" w:right="-20"/>
              <w:rPr>
                <w:ins w:id="31609" w:author="Weber" w:date="2014-10-29T03:09:00Z"/>
                <w:rFonts w:ascii="Calibri" w:eastAsia="Calibri" w:hAnsi="Calibri" w:cs="Calibri"/>
                <w:sz w:val="14"/>
                <w:szCs w:val="14"/>
              </w:rPr>
            </w:pPr>
            <w:ins w:id="31610" w:author="Weber" w:date="2014-10-29T03:09:00Z">
              <w:r>
                <w:rPr>
                  <w:rFonts w:ascii="Calibri" w:eastAsia="Calibri" w:hAnsi="Calibri" w:cs="Calibri"/>
                  <w:w w:val="104"/>
                  <w:sz w:val="14"/>
                  <w:szCs w:val="14"/>
                </w:rPr>
                <w:t>34288</w:t>
              </w:r>
            </w:ins>
          </w:p>
        </w:tc>
        <w:tc>
          <w:tcPr>
            <w:tcW w:w="2102" w:type="dxa"/>
            <w:gridSpan w:val="2"/>
            <w:vMerge/>
            <w:tcBorders>
              <w:left w:val="single" w:sz="5" w:space="0" w:color="D0D7E5"/>
              <w:right w:val="single" w:sz="5" w:space="0" w:color="D0D7E5"/>
            </w:tcBorders>
          </w:tcPr>
          <w:p w14:paraId="3BC4D0D4" w14:textId="77777777" w:rsidR="00376B22" w:rsidRDefault="00376B22" w:rsidP="00376B22">
            <w:pPr>
              <w:rPr>
                <w:ins w:id="3161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088C35FA" w14:textId="77777777" w:rsidR="00376B22" w:rsidRDefault="00376B22" w:rsidP="00376B22">
            <w:pPr>
              <w:spacing w:line="169" w:lineRule="exact"/>
              <w:ind w:left="688" w:right="663"/>
              <w:jc w:val="center"/>
              <w:rPr>
                <w:ins w:id="31612" w:author="Weber" w:date="2014-10-29T03:09:00Z"/>
                <w:rFonts w:ascii="Calibri" w:eastAsia="Calibri" w:hAnsi="Calibri" w:cs="Calibri"/>
                <w:sz w:val="14"/>
                <w:szCs w:val="14"/>
              </w:rPr>
            </w:pPr>
            <w:ins w:id="3161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5FF6CF3" w14:textId="77777777" w:rsidR="00376B22" w:rsidRDefault="00376B22" w:rsidP="00376B22">
            <w:pPr>
              <w:spacing w:line="169" w:lineRule="exact"/>
              <w:ind w:left="102" w:right="-20"/>
              <w:rPr>
                <w:ins w:id="31614" w:author="Weber" w:date="2014-10-29T03:09:00Z"/>
                <w:rFonts w:ascii="Calibri" w:eastAsia="Calibri" w:hAnsi="Calibri" w:cs="Calibri"/>
                <w:sz w:val="14"/>
                <w:szCs w:val="14"/>
              </w:rPr>
            </w:pPr>
            <w:ins w:id="3161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33035170" w14:textId="77777777" w:rsidR="00376B22" w:rsidRDefault="00376B22" w:rsidP="00376B22">
            <w:pPr>
              <w:spacing w:line="169" w:lineRule="exact"/>
              <w:ind w:left="688" w:right="663"/>
              <w:jc w:val="center"/>
              <w:rPr>
                <w:ins w:id="31616" w:author="Weber" w:date="2014-10-29T03:09:00Z"/>
                <w:rFonts w:ascii="Calibri" w:eastAsia="Calibri" w:hAnsi="Calibri" w:cs="Calibri"/>
                <w:sz w:val="14"/>
                <w:szCs w:val="14"/>
              </w:rPr>
            </w:pPr>
            <w:ins w:id="3161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21580124" w14:textId="77777777" w:rsidR="00376B22" w:rsidRDefault="00376B22" w:rsidP="00376B22">
            <w:pPr>
              <w:spacing w:line="169" w:lineRule="exact"/>
              <w:ind w:left="102" w:right="-20"/>
              <w:rPr>
                <w:ins w:id="31618" w:author="Weber" w:date="2014-10-29T03:09:00Z"/>
                <w:rFonts w:ascii="Calibri" w:eastAsia="Calibri" w:hAnsi="Calibri" w:cs="Calibri"/>
                <w:sz w:val="14"/>
                <w:szCs w:val="14"/>
              </w:rPr>
            </w:pPr>
            <w:ins w:id="3161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4830988C" w14:textId="77777777" w:rsidR="00376B22" w:rsidRDefault="00376B22" w:rsidP="00376B22">
            <w:pPr>
              <w:spacing w:line="169" w:lineRule="exact"/>
              <w:ind w:left="484" w:right="460"/>
              <w:jc w:val="center"/>
              <w:rPr>
                <w:ins w:id="31620" w:author="Weber" w:date="2014-10-29T03:09:00Z"/>
                <w:rFonts w:ascii="Calibri" w:eastAsia="Calibri" w:hAnsi="Calibri" w:cs="Calibri"/>
                <w:sz w:val="14"/>
                <w:szCs w:val="14"/>
              </w:rPr>
            </w:pPr>
            <w:ins w:id="31621" w:author="Weber" w:date="2014-10-29T03:09:00Z">
              <w:r>
                <w:rPr>
                  <w:rFonts w:ascii="Calibri" w:eastAsia="Calibri" w:hAnsi="Calibri" w:cs="Calibri"/>
                  <w:w w:val="104"/>
                  <w:sz w:val="14"/>
                  <w:szCs w:val="14"/>
                </w:rPr>
                <w:t>670,180</w:t>
              </w:r>
            </w:ins>
          </w:p>
        </w:tc>
        <w:tc>
          <w:tcPr>
            <w:tcW w:w="581" w:type="dxa"/>
            <w:tcBorders>
              <w:top w:val="single" w:sz="5" w:space="0" w:color="D0D7E5"/>
              <w:left w:val="single" w:sz="5" w:space="0" w:color="D0D7E5"/>
              <w:bottom w:val="single" w:sz="5" w:space="0" w:color="D0D7E5"/>
              <w:right w:val="single" w:sz="5" w:space="0" w:color="D0D7E5"/>
            </w:tcBorders>
          </w:tcPr>
          <w:p w14:paraId="0B58FDDE" w14:textId="77777777" w:rsidR="00376B22" w:rsidRDefault="00376B22" w:rsidP="00376B22">
            <w:pPr>
              <w:spacing w:line="169" w:lineRule="exact"/>
              <w:ind w:left="102" w:right="-20"/>
              <w:rPr>
                <w:ins w:id="31622" w:author="Weber" w:date="2014-10-29T03:09:00Z"/>
                <w:rFonts w:ascii="Calibri" w:eastAsia="Calibri" w:hAnsi="Calibri" w:cs="Calibri"/>
                <w:sz w:val="14"/>
                <w:szCs w:val="14"/>
              </w:rPr>
            </w:pPr>
            <w:ins w:id="3162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700FDA4E" w14:textId="77777777" w:rsidR="00376B22" w:rsidRDefault="00376B22" w:rsidP="00376B22">
            <w:pPr>
              <w:spacing w:line="169" w:lineRule="exact"/>
              <w:ind w:left="421" w:right="-20"/>
              <w:rPr>
                <w:ins w:id="31624" w:author="Weber" w:date="2014-10-29T03:09:00Z"/>
                <w:rFonts w:ascii="Calibri" w:eastAsia="Calibri" w:hAnsi="Calibri" w:cs="Calibri"/>
                <w:sz w:val="14"/>
                <w:szCs w:val="14"/>
              </w:rPr>
            </w:pPr>
            <w:ins w:id="31625" w:author="Weber" w:date="2014-10-29T03:09:00Z">
              <w:r>
                <w:rPr>
                  <w:rFonts w:ascii="Calibri" w:eastAsia="Calibri" w:hAnsi="Calibri" w:cs="Calibri"/>
                  <w:w w:val="104"/>
                  <w:sz w:val="14"/>
                  <w:szCs w:val="14"/>
                </w:rPr>
                <w:t>20,561,324</w:t>
              </w:r>
            </w:ins>
          </w:p>
        </w:tc>
        <w:tc>
          <w:tcPr>
            <w:tcW w:w="581" w:type="dxa"/>
            <w:tcBorders>
              <w:top w:val="single" w:sz="5" w:space="0" w:color="D0D7E5"/>
              <w:left w:val="single" w:sz="5" w:space="0" w:color="D0D7E5"/>
              <w:bottom w:val="single" w:sz="5" w:space="0" w:color="D0D7E5"/>
              <w:right w:val="single" w:sz="5" w:space="0" w:color="D0D7E5"/>
            </w:tcBorders>
          </w:tcPr>
          <w:p w14:paraId="2B36C611" w14:textId="77777777" w:rsidR="00376B22" w:rsidRDefault="00376B22" w:rsidP="00376B22">
            <w:pPr>
              <w:spacing w:line="169" w:lineRule="exact"/>
              <w:ind w:left="102" w:right="-20"/>
              <w:rPr>
                <w:ins w:id="31626" w:author="Weber" w:date="2014-10-29T03:09:00Z"/>
                <w:rFonts w:ascii="Calibri" w:eastAsia="Calibri" w:hAnsi="Calibri" w:cs="Calibri"/>
                <w:sz w:val="14"/>
                <w:szCs w:val="14"/>
              </w:rPr>
            </w:pPr>
            <w:ins w:id="31627" w:author="Weber" w:date="2014-10-29T03:09:00Z">
              <w:r>
                <w:rPr>
                  <w:rFonts w:ascii="Calibri" w:eastAsia="Calibri" w:hAnsi="Calibri" w:cs="Calibri"/>
                  <w:w w:val="104"/>
                  <w:sz w:val="14"/>
                  <w:szCs w:val="14"/>
                </w:rPr>
                <w:t>0.06%</w:t>
              </w:r>
            </w:ins>
          </w:p>
        </w:tc>
      </w:tr>
      <w:tr w:rsidR="00376B22" w14:paraId="66037ECE" w14:textId="77777777" w:rsidTr="00376B22">
        <w:trPr>
          <w:trHeight w:hRule="exact" w:val="190"/>
          <w:ins w:id="3162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4F9FFEA5" w14:textId="77777777" w:rsidR="00376B22" w:rsidRDefault="00376B22" w:rsidP="00376B22">
            <w:pPr>
              <w:spacing w:line="169" w:lineRule="exact"/>
              <w:ind w:left="133" w:right="-20"/>
              <w:rPr>
                <w:ins w:id="31629" w:author="Weber" w:date="2014-10-29T03:09:00Z"/>
                <w:rFonts w:ascii="Calibri" w:eastAsia="Calibri" w:hAnsi="Calibri" w:cs="Calibri"/>
                <w:sz w:val="14"/>
                <w:szCs w:val="14"/>
              </w:rPr>
            </w:pPr>
            <w:ins w:id="31630" w:author="Weber" w:date="2014-10-29T03:09:00Z">
              <w:r>
                <w:rPr>
                  <w:rFonts w:ascii="Calibri" w:eastAsia="Calibri" w:hAnsi="Calibri" w:cs="Calibri"/>
                  <w:w w:val="104"/>
                  <w:sz w:val="14"/>
                  <w:szCs w:val="14"/>
                </w:rPr>
                <w:t>32732</w:t>
              </w:r>
            </w:ins>
          </w:p>
        </w:tc>
        <w:tc>
          <w:tcPr>
            <w:tcW w:w="2102" w:type="dxa"/>
            <w:gridSpan w:val="2"/>
            <w:vMerge/>
            <w:tcBorders>
              <w:left w:val="single" w:sz="5" w:space="0" w:color="D0D7E5"/>
              <w:right w:val="single" w:sz="5" w:space="0" w:color="D0D7E5"/>
            </w:tcBorders>
          </w:tcPr>
          <w:p w14:paraId="47F8D549" w14:textId="77777777" w:rsidR="00376B22" w:rsidRDefault="00376B22" w:rsidP="00376B22">
            <w:pPr>
              <w:rPr>
                <w:ins w:id="3163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301B2717" w14:textId="77777777" w:rsidR="00376B22" w:rsidRDefault="00376B22" w:rsidP="00376B22">
            <w:pPr>
              <w:spacing w:line="169" w:lineRule="exact"/>
              <w:ind w:left="460" w:right="-20"/>
              <w:rPr>
                <w:ins w:id="31632" w:author="Weber" w:date="2014-10-29T03:09:00Z"/>
                <w:rFonts w:ascii="Calibri" w:eastAsia="Calibri" w:hAnsi="Calibri" w:cs="Calibri"/>
                <w:sz w:val="14"/>
                <w:szCs w:val="14"/>
              </w:rPr>
            </w:pPr>
            <w:ins w:id="31633" w:author="Weber" w:date="2014-10-29T03:09:00Z">
              <w:r>
                <w:rPr>
                  <w:rFonts w:ascii="Calibri" w:eastAsia="Calibri" w:hAnsi="Calibri" w:cs="Calibri"/>
                  <w:w w:val="104"/>
                  <w:sz w:val="14"/>
                  <w:szCs w:val="14"/>
                </w:rPr>
                <w:t>4,799,077</w:t>
              </w:r>
            </w:ins>
          </w:p>
        </w:tc>
        <w:tc>
          <w:tcPr>
            <w:tcW w:w="581" w:type="dxa"/>
            <w:tcBorders>
              <w:top w:val="single" w:sz="5" w:space="0" w:color="D0D7E5"/>
              <w:left w:val="single" w:sz="5" w:space="0" w:color="D0D7E5"/>
              <w:bottom w:val="single" w:sz="5" w:space="0" w:color="D0D7E5"/>
              <w:right w:val="single" w:sz="5" w:space="0" w:color="D0D7E5"/>
            </w:tcBorders>
          </w:tcPr>
          <w:p w14:paraId="1CB76178" w14:textId="77777777" w:rsidR="00376B22" w:rsidRDefault="00376B22" w:rsidP="00376B22">
            <w:pPr>
              <w:spacing w:line="169" w:lineRule="exact"/>
              <w:ind w:left="102" w:right="-20"/>
              <w:rPr>
                <w:ins w:id="31634" w:author="Weber" w:date="2014-10-29T03:09:00Z"/>
                <w:rFonts w:ascii="Calibri" w:eastAsia="Calibri" w:hAnsi="Calibri" w:cs="Calibri"/>
                <w:sz w:val="14"/>
                <w:szCs w:val="14"/>
              </w:rPr>
            </w:pPr>
            <w:ins w:id="31635" w:author="Weber" w:date="2014-10-29T03:09:00Z">
              <w:r>
                <w:rPr>
                  <w:rFonts w:ascii="Calibri" w:eastAsia="Calibri" w:hAnsi="Calibri" w:cs="Calibri"/>
                  <w:w w:val="104"/>
                  <w:sz w:val="14"/>
                  <w:szCs w:val="14"/>
                </w:rPr>
                <w:t>0.04%</w:t>
              </w:r>
            </w:ins>
          </w:p>
        </w:tc>
        <w:tc>
          <w:tcPr>
            <w:tcW w:w="1522" w:type="dxa"/>
            <w:tcBorders>
              <w:top w:val="single" w:sz="5" w:space="0" w:color="D0D7E5"/>
              <w:left w:val="single" w:sz="5" w:space="0" w:color="D0D7E5"/>
              <w:bottom w:val="single" w:sz="5" w:space="0" w:color="D0D7E5"/>
              <w:right w:val="single" w:sz="5" w:space="0" w:color="D0D7E5"/>
            </w:tcBorders>
          </w:tcPr>
          <w:p w14:paraId="4222F057" w14:textId="77777777" w:rsidR="00376B22" w:rsidRDefault="00376B22" w:rsidP="00376B22">
            <w:pPr>
              <w:spacing w:line="169" w:lineRule="exact"/>
              <w:ind w:left="688" w:right="663"/>
              <w:jc w:val="center"/>
              <w:rPr>
                <w:ins w:id="31636" w:author="Weber" w:date="2014-10-29T03:09:00Z"/>
                <w:rFonts w:ascii="Calibri" w:eastAsia="Calibri" w:hAnsi="Calibri" w:cs="Calibri"/>
                <w:sz w:val="14"/>
                <w:szCs w:val="14"/>
              </w:rPr>
            </w:pPr>
            <w:ins w:id="3163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516B18D7" w14:textId="77777777" w:rsidR="00376B22" w:rsidRDefault="00376B22" w:rsidP="00376B22">
            <w:pPr>
              <w:spacing w:line="169" w:lineRule="exact"/>
              <w:ind w:left="102" w:right="-20"/>
              <w:rPr>
                <w:ins w:id="31638" w:author="Weber" w:date="2014-10-29T03:09:00Z"/>
                <w:rFonts w:ascii="Calibri" w:eastAsia="Calibri" w:hAnsi="Calibri" w:cs="Calibri"/>
                <w:sz w:val="14"/>
                <w:szCs w:val="14"/>
              </w:rPr>
            </w:pPr>
            <w:ins w:id="3163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4A4C4C7" w14:textId="77777777" w:rsidR="00376B22" w:rsidRDefault="00376B22" w:rsidP="00376B22">
            <w:pPr>
              <w:spacing w:line="169" w:lineRule="exact"/>
              <w:ind w:left="421" w:right="-20"/>
              <w:rPr>
                <w:ins w:id="31640" w:author="Weber" w:date="2014-10-29T03:09:00Z"/>
                <w:rFonts w:ascii="Calibri" w:eastAsia="Calibri" w:hAnsi="Calibri" w:cs="Calibri"/>
                <w:sz w:val="14"/>
                <w:szCs w:val="14"/>
              </w:rPr>
            </w:pPr>
            <w:ins w:id="31641" w:author="Weber" w:date="2014-10-29T03:09:00Z">
              <w:r>
                <w:rPr>
                  <w:rFonts w:ascii="Calibri" w:eastAsia="Calibri" w:hAnsi="Calibri" w:cs="Calibri"/>
                  <w:w w:val="104"/>
                  <w:sz w:val="14"/>
                  <w:szCs w:val="14"/>
                </w:rPr>
                <w:t>10,944,613</w:t>
              </w:r>
            </w:ins>
          </w:p>
        </w:tc>
        <w:tc>
          <w:tcPr>
            <w:tcW w:w="581" w:type="dxa"/>
            <w:tcBorders>
              <w:top w:val="single" w:sz="5" w:space="0" w:color="D0D7E5"/>
              <w:left w:val="single" w:sz="5" w:space="0" w:color="D0D7E5"/>
              <w:bottom w:val="single" w:sz="5" w:space="0" w:color="D0D7E5"/>
              <w:right w:val="single" w:sz="5" w:space="0" w:color="D0D7E5"/>
            </w:tcBorders>
          </w:tcPr>
          <w:p w14:paraId="101DC383" w14:textId="77777777" w:rsidR="00376B22" w:rsidRDefault="00376B22" w:rsidP="00376B22">
            <w:pPr>
              <w:spacing w:line="169" w:lineRule="exact"/>
              <w:ind w:left="102" w:right="-20"/>
              <w:rPr>
                <w:ins w:id="31642" w:author="Weber" w:date="2014-10-29T03:09:00Z"/>
                <w:rFonts w:ascii="Calibri" w:eastAsia="Calibri" w:hAnsi="Calibri" w:cs="Calibri"/>
                <w:sz w:val="14"/>
                <w:szCs w:val="14"/>
              </w:rPr>
            </w:pPr>
            <w:ins w:id="31643" w:author="Weber" w:date="2014-10-29T03:09:00Z">
              <w:r>
                <w:rPr>
                  <w:rFonts w:ascii="Calibri" w:eastAsia="Calibri" w:hAnsi="Calibri" w:cs="Calibri"/>
                  <w:w w:val="104"/>
                  <w:sz w:val="14"/>
                  <w:szCs w:val="14"/>
                </w:rPr>
                <w:t>0.08%</w:t>
              </w:r>
            </w:ins>
          </w:p>
        </w:tc>
        <w:tc>
          <w:tcPr>
            <w:tcW w:w="1522" w:type="dxa"/>
            <w:tcBorders>
              <w:top w:val="single" w:sz="5" w:space="0" w:color="D0D7E5"/>
              <w:left w:val="single" w:sz="5" w:space="0" w:color="D0D7E5"/>
              <w:bottom w:val="single" w:sz="5" w:space="0" w:color="D0D7E5"/>
              <w:right w:val="single" w:sz="5" w:space="0" w:color="D0D7E5"/>
            </w:tcBorders>
          </w:tcPr>
          <w:p w14:paraId="60E23B6D" w14:textId="77777777" w:rsidR="00376B22" w:rsidRDefault="00376B22" w:rsidP="00376B22">
            <w:pPr>
              <w:spacing w:line="169" w:lineRule="exact"/>
              <w:ind w:left="421" w:right="-20"/>
              <w:rPr>
                <w:ins w:id="31644" w:author="Weber" w:date="2014-10-29T03:09:00Z"/>
                <w:rFonts w:ascii="Calibri" w:eastAsia="Calibri" w:hAnsi="Calibri" w:cs="Calibri"/>
                <w:sz w:val="14"/>
                <w:szCs w:val="14"/>
              </w:rPr>
            </w:pPr>
            <w:ins w:id="31645" w:author="Weber" w:date="2014-10-29T03:09:00Z">
              <w:r>
                <w:rPr>
                  <w:rFonts w:ascii="Calibri" w:eastAsia="Calibri" w:hAnsi="Calibri" w:cs="Calibri"/>
                  <w:w w:val="104"/>
                  <w:sz w:val="14"/>
                  <w:szCs w:val="14"/>
                </w:rPr>
                <w:t>30,938,327</w:t>
              </w:r>
            </w:ins>
          </w:p>
        </w:tc>
        <w:tc>
          <w:tcPr>
            <w:tcW w:w="581" w:type="dxa"/>
            <w:tcBorders>
              <w:top w:val="single" w:sz="5" w:space="0" w:color="D0D7E5"/>
              <w:left w:val="single" w:sz="5" w:space="0" w:color="D0D7E5"/>
              <w:bottom w:val="single" w:sz="5" w:space="0" w:color="D0D7E5"/>
              <w:right w:val="single" w:sz="5" w:space="0" w:color="D0D7E5"/>
            </w:tcBorders>
          </w:tcPr>
          <w:p w14:paraId="620E9F56" w14:textId="77777777" w:rsidR="00376B22" w:rsidRDefault="00376B22" w:rsidP="00376B22">
            <w:pPr>
              <w:spacing w:line="169" w:lineRule="exact"/>
              <w:ind w:left="102" w:right="-20"/>
              <w:rPr>
                <w:ins w:id="31646" w:author="Weber" w:date="2014-10-29T03:09:00Z"/>
                <w:rFonts w:ascii="Calibri" w:eastAsia="Calibri" w:hAnsi="Calibri" w:cs="Calibri"/>
                <w:sz w:val="14"/>
                <w:szCs w:val="14"/>
              </w:rPr>
            </w:pPr>
            <w:ins w:id="31647" w:author="Weber" w:date="2014-10-29T03:09:00Z">
              <w:r>
                <w:rPr>
                  <w:rFonts w:ascii="Calibri" w:eastAsia="Calibri" w:hAnsi="Calibri" w:cs="Calibri"/>
                  <w:w w:val="104"/>
                  <w:sz w:val="14"/>
                  <w:szCs w:val="14"/>
                </w:rPr>
                <w:t>0.09%</w:t>
              </w:r>
            </w:ins>
          </w:p>
        </w:tc>
      </w:tr>
      <w:tr w:rsidR="00376B22" w14:paraId="0A62CEF1" w14:textId="77777777" w:rsidTr="00376B22">
        <w:trPr>
          <w:trHeight w:hRule="exact" w:val="190"/>
          <w:ins w:id="3164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2F249980" w14:textId="77777777" w:rsidR="00376B22" w:rsidRDefault="00376B22" w:rsidP="00376B22">
            <w:pPr>
              <w:spacing w:line="169" w:lineRule="exact"/>
              <w:ind w:left="133" w:right="-20"/>
              <w:rPr>
                <w:ins w:id="31649" w:author="Weber" w:date="2014-10-29T03:09:00Z"/>
                <w:rFonts w:ascii="Calibri" w:eastAsia="Calibri" w:hAnsi="Calibri" w:cs="Calibri"/>
                <w:sz w:val="14"/>
                <w:szCs w:val="14"/>
              </w:rPr>
            </w:pPr>
            <w:ins w:id="31650" w:author="Weber" w:date="2014-10-29T03:09:00Z">
              <w:r>
                <w:rPr>
                  <w:rFonts w:ascii="Calibri" w:eastAsia="Calibri" w:hAnsi="Calibri" w:cs="Calibri"/>
                  <w:w w:val="104"/>
                  <w:sz w:val="14"/>
                  <w:szCs w:val="14"/>
                </w:rPr>
                <w:t>34430</w:t>
              </w:r>
            </w:ins>
          </w:p>
        </w:tc>
        <w:tc>
          <w:tcPr>
            <w:tcW w:w="2102" w:type="dxa"/>
            <w:gridSpan w:val="2"/>
            <w:vMerge/>
            <w:tcBorders>
              <w:left w:val="single" w:sz="5" w:space="0" w:color="D0D7E5"/>
              <w:right w:val="single" w:sz="5" w:space="0" w:color="D0D7E5"/>
            </w:tcBorders>
          </w:tcPr>
          <w:p w14:paraId="2A219639" w14:textId="77777777" w:rsidR="00376B22" w:rsidRDefault="00376B22" w:rsidP="00376B22">
            <w:pPr>
              <w:rPr>
                <w:ins w:id="3165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658CD090" w14:textId="77777777" w:rsidR="00376B22" w:rsidRDefault="00376B22" w:rsidP="00376B22">
            <w:pPr>
              <w:spacing w:line="169" w:lineRule="exact"/>
              <w:ind w:left="688" w:right="663"/>
              <w:jc w:val="center"/>
              <w:rPr>
                <w:ins w:id="31652" w:author="Weber" w:date="2014-10-29T03:09:00Z"/>
                <w:rFonts w:ascii="Calibri" w:eastAsia="Calibri" w:hAnsi="Calibri" w:cs="Calibri"/>
                <w:sz w:val="14"/>
                <w:szCs w:val="14"/>
              </w:rPr>
            </w:pPr>
            <w:ins w:id="3165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62A0591" w14:textId="77777777" w:rsidR="00376B22" w:rsidRDefault="00376B22" w:rsidP="00376B22">
            <w:pPr>
              <w:spacing w:line="169" w:lineRule="exact"/>
              <w:ind w:left="102" w:right="-20"/>
              <w:rPr>
                <w:ins w:id="31654" w:author="Weber" w:date="2014-10-29T03:09:00Z"/>
                <w:rFonts w:ascii="Calibri" w:eastAsia="Calibri" w:hAnsi="Calibri" w:cs="Calibri"/>
                <w:sz w:val="14"/>
                <w:szCs w:val="14"/>
              </w:rPr>
            </w:pPr>
            <w:ins w:id="3165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75248309" w14:textId="77777777" w:rsidR="00376B22" w:rsidRDefault="00376B22" w:rsidP="00376B22">
            <w:pPr>
              <w:spacing w:line="169" w:lineRule="exact"/>
              <w:ind w:left="688" w:right="663"/>
              <w:jc w:val="center"/>
              <w:rPr>
                <w:ins w:id="31656" w:author="Weber" w:date="2014-10-29T03:09:00Z"/>
                <w:rFonts w:ascii="Calibri" w:eastAsia="Calibri" w:hAnsi="Calibri" w:cs="Calibri"/>
                <w:sz w:val="14"/>
                <w:szCs w:val="14"/>
              </w:rPr>
            </w:pPr>
            <w:ins w:id="3165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14C3D7AC" w14:textId="77777777" w:rsidR="00376B22" w:rsidRDefault="00376B22" w:rsidP="00376B22">
            <w:pPr>
              <w:spacing w:line="169" w:lineRule="exact"/>
              <w:ind w:left="102" w:right="-20"/>
              <w:rPr>
                <w:ins w:id="31658" w:author="Weber" w:date="2014-10-29T03:09:00Z"/>
                <w:rFonts w:ascii="Calibri" w:eastAsia="Calibri" w:hAnsi="Calibri" w:cs="Calibri"/>
                <w:sz w:val="14"/>
                <w:szCs w:val="14"/>
              </w:rPr>
            </w:pPr>
            <w:ins w:id="3165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3835AE70" w14:textId="77777777" w:rsidR="00376B22" w:rsidRDefault="00376B22" w:rsidP="00376B22">
            <w:pPr>
              <w:spacing w:line="169" w:lineRule="exact"/>
              <w:ind w:left="688" w:right="663"/>
              <w:jc w:val="center"/>
              <w:rPr>
                <w:ins w:id="31660" w:author="Weber" w:date="2014-10-29T03:09:00Z"/>
                <w:rFonts w:ascii="Calibri" w:eastAsia="Calibri" w:hAnsi="Calibri" w:cs="Calibri"/>
                <w:sz w:val="14"/>
                <w:szCs w:val="14"/>
              </w:rPr>
            </w:pPr>
            <w:ins w:id="3166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7E71C711" w14:textId="77777777" w:rsidR="00376B22" w:rsidRDefault="00376B22" w:rsidP="00376B22">
            <w:pPr>
              <w:spacing w:line="169" w:lineRule="exact"/>
              <w:ind w:left="102" w:right="-20"/>
              <w:rPr>
                <w:ins w:id="31662" w:author="Weber" w:date="2014-10-29T03:09:00Z"/>
                <w:rFonts w:ascii="Calibri" w:eastAsia="Calibri" w:hAnsi="Calibri" w:cs="Calibri"/>
                <w:sz w:val="14"/>
                <w:szCs w:val="14"/>
              </w:rPr>
            </w:pPr>
            <w:ins w:id="3166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6DEEC2D8" w14:textId="77777777" w:rsidR="00376B22" w:rsidRDefault="00376B22" w:rsidP="00376B22">
            <w:pPr>
              <w:spacing w:line="169" w:lineRule="exact"/>
              <w:ind w:left="484" w:right="460"/>
              <w:jc w:val="center"/>
              <w:rPr>
                <w:ins w:id="31664" w:author="Weber" w:date="2014-10-29T03:09:00Z"/>
                <w:rFonts w:ascii="Calibri" w:eastAsia="Calibri" w:hAnsi="Calibri" w:cs="Calibri"/>
                <w:sz w:val="14"/>
                <w:szCs w:val="14"/>
              </w:rPr>
            </w:pPr>
            <w:ins w:id="31665" w:author="Weber" w:date="2014-10-29T03:09:00Z">
              <w:r>
                <w:rPr>
                  <w:rFonts w:ascii="Calibri" w:eastAsia="Calibri" w:hAnsi="Calibri" w:cs="Calibri"/>
                  <w:w w:val="104"/>
                  <w:sz w:val="14"/>
                  <w:szCs w:val="14"/>
                </w:rPr>
                <w:t>619,885</w:t>
              </w:r>
            </w:ins>
          </w:p>
        </w:tc>
        <w:tc>
          <w:tcPr>
            <w:tcW w:w="581" w:type="dxa"/>
            <w:tcBorders>
              <w:top w:val="single" w:sz="5" w:space="0" w:color="D0D7E5"/>
              <w:left w:val="single" w:sz="5" w:space="0" w:color="D0D7E5"/>
              <w:bottom w:val="single" w:sz="5" w:space="0" w:color="D0D7E5"/>
              <w:right w:val="single" w:sz="5" w:space="0" w:color="D0D7E5"/>
            </w:tcBorders>
          </w:tcPr>
          <w:p w14:paraId="7BB5D96B" w14:textId="77777777" w:rsidR="00376B22" w:rsidRDefault="00376B22" w:rsidP="00376B22">
            <w:pPr>
              <w:spacing w:line="169" w:lineRule="exact"/>
              <w:ind w:left="102" w:right="-20"/>
              <w:rPr>
                <w:ins w:id="31666" w:author="Weber" w:date="2014-10-29T03:09:00Z"/>
                <w:rFonts w:ascii="Calibri" w:eastAsia="Calibri" w:hAnsi="Calibri" w:cs="Calibri"/>
                <w:sz w:val="14"/>
                <w:szCs w:val="14"/>
              </w:rPr>
            </w:pPr>
            <w:ins w:id="31667" w:author="Weber" w:date="2014-10-29T03:09:00Z">
              <w:r>
                <w:rPr>
                  <w:rFonts w:ascii="Calibri" w:eastAsia="Calibri" w:hAnsi="Calibri" w:cs="Calibri"/>
                  <w:w w:val="104"/>
                  <w:sz w:val="14"/>
                  <w:szCs w:val="14"/>
                </w:rPr>
                <w:t>0.00%</w:t>
              </w:r>
            </w:ins>
          </w:p>
        </w:tc>
      </w:tr>
      <w:tr w:rsidR="00376B22" w14:paraId="03F6B3E4" w14:textId="77777777" w:rsidTr="00376B22">
        <w:trPr>
          <w:trHeight w:hRule="exact" w:val="190"/>
          <w:ins w:id="3166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0BA9AAC7" w14:textId="77777777" w:rsidR="00376B22" w:rsidRDefault="00376B22" w:rsidP="00376B22">
            <w:pPr>
              <w:spacing w:line="169" w:lineRule="exact"/>
              <w:ind w:left="133" w:right="-20"/>
              <w:rPr>
                <w:ins w:id="31669" w:author="Weber" w:date="2014-10-29T03:09:00Z"/>
                <w:rFonts w:ascii="Calibri" w:eastAsia="Calibri" w:hAnsi="Calibri" w:cs="Calibri"/>
                <w:sz w:val="14"/>
                <w:szCs w:val="14"/>
              </w:rPr>
            </w:pPr>
            <w:ins w:id="31670" w:author="Weber" w:date="2014-10-29T03:09:00Z">
              <w:r>
                <w:rPr>
                  <w:rFonts w:ascii="Calibri" w:eastAsia="Calibri" w:hAnsi="Calibri" w:cs="Calibri"/>
                  <w:w w:val="104"/>
                  <w:sz w:val="14"/>
                  <w:szCs w:val="14"/>
                </w:rPr>
                <w:t>34996</w:t>
              </w:r>
            </w:ins>
          </w:p>
        </w:tc>
        <w:tc>
          <w:tcPr>
            <w:tcW w:w="2102" w:type="dxa"/>
            <w:gridSpan w:val="2"/>
            <w:vMerge/>
            <w:tcBorders>
              <w:left w:val="single" w:sz="5" w:space="0" w:color="D0D7E5"/>
              <w:right w:val="single" w:sz="5" w:space="0" w:color="D0D7E5"/>
            </w:tcBorders>
          </w:tcPr>
          <w:p w14:paraId="070942C1" w14:textId="77777777" w:rsidR="00376B22" w:rsidRDefault="00376B22" w:rsidP="00376B22">
            <w:pPr>
              <w:rPr>
                <w:ins w:id="3167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09528AE8" w14:textId="77777777" w:rsidR="00376B22" w:rsidRDefault="00376B22" w:rsidP="00376B22">
            <w:pPr>
              <w:spacing w:line="169" w:lineRule="exact"/>
              <w:ind w:left="421" w:right="-20"/>
              <w:rPr>
                <w:ins w:id="31672" w:author="Weber" w:date="2014-10-29T03:09:00Z"/>
                <w:rFonts w:ascii="Calibri" w:eastAsia="Calibri" w:hAnsi="Calibri" w:cs="Calibri"/>
                <w:sz w:val="14"/>
                <w:szCs w:val="14"/>
              </w:rPr>
            </w:pPr>
            <w:ins w:id="31673" w:author="Weber" w:date="2014-10-29T03:09:00Z">
              <w:r>
                <w:rPr>
                  <w:rFonts w:ascii="Calibri" w:eastAsia="Calibri" w:hAnsi="Calibri" w:cs="Calibri"/>
                  <w:w w:val="104"/>
                  <w:sz w:val="14"/>
                  <w:szCs w:val="14"/>
                </w:rPr>
                <w:t>70,841,613</w:t>
              </w:r>
            </w:ins>
          </w:p>
        </w:tc>
        <w:tc>
          <w:tcPr>
            <w:tcW w:w="581" w:type="dxa"/>
            <w:tcBorders>
              <w:top w:val="single" w:sz="5" w:space="0" w:color="D0D7E5"/>
              <w:left w:val="single" w:sz="5" w:space="0" w:color="D0D7E5"/>
              <w:bottom w:val="single" w:sz="5" w:space="0" w:color="D0D7E5"/>
              <w:right w:val="single" w:sz="5" w:space="0" w:color="D0D7E5"/>
            </w:tcBorders>
          </w:tcPr>
          <w:p w14:paraId="3EA7A0E0" w14:textId="77777777" w:rsidR="00376B22" w:rsidRDefault="00376B22" w:rsidP="00376B22">
            <w:pPr>
              <w:spacing w:line="169" w:lineRule="exact"/>
              <w:ind w:left="102" w:right="-20"/>
              <w:rPr>
                <w:ins w:id="31674" w:author="Weber" w:date="2014-10-29T03:09:00Z"/>
                <w:rFonts w:ascii="Calibri" w:eastAsia="Calibri" w:hAnsi="Calibri" w:cs="Calibri"/>
                <w:sz w:val="14"/>
                <w:szCs w:val="14"/>
              </w:rPr>
            </w:pPr>
            <w:ins w:id="31675" w:author="Weber" w:date="2014-10-29T03:09:00Z">
              <w:r>
                <w:rPr>
                  <w:rFonts w:ascii="Calibri" w:eastAsia="Calibri" w:hAnsi="Calibri" w:cs="Calibri"/>
                  <w:w w:val="104"/>
                  <w:sz w:val="14"/>
                  <w:szCs w:val="14"/>
                </w:rPr>
                <w:t>0.58%</w:t>
              </w:r>
            </w:ins>
          </w:p>
        </w:tc>
        <w:tc>
          <w:tcPr>
            <w:tcW w:w="1522" w:type="dxa"/>
            <w:tcBorders>
              <w:top w:val="single" w:sz="5" w:space="0" w:color="D0D7E5"/>
              <w:left w:val="single" w:sz="5" w:space="0" w:color="D0D7E5"/>
              <w:bottom w:val="single" w:sz="5" w:space="0" w:color="D0D7E5"/>
              <w:right w:val="single" w:sz="5" w:space="0" w:color="D0D7E5"/>
            </w:tcBorders>
          </w:tcPr>
          <w:p w14:paraId="3FD38CDD" w14:textId="77777777" w:rsidR="00376B22" w:rsidRDefault="00376B22" w:rsidP="00376B22">
            <w:pPr>
              <w:spacing w:line="169" w:lineRule="exact"/>
              <w:ind w:left="688" w:right="663"/>
              <w:jc w:val="center"/>
              <w:rPr>
                <w:ins w:id="31676" w:author="Weber" w:date="2014-10-29T03:09:00Z"/>
                <w:rFonts w:ascii="Calibri" w:eastAsia="Calibri" w:hAnsi="Calibri" w:cs="Calibri"/>
                <w:sz w:val="14"/>
                <w:szCs w:val="14"/>
              </w:rPr>
            </w:pPr>
            <w:ins w:id="3167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31CFCBCF" w14:textId="77777777" w:rsidR="00376B22" w:rsidRDefault="00376B22" w:rsidP="00376B22">
            <w:pPr>
              <w:spacing w:line="169" w:lineRule="exact"/>
              <w:ind w:left="102" w:right="-20"/>
              <w:rPr>
                <w:ins w:id="31678" w:author="Weber" w:date="2014-10-29T03:09:00Z"/>
                <w:rFonts w:ascii="Calibri" w:eastAsia="Calibri" w:hAnsi="Calibri" w:cs="Calibri"/>
                <w:sz w:val="14"/>
                <w:szCs w:val="14"/>
              </w:rPr>
            </w:pPr>
            <w:ins w:id="3167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BCA8FA8" w14:textId="77777777" w:rsidR="00376B22" w:rsidRDefault="00376B22" w:rsidP="00376B22">
            <w:pPr>
              <w:spacing w:line="169" w:lineRule="exact"/>
              <w:ind w:left="421" w:right="-20"/>
              <w:rPr>
                <w:ins w:id="31680" w:author="Weber" w:date="2014-10-29T03:09:00Z"/>
                <w:rFonts w:ascii="Calibri" w:eastAsia="Calibri" w:hAnsi="Calibri" w:cs="Calibri"/>
                <w:sz w:val="14"/>
                <w:szCs w:val="14"/>
              </w:rPr>
            </w:pPr>
            <w:ins w:id="31681" w:author="Weber" w:date="2014-10-29T03:09:00Z">
              <w:r>
                <w:rPr>
                  <w:rFonts w:ascii="Calibri" w:eastAsia="Calibri" w:hAnsi="Calibri" w:cs="Calibri"/>
                  <w:w w:val="104"/>
                  <w:sz w:val="14"/>
                  <w:szCs w:val="14"/>
                </w:rPr>
                <w:t>65,795,869</w:t>
              </w:r>
            </w:ins>
          </w:p>
        </w:tc>
        <w:tc>
          <w:tcPr>
            <w:tcW w:w="581" w:type="dxa"/>
            <w:tcBorders>
              <w:top w:val="single" w:sz="5" w:space="0" w:color="D0D7E5"/>
              <w:left w:val="single" w:sz="5" w:space="0" w:color="D0D7E5"/>
              <w:bottom w:val="single" w:sz="5" w:space="0" w:color="D0D7E5"/>
              <w:right w:val="single" w:sz="5" w:space="0" w:color="D0D7E5"/>
            </w:tcBorders>
          </w:tcPr>
          <w:p w14:paraId="74F5D022" w14:textId="77777777" w:rsidR="00376B22" w:rsidRDefault="00376B22" w:rsidP="00376B22">
            <w:pPr>
              <w:spacing w:line="169" w:lineRule="exact"/>
              <w:ind w:left="102" w:right="-20"/>
              <w:rPr>
                <w:ins w:id="31682" w:author="Weber" w:date="2014-10-29T03:09:00Z"/>
                <w:rFonts w:ascii="Calibri" w:eastAsia="Calibri" w:hAnsi="Calibri" w:cs="Calibri"/>
                <w:sz w:val="14"/>
                <w:szCs w:val="14"/>
              </w:rPr>
            </w:pPr>
            <w:ins w:id="31683" w:author="Weber" w:date="2014-10-29T03:09:00Z">
              <w:r>
                <w:rPr>
                  <w:rFonts w:ascii="Calibri" w:eastAsia="Calibri" w:hAnsi="Calibri" w:cs="Calibri"/>
                  <w:w w:val="104"/>
                  <w:sz w:val="14"/>
                  <w:szCs w:val="14"/>
                </w:rPr>
                <w:t>0.47%</w:t>
              </w:r>
            </w:ins>
          </w:p>
        </w:tc>
        <w:tc>
          <w:tcPr>
            <w:tcW w:w="1522" w:type="dxa"/>
            <w:tcBorders>
              <w:top w:val="single" w:sz="5" w:space="0" w:color="D0D7E5"/>
              <w:left w:val="single" w:sz="5" w:space="0" w:color="D0D7E5"/>
              <w:bottom w:val="single" w:sz="5" w:space="0" w:color="D0D7E5"/>
              <w:right w:val="single" w:sz="5" w:space="0" w:color="D0D7E5"/>
            </w:tcBorders>
          </w:tcPr>
          <w:p w14:paraId="153E99B9" w14:textId="77777777" w:rsidR="00376B22" w:rsidRDefault="00376B22" w:rsidP="00376B22">
            <w:pPr>
              <w:spacing w:line="169" w:lineRule="exact"/>
              <w:ind w:left="385" w:right="-20"/>
              <w:rPr>
                <w:ins w:id="31684" w:author="Weber" w:date="2014-10-29T03:09:00Z"/>
                <w:rFonts w:ascii="Calibri" w:eastAsia="Calibri" w:hAnsi="Calibri" w:cs="Calibri"/>
                <w:sz w:val="14"/>
                <w:szCs w:val="14"/>
              </w:rPr>
            </w:pPr>
            <w:ins w:id="31685" w:author="Weber" w:date="2014-10-29T03:09:00Z">
              <w:r>
                <w:rPr>
                  <w:rFonts w:ascii="Calibri" w:eastAsia="Calibri" w:hAnsi="Calibri" w:cs="Calibri"/>
                  <w:w w:val="104"/>
                  <w:sz w:val="14"/>
                  <w:szCs w:val="14"/>
                </w:rPr>
                <w:t>136,637,813</w:t>
              </w:r>
            </w:ins>
          </w:p>
        </w:tc>
        <w:tc>
          <w:tcPr>
            <w:tcW w:w="581" w:type="dxa"/>
            <w:tcBorders>
              <w:top w:val="single" w:sz="5" w:space="0" w:color="D0D7E5"/>
              <w:left w:val="single" w:sz="5" w:space="0" w:color="D0D7E5"/>
              <w:bottom w:val="single" w:sz="5" w:space="0" w:color="D0D7E5"/>
              <w:right w:val="single" w:sz="5" w:space="0" w:color="D0D7E5"/>
            </w:tcBorders>
          </w:tcPr>
          <w:p w14:paraId="1D9BFAF1" w14:textId="77777777" w:rsidR="00376B22" w:rsidRDefault="00376B22" w:rsidP="00376B22">
            <w:pPr>
              <w:spacing w:line="169" w:lineRule="exact"/>
              <w:ind w:left="102" w:right="-20"/>
              <w:rPr>
                <w:ins w:id="31686" w:author="Weber" w:date="2014-10-29T03:09:00Z"/>
                <w:rFonts w:ascii="Calibri" w:eastAsia="Calibri" w:hAnsi="Calibri" w:cs="Calibri"/>
                <w:sz w:val="14"/>
                <w:szCs w:val="14"/>
              </w:rPr>
            </w:pPr>
            <w:ins w:id="31687" w:author="Weber" w:date="2014-10-29T03:09:00Z">
              <w:r>
                <w:rPr>
                  <w:rFonts w:ascii="Calibri" w:eastAsia="Calibri" w:hAnsi="Calibri" w:cs="Calibri"/>
                  <w:w w:val="104"/>
                  <w:sz w:val="14"/>
                  <w:szCs w:val="14"/>
                </w:rPr>
                <w:t>0.39%</w:t>
              </w:r>
            </w:ins>
          </w:p>
        </w:tc>
      </w:tr>
      <w:tr w:rsidR="00376B22" w14:paraId="020A73BC" w14:textId="77777777" w:rsidTr="00376B22">
        <w:trPr>
          <w:trHeight w:hRule="exact" w:val="190"/>
          <w:ins w:id="3168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2A5FD81E" w14:textId="77777777" w:rsidR="00376B22" w:rsidRDefault="00376B22" w:rsidP="00376B22">
            <w:pPr>
              <w:spacing w:line="169" w:lineRule="exact"/>
              <w:ind w:left="133" w:right="-20"/>
              <w:rPr>
                <w:ins w:id="31689" w:author="Weber" w:date="2014-10-29T03:09:00Z"/>
                <w:rFonts w:ascii="Calibri" w:eastAsia="Calibri" w:hAnsi="Calibri" w:cs="Calibri"/>
                <w:sz w:val="14"/>
                <w:szCs w:val="14"/>
              </w:rPr>
            </w:pPr>
            <w:ins w:id="31690" w:author="Weber" w:date="2014-10-29T03:09:00Z">
              <w:r>
                <w:rPr>
                  <w:rFonts w:ascii="Calibri" w:eastAsia="Calibri" w:hAnsi="Calibri" w:cs="Calibri"/>
                  <w:w w:val="104"/>
                  <w:sz w:val="14"/>
                  <w:szCs w:val="14"/>
                </w:rPr>
                <w:t>32025</w:t>
              </w:r>
            </w:ins>
          </w:p>
        </w:tc>
        <w:tc>
          <w:tcPr>
            <w:tcW w:w="2102" w:type="dxa"/>
            <w:gridSpan w:val="2"/>
            <w:vMerge/>
            <w:tcBorders>
              <w:left w:val="single" w:sz="5" w:space="0" w:color="D0D7E5"/>
              <w:right w:val="single" w:sz="5" w:space="0" w:color="D0D7E5"/>
            </w:tcBorders>
          </w:tcPr>
          <w:p w14:paraId="39F2C9C5" w14:textId="77777777" w:rsidR="00376B22" w:rsidRDefault="00376B22" w:rsidP="00376B22">
            <w:pPr>
              <w:rPr>
                <w:ins w:id="3169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3233605C" w14:textId="77777777" w:rsidR="00376B22" w:rsidRDefault="00376B22" w:rsidP="00376B22">
            <w:pPr>
              <w:spacing w:line="169" w:lineRule="exact"/>
              <w:ind w:left="688" w:right="663"/>
              <w:jc w:val="center"/>
              <w:rPr>
                <w:ins w:id="31692" w:author="Weber" w:date="2014-10-29T03:09:00Z"/>
                <w:rFonts w:ascii="Calibri" w:eastAsia="Calibri" w:hAnsi="Calibri" w:cs="Calibri"/>
                <w:sz w:val="14"/>
                <w:szCs w:val="14"/>
              </w:rPr>
            </w:pPr>
            <w:ins w:id="3169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7804826F" w14:textId="77777777" w:rsidR="00376B22" w:rsidRDefault="00376B22" w:rsidP="00376B22">
            <w:pPr>
              <w:spacing w:line="169" w:lineRule="exact"/>
              <w:ind w:left="102" w:right="-20"/>
              <w:rPr>
                <w:ins w:id="31694" w:author="Weber" w:date="2014-10-29T03:09:00Z"/>
                <w:rFonts w:ascii="Calibri" w:eastAsia="Calibri" w:hAnsi="Calibri" w:cs="Calibri"/>
                <w:sz w:val="14"/>
                <w:szCs w:val="14"/>
              </w:rPr>
            </w:pPr>
            <w:ins w:id="3169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600CD46F" w14:textId="77777777" w:rsidR="00376B22" w:rsidRDefault="00376B22" w:rsidP="00376B22">
            <w:pPr>
              <w:spacing w:line="169" w:lineRule="exact"/>
              <w:ind w:left="688" w:right="663"/>
              <w:jc w:val="center"/>
              <w:rPr>
                <w:ins w:id="31696" w:author="Weber" w:date="2014-10-29T03:09:00Z"/>
                <w:rFonts w:ascii="Calibri" w:eastAsia="Calibri" w:hAnsi="Calibri" w:cs="Calibri"/>
                <w:sz w:val="14"/>
                <w:szCs w:val="14"/>
              </w:rPr>
            </w:pPr>
            <w:ins w:id="3169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73E86C1" w14:textId="77777777" w:rsidR="00376B22" w:rsidRDefault="00376B22" w:rsidP="00376B22">
            <w:pPr>
              <w:spacing w:line="169" w:lineRule="exact"/>
              <w:ind w:left="102" w:right="-20"/>
              <w:rPr>
                <w:ins w:id="31698" w:author="Weber" w:date="2014-10-29T03:09:00Z"/>
                <w:rFonts w:ascii="Calibri" w:eastAsia="Calibri" w:hAnsi="Calibri" w:cs="Calibri"/>
                <w:sz w:val="14"/>
                <w:szCs w:val="14"/>
              </w:rPr>
            </w:pPr>
            <w:ins w:id="3169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64C4918C" w14:textId="77777777" w:rsidR="00376B22" w:rsidRDefault="00376B22" w:rsidP="00376B22">
            <w:pPr>
              <w:spacing w:line="169" w:lineRule="exact"/>
              <w:ind w:left="460" w:right="-20"/>
              <w:rPr>
                <w:ins w:id="31700" w:author="Weber" w:date="2014-10-29T03:09:00Z"/>
                <w:rFonts w:ascii="Calibri" w:eastAsia="Calibri" w:hAnsi="Calibri" w:cs="Calibri"/>
                <w:sz w:val="14"/>
                <w:szCs w:val="14"/>
              </w:rPr>
            </w:pPr>
            <w:ins w:id="31701" w:author="Weber" w:date="2014-10-29T03:09:00Z">
              <w:r>
                <w:rPr>
                  <w:rFonts w:ascii="Calibri" w:eastAsia="Calibri" w:hAnsi="Calibri" w:cs="Calibri"/>
                  <w:w w:val="104"/>
                  <w:sz w:val="14"/>
                  <w:szCs w:val="14"/>
                </w:rPr>
                <w:t>7,605,466</w:t>
              </w:r>
            </w:ins>
          </w:p>
        </w:tc>
        <w:tc>
          <w:tcPr>
            <w:tcW w:w="581" w:type="dxa"/>
            <w:tcBorders>
              <w:top w:val="single" w:sz="5" w:space="0" w:color="D0D7E5"/>
              <w:left w:val="single" w:sz="5" w:space="0" w:color="D0D7E5"/>
              <w:bottom w:val="single" w:sz="5" w:space="0" w:color="D0D7E5"/>
              <w:right w:val="single" w:sz="5" w:space="0" w:color="D0D7E5"/>
            </w:tcBorders>
          </w:tcPr>
          <w:p w14:paraId="6410963A" w14:textId="77777777" w:rsidR="00376B22" w:rsidRDefault="00376B22" w:rsidP="00376B22">
            <w:pPr>
              <w:spacing w:line="169" w:lineRule="exact"/>
              <w:ind w:left="102" w:right="-20"/>
              <w:rPr>
                <w:ins w:id="31702" w:author="Weber" w:date="2014-10-29T03:09:00Z"/>
                <w:rFonts w:ascii="Calibri" w:eastAsia="Calibri" w:hAnsi="Calibri" w:cs="Calibri"/>
                <w:sz w:val="14"/>
                <w:szCs w:val="14"/>
              </w:rPr>
            </w:pPr>
            <w:ins w:id="31703" w:author="Weber" w:date="2014-10-29T03:09:00Z">
              <w:r>
                <w:rPr>
                  <w:rFonts w:ascii="Calibri" w:eastAsia="Calibri" w:hAnsi="Calibri" w:cs="Calibri"/>
                  <w:w w:val="104"/>
                  <w:sz w:val="14"/>
                  <w:szCs w:val="14"/>
                </w:rPr>
                <w:t>0.05%</w:t>
              </w:r>
            </w:ins>
          </w:p>
        </w:tc>
        <w:tc>
          <w:tcPr>
            <w:tcW w:w="1522" w:type="dxa"/>
            <w:tcBorders>
              <w:top w:val="single" w:sz="5" w:space="0" w:color="D0D7E5"/>
              <w:left w:val="single" w:sz="5" w:space="0" w:color="D0D7E5"/>
              <w:bottom w:val="single" w:sz="5" w:space="0" w:color="D0D7E5"/>
              <w:right w:val="single" w:sz="5" w:space="0" w:color="D0D7E5"/>
            </w:tcBorders>
          </w:tcPr>
          <w:p w14:paraId="6B601E43" w14:textId="77777777" w:rsidR="00376B22" w:rsidRDefault="00376B22" w:rsidP="00376B22">
            <w:pPr>
              <w:spacing w:line="169" w:lineRule="exact"/>
              <w:ind w:left="460" w:right="-20"/>
              <w:rPr>
                <w:ins w:id="31704" w:author="Weber" w:date="2014-10-29T03:09:00Z"/>
                <w:rFonts w:ascii="Calibri" w:eastAsia="Calibri" w:hAnsi="Calibri" w:cs="Calibri"/>
                <w:sz w:val="14"/>
                <w:szCs w:val="14"/>
              </w:rPr>
            </w:pPr>
            <w:ins w:id="31705" w:author="Weber" w:date="2014-10-29T03:09:00Z">
              <w:r>
                <w:rPr>
                  <w:rFonts w:ascii="Calibri" w:eastAsia="Calibri" w:hAnsi="Calibri" w:cs="Calibri"/>
                  <w:w w:val="104"/>
                  <w:sz w:val="14"/>
                  <w:szCs w:val="14"/>
                </w:rPr>
                <w:t>7,605,521</w:t>
              </w:r>
            </w:ins>
          </w:p>
        </w:tc>
        <w:tc>
          <w:tcPr>
            <w:tcW w:w="581" w:type="dxa"/>
            <w:tcBorders>
              <w:top w:val="single" w:sz="5" w:space="0" w:color="D0D7E5"/>
              <w:left w:val="single" w:sz="5" w:space="0" w:color="D0D7E5"/>
              <w:bottom w:val="single" w:sz="5" w:space="0" w:color="D0D7E5"/>
              <w:right w:val="single" w:sz="5" w:space="0" w:color="D0D7E5"/>
            </w:tcBorders>
          </w:tcPr>
          <w:p w14:paraId="6175DF75" w14:textId="77777777" w:rsidR="00376B22" w:rsidRDefault="00376B22" w:rsidP="00376B22">
            <w:pPr>
              <w:spacing w:line="169" w:lineRule="exact"/>
              <w:ind w:left="102" w:right="-20"/>
              <w:rPr>
                <w:ins w:id="31706" w:author="Weber" w:date="2014-10-29T03:09:00Z"/>
                <w:rFonts w:ascii="Calibri" w:eastAsia="Calibri" w:hAnsi="Calibri" w:cs="Calibri"/>
                <w:sz w:val="14"/>
                <w:szCs w:val="14"/>
              </w:rPr>
            </w:pPr>
            <w:ins w:id="31707" w:author="Weber" w:date="2014-10-29T03:09:00Z">
              <w:r>
                <w:rPr>
                  <w:rFonts w:ascii="Calibri" w:eastAsia="Calibri" w:hAnsi="Calibri" w:cs="Calibri"/>
                  <w:w w:val="104"/>
                  <w:sz w:val="14"/>
                  <w:szCs w:val="14"/>
                </w:rPr>
                <w:t>0.02%</w:t>
              </w:r>
            </w:ins>
          </w:p>
        </w:tc>
      </w:tr>
      <w:tr w:rsidR="00376B22" w14:paraId="4EF2F1CA" w14:textId="77777777" w:rsidTr="00376B22">
        <w:trPr>
          <w:trHeight w:hRule="exact" w:val="190"/>
          <w:ins w:id="3170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660699CF" w14:textId="77777777" w:rsidR="00376B22" w:rsidRDefault="00376B22" w:rsidP="00376B22">
            <w:pPr>
              <w:spacing w:line="169" w:lineRule="exact"/>
              <w:ind w:left="133" w:right="-20"/>
              <w:rPr>
                <w:ins w:id="31709" w:author="Weber" w:date="2014-10-29T03:09:00Z"/>
                <w:rFonts w:ascii="Calibri" w:eastAsia="Calibri" w:hAnsi="Calibri" w:cs="Calibri"/>
                <w:sz w:val="14"/>
                <w:szCs w:val="14"/>
              </w:rPr>
            </w:pPr>
            <w:ins w:id="31710" w:author="Weber" w:date="2014-10-29T03:09:00Z">
              <w:r>
                <w:rPr>
                  <w:rFonts w:ascii="Calibri" w:eastAsia="Calibri" w:hAnsi="Calibri" w:cs="Calibri"/>
                  <w:w w:val="104"/>
                  <w:sz w:val="14"/>
                  <w:szCs w:val="14"/>
                </w:rPr>
                <w:t>33440</w:t>
              </w:r>
            </w:ins>
          </w:p>
        </w:tc>
        <w:tc>
          <w:tcPr>
            <w:tcW w:w="2102" w:type="dxa"/>
            <w:gridSpan w:val="2"/>
            <w:vMerge/>
            <w:tcBorders>
              <w:left w:val="single" w:sz="5" w:space="0" w:color="D0D7E5"/>
              <w:right w:val="single" w:sz="5" w:space="0" w:color="D0D7E5"/>
            </w:tcBorders>
          </w:tcPr>
          <w:p w14:paraId="264781FB" w14:textId="77777777" w:rsidR="00376B22" w:rsidRDefault="00376B22" w:rsidP="00376B22">
            <w:pPr>
              <w:rPr>
                <w:ins w:id="3171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20523441" w14:textId="77777777" w:rsidR="00376B22" w:rsidRDefault="00376B22" w:rsidP="00376B22">
            <w:pPr>
              <w:spacing w:line="169" w:lineRule="exact"/>
              <w:ind w:left="421" w:right="-20"/>
              <w:rPr>
                <w:ins w:id="31712" w:author="Weber" w:date="2014-10-29T03:09:00Z"/>
                <w:rFonts w:ascii="Calibri" w:eastAsia="Calibri" w:hAnsi="Calibri" w:cs="Calibri"/>
                <w:sz w:val="14"/>
                <w:szCs w:val="14"/>
              </w:rPr>
            </w:pPr>
            <w:ins w:id="31713" w:author="Weber" w:date="2014-10-29T03:09:00Z">
              <w:r>
                <w:rPr>
                  <w:rFonts w:ascii="Calibri" w:eastAsia="Calibri" w:hAnsi="Calibri" w:cs="Calibri"/>
                  <w:w w:val="104"/>
                  <w:sz w:val="14"/>
                  <w:szCs w:val="14"/>
                </w:rPr>
                <w:t>10,527,355</w:t>
              </w:r>
            </w:ins>
          </w:p>
        </w:tc>
        <w:tc>
          <w:tcPr>
            <w:tcW w:w="581" w:type="dxa"/>
            <w:tcBorders>
              <w:top w:val="single" w:sz="5" w:space="0" w:color="D0D7E5"/>
              <w:left w:val="single" w:sz="5" w:space="0" w:color="D0D7E5"/>
              <w:bottom w:val="single" w:sz="5" w:space="0" w:color="D0D7E5"/>
              <w:right w:val="single" w:sz="5" w:space="0" w:color="D0D7E5"/>
            </w:tcBorders>
          </w:tcPr>
          <w:p w14:paraId="0CAB72B0" w14:textId="77777777" w:rsidR="00376B22" w:rsidRDefault="00376B22" w:rsidP="00376B22">
            <w:pPr>
              <w:spacing w:line="169" w:lineRule="exact"/>
              <w:ind w:left="102" w:right="-20"/>
              <w:rPr>
                <w:ins w:id="31714" w:author="Weber" w:date="2014-10-29T03:09:00Z"/>
                <w:rFonts w:ascii="Calibri" w:eastAsia="Calibri" w:hAnsi="Calibri" w:cs="Calibri"/>
                <w:sz w:val="14"/>
                <w:szCs w:val="14"/>
              </w:rPr>
            </w:pPr>
            <w:ins w:id="31715" w:author="Weber" w:date="2014-10-29T03:09:00Z">
              <w:r>
                <w:rPr>
                  <w:rFonts w:ascii="Calibri" w:eastAsia="Calibri" w:hAnsi="Calibri" w:cs="Calibri"/>
                  <w:w w:val="104"/>
                  <w:sz w:val="14"/>
                  <w:szCs w:val="14"/>
                </w:rPr>
                <w:t>0.09%</w:t>
              </w:r>
            </w:ins>
          </w:p>
        </w:tc>
        <w:tc>
          <w:tcPr>
            <w:tcW w:w="1522" w:type="dxa"/>
            <w:tcBorders>
              <w:top w:val="single" w:sz="5" w:space="0" w:color="D0D7E5"/>
              <w:left w:val="single" w:sz="5" w:space="0" w:color="D0D7E5"/>
              <w:bottom w:val="single" w:sz="5" w:space="0" w:color="D0D7E5"/>
              <w:right w:val="single" w:sz="5" w:space="0" w:color="D0D7E5"/>
            </w:tcBorders>
          </w:tcPr>
          <w:p w14:paraId="285B91F2" w14:textId="77777777" w:rsidR="00376B22" w:rsidRDefault="00376B22" w:rsidP="00376B22">
            <w:pPr>
              <w:spacing w:line="169" w:lineRule="exact"/>
              <w:ind w:left="688" w:right="663"/>
              <w:jc w:val="center"/>
              <w:rPr>
                <w:ins w:id="31716" w:author="Weber" w:date="2014-10-29T03:09:00Z"/>
                <w:rFonts w:ascii="Calibri" w:eastAsia="Calibri" w:hAnsi="Calibri" w:cs="Calibri"/>
                <w:sz w:val="14"/>
                <w:szCs w:val="14"/>
              </w:rPr>
            </w:pPr>
            <w:ins w:id="3171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5BFAB9BE" w14:textId="77777777" w:rsidR="00376B22" w:rsidRDefault="00376B22" w:rsidP="00376B22">
            <w:pPr>
              <w:spacing w:line="169" w:lineRule="exact"/>
              <w:ind w:left="102" w:right="-20"/>
              <w:rPr>
                <w:ins w:id="31718" w:author="Weber" w:date="2014-10-29T03:09:00Z"/>
                <w:rFonts w:ascii="Calibri" w:eastAsia="Calibri" w:hAnsi="Calibri" w:cs="Calibri"/>
                <w:sz w:val="14"/>
                <w:szCs w:val="14"/>
              </w:rPr>
            </w:pPr>
            <w:ins w:id="3171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3CB49D25" w14:textId="77777777" w:rsidR="00376B22" w:rsidRDefault="00376B22" w:rsidP="00376B22">
            <w:pPr>
              <w:spacing w:line="169" w:lineRule="exact"/>
              <w:ind w:left="421" w:right="-20"/>
              <w:rPr>
                <w:ins w:id="31720" w:author="Weber" w:date="2014-10-29T03:09:00Z"/>
                <w:rFonts w:ascii="Calibri" w:eastAsia="Calibri" w:hAnsi="Calibri" w:cs="Calibri"/>
                <w:sz w:val="14"/>
                <w:szCs w:val="14"/>
              </w:rPr>
            </w:pPr>
            <w:ins w:id="31721" w:author="Weber" w:date="2014-10-29T03:09:00Z">
              <w:r>
                <w:rPr>
                  <w:rFonts w:ascii="Calibri" w:eastAsia="Calibri" w:hAnsi="Calibri" w:cs="Calibri"/>
                  <w:w w:val="104"/>
                  <w:sz w:val="14"/>
                  <w:szCs w:val="14"/>
                </w:rPr>
                <w:t>10,565,392</w:t>
              </w:r>
            </w:ins>
          </w:p>
        </w:tc>
        <w:tc>
          <w:tcPr>
            <w:tcW w:w="581" w:type="dxa"/>
            <w:tcBorders>
              <w:top w:val="single" w:sz="5" w:space="0" w:color="D0D7E5"/>
              <w:left w:val="single" w:sz="5" w:space="0" w:color="D0D7E5"/>
              <w:bottom w:val="single" w:sz="5" w:space="0" w:color="D0D7E5"/>
              <w:right w:val="single" w:sz="5" w:space="0" w:color="D0D7E5"/>
            </w:tcBorders>
          </w:tcPr>
          <w:p w14:paraId="77FD563A" w14:textId="77777777" w:rsidR="00376B22" w:rsidRDefault="00376B22" w:rsidP="00376B22">
            <w:pPr>
              <w:spacing w:line="169" w:lineRule="exact"/>
              <w:ind w:left="102" w:right="-20"/>
              <w:rPr>
                <w:ins w:id="31722" w:author="Weber" w:date="2014-10-29T03:09:00Z"/>
                <w:rFonts w:ascii="Calibri" w:eastAsia="Calibri" w:hAnsi="Calibri" w:cs="Calibri"/>
                <w:sz w:val="14"/>
                <w:szCs w:val="14"/>
              </w:rPr>
            </w:pPr>
            <w:ins w:id="31723" w:author="Weber" w:date="2014-10-29T03:09:00Z">
              <w:r>
                <w:rPr>
                  <w:rFonts w:ascii="Calibri" w:eastAsia="Calibri" w:hAnsi="Calibri" w:cs="Calibri"/>
                  <w:w w:val="104"/>
                  <w:sz w:val="14"/>
                  <w:szCs w:val="14"/>
                </w:rPr>
                <w:t>0.08%</w:t>
              </w:r>
            </w:ins>
          </w:p>
        </w:tc>
        <w:tc>
          <w:tcPr>
            <w:tcW w:w="1522" w:type="dxa"/>
            <w:tcBorders>
              <w:top w:val="single" w:sz="5" w:space="0" w:color="D0D7E5"/>
              <w:left w:val="single" w:sz="5" w:space="0" w:color="D0D7E5"/>
              <w:bottom w:val="single" w:sz="5" w:space="0" w:color="D0D7E5"/>
              <w:right w:val="single" w:sz="5" w:space="0" w:color="D0D7E5"/>
            </w:tcBorders>
          </w:tcPr>
          <w:p w14:paraId="4CE1DB57" w14:textId="77777777" w:rsidR="00376B22" w:rsidRDefault="00376B22" w:rsidP="00376B22">
            <w:pPr>
              <w:spacing w:line="169" w:lineRule="exact"/>
              <w:ind w:left="421" w:right="-20"/>
              <w:rPr>
                <w:ins w:id="31724" w:author="Weber" w:date="2014-10-29T03:09:00Z"/>
                <w:rFonts w:ascii="Calibri" w:eastAsia="Calibri" w:hAnsi="Calibri" w:cs="Calibri"/>
                <w:sz w:val="14"/>
                <w:szCs w:val="14"/>
              </w:rPr>
            </w:pPr>
            <w:ins w:id="31725" w:author="Weber" w:date="2014-10-29T03:09:00Z">
              <w:r>
                <w:rPr>
                  <w:rFonts w:ascii="Calibri" w:eastAsia="Calibri" w:hAnsi="Calibri" w:cs="Calibri"/>
                  <w:w w:val="104"/>
                  <w:sz w:val="14"/>
                  <w:szCs w:val="14"/>
                </w:rPr>
                <w:t>21,092,748</w:t>
              </w:r>
            </w:ins>
          </w:p>
        </w:tc>
        <w:tc>
          <w:tcPr>
            <w:tcW w:w="581" w:type="dxa"/>
            <w:tcBorders>
              <w:top w:val="single" w:sz="5" w:space="0" w:color="D0D7E5"/>
              <w:left w:val="single" w:sz="5" w:space="0" w:color="D0D7E5"/>
              <w:bottom w:val="single" w:sz="5" w:space="0" w:color="D0D7E5"/>
              <w:right w:val="single" w:sz="5" w:space="0" w:color="D0D7E5"/>
            </w:tcBorders>
          </w:tcPr>
          <w:p w14:paraId="0FA88495" w14:textId="77777777" w:rsidR="00376B22" w:rsidRDefault="00376B22" w:rsidP="00376B22">
            <w:pPr>
              <w:spacing w:line="169" w:lineRule="exact"/>
              <w:ind w:left="102" w:right="-20"/>
              <w:rPr>
                <w:ins w:id="31726" w:author="Weber" w:date="2014-10-29T03:09:00Z"/>
                <w:rFonts w:ascii="Calibri" w:eastAsia="Calibri" w:hAnsi="Calibri" w:cs="Calibri"/>
                <w:sz w:val="14"/>
                <w:szCs w:val="14"/>
              </w:rPr>
            </w:pPr>
            <w:ins w:id="31727" w:author="Weber" w:date="2014-10-29T03:09:00Z">
              <w:r>
                <w:rPr>
                  <w:rFonts w:ascii="Calibri" w:eastAsia="Calibri" w:hAnsi="Calibri" w:cs="Calibri"/>
                  <w:w w:val="104"/>
                  <w:sz w:val="14"/>
                  <w:szCs w:val="14"/>
                </w:rPr>
                <w:t>0.06%</w:t>
              </w:r>
            </w:ins>
          </w:p>
        </w:tc>
      </w:tr>
      <w:tr w:rsidR="00376B22" w14:paraId="6FF0A530" w14:textId="77777777" w:rsidTr="00376B22">
        <w:trPr>
          <w:trHeight w:hRule="exact" w:val="190"/>
          <w:ins w:id="3172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5932ABEC" w14:textId="77777777" w:rsidR="00376B22" w:rsidRDefault="00376B22" w:rsidP="00376B22">
            <w:pPr>
              <w:spacing w:line="169" w:lineRule="exact"/>
              <w:ind w:left="133" w:right="-20"/>
              <w:rPr>
                <w:ins w:id="31729" w:author="Weber" w:date="2014-10-29T03:09:00Z"/>
                <w:rFonts w:ascii="Calibri" w:eastAsia="Calibri" w:hAnsi="Calibri" w:cs="Calibri"/>
                <w:sz w:val="14"/>
                <w:szCs w:val="14"/>
              </w:rPr>
            </w:pPr>
            <w:ins w:id="31730" w:author="Weber" w:date="2014-10-29T03:09:00Z">
              <w:r>
                <w:rPr>
                  <w:rFonts w:ascii="Calibri" w:eastAsia="Calibri" w:hAnsi="Calibri" w:cs="Calibri"/>
                  <w:w w:val="104"/>
                  <w:sz w:val="14"/>
                  <w:szCs w:val="14"/>
                </w:rPr>
                <w:t>34289</w:t>
              </w:r>
            </w:ins>
          </w:p>
        </w:tc>
        <w:tc>
          <w:tcPr>
            <w:tcW w:w="2102" w:type="dxa"/>
            <w:gridSpan w:val="2"/>
            <w:vMerge/>
            <w:tcBorders>
              <w:left w:val="single" w:sz="5" w:space="0" w:color="D0D7E5"/>
              <w:right w:val="single" w:sz="5" w:space="0" w:color="D0D7E5"/>
            </w:tcBorders>
          </w:tcPr>
          <w:p w14:paraId="07FA58E6" w14:textId="77777777" w:rsidR="00376B22" w:rsidRDefault="00376B22" w:rsidP="00376B22">
            <w:pPr>
              <w:rPr>
                <w:ins w:id="3173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2A313311" w14:textId="77777777" w:rsidR="00376B22" w:rsidRDefault="00376B22" w:rsidP="00376B22">
            <w:pPr>
              <w:spacing w:line="169" w:lineRule="exact"/>
              <w:ind w:left="688" w:right="663"/>
              <w:jc w:val="center"/>
              <w:rPr>
                <w:ins w:id="31732" w:author="Weber" w:date="2014-10-29T03:09:00Z"/>
                <w:rFonts w:ascii="Calibri" w:eastAsia="Calibri" w:hAnsi="Calibri" w:cs="Calibri"/>
                <w:sz w:val="14"/>
                <w:szCs w:val="14"/>
              </w:rPr>
            </w:pPr>
            <w:ins w:id="3173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3C80DFE7" w14:textId="77777777" w:rsidR="00376B22" w:rsidRDefault="00376B22" w:rsidP="00376B22">
            <w:pPr>
              <w:spacing w:line="169" w:lineRule="exact"/>
              <w:ind w:left="102" w:right="-20"/>
              <w:rPr>
                <w:ins w:id="31734" w:author="Weber" w:date="2014-10-29T03:09:00Z"/>
                <w:rFonts w:ascii="Calibri" w:eastAsia="Calibri" w:hAnsi="Calibri" w:cs="Calibri"/>
                <w:sz w:val="14"/>
                <w:szCs w:val="14"/>
              </w:rPr>
            </w:pPr>
            <w:ins w:id="3173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371A7AC2" w14:textId="77777777" w:rsidR="00376B22" w:rsidRDefault="00376B22" w:rsidP="00376B22">
            <w:pPr>
              <w:spacing w:line="169" w:lineRule="exact"/>
              <w:ind w:left="688" w:right="663"/>
              <w:jc w:val="center"/>
              <w:rPr>
                <w:ins w:id="31736" w:author="Weber" w:date="2014-10-29T03:09:00Z"/>
                <w:rFonts w:ascii="Calibri" w:eastAsia="Calibri" w:hAnsi="Calibri" w:cs="Calibri"/>
                <w:sz w:val="14"/>
                <w:szCs w:val="14"/>
              </w:rPr>
            </w:pPr>
            <w:ins w:id="3173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DE43627" w14:textId="77777777" w:rsidR="00376B22" w:rsidRDefault="00376B22" w:rsidP="00376B22">
            <w:pPr>
              <w:spacing w:line="169" w:lineRule="exact"/>
              <w:ind w:left="102" w:right="-20"/>
              <w:rPr>
                <w:ins w:id="31738" w:author="Weber" w:date="2014-10-29T03:09:00Z"/>
                <w:rFonts w:ascii="Calibri" w:eastAsia="Calibri" w:hAnsi="Calibri" w:cs="Calibri"/>
                <w:sz w:val="14"/>
                <w:szCs w:val="14"/>
              </w:rPr>
            </w:pPr>
            <w:ins w:id="3173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6FE2933" w14:textId="77777777" w:rsidR="00376B22" w:rsidRDefault="00376B22" w:rsidP="00376B22">
            <w:pPr>
              <w:spacing w:line="169" w:lineRule="exact"/>
              <w:ind w:left="688" w:right="663"/>
              <w:jc w:val="center"/>
              <w:rPr>
                <w:ins w:id="31740" w:author="Weber" w:date="2014-10-29T03:09:00Z"/>
                <w:rFonts w:ascii="Calibri" w:eastAsia="Calibri" w:hAnsi="Calibri" w:cs="Calibri"/>
                <w:sz w:val="14"/>
                <w:szCs w:val="14"/>
              </w:rPr>
            </w:pPr>
            <w:ins w:id="3174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5F7F3163" w14:textId="77777777" w:rsidR="00376B22" w:rsidRDefault="00376B22" w:rsidP="00376B22">
            <w:pPr>
              <w:spacing w:line="169" w:lineRule="exact"/>
              <w:ind w:left="102" w:right="-20"/>
              <w:rPr>
                <w:ins w:id="31742" w:author="Weber" w:date="2014-10-29T03:09:00Z"/>
                <w:rFonts w:ascii="Calibri" w:eastAsia="Calibri" w:hAnsi="Calibri" w:cs="Calibri"/>
                <w:sz w:val="14"/>
                <w:szCs w:val="14"/>
              </w:rPr>
            </w:pPr>
            <w:ins w:id="3174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2D969515" w14:textId="77777777" w:rsidR="00376B22" w:rsidRDefault="00376B22" w:rsidP="00376B22">
            <w:pPr>
              <w:spacing w:line="169" w:lineRule="exact"/>
              <w:ind w:left="460" w:right="-20"/>
              <w:rPr>
                <w:ins w:id="31744" w:author="Weber" w:date="2014-10-29T03:09:00Z"/>
                <w:rFonts w:ascii="Calibri" w:eastAsia="Calibri" w:hAnsi="Calibri" w:cs="Calibri"/>
                <w:sz w:val="14"/>
                <w:szCs w:val="14"/>
              </w:rPr>
            </w:pPr>
            <w:ins w:id="31745" w:author="Weber" w:date="2014-10-29T03:09:00Z">
              <w:r>
                <w:rPr>
                  <w:rFonts w:ascii="Calibri" w:eastAsia="Calibri" w:hAnsi="Calibri" w:cs="Calibri"/>
                  <w:w w:val="104"/>
                  <w:sz w:val="14"/>
                  <w:szCs w:val="14"/>
                </w:rPr>
                <w:t>3,219,594</w:t>
              </w:r>
            </w:ins>
          </w:p>
        </w:tc>
        <w:tc>
          <w:tcPr>
            <w:tcW w:w="581" w:type="dxa"/>
            <w:tcBorders>
              <w:top w:val="single" w:sz="5" w:space="0" w:color="D0D7E5"/>
              <w:left w:val="single" w:sz="5" w:space="0" w:color="D0D7E5"/>
              <w:bottom w:val="single" w:sz="5" w:space="0" w:color="D0D7E5"/>
              <w:right w:val="single" w:sz="5" w:space="0" w:color="D0D7E5"/>
            </w:tcBorders>
          </w:tcPr>
          <w:p w14:paraId="04E2129C" w14:textId="77777777" w:rsidR="00376B22" w:rsidRDefault="00376B22" w:rsidP="00376B22">
            <w:pPr>
              <w:spacing w:line="169" w:lineRule="exact"/>
              <w:ind w:left="102" w:right="-20"/>
              <w:rPr>
                <w:ins w:id="31746" w:author="Weber" w:date="2014-10-29T03:09:00Z"/>
                <w:rFonts w:ascii="Calibri" w:eastAsia="Calibri" w:hAnsi="Calibri" w:cs="Calibri"/>
                <w:sz w:val="14"/>
                <w:szCs w:val="14"/>
              </w:rPr>
            </w:pPr>
            <w:ins w:id="31747" w:author="Weber" w:date="2014-10-29T03:09:00Z">
              <w:r>
                <w:rPr>
                  <w:rFonts w:ascii="Calibri" w:eastAsia="Calibri" w:hAnsi="Calibri" w:cs="Calibri"/>
                  <w:w w:val="104"/>
                  <w:sz w:val="14"/>
                  <w:szCs w:val="14"/>
                </w:rPr>
                <w:t>0.01%</w:t>
              </w:r>
            </w:ins>
          </w:p>
        </w:tc>
      </w:tr>
      <w:tr w:rsidR="00376B22" w14:paraId="4B406277" w14:textId="77777777" w:rsidTr="00376B22">
        <w:trPr>
          <w:trHeight w:hRule="exact" w:val="190"/>
          <w:ins w:id="3174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7DFE1D51" w14:textId="77777777" w:rsidR="00376B22" w:rsidRDefault="00376B22" w:rsidP="00376B22">
            <w:pPr>
              <w:spacing w:line="169" w:lineRule="exact"/>
              <w:ind w:left="133" w:right="-20"/>
              <w:rPr>
                <w:ins w:id="31749" w:author="Weber" w:date="2014-10-29T03:09:00Z"/>
                <w:rFonts w:ascii="Calibri" w:eastAsia="Calibri" w:hAnsi="Calibri" w:cs="Calibri"/>
                <w:sz w:val="14"/>
                <w:szCs w:val="14"/>
              </w:rPr>
            </w:pPr>
            <w:ins w:id="31750" w:author="Weber" w:date="2014-10-29T03:09:00Z">
              <w:r>
                <w:rPr>
                  <w:rFonts w:ascii="Calibri" w:eastAsia="Calibri" w:hAnsi="Calibri" w:cs="Calibri"/>
                  <w:w w:val="104"/>
                  <w:sz w:val="14"/>
                  <w:szCs w:val="14"/>
                </w:rPr>
                <w:t>32308</w:t>
              </w:r>
            </w:ins>
          </w:p>
        </w:tc>
        <w:tc>
          <w:tcPr>
            <w:tcW w:w="2102" w:type="dxa"/>
            <w:gridSpan w:val="2"/>
            <w:vMerge/>
            <w:tcBorders>
              <w:left w:val="single" w:sz="5" w:space="0" w:color="D0D7E5"/>
              <w:right w:val="single" w:sz="5" w:space="0" w:color="D0D7E5"/>
            </w:tcBorders>
          </w:tcPr>
          <w:p w14:paraId="18B7A86F" w14:textId="77777777" w:rsidR="00376B22" w:rsidRDefault="00376B22" w:rsidP="00376B22">
            <w:pPr>
              <w:rPr>
                <w:ins w:id="3175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58C5757A" w14:textId="77777777" w:rsidR="00376B22" w:rsidRDefault="00376B22" w:rsidP="00376B22">
            <w:pPr>
              <w:spacing w:line="169" w:lineRule="exact"/>
              <w:ind w:left="421" w:right="-20"/>
              <w:rPr>
                <w:ins w:id="31752" w:author="Weber" w:date="2014-10-29T03:09:00Z"/>
                <w:rFonts w:ascii="Calibri" w:eastAsia="Calibri" w:hAnsi="Calibri" w:cs="Calibri"/>
                <w:sz w:val="14"/>
                <w:szCs w:val="14"/>
              </w:rPr>
            </w:pPr>
            <w:ins w:id="31753" w:author="Weber" w:date="2014-10-29T03:09:00Z">
              <w:r>
                <w:rPr>
                  <w:rFonts w:ascii="Calibri" w:eastAsia="Calibri" w:hAnsi="Calibri" w:cs="Calibri"/>
                  <w:w w:val="104"/>
                  <w:sz w:val="14"/>
                  <w:szCs w:val="14"/>
                </w:rPr>
                <w:t>19,731,273</w:t>
              </w:r>
            </w:ins>
          </w:p>
        </w:tc>
        <w:tc>
          <w:tcPr>
            <w:tcW w:w="581" w:type="dxa"/>
            <w:tcBorders>
              <w:top w:val="single" w:sz="5" w:space="0" w:color="D0D7E5"/>
              <w:left w:val="single" w:sz="5" w:space="0" w:color="D0D7E5"/>
              <w:bottom w:val="single" w:sz="5" w:space="0" w:color="D0D7E5"/>
              <w:right w:val="single" w:sz="5" w:space="0" w:color="D0D7E5"/>
            </w:tcBorders>
          </w:tcPr>
          <w:p w14:paraId="2A38AA47" w14:textId="77777777" w:rsidR="00376B22" w:rsidRDefault="00376B22" w:rsidP="00376B22">
            <w:pPr>
              <w:spacing w:line="169" w:lineRule="exact"/>
              <w:ind w:left="102" w:right="-20"/>
              <w:rPr>
                <w:ins w:id="31754" w:author="Weber" w:date="2014-10-29T03:09:00Z"/>
                <w:rFonts w:ascii="Calibri" w:eastAsia="Calibri" w:hAnsi="Calibri" w:cs="Calibri"/>
                <w:sz w:val="14"/>
                <w:szCs w:val="14"/>
              </w:rPr>
            </w:pPr>
            <w:ins w:id="31755" w:author="Weber" w:date="2014-10-29T03:09:00Z">
              <w:r>
                <w:rPr>
                  <w:rFonts w:ascii="Calibri" w:eastAsia="Calibri" w:hAnsi="Calibri" w:cs="Calibri"/>
                  <w:w w:val="104"/>
                  <w:sz w:val="14"/>
                  <w:szCs w:val="14"/>
                </w:rPr>
                <w:t>0.16%</w:t>
              </w:r>
            </w:ins>
          </w:p>
        </w:tc>
        <w:tc>
          <w:tcPr>
            <w:tcW w:w="1522" w:type="dxa"/>
            <w:tcBorders>
              <w:top w:val="single" w:sz="5" w:space="0" w:color="D0D7E5"/>
              <w:left w:val="single" w:sz="5" w:space="0" w:color="D0D7E5"/>
              <w:bottom w:val="single" w:sz="5" w:space="0" w:color="D0D7E5"/>
              <w:right w:val="single" w:sz="5" w:space="0" w:color="D0D7E5"/>
            </w:tcBorders>
          </w:tcPr>
          <w:p w14:paraId="5AE94147" w14:textId="77777777" w:rsidR="00376B22" w:rsidRDefault="00376B22" w:rsidP="00376B22">
            <w:pPr>
              <w:spacing w:line="169" w:lineRule="exact"/>
              <w:ind w:left="688" w:right="663"/>
              <w:jc w:val="center"/>
              <w:rPr>
                <w:ins w:id="31756" w:author="Weber" w:date="2014-10-29T03:09:00Z"/>
                <w:rFonts w:ascii="Calibri" w:eastAsia="Calibri" w:hAnsi="Calibri" w:cs="Calibri"/>
                <w:sz w:val="14"/>
                <w:szCs w:val="14"/>
              </w:rPr>
            </w:pPr>
            <w:ins w:id="3175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417A38AE" w14:textId="77777777" w:rsidR="00376B22" w:rsidRDefault="00376B22" w:rsidP="00376B22">
            <w:pPr>
              <w:spacing w:line="169" w:lineRule="exact"/>
              <w:ind w:left="102" w:right="-20"/>
              <w:rPr>
                <w:ins w:id="31758" w:author="Weber" w:date="2014-10-29T03:09:00Z"/>
                <w:rFonts w:ascii="Calibri" w:eastAsia="Calibri" w:hAnsi="Calibri" w:cs="Calibri"/>
                <w:sz w:val="14"/>
                <w:szCs w:val="14"/>
              </w:rPr>
            </w:pPr>
            <w:ins w:id="3175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8DD36AB" w14:textId="77777777" w:rsidR="00376B22" w:rsidRDefault="00376B22" w:rsidP="00376B22">
            <w:pPr>
              <w:spacing w:line="169" w:lineRule="exact"/>
              <w:ind w:left="688" w:right="663"/>
              <w:jc w:val="center"/>
              <w:rPr>
                <w:ins w:id="31760" w:author="Weber" w:date="2014-10-29T03:09:00Z"/>
                <w:rFonts w:ascii="Calibri" w:eastAsia="Calibri" w:hAnsi="Calibri" w:cs="Calibri"/>
                <w:sz w:val="14"/>
                <w:szCs w:val="14"/>
              </w:rPr>
            </w:pPr>
            <w:ins w:id="3176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2986EE3A" w14:textId="77777777" w:rsidR="00376B22" w:rsidRDefault="00376B22" w:rsidP="00376B22">
            <w:pPr>
              <w:spacing w:line="169" w:lineRule="exact"/>
              <w:ind w:left="102" w:right="-20"/>
              <w:rPr>
                <w:ins w:id="31762" w:author="Weber" w:date="2014-10-29T03:09:00Z"/>
                <w:rFonts w:ascii="Calibri" w:eastAsia="Calibri" w:hAnsi="Calibri" w:cs="Calibri"/>
                <w:sz w:val="14"/>
                <w:szCs w:val="14"/>
              </w:rPr>
            </w:pPr>
            <w:ins w:id="3176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386DF213" w14:textId="77777777" w:rsidR="00376B22" w:rsidRDefault="00376B22" w:rsidP="00376B22">
            <w:pPr>
              <w:spacing w:line="169" w:lineRule="exact"/>
              <w:ind w:left="421" w:right="-20"/>
              <w:rPr>
                <w:ins w:id="31764" w:author="Weber" w:date="2014-10-29T03:09:00Z"/>
                <w:rFonts w:ascii="Calibri" w:eastAsia="Calibri" w:hAnsi="Calibri" w:cs="Calibri"/>
                <w:sz w:val="14"/>
                <w:szCs w:val="14"/>
              </w:rPr>
            </w:pPr>
            <w:ins w:id="31765" w:author="Weber" w:date="2014-10-29T03:09:00Z">
              <w:r>
                <w:rPr>
                  <w:rFonts w:ascii="Calibri" w:eastAsia="Calibri" w:hAnsi="Calibri" w:cs="Calibri"/>
                  <w:w w:val="104"/>
                  <w:sz w:val="14"/>
                  <w:szCs w:val="14"/>
                </w:rPr>
                <w:t>19,731,276</w:t>
              </w:r>
            </w:ins>
          </w:p>
        </w:tc>
        <w:tc>
          <w:tcPr>
            <w:tcW w:w="581" w:type="dxa"/>
            <w:tcBorders>
              <w:top w:val="single" w:sz="5" w:space="0" w:color="D0D7E5"/>
              <w:left w:val="single" w:sz="5" w:space="0" w:color="D0D7E5"/>
              <w:bottom w:val="single" w:sz="5" w:space="0" w:color="D0D7E5"/>
              <w:right w:val="single" w:sz="5" w:space="0" w:color="D0D7E5"/>
            </w:tcBorders>
          </w:tcPr>
          <w:p w14:paraId="6CEC95EC" w14:textId="77777777" w:rsidR="00376B22" w:rsidRDefault="00376B22" w:rsidP="00376B22">
            <w:pPr>
              <w:spacing w:line="169" w:lineRule="exact"/>
              <w:ind w:left="102" w:right="-20"/>
              <w:rPr>
                <w:ins w:id="31766" w:author="Weber" w:date="2014-10-29T03:09:00Z"/>
                <w:rFonts w:ascii="Calibri" w:eastAsia="Calibri" w:hAnsi="Calibri" w:cs="Calibri"/>
                <w:sz w:val="14"/>
                <w:szCs w:val="14"/>
              </w:rPr>
            </w:pPr>
            <w:ins w:id="31767" w:author="Weber" w:date="2014-10-29T03:09:00Z">
              <w:r>
                <w:rPr>
                  <w:rFonts w:ascii="Calibri" w:eastAsia="Calibri" w:hAnsi="Calibri" w:cs="Calibri"/>
                  <w:w w:val="104"/>
                  <w:sz w:val="14"/>
                  <w:szCs w:val="14"/>
                </w:rPr>
                <w:t>0.06%</w:t>
              </w:r>
            </w:ins>
          </w:p>
        </w:tc>
      </w:tr>
      <w:tr w:rsidR="00376B22" w14:paraId="2F9E907D" w14:textId="77777777" w:rsidTr="00376B22">
        <w:trPr>
          <w:trHeight w:hRule="exact" w:val="190"/>
          <w:ins w:id="3176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000E4015" w14:textId="77777777" w:rsidR="00376B22" w:rsidRDefault="00376B22" w:rsidP="00376B22">
            <w:pPr>
              <w:spacing w:line="169" w:lineRule="exact"/>
              <w:ind w:left="133" w:right="-20"/>
              <w:rPr>
                <w:ins w:id="31769" w:author="Weber" w:date="2014-10-29T03:09:00Z"/>
                <w:rFonts w:ascii="Calibri" w:eastAsia="Calibri" w:hAnsi="Calibri" w:cs="Calibri"/>
                <w:sz w:val="14"/>
                <w:szCs w:val="14"/>
              </w:rPr>
            </w:pPr>
            <w:ins w:id="31770" w:author="Weber" w:date="2014-10-29T03:09:00Z">
              <w:r>
                <w:rPr>
                  <w:rFonts w:ascii="Calibri" w:eastAsia="Calibri" w:hAnsi="Calibri" w:cs="Calibri"/>
                  <w:w w:val="104"/>
                  <w:sz w:val="14"/>
                  <w:szCs w:val="14"/>
                </w:rPr>
                <w:t>34714</w:t>
              </w:r>
            </w:ins>
          </w:p>
        </w:tc>
        <w:tc>
          <w:tcPr>
            <w:tcW w:w="2102" w:type="dxa"/>
            <w:gridSpan w:val="2"/>
            <w:vMerge/>
            <w:tcBorders>
              <w:left w:val="single" w:sz="5" w:space="0" w:color="D0D7E5"/>
              <w:right w:val="single" w:sz="5" w:space="0" w:color="D0D7E5"/>
            </w:tcBorders>
          </w:tcPr>
          <w:p w14:paraId="3DBD18BB" w14:textId="77777777" w:rsidR="00376B22" w:rsidRDefault="00376B22" w:rsidP="00376B22">
            <w:pPr>
              <w:rPr>
                <w:ins w:id="3177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1A6A9322" w14:textId="77777777" w:rsidR="00376B22" w:rsidRDefault="00376B22" w:rsidP="00376B22">
            <w:pPr>
              <w:spacing w:line="169" w:lineRule="exact"/>
              <w:ind w:left="460" w:right="-20"/>
              <w:rPr>
                <w:ins w:id="31772" w:author="Weber" w:date="2014-10-29T03:09:00Z"/>
                <w:rFonts w:ascii="Calibri" w:eastAsia="Calibri" w:hAnsi="Calibri" w:cs="Calibri"/>
                <w:sz w:val="14"/>
                <w:szCs w:val="14"/>
              </w:rPr>
            </w:pPr>
            <w:ins w:id="31773" w:author="Weber" w:date="2014-10-29T03:09:00Z">
              <w:r>
                <w:rPr>
                  <w:rFonts w:ascii="Calibri" w:eastAsia="Calibri" w:hAnsi="Calibri" w:cs="Calibri"/>
                  <w:w w:val="104"/>
                  <w:sz w:val="14"/>
                  <w:szCs w:val="14"/>
                </w:rPr>
                <w:t>1,759,968</w:t>
              </w:r>
            </w:ins>
          </w:p>
        </w:tc>
        <w:tc>
          <w:tcPr>
            <w:tcW w:w="581" w:type="dxa"/>
            <w:tcBorders>
              <w:top w:val="single" w:sz="5" w:space="0" w:color="D0D7E5"/>
              <w:left w:val="single" w:sz="5" w:space="0" w:color="D0D7E5"/>
              <w:bottom w:val="single" w:sz="5" w:space="0" w:color="D0D7E5"/>
              <w:right w:val="single" w:sz="5" w:space="0" w:color="D0D7E5"/>
            </w:tcBorders>
          </w:tcPr>
          <w:p w14:paraId="059B2E43" w14:textId="77777777" w:rsidR="00376B22" w:rsidRDefault="00376B22" w:rsidP="00376B22">
            <w:pPr>
              <w:spacing w:line="169" w:lineRule="exact"/>
              <w:ind w:left="102" w:right="-20"/>
              <w:rPr>
                <w:ins w:id="31774" w:author="Weber" w:date="2014-10-29T03:09:00Z"/>
                <w:rFonts w:ascii="Calibri" w:eastAsia="Calibri" w:hAnsi="Calibri" w:cs="Calibri"/>
                <w:sz w:val="14"/>
                <w:szCs w:val="14"/>
              </w:rPr>
            </w:pPr>
            <w:ins w:id="31775" w:author="Weber" w:date="2014-10-29T03:09:00Z">
              <w:r>
                <w:rPr>
                  <w:rFonts w:ascii="Calibri" w:eastAsia="Calibri" w:hAnsi="Calibri" w:cs="Calibri"/>
                  <w:w w:val="104"/>
                  <w:sz w:val="14"/>
                  <w:szCs w:val="14"/>
                </w:rPr>
                <w:t>0.01%</w:t>
              </w:r>
            </w:ins>
          </w:p>
        </w:tc>
        <w:tc>
          <w:tcPr>
            <w:tcW w:w="1522" w:type="dxa"/>
            <w:tcBorders>
              <w:top w:val="single" w:sz="5" w:space="0" w:color="D0D7E5"/>
              <w:left w:val="single" w:sz="5" w:space="0" w:color="D0D7E5"/>
              <w:bottom w:val="single" w:sz="5" w:space="0" w:color="D0D7E5"/>
              <w:right w:val="single" w:sz="5" w:space="0" w:color="D0D7E5"/>
            </w:tcBorders>
          </w:tcPr>
          <w:p w14:paraId="2D4A6894" w14:textId="77777777" w:rsidR="00376B22" w:rsidRDefault="00376B22" w:rsidP="00376B22">
            <w:pPr>
              <w:spacing w:line="169" w:lineRule="exact"/>
              <w:ind w:left="688" w:right="663"/>
              <w:jc w:val="center"/>
              <w:rPr>
                <w:ins w:id="31776" w:author="Weber" w:date="2014-10-29T03:09:00Z"/>
                <w:rFonts w:ascii="Calibri" w:eastAsia="Calibri" w:hAnsi="Calibri" w:cs="Calibri"/>
                <w:sz w:val="14"/>
                <w:szCs w:val="14"/>
              </w:rPr>
            </w:pPr>
            <w:ins w:id="3177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1A9ABE00" w14:textId="77777777" w:rsidR="00376B22" w:rsidRDefault="00376B22" w:rsidP="00376B22">
            <w:pPr>
              <w:spacing w:line="169" w:lineRule="exact"/>
              <w:ind w:left="102" w:right="-20"/>
              <w:rPr>
                <w:ins w:id="31778" w:author="Weber" w:date="2014-10-29T03:09:00Z"/>
                <w:rFonts w:ascii="Calibri" w:eastAsia="Calibri" w:hAnsi="Calibri" w:cs="Calibri"/>
                <w:sz w:val="14"/>
                <w:szCs w:val="14"/>
              </w:rPr>
            </w:pPr>
            <w:ins w:id="3177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3D77BD5F" w14:textId="77777777" w:rsidR="00376B22" w:rsidRDefault="00376B22" w:rsidP="00376B22">
            <w:pPr>
              <w:spacing w:line="169" w:lineRule="exact"/>
              <w:ind w:left="421" w:right="-20"/>
              <w:rPr>
                <w:ins w:id="31780" w:author="Weber" w:date="2014-10-29T03:09:00Z"/>
                <w:rFonts w:ascii="Calibri" w:eastAsia="Calibri" w:hAnsi="Calibri" w:cs="Calibri"/>
                <w:sz w:val="14"/>
                <w:szCs w:val="14"/>
              </w:rPr>
            </w:pPr>
            <w:ins w:id="31781" w:author="Weber" w:date="2014-10-29T03:09:00Z">
              <w:r>
                <w:rPr>
                  <w:rFonts w:ascii="Calibri" w:eastAsia="Calibri" w:hAnsi="Calibri" w:cs="Calibri"/>
                  <w:w w:val="104"/>
                  <w:sz w:val="14"/>
                  <w:szCs w:val="14"/>
                </w:rPr>
                <w:t>15,880,026</w:t>
              </w:r>
            </w:ins>
          </w:p>
        </w:tc>
        <w:tc>
          <w:tcPr>
            <w:tcW w:w="581" w:type="dxa"/>
            <w:tcBorders>
              <w:top w:val="single" w:sz="5" w:space="0" w:color="D0D7E5"/>
              <w:left w:val="single" w:sz="5" w:space="0" w:color="D0D7E5"/>
              <w:bottom w:val="single" w:sz="5" w:space="0" w:color="D0D7E5"/>
              <w:right w:val="single" w:sz="5" w:space="0" w:color="D0D7E5"/>
            </w:tcBorders>
          </w:tcPr>
          <w:p w14:paraId="35A8C845" w14:textId="77777777" w:rsidR="00376B22" w:rsidRDefault="00376B22" w:rsidP="00376B22">
            <w:pPr>
              <w:spacing w:line="169" w:lineRule="exact"/>
              <w:ind w:left="102" w:right="-20"/>
              <w:rPr>
                <w:ins w:id="31782" w:author="Weber" w:date="2014-10-29T03:09:00Z"/>
                <w:rFonts w:ascii="Calibri" w:eastAsia="Calibri" w:hAnsi="Calibri" w:cs="Calibri"/>
                <w:sz w:val="14"/>
                <w:szCs w:val="14"/>
              </w:rPr>
            </w:pPr>
            <w:ins w:id="31783" w:author="Weber" w:date="2014-10-29T03:09:00Z">
              <w:r>
                <w:rPr>
                  <w:rFonts w:ascii="Calibri" w:eastAsia="Calibri" w:hAnsi="Calibri" w:cs="Calibri"/>
                  <w:w w:val="104"/>
                  <w:sz w:val="14"/>
                  <w:szCs w:val="14"/>
                </w:rPr>
                <w:t>0.11%</w:t>
              </w:r>
            </w:ins>
          </w:p>
        </w:tc>
        <w:tc>
          <w:tcPr>
            <w:tcW w:w="1522" w:type="dxa"/>
            <w:tcBorders>
              <w:top w:val="single" w:sz="5" w:space="0" w:color="D0D7E5"/>
              <w:left w:val="single" w:sz="5" w:space="0" w:color="D0D7E5"/>
              <w:bottom w:val="single" w:sz="5" w:space="0" w:color="D0D7E5"/>
              <w:right w:val="single" w:sz="5" w:space="0" w:color="D0D7E5"/>
            </w:tcBorders>
          </w:tcPr>
          <w:p w14:paraId="2717C1FB" w14:textId="77777777" w:rsidR="00376B22" w:rsidRDefault="00376B22" w:rsidP="00376B22">
            <w:pPr>
              <w:spacing w:line="169" w:lineRule="exact"/>
              <w:ind w:left="421" w:right="-20"/>
              <w:rPr>
                <w:ins w:id="31784" w:author="Weber" w:date="2014-10-29T03:09:00Z"/>
                <w:rFonts w:ascii="Calibri" w:eastAsia="Calibri" w:hAnsi="Calibri" w:cs="Calibri"/>
                <w:sz w:val="14"/>
                <w:szCs w:val="14"/>
              </w:rPr>
            </w:pPr>
            <w:ins w:id="31785" w:author="Weber" w:date="2014-10-29T03:09:00Z">
              <w:r>
                <w:rPr>
                  <w:rFonts w:ascii="Calibri" w:eastAsia="Calibri" w:hAnsi="Calibri" w:cs="Calibri"/>
                  <w:w w:val="104"/>
                  <w:sz w:val="14"/>
                  <w:szCs w:val="14"/>
                </w:rPr>
                <w:t>19,389,899</w:t>
              </w:r>
            </w:ins>
          </w:p>
        </w:tc>
        <w:tc>
          <w:tcPr>
            <w:tcW w:w="581" w:type="dxa"/>
            <w:tcBorders>
              <w:top w:val="single" w:sz="5" w:space="0" w:color="D0D7E5"/>
              <w:left w:val="single" w:sz="5" w:space="0" w:color="D0D7E5"/>
              <w:bottom w:val="single" w:sz="5" w:space="0" w:color="D0D7E5"/>
              <w:right w:val="single" w:sz="5" w:space="0" w:color="D0D7E5"/>
            </w:tcBorders>
          </w:tcPr>
          <w:p w14:paraId="55797587" w14:textId="77777777" w:rsidR="00376B22" w:rsidRDefault="00376B22" w:rsidP="00376B22">
            <w:pPr>
              <w:spacing w:line="169" w:lineRule="exact"/>
              <w:ind w:left="102" w:right="-20"/>
              <w:rPr>
                <w:ins w:id="31786" w:author="Weber" w:date="2014-10-29T03:09:00Z"/>
                <w:rFonts w:ascii="Calibri" w:eastAsia="Calibri" w:hAnsi="Calibri" w:cs="Calibri"/>
                <w:sz w:val="14"/>
                <w:szCs w:val="14"/>
              </w:rPr>
            </w:pPr>
            <w:ins w:id="31787" w:author="Weber" w:date="2014-10-29T03:09:00Z">
              <w:r>
                <w:rPr>
                  <w:rFonts w:ascii="Calibri" w:eastAsia="Calibri" w:hAnsi="Calibri" w:cs="Calibri"/>
                  <w:w w:val="104"/>
                  <w:sz w:val="14"/>
                  <w:szCs w:val="14"/>
                </w:rPr>
                <w:t>0.06%</w:t>
              </w:r>
            </w:ins>
          </w:p>
        </w:tc>
      </w:tr>
      <w:tr w:rsidR="00376B22" w14:paraId="7A5829F7" w14:textId="77777777" w:rsidTr="00376B22">
        <w:trPr>
          <w:trHeight w:hRule="exact" w:val="190"/>
          <w:ins w:id="3178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7119DA15" w14:textId="77777777" w:rsidR="00376B22" w:rsidRDefault="00376B22" w:rsidP="00376B22">
            <w:pPr>
              <w:spacing w:line="169" w:lineRule="exact"/>
              <w:ind w:left="133" w:right="-20"/>
              <w:rPr>
                <w:ins w:id="31789" w:author="Weber" w:date="2014-10-29T03:09:00Z"/>
                <w:rFonts w:ascii="Calibri" w:eastAsia="Calibri" w:hAnsi="Calibri" w:cs="Calibri"/>
                <w:sz w:val="14"/>
                <w:szCs w:val="14"/>
              </w:rPr>
            </w:pPr>
            <w:ins w:id="31790" w:author="Weber" w:date="2014-10-29T03:09:00Z">
              <w:r>
                <w:rPr>
                  <w:rFonts w:ascii="Calibri" w:eastAsia="Calibri" w:hAnsi="Calibri" w:cs="Calibri"/>
                  <w:w w:val="104"/>
                  <w:sz w:val="14"/>
                  <w:szCs w:val="14"/>
                </w:rPr>
                <w:t>34431</w:t>
              </w:r>
            </w:ins>
          </w:p>
        </w:tc>
        <w:tc>
          <w:tcPr>
            <w:tcW w:w="2102" w:type="dxa"/>
            <w:gridSpan w:val="2"/>
            <w:vMerge/>
            <w:tcBorders>
              <w:left w:val="single" w:sz="5" w:space="0" w:color="D0D7E5"/>
              <w:right w:val="single" w:sz="5" w:space="0" w:color="D0D7E5"/>
            </w:tcBorders>
          </w:tcPr>
          <w:p w14:paraId="07D04D32" w14:textId="77777777" w:rsidR="00376B22" w:rsidRDefault="00376B22" w:rsidP="00376B22">
            <w:pPr>
              <w:rPr>
                <w:ins w:id="3179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5D2E2A7D" w14:textId="77777777" w:rsidR="00376B22" w:rsidRDefault="00376B22" w:rsidP="00376B22">
            <w:pPr>
              <w:spacing w:line="169" w:lineRule="exact"/>
              <w:ind w:left="421" w:right="-20"/>
              <w:rPr>
                <w:ins w:id="31792" w:author="Weber" w:date="2014-10-29T03:09:00Z"/>
                <w:rFonts w:ascii="Calibri" w:eastAsia="Calibri" w:hAnsi="Calibri" w:cs="Calibri"/>
                <w:sz w:val="14"/>
                <w:szCs w:val="14"/>
              </w:rPr>
            </w:pPr>
            <w:ins w:id="31793" w:author="Weber" w:date="2014-10-29T03:09:00Z">
              <w:r>
                <w:rPr>
                  <w:rFonts w:ascii="Calibri" w:eastAsia="Calibri" w:hAnsi="Calibri" w:cs="Calibri"/>
                  <w:w w:val="104"/>
                  <w:sz w:val="14"/>
                  <w:szCs w:val="14"/>
                </w:rPr>
                <w:t>15,412,870</w:t>
              </w:r>
            </w:ins>
          </w:p>
        </w:tc>
        <w:tc>
          <w:tcPr>
            <w:tcW w:w="581" w:type="dxa"/>
            <w:tcBorders>
              <w:top w:val="single" w:sz="5" w:space="0" w:color="D0D7E5"/>
              <w:left w:val="single" w:sz="5" w:space="0" w:color="D0D7E5"/>
              <w:bottom w:val="single" w:sz="5" w:space="0" w:color="D0D7E5"/>
              <w:right w:val="single" w:sz="5" w:space="0" w:color="D0D7E5"/>
            </w:tcBorders>
          </w:tcPr>
          <w:p w14:paraId="4F20E782" w14:textId="77777777" w:rsidR="00376B22" w:rsidRDefault="00376B22" w:rsidP="00376B22">
            <w:pPr>
              <w:spacing w:line="169" w:lineRule="exact"/>
              <w:ind w:left="102" w:right="-20"/>
              <w:rPr>
                <w:ins w:id="31794" w:author="Weber" w:date="2014-10-29T03:09:00Z"/>
                <w:rFonts w:ascii="Calibri" w:eastAsia="Calibri" w:hAnsi="Calibri" w:cs="Calibri"/>
                <w:sz w:val="14"/>
                <w:szCs w:val="14"/>
              </w:rPr>
            </w:pPr>
            <w:ins w:id="31795" w:author="Weber" w:date="2014-10-29T03:09:00Z">
              <w:r>
                <w:rPr>
                  <w:rFonts w:ascii="Calibri" w:eastAsia="Calibri" w:hAnsi="Calibri" w:cs="Calibri"/>
                  <w:w w:val="104"/>
                  <w:sz w:val="14"/>
                  <w:szCs w:val="14"/>
                </w:rPr>
                <w:t>0.13%</w:t>
              </w:r>
            </w:ins>
          </w:p>
        </w:tc>
        <w:tc>
          <w:tcPr>
            <w:tcW w:w="1522" w:type="dxa"/>
            <w:tcBorders>
              <w:top w:val="single" w:sz="5" w:space="0" w:color="D0D7E5"/>
              <w:left w:val="single" w:sz="5" w:space="0" w:color="D0D7E5"/>
              <w:bottom w:val="single" w:sz="5" w:space="0" w:color="D0D7E5"/>
              <w:right w:val="single" w:sz="5" w:space="0" w:color="D0D7E5"/>
            </w:tcBorders>
          </w:tcPr>
          <w:p w14:paraId="3C5E47DC" w14:textId="77777777" w:rsidR="00376B22" w:rsidRDefault="00376B22" w:rsidP="00376B22">
            <w:pPr>
              <w:spacing w:line="169" w:lineRule="exact"/>
              <w:ind w:left="688" w:right="663"/>
              <w:jc w:val="center"/>
              <w:rPr>
                <w:ins w:id="31796" w:author="Weber" w:date="2014-10-29T03:09:00Z"/>
                <w:rFonts w:ascii="Calibri" w:eastAsia="Calibri" w:hAnsi="Calibri" w:cs="Calibri"/>
                <w:sz w:val="14"/>
                <w:szCs w:val="14"/>
              </w:rPr>
            </w:pPr>
            <w:ins w:id="3179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7F79067" w14:textId="77777777" w:rsidR="00376B22" w:rsidRDefault="00376B22" w:rsidP="00376B22">
            <w:pPr>
              <w:spacing w:line="169" w:lineRule="exact"/>
              <w:ind w:left="102" w:right="-20"/>
              <w:rPr>
                <w:ins w:id="31798" w:author="Weber" w:date="2014-10-29T03:09:00Z"/>
                <w:rFonts w:ascii="Calibri" w:eastAsia="Calibri" w:hAnsi="Calibri" w:cs="Calibri"/>
                <w:sz w:val="14"/>
                <w:szCs w:val="14"/>
              </w:rPr>
            </w:pPr>
            <w:ins w:id="3179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3F6B6BDA" w14:textId="77777777" w:rsidR="00376B22" w:rsidRDefault="00376B22" w:rsidP="00376B22">
            <w:pPr>
              <w:spacing w:line="169" w:lineRule="exact"/>
              <w:ind w:left="421" w:right="-20"/>
              <w:rPr>
                <w:ins w:id="31800" w:author="Weber" w:date="2014-10-29T03:09:00Z"/>
                <w:rFonts w:ascii="Calibri" w:eastAsia="Calibri" w:hAnsi="Calibri" w:cs="Calibri"/>
                <w:sz w:val="14"/>
                <w:szCs w:val="14"/>
              </w:rPr>
            </w:pPr>
            <w:ins w:id="31801" w:author="Weber" w:date="2014-10-29T03:09:00Z">
              <w:r>
                <w:rPr>
                  <w:rFonts w:ascii="Calibri" w:eastAsia="Calibri" w:hAnsi="Calibri" w:cs="Calibri"/>
                  <w:w w:val="104"/>
                  <w:sz w:val="14"/>
                  <w:szCs w:val="14"/>
                </w:rPr>
                <w:t>11,406,026</w:t>
              </w:r>
            </w:ins>
          </w:p>
        </w:tc>
        <w:tc>
          <w:tcPr>
            <w:tcW w:w="581" w:type="dxa"/>
            <w:tcBorders>
              <w:top w:val="single" w:sz="5" w:space="0" w:color="D0D7E5"/>
              <w:left w:val="single" w:sz="5" w:space="0" w:color="D0D7E5"/>
              <w:bottom w:val="single" w:sz="5" w:space="0" w:color="D0D7E5"/>
              <w:right w:val="single" w:sz="5" w:space="0" w:color="D0D7E5"/>
            </w:tcBorders>
          </w:tcPr>
          <w:p w14:paraId="17155906" w14:textId="77777777" w:rsidR="00376B22" w:rsidRDefault="00376B22" w:rsidP="00376B22">
            <w:pPr>
              <w:spacing w:line="169" w:lineRule="exact"/>
              <w:ind w:left="102" w:right="-20"/>
              <w:rPr>
                <w:ins w:id="31802" w:author="Weber" w:date="2014-10-29T03:09:00Z"/>
                <w:rFonts w:ascii="Calibri" w:eastAsia="Calibri" w:hAnsi="Calibri" w:cs="Calibri"/>
                <w:sz w:val="14"/>
                <w:szCs w:val="14"/>
              </w:rPr>
            </w:pPr>
            <w:ins w:id="31803" w:author="Weber" w:date="2014-10-29T03:09:00Z">
              <w:r>
                <w:rPr>
                  <w:rFonts w:ascii="Calibri" w:eastAsia="Calibri" w:hAnsi="Calibri" w:cs="Calibri"/>
                  <w:w w:val="104"/>
                  <w:sz w:val="14"/>
                  <w:szCs w:val="14"/>
                </w:rPr>
                <w:t>0.08%</w:t>
              </w:r>
            </w:ins>
          </w:p>
        </w:tc>
        <w:tc>
          <w:tcPr>
            <w:tcW w:w="1522" w:type="dxa"/>
            <w:tcBorders>
              <w:top w:val="single" w:sz="5" w:space="0" w:color="D0D7E5"/>
              <w:left w:val="single" w:sz="5" w:space="0" w:color="D0D7E5"/>
              <w:bottom w:val="single" w:sz="5" w:space="0" w:color="D0D7E5"/>
              <w:right w:val="single" w:sz="5" w:space="0" w:color="D0D7E5"/>
            </w:tcBorders>
          </w:tcPr>
          <w:p w14:paraId="2904F1F4" w14:textId="77777777" w:rsidR="00376B22" w:rsidRDefault="00376B22" w:rsidP="00376B22">
            <w:pPr>
              <w:spacing w:line="169" w:lineRule="exact"/>
              <w:ind w:left="421" w:right="-20"/>
              <w:rPr>
                <w:ins w:id="31804" w:author="Weber" w:date="2014-10-29T03:09:00Z"/>
                <w:rFonts w:ascii="Calibri" w:eastAsia="Calibri" w:hAnsi="Calibri" w:cs="Calibri"/>
                <w:sz w:val="14"/>
                <w:szCs w:val="14"/>
              </w:rPr>
            </w:pPr>
            <w:ins w:id="31805" w:author="Weber" w:date="2014-10-29T03:09:00Z">
              <w:r>
                <w:rPr>
                  <w:rFonts w:ascii="Calibri" w:eastAsia="Calibri" w:hAnsi="Calibri" w:cs="Calibri"/>
                  <w:w w:val="104"/>
                  <w:sz w:val="14"/>
                  <w:szCs w:val="14"/>
                </w:rPr>
                <w:t>26,818,896</w:t>
              </w:r>
            </w:ins>
          </w:p>
        </w:tc>
        <w:tc>
          <w:tcPr>
            <w:tcW w:w="581" w:type="dxa"/>
            <w:tcBorders>
              <w:top w:val="single" w:sz="5" w:space="0" w:color="D0D7E5"/>
              <w:left w:val="single" w:sz="5" w:space="0" w:color="D0D7E5"/>
              <w:bottom w:val="single" w:sz="5" w:space="0" w:color="D0D7E5"/>
              <w:right w:val="single" w:sz="5" w:space="0" w:color="D0D7E5"/>
            </w:tcBorders>
          </w:tcPr>
          <w:p w14:paraId="3DC2EF03" w14:textId="77777777" w:rsidR="00376B22" w:rsidRDefault="00376B22" w:rsidP="00376B22">
            <w:pPr>
              <w:spacing w:line="169" w:lineRule="exact"/>
              <w:ind w:left="102" w:right="-20"/>
              <w:rPr>
                <w:ins w:id="31806" w:author="Weber" w:date="2014-10-29T03:09:00Z"/>
                <w:rFonts w:ascii="Calibri" w:eastAsia="Calibri" w:hAnsi="Calibri" w:cs="Calibri"/>
                <w:sz w:val="14"/>
                <w:szCs w:val="14"/>
              </w:rPr>
            </w:pPr>
            <w:ins w:id="31807" w:author="Weber" w:date="2014-10-29T03:09:00Z">
              <w:r>
                <w:rPr>
                  <w:rFonts w:ascii="Calibri" w:eastAsia="Calibri" w:hAnsi="Calibri" w:cs="Calibri"/>
                  <w:w w:val="104"/>
                  <w:sz w:val="14"/>
                  <w:szCs w:val="14"/>
                </w:rPr>
                <w:t>0.08%</w:t>
              </w:r>
            </w:ins>
          </w:p>
        </w:tc>
      </w:tr>
      <w:tr w:rsidR="00376B22" w14:paraId="4853B527" w14:textId="77777777" w:rsidTr="00376B22">
        <w:trPr>
          <w:trHeight w:hRule="exact" w:val="190"/>
          <w:ins w:id="3180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234EEDCE" w14:textId="77777777" w:rsidR="00376B22" w:rsidRDefault="00376B22" w:rsidP="00376B22">
            <w:pPr>
              <w:spacing w:line="169" w:lineRule="exact"/>
              <w:ind w:left="133" w:right="-20"/>
              <w:rPr>
                <w:ins w:id="31809" w:author="Weber" w:date="2014-10-29T03:09:00Z"/>
                <w:rFonts w:ascii="Calibri" w:eastAsia="Calibri" w:hAnsi="Calibri" w:cs="Calibri"/>
                <w:sz w:val="14"/>
                <w:szCs w:val="14"/>
              </w:rPr>
            </w:pPr>
            <w:ins w:id="31810" w:author="Weber" w:date="2014-10-29T03:09:00Z">
              <w:r>
                <w:rPr>
                  <w:rFonts w:ascii="Calibri" w:eastAsia="Calibri" w:hAnsi="Calibri" w:cs="Calibri"/>
                  <w:w w:val="104"/>
                  <w:sz w:val="14"/>
                  <w:szCs w:val="14"/>
                </w:rPr>
                <w:t>34997</w:t>
              </w:r>
            </w:ins>
          </w:p>
        </w:tc>
        <w:tc>
          <w:tcPr>
            <w:tcW w:w="2102" w:type="dxa"/>
            <w:gridSpan w:val="2"/>
            <w:vMerge/>
            <w:tcBorders>
              <w:left w:val="single" w:sz="5" w:space="0" w:color="D0D7E5"/>
              <w:right w:val="single" w:sz="5" w:space="0" w:color="D0D7E5"/>
            </w:tcBorders>
          </w:tcPr>
          <w:p w14:paraId="2605C217" w14:textId="77777777" w:rsidR="00376B22" w:rsidRDefault="00376B22" w:rsidP="00376B22">
            <w:pPr>
              <w:rPr>
                <w:ins w:id="3181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45F3C66B" w14:textId="77777777" w:rsidR="00376B22" w:rsidRDefault="00376B22" w:rsidP="00376B22">
            <w:pPr>
              <w:spacing w:line="169" w:lineRule="exact"/>
              <w:ind w:left="385" w:right="-20"/>
              <w:rPr>
                <w:ins w:id="31812" w:author="Weber" w:date="2014-10-29T03:09:00Z"/>
                <w:rFonts w:ascii="Calibri" w:eastAsia="Calibri" w:hAnsi="Calibri" w:cs="Calibri"/>
                <w:sz w:val="14"/>
                <w:szCs w:val="14"/>
              </w:rPr>
            </w:pPr>
            <w:ins w:id="31813" w:author="Weber" w:date="2014-10-29T03:09:00Z">
              <w:r>
                <w:rPr>
                  <w:rFonts w:ascii="Calibri" w:eastAsia="Calibri" w:hAnsi="Calibri" w:cs="Calibri"/>
                  <w:w w:val="104"/>
                  <w:sz w:val="14"/>
                  <w:szCs w:val="14"/>
                </w:rPr>
                <w:t>124,317,151</w:t>
              </w:r>
            </w:ins>
          </w:p>
        </w:tc>
        <w:tc>
          <w:tcPr>
            <w:tcW w:w="581" w:type="dxa"/>
            <w:tcBorders>
              <w:top w:val="single" w:sz="5" w:space="0" w:color="D0D7E5"/>
              <w:left w:val="single" w:sz="5" w:space="0" w:color="D0D7E5"/>
              <w:bottom w:val="single" w:sz="5" w:space="0" w:color="D0D7E5"/>
              <w:right w:val="single" w:sz="5" w:space="0" w:color="D0D7E5"/>
            </w:tcBorders>
          </w:tcPr>
          <w:p w14:paraId="340FDD73" w14:textId="77777777" w:rsidR="00376B22" w:rsidRDefault="00376B22" w:rsidP="00376B22">
            <w:pPr>
              <w:spacing w:line="169" w:lineRule="exact"/>
              <w:ind w:left="102" w:right="-20"/>
              <w:rPr>
                <w:ins w:id="31814" w:author="Weber" w:date="2014-10-29T03:09:00Z"/>
                <w:rFonts w:ascii="Calibri" w:eastAsia="Calibri" w:hAnsi="Calibri" w:cs="Calibri"/>
                <w:sz w:val="14"/>
                <w:szCs w:val="14"/>
              </w:rPr>
            </w:pPr>
            <w:ins w:id="31815" w:author="Weber" w:date="2014-10-29T03:09:00Z">
              <w:r>
                <w:rPr>
                  <w:rFonts w:ascii="Calibri" w:eastAsia="Calibri" w:hAnsi="Calibri" w:cs="Calibri"/>
                  <w:w w:val="104"/>
                  <w:sz w:val="14"/>
                  <w:szCs w:val="14"/>
                </w:rPr>
                <w:t>1.02%</w:t>
              </w:r>
            </w:ins>
          </w:p>
        </w:tc>
        <w:tc>
          <w:tcPr>
            <w:tcW w:w="1522" w:type="dxa"/>
            <w:tcBorders>
              <w:top w:val="single" w:sz="5" w:space="0" w:color="D0D7E5"/>
              <w:left w:val="single" w:sz="5" w:space="0" w:color="D0D7E5"/>
              <w:bottom w:val="single" w:sz="5" w:space="0" w:color="D0D7E5"/>
              <w:right w:val="single" w:sz="5" w:space="0" w:color="D0D7E5"/>
            </w:tcBorders>
          </w:tcPr>
          <w:p w14:paraId="5FAF51CD" w14:textId="77777777" w:rsidR="00376B22" w:rsidRDefault="00376B22" w:rsidP="00376B22">
            <w:pPr>
              <w:spacing w:line="169" w:lineRule="exact"/>
              <w:ind w:left="688" w:right="663"/>
              <w:jc w:val="center"/>
              <w:rPr>
                <w:ins w:id="31816" w:author="Weber" w:date="2014-10-29T03:09:00Z"/>
                <w:rFonts w:ascii="Calibri" w:eastAsia="Calibri" w:hAnsi="Calibri" w:cs="Calibri"/>
                <w:sz w:val="14"/>
                <w:szCs w:val="14"/>
              </w:rPr>
            </w:pPr>
            <w:ins w:id="3181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3E21B2F" w14:textId="77777777" w:rsidR="00376B22" w:rsidRDefault="00376B22" w:rsidP="00376B22">
            <w:pPr>
              <w:spacing w:line="169" w:lineRule="exact"/>
              <w:ind w:left="102" w:right="-20"/>
              <w:rPr>
                <w:ins w:id="31818" w:author="Weber" w:date="2014-10-29T03:09:00Z"/>
                <w:rFonts w:ascii="Calibri" w:eastAsia="Calibri" w:hAnsi="Calibri" w:cs="Calibri"/>
                <w:sz w:val="14"/>
                <w:szCs w:val="14"/>
              </w:rPr>
            </w:pPr>
            <w:ins w:id="3181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7439C19F" w14:textId="77777777" w:rsidR="00376B22" w:rsidRDefault="00376B22" w:rsidP="00376B22">
            <w:pPr>
              <w:spacing w:line="169" w:lineRule="exact"/>
              <w:ind w:left="385" w:right="-20"/>
              <w:rPr>
                <w:ins w:id="31820" w:author="Weber" w:date="2014-10-29T03:09:00Z"/>
                <w:rFonts w:ascii="Calibri" w:eastAsia="Calibri" w:hAnsi="Calibri" w:cs="Calibri"/>
                <w:sz w:val="14"/>
                <w:szCs w:val="14"/>
              </w:rPr>
            </w:pPr>
            <w:ins w:id="31821" w:author="Weber" w:date="2014-10-29T03:09:00Z">
              <w:r>
                <w:rPr>
                  <w:rFonts w:ascii="Calibri" w:eastAsia="Calibri" w:hAnsi="Calibri" w:cs="Calibri"/>
                  <w:w w:val="104"/>
                  <w:sz w:val="14"/>
                  <w:szCs w:val="14"/>
                </w:rPr>
                <w:t>113,141,544</w:t>
              </w:r>
            </w:ins>
          </w:p>
        </w:tc>
        <w:tc>
          <w:tcPr>
            <w:tcW w:w="581" w:type="dxa"/>
            <w:tcBorders>
              <w:top w:val="single" w:sz="5" w:space="0" w:color="D0D7E5"/>
              <w:left w:val="single" w:sz="5" w:space="0" w:color="D0D7E5"/>
              <w:bottom w:val="single" w:sz="5" w:space="0" w:color="D0D7E5"/>
              <w:right w:val="single" w:sz="5" w:space="0" w:color="D0D7E5"/>
            </w:tcBorders>
          </w:tcPr>
          <w:p w14:paraId="66C5F203" w14:textId="77777777" w:rsidR="00376B22" w:rsidRDefault="00376B22" w:rsidP="00376B22">
            <w:pPr>
              <w:spacing w:line="169" w:lineRule="exact"/>
              <w:ind w:left="102" w:right="-20"/>
              <w:rPr>
                <w:ins w:id="31822" w:author="Weber" w:date="2014-10-29T03:09:00Z"/>
                <w:rFonts w:ascii="Calibri" w:eastAsia="Calibri" w:hAnsi="Calibri" w:cs="Calibri"/>
                <w:sz w:val="14"/>
                <w:szCs w:val="14"/>
              </w:rPr>
            </w:pPr>
            <w:ins w:id="31823" w:author="Weber" w:date="2014-10-29T03:09:00Z">
              <w:r>
                <w:rPr>
                  <w:rFonts w:ascii="Calibri" w:eastAsia="Calibri" w:hAnsi="Calibri" w:cs="Calibri"/>
                  <w:w w:val="104"/>
                  <w:sz w:val="14"/>
                  <w:szCs w:val="14"/>
                </w:rPr>
                <w:t>0.80%</w:t>
              </w:r>
            </w:ins>
          </w:p>
        </w:tc>
        <w:tc>
          <w:tcPr>
            <w:tcW w:w="1522" w:type="dxa"/>
            <w:tcBorders>
              <w:top w:val="single" w:sz="5" w:space="0" w:color="D0D7E5"/>
              <w:left w:val="single" w:sz="5" w:space="0" w:color="D0D7E5"/>
              <w:bottom w:val="single" w:sz="5" w:space="0" w:color="D0D7E5"/>
              <w:right w:val="single" w:sz="5" w:space="0" w:color="D0D7E5"/>
            </w:tcBorders>
          </w:tcPr>
          <w:p w14:paraId="52E243AA" w14:textId="77777777" w:rsidR="00376B22" w:rsidRDefault="00376B22" w:rsidP="00376B22">
            <w:pPr>
              <w:spacing w:line="169" w:lineRule="exact"/>
              <w:ind w:left="385" w:right="-20"/>
              <w:rPr>
                <w:ins w:id="31824" w:author="Weber" w:date="2014-10-29T03:09:00Z"/>
                <w:rFonts w:ascii="Calibri" w:eastAsia="Calibri" w:hAnsi="Calibri" w:cs="Calibri"/>
                <w:sz w:val="14"/>
                <w:szCs w:val="14"/>
              </w:rPr>
            </w:pPr>
            <w:ins w:id="31825" w:author="Weber" w:date="2014-10-29T03:09:00Z">
              <w:r>
                <w:rPr>
                  <w:rFonts w:ascii="Calibri" w:eastAsia="Calibri" w:hAnsi="Calibri" w:cs="Calibri"/>
                  <w:w w:val="104"/>
                  <w:sz w:val="14"/>
                  <w:szCs w:val="14"/>
                </w:rPr>
                <w:t>237,458,955</w:t>
              </w:r>
            </w:ins>
          </w:p>
        </w:tc>
        <w:tc>
          <w:tcPr>
            <w:tcW w:w="581" w:type="dxa"/>
            <w:tcBorders>
              <w:top w:val="single" w:sz="5" w:space="0" w:color="D0D7E5"/>
              <w:left w:val="single" w:sz="5" w:space="0" w:color="D0D7E5"/>
              <w:bottom w:val="single" w:sz="5" w:space="0" w:color="D0D7E5"/>
              <w:right w:val="single" w:sz="5" w:space="0" w:color="D0D7E5"/>
            </w:tcBorders>
          </w:tcPr>
          <w:p w14:paraId="4D4AC426" w14:textId="77777777" w:rsidR="00376B22" w:rsidRDefault="00376B22" w:rsidP="00376B22">
            <w:pPr>
              <w:spacing w:line="169" w:lineRule="exact"/>
              <w:ind w:left="102" w:right="-20"/>
              <w:rPr>
                <w:ins w:id="31826" w:author="Weber" w:date="2014-10-29T03:09:00Z"/>
                <w:rFonts w:ascii="Calibri" w:eastAsia="Calibri" w:hAnsi="Calibri" w:cs="Calibri"/>
                <w:sz w:val="14"/>
                <w:szCs w:val="14"/>
              </w:rPr>
            </w:pPr>
            <w:ins w:id="31827" w:author="Weber" w:date="2014-10-29T03:09:00Z">
              <w:r>
                <w:rPr>
                  <w:rFonts w:ascii="Calibri" w:eastAsia="Calibri" w:hAnsi="Calibri" w:cs="Calibri"/>
                  <w:w w:val="104"/>
                  <w:sz w:val="14"/>
                  <w:szCs w:val="14"/>
                </w:rPr>
                <w:t>0.67%</w:t>
              </w:r>
            </w:ins>
          </w:p>
        </w:tc>
      </w:tr>
      <w:tr w:rsidR="00376B22" w14:paraId="352F8298" w14:textId="77777777" w:rsidTr="00376B22">
        <w:trPr>
          <w:trHeight w:hRule="exact" w:val="190"/>
          <w:ins w:id="3182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4E5980B8" w14:textId="77777777" w:rsidR="00376B22" w:rsidRDefault="00376B22" w:rsidP="00376B22">
            <w:pPr>
              <w:spacing w:line="169" w:lineRule="exact"/>
              <w:ind w:left="133" w:right="-20"/>
              <w:rPr>
                <w:ins w:id="31829" w:author="Weber" w:date="2014-10-29T03:09:00Z"/>
                <w:rFonts w:ascii="Calibri" w:eastAsia="Calibri" w:hAnsi="Calibri" w:cs="Calibri"/>
                <w:sz w:val="14"/>
                <w:szCs w:val="14"/>
              </w:rPr>
            </w:pPr>
            <w:ins w:id="31830" w:author="Weber" w:date="2014-10-29T03:09:00Z">
              <w:r>
                <w:rPr>
                  <w:rFonts w:ascii="Calibri" w:eastAsia="Calibri" w:hAnsi="Calibri" w:cs="Calibri"/>
                  <w:w w:val="104"/>
                  <w:sz w:val="14"/>
                  <w:szCs w:val="14"/>
                </w:rPr>
                <w:t>33865</w:t>
              </w:r>
            </w:ins>
          </w:p>
        </w:tc>
        <w:tc>
          <w:tcPr>
            <w:tcW w:w="2102" w:type="dxa"/>
            <w:gridSpan w:val="2"/>
            <w:vMerge/>
            <w:tcBorders>
              <w:left w:val="single" w:sz="5" w:space="0" w:color="D0D7E5"/>
              <w:right w:val="single" w:sz="5" w:space="0" w:color="D0D7E5"/>
            </w:tcBorders>
          </w:tcPr>
          <w:p w14:paraId="5AABEDBB" w14:textId="77777777" w:rsidR="00376B22" w:rsidRDefault="00376B22" w:rsidP="00376B22">
            <w:pPr>
              <w:rPr>
                <w:ins w:id="3183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10CC0570" w14:textId="77777777" w:rsidR="00376B22" w:rsidRDefault="00376B22" w:rsidP="00376B22">
            <w:pPr>
              <w:spacing w:line="169" w:lineRule="exact"/>
              <w:ind w:left="688" w:right="663"/>
              <w:jc w:val="center"/>
              <w:rPr>
                <w:ins w:id="31832" w:author="Weber" w:date="2014-10-29T03:09:00Z"/>
                <w:rFonts w:ascii="Calibri" w:eastAsia="Calibri" w:hAnsi="Calibri" w:cs="Calibri"/>
                <w:sz w:val="14"/>
                <w:szCs w:val="14"/>
              </w:rPr>
            </w:pPr>
            <w:ins w:id="3183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7DF95FBE" w14:textId="77777777" w:rsidR="00376B22" w:rsidRDefault="00376B22" w:rsidP="00376B22">
            <w:pPr>
              <w:spacing w:line="169" w:lineRule="exact"/>
              <w:ind w:left="102" w:right="-20"/>
              <w:rPr>
                <w:ins w:id="31834" w:author="Weber" w:date="2014-10-29T03:09:00Z"/>
                <w:rFonts w:ascii="Calibri" w:eastAsia="Calibri" w:hAnsi="Calibri" w:cs="Calibri"/>
                <w:sz w:val="14"/>
                <w:szCs w:val="14"/>
              </w:rPr>
            </w:pPr>
            <w:ins w:id="3183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62DAF5DB" w14:textId="77777777" w:rsidR="00376B22" w:rsidRDefault="00376B22" w:rsidP="00376B22">
            <w:pPr>
              <w:spacing w:line="169" w:lineRule="exact"/>
              <w:ind w:left="688" w:right="663"/>
              <w:jc w:val="center"/>
              <w:rPr>
                <w:ins w:id="31836" w:author="Weber" w:date="2014-10-29T03:09:00Z"/>
                <w:rFonts w:ascii="Calibri" w:eastAsia="Calibri" w:hAnsi="Calibri" w:cs="Calibri"/>
                <w:sz w:val="14"/>
                <w:szCs w:val="14"/>
              </w:rPr>
            </w:pPr>
            <w:ins w:id="3183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516B9E3" w14:textId="77777777" w:rsidR="00376B22" w:rsidRDefault="00376B22" w:rsidP="00376B22">
            <w:pPr>
              <w:spacing w:line="169" w:lineRule="exact"/>
              <w:ind w:left="102" w:right="-20"/>
              <w:rPr>
                <w:ins w:id="31838" w:author="Weber" w:date="2014-10-29T03:09:00Z"/>
                <w:rFonts w:ascii="Calibri" w:eastAsia="Calibri" w:hAnsi="Calibri" w:cs="Calibri"/>
                <w:sz w:val="14"/>
                <w:szCs w:val="14"/>
              </w:rPr>
            </w:pPr>
            <w:ins w:id="3183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3E5FF72" w14:textId="77777777" w:rsidR="00376B22" w:rsidRDefault="00376B22" w:rsidP="00376B22">
            <w:pPr>
              <w:spacing w:line="169" w:lineRule="exact"/>
              <w:ind w:left="484" w:right="460"/>
              <w:jc w:val="center"/>
              <w:rPr>
                <w:ins w:id="31840" w:author="Weber" w:date="2014-10-29T03:09:00Z"/>
                <w:rFonts w:ascii="Calibri" w:eastAsia="Calibri" w:hAnsi="Calibri" w:cs="Calibri"/>
                <w:sz w:val="14"/>
                <w:szCs w:val="14"/>
              </w:rPr>
            </w:pPr>
            <w:ins w:id="31841" w:author="Weber" w:date="2014-10-29T03:09:00Z">
              <w:r>
                <w:rPr>
                  <w:rFonts w:ascii="Calibri" w:eastAsia="Calibri" w:hAnsi="Calibri" w:cs="Calibri"/>
                  <w:w w:val="104"/>
                  <w:sz w:val="14"/>
                  <w:szCs w:val="14"/>
                </w:rPr>
                <w:t>741,713</w:t>
              </w:r>
            </w:ins>
          </w:p>
        </w:tc>
        <w:tc>
          <w:tcPr>
            <w:tcW w:w="581" w:type="dxa"/>
            <w:tcBorders>
              <w:top w:val="single" w:sz="5" w:space="0" w:color="D0D7E5"/>
              <w:left w:val="single" w:sz="5" w:space="0" w:color="D0D7E5"/>
              <w:bottom w:val="single" w:sz="5" w:space="0" w:color="D0D7E5"/>
              <w:right w:val="single" w:sz="5" w:space="0" w:color="D0D7E5"/>
            </w:tcBorders>
          </w:tcPr>
          <w:p w14:paraId="3985AB48" w14:textId="77777777" w:rsidR="00376B22" w:rsidRDefault="00376B22" w:rsidP="00376B22">
            <w:pPr>
              <w:spacing w:line="169" w:lineRule="exact"/>
              <w:ind w:left="102" w:right="-20"/>
              <w:rPr>
                <w:ins w:id="31842" w:author="Weber" w:date="2014-10-29T03:09:00Z"/>
                <w:rFonts w:ascii="Calibri" w:eastAsia="Calibri" w:hAnsi="Calibri" w:cs="Calibri"/>
                <w:sz w:val="14"/>
                <w:szCs w:val="14"/>
              </w:rPr>
            </w:pPr>
            <w:ins w:id="31843" w:author="Weber" w:date="2014-10-29T03:09:00Z">
              <w:r>
                <w:rPr>
                  <w:rFonts w:ascii="Calibri" w:eastAsia="Calibri" w:hAnsi="Calibri" w:cs="Calibri"/>
                  <w:w w:val="104"/>
                  <w:sz w:val="14"/>
                  <w:szCs w:val="14"/>
                </w:rPr>
                <w:t>0.01%</w:t>
              </w:r>
            </w:ins>
          </w:p>
        </w:tc>
        <w:tc>
          <w:tcPr>
            <w:tcW w:w="1522" w:type="dxa"/>
            <w:tcBorders>
              <w:top w:val="single" w:sz="5" w:space="0" w:color="D0D7E5"/>
              <w:left w:val="single" w:sz="5" w:space="0" w:color="D0D7E5"/>
              <w:bottom w:val="single" w:sz="5" w:space="0" w:color="D0D7E5"/>
              <w:right w:val="single" w:sz="5" w:space="0" w:color="D0D7E5"/>
            </w:tcBorders>
          </w:tcPr>
          <w:p w14:paraId="5808AE17" w14:textId="77777777" w:rsidR="00376B22" w:rsidRDefault="00376B22" w:rsidP="00376B22">
            <w:pPr>
              <w:spacing w:line="169" w:lineRule="exact"/>
              <w:ind w:left="460" w:right="-20"/>
              <w:rPr>
                <w:ins w:id="31844" w:author="Weber" w:date="2014-10-29T03:09:00Z"/>
                <w:rFonts w:ascii="Calibri" w:eastAsia="Calibri" w:hAnsi="Calibri" w:cs="Calibri"/>
                <w:sz w:val="14"/>
                <w:szCs w:val="14"/>
              </w:rPr>
            </w:pPr>
            <w:ins w:id="31845" w:author="Weber" w:date="2014-10-29T03:09:00Z">
              <w:r>
                <w:rPr>
                  <w:rFonts w:ascii="Calibri" w:eastAsia="Calibri" w:hAnsi="Calibri" w:cs="Calibri"/>
                  <w:w w:val="104"/>
                  <w:sz w:val="14"/>
                  <w:szCs w:val="14"/>
                </w:rPr>
                <w:t>2,055,399</w:t>
              </w:r>
            </w:ins>
          </w:p>
        </w:tc>
        <w:tc>
          <w:tcPr>
            <w:tcW w:w="581" w:type="dxa"/>
            <w:tcBorders>
              <w:top w:val="single" w:sz="5" w:space="0" w:color="D0D7E5"/>
              <w:left w:val="single" w:sz="5" w:space="0" w:color="D0D7E5"/>
              <w:bottom w:val="single" w:sz="5" w:space="0" w:color="D0D7E5"/>
              <w:right w:val="single" w:sz="5" w:space="0" w:color="D0D7E5"/>
            </w:tcBorders>
          </w:tcPr>
          <w:p w14:paraId="600B8664" w14:textId="77777777" w:rsidR="00376B22" w:rsidRDefault="00376B22" w:rsidP="00376B22">
            <w:pPr>
              <w:spacing w:line="169" w:lineRule="exact"/>
              <w:ind w:left="102" w:right="-20"/>
              <w:rPr>
                <w:ins w:id="31846" w:author="Weber" w:date="2014-10-29T03:09:00Z"/>
                <w:rFonts w:ascii="Calibri" w:eastAsia="Calibri" w:hAnsi="Calibri" w:cs="Calibri"/>
                <w:sz w:val="14"/>
                <w:szCs w:val="14"/>
              </w:rPr>
            </w:pPr>
            <w:ins w:id="31847" w:author="Weber" w:date="2014-10-29T03:09:00Z">
              <w:r>
                <w:rPr>
                  <w:rFonts w:ascii="Calibri" w:eastAsia="Calibri" w:hAnsi="Calibri" w:cs="Calibri"/>
                  <w:w w:val="104"/>
                  <w:sz w:val="14"/>
                  <w:szCs w:val="14"/>
                </w:rPr>
                <w:t>0.01%</w:t>
              </w:r>
            </w:ins>
          </w:p>
        </w:tc>
      </w:tr>
      <w:tr w:rsidR="00376B22" w14:paraId="279E82E8" w14:textId="77777777" w:rsidTr="00376B22">
        <w:trPr>
          <w:trHeight w:hRule="exact" w:val="190"/>
          <w:ins w:id="3184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7AB1DA01" w14:textId="77777777" w:rsidR="00376B22" w:rsidRDefault="00376B22" w:rsidP="00376B22">
            <w:pPr>
              <w:spacing w:line="169" w:lineRule="exact"/>
              <w:ind w:left="133" w:right="-20"/>
              <w:rPr>
                <w:ins w:id="31849" w:author="Weber" w:date="2014-10-29T03:09:00Z"/>
                <w:rFonts w:ascii="Calibri" w:eastAsia="Calibri" w:hAnsi="Calibri" w:cs="Calibri"/>
                <w:sz w:val="14"/>
                <w:szCs w:val="14"/>
              </w:rPr>
            </w:pPr>
            <w:ins w:id="31850" w:author="Weber" w:date="2014-10-29T03:09:00Z">
              <w:r>
                <w:rPr>
                  <w:rFonts w:ascii="Calibri" w:eastAsia="Calibri" w:hAnsi="Calibri" w:cs="Calibri"/>
                  <w:w w:val="104"/>
                  <w:sz w:val="14"/>
                  <w:szCs w:val="14"/>
                </w:rPr>
                <w:t>33441</w:t>
              </w:r>
            </w:ins>
          </w:p>
        </w:tc>
        <w:tc>
          <w:tcPr>
            <w:tcW w:w="2102" w:type="dxa"/>
            <w:gridSpan w:val="2"/>
            <w:vMerge/>
            <w:tcBorders>
              <w:left w:val="single" w:sz="5" w:space="0" w:color="D0D7E5"/>
              <w:right w:val="single" w:sz="5" w:space="0" w:color="D0D7E5"/>
            </w:tcBorders>
          </w:tcPr>
          <w:p w14:paraId="140561EF" w14:textId="77777777" w:rsidR="00376B22" w:rsidRDefault="00376B22" w:rsidP="00376B22">
            <w:pPr>
              <w:rPr>
                <w:ins w:id="3185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2D8AD42F" w14:textId="77777777" w:rsidR="00376B22" w:rsidRDefault="00376B22" w:rsidP="00376B22">
            <w:pPr>
              <w:spacing w:line="169" w:lineRule="exact"/>
              <w:ind w:left="421" w:right="-20"/>
              <w:rPr>
                <w:ins w:id="31852" w:author="Weber" w:date="2014-10-29T03:09:00Z"/>
                <w:rFonts w:ascii="Calibri" w:eastAsia="Calibri" w:hAnsi="Calibri" w:cs="Calibri"/>
                <w:sz w:val="14"/>
                <w:szCs w:val="14"/>
              </w:rPr>
            </w:pPr>
            <w:ins w:id="31853" w:author="Weber" w:date="2014-10-29T03:09:00Z">
              <w:r>
                <w:rPr>
                  <w:rFonts w:ascii="Calibri" w:eastAsia="Calibri" w:hAnsi="Calibri" w:cs="Calibri"/>
                  <w:w w:val="104"/>
                  <w:sz w:val="14"/>
                  <w:szCs w:val="14"/>
                </w:rPr>
                <w:t>17,591,313</w:t>
              </w:r>
            </w:ins>
          </w:p>
        </w:tc>
        <w:tc>
          <w:tcPr>
            <w:tcW w:w="581" w:type="dxa"/>
            <w:tcBorders>
              <w:top w:val="single" w:sz="5" w:space="0" w:color="D0D7E5"/>
              <w:left w:val="single" w:sz="5" w:space="0" w:color="D0D7E5"/>
              <w:bottom w:val="single" w:sz="5" w:space="0" w:color="D0D7E5"/>
              <w:right w:val="single" w:sz="5" w:space="0" w:color="D0D7E5"/>
            </w:tcBorders>
          </w:tcPr>
          <w:p w14:paraId="41FAD80E" w14:textId="77777777" w:rsidR="00376B22" w:rsidRDefault="00376B22" w:rsidP="00376B22">
            <w:pPr>
              <w:spacing w:line="169" w:lineRule="exact"/>
              <w:ind w:left="102" w:right="-20"/>
              <w:rPr>
                <w:ins w:id="31854" w:author="Weber" w:date="2014-10-29T03:09:00Z"/>
                <w:rFonts w:ascii="Calibri" w:eastAsia="Calibri" w:hAnsi="Calibri" w:cs="Calibri"/>
                <w:sz w:val="14"/>
                <w:szCs w:val="14"/>
              </w:rPr>
            </w:pPr>
            <w:ins w:id="31855" w:author="Weber" w:date="2014-10-29T03:09:00Z">
              <w:r>
                <w:rPr>
                  <w:rFonts w:ascii="Calibri" w:eastAsia="Calibri" w:hAnsi="Calibri" w:cs="Calibri"/>
                  <w:w w:val="104"/>
                  <w:sz w:val="14"/>
                  <w:szCs w:val="14"/>
                </w:rPr>
                <w:t>0.14%</w:t>
              </w:r>
            </w:ins>
          </w:p>
        </w:tc>
        <w:tc>
          <w:tcPr>
            <w:tcW w:w="1522" w:type="dxa"/>
            <w:tcBorders>
              <w:top w:val="single" w:sz="5" w:space="0" w:color="D0D7E5"/>
              <w:left w:val="single" w:sz="5" w:space="0" w:color="D0D7E5"/>
              <w:bottom w:val="single" w:sz="5" w:space="0" w:color="D0D7E5"/>
              <w:right w:val="single" w:sz="5" w:space="0" w:color="D0D7E5"/>
            </w:tcBorders>
          </w:tcPr>
          <w:p w14:paraId="4F3F67C7" w14:textId="77777777" w:rsidR="00376B22" w:rsidRDefault="00376B22" w:rsidP="00376B22">
            <w:pPr>
              <w:spacing w:line="169" w:lineRule="exact"/>
              <w:ind w:left="688" w:right="663"/>
              <w:jc w:val="center"/>
              <w:rPr>
                <w:ins w:id="31856" w:author="Weber" w:date="2014-10-29T03:09:00Z"/>
                <w:rFonts w:ascii="Calibri" w:eastAsia="Calibri" w:hAnsi="Calibri" w:cs="Calibri"/>
                <w:sz w:val="14"/>
                <w:szCs w:val="14"/>
              </w:rPr>
            </w:pPr>
            <w:ins w:id="3185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4E7D1D33" w14:textId="77777777" w:rsidR="00376B22" w:rsidRDefault="00376B22" w:rsidP="00376B22">
            <w:pPr>
              <w:spacing w:line="169" w:lineRule="exact"/>
              <w:ind w:left="102" w:right="-20"/>
              <w:rPr>
                <w:ins w:id="31858" w:author="Weber" w:date="2014-10-29T03:09:00Z"/>
                <w:rFonts w:ascii="Calibri" w:eastAsia="Calibri" w:hAnsi="Calibri" w:cs="Calibri"/>
                <w:sz w:val="14"/>
                <w:szCs w:val="14"/>
              </w:rPr>
            </w:pPr>
            <w:ins w:id="3185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30D61A8D" w14:textId="77777777" w:rsidR="00376B22" w:rsidRDefault="00376B22" w:rsidP="00376B22">
            <w:pPr>
              <w:spacing w:line="169" w:lineRule="exact"/>
              <w:ind w:left="688" w:right="663"/>
              <w:jc w:val="center"/>
              <w:rPr>
                <w:ins w:id="31860" w:author="Weber" w:date="2014-10-29T03:09:00Z"/>
                <w:rFonts w:ascii="Calibri" w:eastAsia="Calibri" w:hAnsi="Calibri" w:cs="Calibri"/>
                <w:sz w:val="14"/>
                <w:szCs w:val="14"/>
              </w:rPr>
            </w:pPr>
            <w:ins w:id="3186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20C551B7" w14:textId="77777777" w:rsidR="00376B22" w:rsidRDefault="00376B22" w:rsidP="00376B22">
            <w:pPr>
              <w:spacing w:line="169" w:lineRule="exact"/>
              <w:ind w:left="102" w:right="-20"/>
              <w:rPr>
                <w:ins w:id="31862" w:author="Weber" w:date="2014-10-29T03:09:00Z"/>
                <w:rFonts w:ascii="Calibri" w:eastAsia="Calibri" w:hAnsi="Calibri" w:cs="Calibri"/>
                <w:sz w:val="14"/>
                <w:szCs w:val="14"/>
              </w:rPr>
            </w:pPr>
            <w:ins w:id="3186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4CDC9FB0" w14:textId="77777777" w:rsidR="00376B22" w:rsidRDefault="00376B22" w:rsidP="00376B22">
            <w:pPr>
              <w:spacing w:line="169" w:lineRule="exact"/>
              <w:ind w:left="421" w:right="-20"/>
              <w:rPr>
                <w:ins w:id="31864" w:author="Weber" w:date="2014-10-29T03:09:00Z"/>
                <w:rFonts w:ascii="Calibri" w:eastAsia="Calibri" w:hAnsi="Calibri" w:cs="Calibri"/>
                <w:sz w:val="14"/>
                <w:szCs w:val="14"/>
              </w:rPr>
            </w:pPr>
            <w:ins w:id="31865" w:author="Weber" w:date="2014-10-29T03:09:00Z">
              <w:r>
                <w:rPr>
                  <w:rFonts w:ascii="Calibri" w:eastAsia="Calibri" w:hAnsi="Calibri" w:cs="Calibri"/>
                  <w:w w:val="104"/>
                  <w:sz w:val="14"/>
                  <w:szCs w:val="14"/>
                </w:rPr>
                <w:t>17,593,087</w:t>
              </w:r>
            </w:ins>
          </w:p>
        </w:tc>
        <w:tc>
          <w:tcPr>
            <w:tcW w:w="581" w:type="dxa"/>
            <w:tcBorders>
              <w:top w:val="single" w:sz="5" w:space="0" w:color="D0D7E5"/>
              <w:left w:val="single" w:sz="5" w:space="0" w:color="D0D7E5"/>
              <w:bottom w:val="single" w:sz="5" w:space="0" w:color="D0D7E5"/>
              <w:right w:val="single" w:sz="5" w:space="0" w:color="D0D7E5"/>
            </w:tcBorders>
          </w:tcPr>
          <w:p w14:paraId="46E70458" w14:textId="77777777" w:rsidR="00376B22" w:rsidRDefault="00376B22" w:rsidP="00376B22">
            <w:pPr>
              <w:spacing w:line="169" w:lineRule="exact"/>
              <w:ind w:left="102" w:right="-20"/>
              <w:rPr>
                <w:ins w:id="31866" w:author="Weber" w:date="2014-10-29T03:09:00Z"/>
                <w:rFonts w:ascii="Calibri" w:eastAsia="Calibri" w:hAnsi="Calibri" w:cs="Calibri"/>
                <w:sz w:val="14"/>
                <w:szCs w:val="14"/>
              </w:rPr>
            </w:pPr>
            <w:ins w:id="31867" w:author="Weber" w:date="2014-10-29T03:09:00Z">
              <w:r>
                <w:rPr>
                  <w:rFonts w:ascii="Calibri" w:eastAsia="Calibri" w:hAnsi="Calibri" w:cs="Calibri"/>
                  <w:w w:val="104"/>
                  <w:sz w:val="14"/>
                  <w:szCs w:val="14"/>
                </w:rPr>
                <w:t>0.05%</w:t>
              </w:r>
            </w:ins>
          </w:p>
        </w:tc>
      </w:tr>
      <w:tr w:rsidR="00376B22" w14:paraId="355CD50F" w14:textId="77777777" w:rsidTr="00376B22">
        <w:trPr>
          <w:trHeight w:hRule="exact" w:val="190"/>
          <w:ins w:id="3186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0710B715" w14:textId="77777777" w:rsidR="00376B22" w:rsidRDefault="00376B22" w:rsidP="00376B22">
            <w:pPr>
              <w:spacing w:line="169" w:lineRule="exact"/>
              <w:ind w:left="133" w:right="-20"/>
              <w:rPr>
                <w:ins w:id="31869" w:author="Weber" w:date="2014-10-29T03:09:00Z"/>
                <w:rFonts w:ascii="Calibri" w:eastAsia="Calibri" w:hAnsi="Calibri" w:cs="Calibri"/>
                <w:sz w:val="14"/>
                <w:szCs w:val="14"/>
              </w:rPr>
            </w:pPr>
            <w:ins w:id="31870" w:author="Weber" w:date="2014-10-29T03:09:00Z">
              <w:r>
                <w:rPr>
                  <w:rFonts w:ascii="Calibri" w:eastAsia="Calibri" w:hAnsi="Calibri" w:cs="Calibri"/>
                  <w:w w:val="104"/>
                  <w:sz w:val="14"/>
                  <w:szCs w:val="14"/>
                </w:rPr>
                <w:t>32309</w:t>
              </w:r>
            </w:ins>
          </w:p>
        </w:tc>
        <w:tc>
          <w:tcPr>
            <w:tcW w:w="2102" w:type="dxa"/>
            <w:gridSpan w:val="2"/>
            <w:vMerge/>
            <w:tcBorders>
              <w:left w:val="single" w:sz="5" w:space="0" w:color="D0D7E5"/>
              <w:right w:val="single" w:sz="5" w:space="0" w:color="D0D7E5"/>
            </w:tcBorders>
          </w:tcPr>
          <w:p w14:paraId="274C47F8" w14:textId="77777777" w:rsidR="00376B22" w:rsidRDefault="00376B22" w:rsidP="00376B22">
            <w:pPr>
              <w:rPr>
                <w:ins w:id="3187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3471B66F" w14:textId="77777777" w:rsidR="00376B22" w:rsidRDefault="00376B22" w:rsidP="00376B22">
            <w:pPr>
              <w:spacing w:line="169" w:lineRule="exact"/>
              <w:ind w:left="421" w:right="-20"/>
              <w:rPr>
                <w:ins w:id="31872" w:author="Weber" w:date="2014-10-29T03:09:00Z"/>
                <w:rFonts w:ascii="Calibri" w:eastAsia="Calibri" w:hAnsi="Calibri" w:cs="Calibri"/>
                <w:sz w:val="14"/>
                <w:szCs w:val="14"/>
              </w:rPr>
            </w:pPr>
            <w:ins w:id="31873" w:author="Weber" w:date="2014-10-29T03:09:00Z">
              <w:r>
                <w:rPr>
                  <w:rFonts w:ascii="Calibri" w:eastAsia="Calibri" w:hAnsi="Calibri" w:cs="Calibri"/>
                  <w:w w:val="104"/>
                  <w:sz w:val="14"/>
                  <w:szCs w:val="14"/>
                </w:rPr>
                <w:t>22,908,546</w:t>
              </w:r>
            </w:ins>
          </w:p>
        </w:tc>
        <w:tc>
          <w:tcPr>
            <w:tcW w:w="581" w:type="dxa"/>
            <w:tcBorders>
              <w:top w:val="single" w:sz="5" w:space="0" w:color="D0D7E5"/>
              <w:left w:val="single" w:sz="5" w:space="0" w:color="D0D7E5"/>
              <w:bottom w:val="single" w:sz="5" w:space="0" w:color="D0D7E5"/>
              <w:right w:val="single" w:sz="5" w:space="0" w:color="D0D7E5"/>
            </w:tcBorders>
          </w:tcPr>
          <w:p w14:paraId="097082CA" w14:textId="77777777" w:rsidR="00376B22" w:rsidRDefault="00376B22" w:rsidP="00376B22">
            <w:pPr>
              <w:spacing w:line="169" w:lineRule="exact"/>
              <w:ind w:left="102" w:right="-20"/>
              <w:rPr>
                <w:ins w:id="31874" w:author="Weber" w:date="2014-10-29T03:09:00Z"/>
                <w:rFonts w:ascii="Calibri" w:eastAsia="Calibri" w:hAnsi="Calibri" w:cs="Calibri"/>
                <w:sz w:val="14"/>
                <w:szCs w:val="14"/>
              </w:rPr>
            </w:pPr>
            <w:ins w:id="31875" w:author="Weber" w:date="2014-10-29T03:09:00Z">
              <w:r>
                <w:rPr>
                  <w:rFonts w:ascii="Calibri" w:eastAsia="Calibri" w:hAnsi="Calibri" w:cs="Calibri"/>
                  <w:w w:val="104"/>
                  <w:sz w:val="14"/>
                  <w:szCs w:val="14"/>
                </w:rPr>
                <w:t>0.19%</w:t>
              </w:r>
            </w:ins>
          </w:p>
        </w:tc>
        <w:tc>
          <w:tcPr>
            <w:tcW w:w="1522" w:type="dxa"/>
            <w:tcBorders>
              <w:top w:val="single" w:sz="5" w:space="0" w:color="D0D7E5"/>
              <w:left w:val="single" w:sz="5" w:space="0" w:color="D0D7E5"/>
              <w:bottom w:val="single" w:sz="5" w:space="0" w:color="D0D7E5"/>
              <w:right w:val="single" w:sz="5" w:space="0" w:color="D0D7E5"/>
            </w:tcBorders>
          </w:tcPr>
          <w:p w14:paraId="3C563748" w14:textId="77777777" w:rsidR="00376B22" w:rsidRDefault="00376B22" w:rsidP="00376B22">
            <w:pPr>
              <w:spacing w:line="169" w:lineRule="exact"/>
              <w:ind w:left="688" w:right="663"/>
              <w:jc w:val="center"/>
              <w:rPr>
                <w:ins w:id="31876" w:author="Weber" w:date="2014-10-29T03:09:00Z"/>
                <w:rFonts w:ascii="Calibri" w:eastAsia="Calibri" w:hAnsi="Calibri" w:cs="Calibri"/>
                <w:sz w:val="14"/>
                <w:szCs w:val="14"/>
              </w:rPr>
            </w:pPr>
            <w:ins w:id="3187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52938BF6" w14:textId="77777777" w:rsidR="00376B22" w:rsidRDefault="00376B22" w:rsidP="00376B22">
            <w:pPr>
              <w:spacing w:line="169" w:lineRule="exact"/>
              <w:ind w:left="102" w:right="-20"/>
              <w:rPr>
                <w:ins w:id="31878" w:author="Weber" w:date="2014-10-29T03:09:00Z"/>
                <w:rFonts w:ascii="Calibri" w:eastAsia="Calibri" w:hAnsi="Calibri" w:cs="Calibri"/>
                <w:sz w:val="14"/>
                <w:szCs w:val="14"/>
              </w:rPr>
            </w:pPr>
            <w:ins w:id="3187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16D4F29" w14:textId="77777777" w:rsidR="00376B22" w:rsidRDefault="00376B22" w:rsidP="00376B22">
            <w:pPr>
              <w:spacing w:line="169" w:lineRule="exact"/>
              <w:ind w:left="688" w:right="663"/>
              <w:jc w:val="center"/>
              <w:rPr>
                <w:ins w:id="31880" w:author="Weber" w:date="2014-10-29T03:09:00Z"/>
                <w:rFonts w:ascii="Calibri" w:eastAsia="Calibri" w:hAnsi="Calibri" w:cs="Calibri"/>
                <w:sz w:val="14"/>
                <w:szCs w:val="14"/>
              </w:rPr>
            </w:pPr>
            <w:ins w:id="3188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598295DC" w14:textId="77777777" w:rsidR="00376B22" w:rsidRDefault="00376B22" w:rsidP="00376B22">
            <w:pPr>
              <w:spacing w:line="169" w:lineRule="exact"/>
              <w:ind w:left="102" w:right="-20"/>
              <w:rPr>
                <w:ins w:id="31882" w:author="Weber" w:date="2014-10-29T03:09:00Z"/>
                <w:rFonts w:ascii="Calibri" w:eastAsia="Calibri" w:hAnsi="Calibri" w:cs="Calibri"/>
                <w:sz w:val="14"/>
                <w:szCs w:val="14"/>
              </w:rPr>
            </w:pPr>
            <w:ins w:id="3188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1BBFB15" w14:textId="77777777" w:rsidR="00376B22" w:rsidRDefault="00376B22" w:rsidP="00376B22">
            <w:pPr>
              <w:spacing w:line="169" w:lineRule="exact"/>
              <w:ind w:left="422" w:right="-20"/>
              <w:rPr>
                <w:ins w:id="31884" w:author="Weber" w:date="2014-10-29T03:09:00Z"/>
                <w:rFonts w:ascii="Calibri" w:eastAsia="Calibri" w:hAnsi="Calibri" w:cs="Calibri"/>
                <w:sz w:val="14"/>
                <w:szCs w:val="14"/>
              </w:rPr>
            </w:pPr>
            <w:ins w:id="31885" w:author="Weber" w:date="2014-10-29T03:09:00Z">
              <w:r>
                <w:rPr>
                  <w:rFonts w:ascii="Calibri" w:eastAsia="Calibri" w:hAnsi="Calibri" w:cs="Calibri"/>
                  <w:w w:val="104"/>
                  <w:sz w:val="14"/>
                  <w:szCs w:val="14"/>
                </w:rPr>
                <w:t>22,908,553</w:t>
              </w:r>
            </w:ins>
          </w:p>
        </w:tc>
        <w:tc>
          <w:tcPr>
            <w:tcW w:w="581" w:type="dxa"/>
            <w:tcBorders>
              <w:top w:val="single" w:sz="5" w:space="0" w:color="D0D7E5"/>
              <w:left w:val="single" w:sz="5" w:space="0" w:color="D0D7E5"/>
              <w:bottom w:val="single" w:sz="5" w:space="0" w:color="D0D7E5"/>
              <w:right w:val="single" w:sz="5" w:space="0" w:color="D0D7E5"/>
            </w:tcBorders>
          </w:tcPr>
          <w:p w14:paraId="239C119F" w14:textId="77777777" w:rsidR="00376B22" w:rsidRDefault="00376B22" w:rsidP="00376B22">
            <w:pPr>
              <w:spacing w:line="169" w:lineRule="exact"/>
              <w:ind w:left="102" w:right="-20"/>
              <w:rPr>
                <w:ins w:id="31886" w:author="Weber" w:date="2014-10-29T03:09:00Z"/>
                <w:rFonts w:ascii="Calibri" w:eastAsia="Calibri" w:hAnsi="Calibri" w:cs="Calibri"/>
                <w:sz w:val="14"/>
                <w:szCs w:val="14"/>
              </w:rPr>
            </w:pPr>
            <w:ins w:id="31887" w:author="Weber" w:date="2014-10-29T03:09:00Z">
              <w:r>
                <w:rPr>
                  <w:rFonts w:ascii="Calibri" w:eastAsia="Calibri" w:hAnsi="Calibri" w:cs="Calibri"/>
                  <w:w w:val="104"/>
                  <w:sz w:val="14"/>
                  <w:szCs w:val="14"/>
                </w:rPr>
                <w:t>0.07%</w:t>
              </w:r>
            </w:ins>
          </w:p>
        </w:tc>
      </w:tr>
      <w:tr w:rsidR="00376B22" w14:paraId="5214D4E3" w14:textId="77777777" w:rsidTr="00376B22">
        <w:trPr>
          <w:trHeight w:hRule="exact" w:val="190"/>
          <w:ins w:id="3188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45667831" w14:textId="77777777" w:rsidR="00376B22" w:rsidRDefault="00376B22" w:rsidP="00376B22">
            <w:pPr>
              <w:spacing w:line="169" w:lineRule="exact"/>
              <w:ind w:left="133" w:right="-20"/>
              <w:rPr>
                <w:ins w:id="31889" w:author="Weber" w:date="2014-10-29T03:09:00Z"/>
                <w:rFonts w:ascii="Calibri" w:eastAsia="Calibri" w:hAnsi="Calibri" w:cs="Calibri"/>
                <w:sz w:val="14"/>
                <w:szCs w:val="14"/>
              </w:rPr>
            </w:pPr>
            <w:ins w:id="31890" w:author="Weber" w:date="2014-10-29T03:09:00Z">
              <w:r>
                <w:rPr>
                  <w:rFonts w:ascii="Calibri" w:eastAsia="Calibri" w:hAnsi="Calibri" w:cs="Calibri"/>
                  <w:w w:val="104"/>
                  <w:sz w:val="14"/>
                  <w:szCs w:val="14"/>
                </w:rPr>
                <w:t>34432</w:t>
              </w:r>
            </w:ins>
          </w:p>
        </w:tc>
        <w:tc>
          <w:tcPr>
            <w:tcW w:w="2102" w:type="dxa"/>
            <w:gridSpan w:val="2"/>
            <w:vMerge/>
            <w:tcBorders>
              <w:left w:val="single" w:sz="5" w:space="0" w:color="D0D7E5"/>
              <w:right w:val="single" w:sz="5" w:space="0" w:color="D0D7E5"/>
            </w:tcBorders>
          </w:tcPr>
          <w:p w14:paraId="071DBE2E" w14:textId="77777777" w:rsidR="00376B22" w:rsidRDefault="00376B22" w:rsidP="00376B22">
            <w:pPr>
              <w:rPr>
                <w:ins w:id="3189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1B159E0A" w14:textId="77777777" w:rsidR="00376B22" w:rsidRDefault="00376B22" w:rsidP="00376B22">
            <w:pPr>
              <w:spacing w:line="169" w:lineRule="exact"/>
              <w:ind w:left="421" w:right="-20"/>
              <w:rPr>
                <w:ins w:id="31892" w:author="Weber" w:date="2014-10-29T03:09:00Z"/>
                <w:rFonts w:ascii="Calibri" w:eastAsia="Calibri" w:hAnsi="Calibri" w:cs="Calibri"/>
                <w:sz w:val="14"/>
                <w:szCs w:val="14"/>
              </w:rPr>
            </w:pPr>
            <w:ins w:id="31893" w:author="Weber" w:date="2014-10-29T03:09:00Z">
              <w:r>
                <w:rPr>
                  <w:rFonts w:ascii="Calibri" w:eastAsia="Calibri" w:hAnsi="Calibri" w:cs="Calibri"/>
                  <w:w w:val="104"/>
                  <w:sz w:val="14"/>
                  <w:szCs w:val="14"/>
                </w:rPr>
                <w:t>16,313,866</w:t>
              </w:r>
            </w:ins>
          </w:p>
        </w:tc>
        <w:tc>
          <w:tcPr>
            <w:tcW w:w="581" w:type="dxa"/>
            <w:tcBorders>
              <w:top w:val="single" w:sz="5" w:space="0" w:color="D0D7E5"/>
              <w:left w:val="single" w:sz="5" w:space="0" w:color="D0D7E5"/>
              <w:bottom w:val="single" w:sz="5" w:space="0" w:color="D0D7E5"/>
              <w:right w:val="single" w:sz="5" w:space="0" w:color="D0D7E5"/>
            </w:tcBorders>
          </w:tcPr>
          <w:p w14:paraId="275CA95F" w14:textId="77777777" w:rsidR="00376B22" w:rsidRDefault="00376B22" w:rsidP="00376B22">
            <w:pPr>
              <w:spacing w:line="169" w:lineRule="exact"/>
              <w:ind w:left="102" w:right="-20"/>
              <w:rPr>
                <w:ins w:id="31894" w:author="Weber" w:date="2014-10-29T03:09:00Z"/>
                <w:rFonts w:ascii="Calibri" w:eastAsia="Calibri" w:hAnsi="Calibri" w:cs="Calibri"/>
                <w:sz w:val="14"/>
                <w:szCs w:val="14"/>
              </w:rPr>
            </w:pPr>
            <w:ins w:id="31895" w:author="Weber" w:date="2014-10-29T03:09:00Z">
              <w:r>
                <w:rPr>
                  <w:rFonts w:ascii="Calibri" w:eastAsia="Calibri" w:hAnsi="Calibri" w:cs="Calibri"/>
                  <w:w w:val="104"/>
                  <w:sz w:val="14"/>
                  <w:szCs w:val="14"/>
                </w:rPr>
                <w:t>0.13%</w:t>
              </w:r>
            </w:ins>
          </w:p>
        </w:tc>
        <w:tc>
          <w:tcPr>
            <w:tcW w:w="1522" w:type="dxa"/>
            <w:tcBorders>
              <w:top w:val="single" w:sz="5" w:space="0" w:color="D0D7E5"/>
              <w:left w:val="single" w:sz="5" w:space="0" w:color="D0D7E5"/>
              <w:bottom w:val="single" w:sz="5" w:space="0" w:color="D0D7E5"/>
              <w:right w:val="single" w:sz="5" w:space="0" w:color="D0D7E5"/>
            </w:tcBorders>
          </w:tcPr>
          <w:p w14:paraId="28DA5CC8" w14:textId="77777777" w:rsidR="00376B22" w:rsidRDefault="00376B22" w:rsidP="00376B22">
            <w:pPr>
              <w:spacing w:line="169" w:lineRule="exact"/>
              <w:ind w:left="688" w:right="663"/>
              <w:jc w:val="center"/>
              <w:rPr>
                <w:ins w:id="31896" w:author="Weber" w:date="2014-10-29T03:09:00Z"/>
                <w:rFonts w:ascii="Calibri" w:eastAsia="Calibri" w:hAnsi="Calibri" w:cs="Calibri"/>
                <w:sz w:val="14"/>
                <w:szCs w:val="14"/>
              </w:rPr>
            </w:pPr>
            <w:ins w:id="3189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5C263221" w14:textId="77777777" w:rsidR="00376B22" w:rsidRDefault="00376B22" w:rsidP="00376B22">
            <w:pPr>
              <w:spacing w:line="169" w:lineRule="exact"/>
              <w:ind w:left="102" w:right="-20"/>
              <w:rPr>
                <w:ins w:id="31898" w:author="Weber" w:date="2014-10-29T03:09:00Z"/>
                <w:rFonts w:ascii="Calibri" w:eastAsia="Calibri" w:hAnsi="Calibri" w:cs="Calibri"/>
                <w:sz w:val="14"/>
                <w:szCs w:val="14"/>
              </w:rPr>
            </w:pPr>
            <w:ins w:id="3189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405E1526" w14:textId="77777777" w:rsidR="00376B22" w:rsidRDefault="00376B22" w:rsidP="00376B22">
            <w:pPr>
              <w:spacing w:line="169" w:lineRule="exact"/>
              <w:ind w:left="422" w:right="-20"/>
              <w:rPr>
                <w:ins w:id="31900" w:author="Weber" w:date="2014-10-29T03:09:00Z"/>
                <w:rFonts w:ascii="Calibri" w:eastAsia="Calibri" w:hAnsi="Calibri" w:cs="Calibri"/>
                <w:sz w:val="14"/>
                <w:szCs w:val="14"/>
              </w:rPr>
            </w:pPr>
            <w:ins w:id="31901" w:author="Weber" w:date="2014-10-29T03:09:00Z">
              <w:r>
                <w:rPr>
                  <w:rFonts w:ascii="Calibri" w:eastAsia="Calibri" w:hAnsi="Calibri" w:cs="Calibri"/>
                  <w:w w:val="104"/>
                  <w:sz w:val="14"/>
                  <w:szCs w:val="14"/>
                </w:rPr>
                <w:t>16,378,762</w:t>
              </w:r>
            </w:ins>
          </w:p>
        </w:tc>
        <w:tc>
          <w:tcPr>
            <w:tcW w:w="581" w:type="dxa"/>
            <w:tcBorders>
              <w:top w:val="single" w:sz="5" w:space="0" w:color="D0D7E5"/>
              <w:left w:val="single" w:sz="5" w:space="0" w:color="D0D7E5"/>
              <w:bottom w:val="single" w:sz="5" w:space="0" w:color="D0D7E5"/>
              <w:right w:val="single" w:sz="5" w:space="0" w:color="D0D7E5"/>
            </w:tcBorders>
          </w:tcPr>
          <w:p w14:paraId="745E21A0" w14:textId="77777777" w:rsidR="00376B22" w:rsidRDefault="00376B22" w:rsidP="00376B22">
            <w:pPr>
              <w:spacing w:line="169" w:lineRule="exact"/>
              <w:ind w:left="102" w:right="-20"/>
              <w:rPr>
                <w:ins w:id="31902" w:author="Weber" w:date="2014-10-29T03:09:00Z"/>
                <w:rFonts w:ascii="Calibri" w:eastAsia="Calibri" w:hAnsi="Calibri" w:cs="Calibri"/>
                <w:sz w:val="14"/>
                <w:szCs w:val="14"/>
              </w:rPr>
            </w:pPr>
            <w:ins w:id="31903" w:author="Weber" w:date="2014-10-29T03:09:00Z">
              <w:r>
                <w:rPr>
                  <w:rFonts w:ascii="Calibri" w:eastAsia="Calibri" w:hAnsi="Calibri" w:cs="Calibri"/>
                  <w:w w:val="104"/>
                  <w:sz w:val="14"/>
                  <w:szCs w:val="14"/>
                </w:rPr>
                <w:t>0.12%</w:t>
              </w:r>
            </w:ins>
          </w:p>
        </w:tc>
        <w:tc>
          <w:tcPr>
            <w:tcW w:w="1522" w:type="dxa"/>
            <w:tcBorders>
              <w:top w:val="single" w:sz="5" w:space="0" w:color="D0D7E5"/>
              <w:left w:val="single" w:sz="5" w:space="0" w:color="D0D7E5"/>
              <w:bottom w:val="single" w:sz="5" w:space="0" w:color="D0D7E5"/>
              <w:right w:val="single" w:sz="5" w:space="0" w:color="D0D7E5"/>
            </w:tcBorders>
          </w:tcPr>
          <w:p w14:paraId="5A3CFA9F" w14:textId="77777777" w:rsidR="00376B22" w:rsidRDefault="00376B22" w:rsidP="00376B22">
            <w:pPr>
              <w:spacing w:line="169" w:lineRule="exact"/>
              <w:ind w:left="422" w:right="-20"/>
              <w:rPr>
                <w:ins w:id="31904" w:author="Weber" w:date="2014-10-29T03:09:00Z"/>
                <w:rFonts w:ascii="Calibri" w:eastAsia="Calibri" w:hAnsi="Calibri" w:cs="Calibri"/>
                <w:sz w:val="14"/>
                <w:szCs w:val="14"/>
              </w:rPr>
            </w:pPr>
            <w:ins w:id="31905" w:author="Weber" w:date="2014-10-29T03:09:00Z">
              <w:r>
                <w:rPr>
                  <w:rFonts w:ascii="Calibri" w:eastAsia="Calibri" w:hAnsi="Calibri" w:cs="Calibri"/>
                  <w:w w:val="104"/>
                  <w:sz w:val="14"/>
                  <w:szCs w:val="14"/>
                </w:rPr>
                <w:t>32,692,628</w:t>
              </w:r>
            </w:ins>
          </w:p>
        </w:tc>
        <w:tc>
          <w:tcPr>
            <w:tcW w:w="581" w:type="dxa"/>
            <w:tcBorders>
              <w:top w:val="single" w:sz="5" w:space="0" w:color="D0D7E5"/>
              <w:left w:val="single" w:sz="5" w:space="0" w:color="D0D7E5"/>
              <w:bottom w:val="single" w:sz="5" w:space="0" w:color="D0D7E5"/>
              <w:right w:val="single" w:sz="5" w:space="0" w:color="D0D7E5"/>
            </w:tcBorders>
          </w:tcPr>
          <w:p w14:paraId="70679D92" w14:textId="77777777" w:rsidR="00376B22" w:rsidRDefault="00376B22" w:rsidP="00376B22">
            <w:pPr>
              <w:spacing w:line="169" w:lineRule="exact"/>
              <w:ind w:left="102" w:right="-20"/>
              <w:rPr>
                <w:ins w:id="31906" w:author="Weber" w:date="2014-10-29T03:09:00Z"/>
                <w:rFonts w:ascii="Calibri" w:eastAsia="Calibri" w:hAnsi="Calibri" w:cs="Calibri"/>
                <w:sz w:val="14"/>
                <w:szCs w:val="14"/>
              </w:rPr>
            </w:pPr>
            <w:ins w:id="31907" w:author="Weber" w:date="2014-10-29T03:09:00Z">
              <w:r>
                <w:rPr>
                  <w:rFonts w:ascii="Calibri" w:eastAsia="Calibri" w:hAnsi="Calibri" w:cs="Calibri"/>
                  <w:w w:val="104"/>
                  <w:sz w:val="14"/>
                  <w:szCs w:val="14"/>
                </w:rPr>
                <w:t>0.09%</w:t>
              </w:r>
            </w:ins>
          </w:p>
        </w:tc>
      </w:tr>
      <w:tr w:rsidR="00376B22" w14:paraId="3CC893C3" w14:textId="77777777" w:rsidTr="00376B22">
        <w:trPr>
          <w:trHeight w:hRule="exact" w:val="190"/>
          <w:ins w:id="3190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0437E335" w14:textId="77777777" w:rsidR="00376B22" w:rsidRDefault="00376B22" w:rsidP="00376B22">
            <w:pPr>
              <w:spacing w:line="169" w:lineRule="exact"/>
              <w:ind w:left="133" w:right="-20"/>
              <w:rPr>
                <w:ins w:id="31909" w:author="Weber" w:date="2014-10-29T03:09:00Z"/>
                <w:rFonts w:ascii="Calibri" w:eastAsia="Calibri" w:hAnsi="Calibri" w:cs="Calibri"/>
                <w:sz w:val="14"/>
                <w:szCs w:val="14"/>
              </w:rPr>
            </w:pPr>
            <w:ins w:id="31910" w:author="Weber" w:date="2014-10-29T03:09:00Z">
              <w:r>
                <w:rPr>
                  <w:rFonts w:ascii="Calibri" w:eastAsia="Calibri" w:hAnsi="Calibri" w:cs="Calibri"/>
                  <w:w w:val="104"/>
                  <w:sz w:val="14"/>
                  <w:szCs w:val="14"/>
                </w:rPr>
                <w:t>32168</w:t>
              </w:r>
            </w:ins>
          </w:p>
        </w:tc>
        <w:tc>
          <w:tcPr>
            <w:tcW w:w="2102" w:type="dxa"/>
            <w:gridSpan w:val="2"/>
            <w:vMerge/>
            <w:tcBorders>
              <w:left w:val="single" w:sz="5" w:space="0" w:color="D0D7E5"/>
              <w:right w:val="single" w:sz="5" w:space="0" w:color="D0D7E5"/>
            </w:tcBorders>
          </w:tcPr>
          <w:p w14:paraId="6F141A74" w14:textId="77777777" w:rsidR="00376B22" w:rsidRDefault="00376B22" w:rsidP="00376B22">
            <w:pPr>
              <w:rPr>
                <w:ins w:id="3191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7147C8CD" w14:textId="77777777" w:rsidR="00376B22" w:rsidRDefault="00376B22" w:rsidP="00376B22">
            <w:pPr>
              <w:spacing w:line="169" w:lineRule="exact"/>
              <w:ind w:left="421" w:right="-20"/>
              <w:rPr>
                <w:ins w:id="31912" w:author="Weber" w:date="2014-10-29T03:09:00Z"/>
                <w:rFonts w:ascii="Calibri" w:eastAsia="Calibri" w:hAnsi="Calibri" w:cs="Calibri"/>
                <w:sz w:val="14"/>
                <w:szCs w:val="14"/>
              </w:rPr>
            </w:pPr>
            <w:ins w:id="31913" w:author="Weber" w:date="2014-10-29T03:09:00Z">
              <w:r>
                <w:rPr>
                  <w:rFonts w:ascii="Calibri" w:eastAsia="Calibri" w:hAnsi="Calibri" w:cs="Calibri"/>
                  <w:w w:val="104"/>
                  <w:sz w:val="14"/>
                  <w:szCs w:val="14"/>
                </w:rPr>
                <w:t>36,143,013</w:t>
              </w:r>
            </w:ins>
          </w:p>
        </w:tc>
        <w:tc>
          <w:tcPr>
            <w:tcW w:w="581" w:type="dxa"/>
            <w:tcBorders>
              <w:top w:val="single" w:sz="5" w:space="0" w:color="D0D7E5"/>
              <w:left w:val="single" w:sz="5" w:space="0" w:color="D0D7E5"/>
              <w:bottom w:val="single" w:sz="5" w:space="0" w:color="D0D7E5"/>
              <w:right w:val="single" w:sz="5" w:space="0" w:color="D0D7E5"/>
            </w:tcBorders>
          </w:tcPr>
          <w:p w14:paraId="69EF59A1" w14:textId="77777777" w:rsidR="00376B22" w:rsidRDefault="00376B22" w:rsidP="00376B22">
            <w:pPr>
              <w:spacing w:line="169" w:lineRule="exact"/>
              <w:ind w:left="102" w:right="-20"/>
              <w:rPr>
                <w:ins w:id="31914" w:author="Weber" w:date="2014-10-29T03:09:00Z"/>
                <w:rFonts w:ascii="Calibri" w:eastAsia="Calibri" w:hAnsi="Calibri" w:cs="Calibri"/>
                <w:sz w:val="14"/>
                <w:szCs w:val="14"/>
              </w:rPr>
            </w:pPr>
            <w:ins w:id="31915" w:author="Weber" w:date="2014-10-29T03:09:00Z">
              <w:r>
                <w:rPr>
                  <w:rFonts w:ascii="Calibri" w:eastAsia="Calibri" w:hAnsi="Calibri" w:cs="Calibri"/>
                  <w:w w:val="104"/>
                  <w:sz w:val="14"/>
                  <w:szCs w:val="14"/>
                </w:rPr>
                <w:t>0.30%</w:t>
              </w:r>
            </w:ins>
          </w:p>
        </w:tc>
        <w:tc>
          <w:tcPr>
            <w:tcW w:w="1522" w:type="dxa"/>
            <w:tcBorders>
              <w:top w:val="single" w:sz="5" w:space="0" w:color="D0D7E5"/>
              <w:left w:val="single" w:sz="5" w:space="0" w:color="D0D7E5"/>
              <w:bottom w:val="single" w:sz="5" w:space="0" w:color="D0D7E5"/>
              <w:right w:val="single" w:sz="5" w:space="0" w:color="D0D7E5"/>
            </w:tcBorders>
          </w:tcPr>
          <w:p w14:paraId="1E4E6AC1" w14:textId="77777777" w:rsidR="00376B22" w:rsidRDefault="00376B22" w:rsidP="00376B22">
            <w:pPr>
              <w:spacing w:line="169" w:lineRule="exact"/>
              <w:ind w:left="688" w:right="663"/>
              <w:jc w:val="center"/>
              <w:rPr>
                <w:ins w:id="31916" w:author="Weber" w:date="2014-10-29T03:09:00Z"/>
                <w:rFonts w:ascii="Calibri" w:eastAsia="Calibri" w:hAnsi="Calibri" w:cs="Calibri"/>
                <w:sz w:val="14"/>
                <w:szCs w:val="14"/>
              </w:rPr>
            </w:pPr>
            <w:ins w:id="3191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41622BDB" w14:textId="77777777" w:rsidR="00376B22" w:rsidRDefault="00376B22" w:rsidP="00376B22">
            <w:pPr>
              <w:spacing w:line="169" w:lineRule="exact"/>
              <w:ind w:left="102" w:right="-20"/>
              <w:rPr>
                <w:ins w:id="31918" w:author="Weber" w:date="2014-10-29T03:09:00Z"/>
                <w:rFonts w:ascii="Calibri" w:eastAsia="Calibri" w:hAnsi="Calibri" w:cs="Calibri"/>
                <w:sz w:val="14"/>
                <w:szCs w:val="14"/>
              </w:rPr>
            </w:pPr>
            <w:ins w:id="3191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6E393DCF" w14:textId="77777777" w:rsidR="00376B22" w:rsidRDefault="00376B22" w:rsidP="00376B22">
            <w:pPr>
              <w:spacing w:line="169" w:lineRule="exact"/>
              <w:ind w:left="422" w:right="-20"/>
              <w:rPr>
                <w:ins w:id="31920" w:author="Weber" w:date="2014-10-29T03:09:00Z"/>
                <w:rFonts w:ascii="Calibri" w:eastAsia="Calibri" w:hAnsi="Calibri" w:cs="Calibri"/>
                <w:sz w:val="14"/>
                <w:szCs w:val="14"/>
              </w:rPr>
            </w:pPr>
            <w:ins w:id="31921" w:author="Weber" w:date="2014-10-29T03:09:00Z">
              <w:r>
                <w:rPr>
                  <w:rFonts w:ascii="Calibri" w:eastAsia="Calibri" w:hAnsi="Calibri" w:cs="Calibri"/>
                  <w:w w:val="104"/>
                  <w:sz w:val="14"/>
                  <w:szCs w:val="14"/>
                </w:rPr>
                <w:t>59,307,477</w:t>
              </w:r>
            </w:ins>
          </w:p>
        </w:tc>
        <w:tc>
          <w:tcPr>
            <w:tcW w:w="581" w:type="dxa"/>
            <w:tcBorders>
              <w:top w:val="single" w:sz="5" w:space="0" w:color="D0D7E5"/>
              <w:left w:val="single" w:sz="5" w:space="0" w:color="D0D7E5"/>
              <w:bottom w:val="single" w:sz="5" w:space="0" w:color="D0D7E5"/>
              <w:right w:val="single" w:sz="5" w:space="0" w:color="D0D7E5"/>
            </w:tcBorders>
          </w:tcPr>
          <w:p w14:paraId="25051275" w14:textId="77777777" w:rsidR="00376B22" w:rsidRDefault="00376B22" w:rsidP="00376B22">
            <w:pPr>
              <w:spacing w:line="169" w:lineRule="exact"/>
              <w:ind w:left="102" w:right="-20"/>
              <w:rPr>
                <w:ins w:id="31922" w:author="Weber" w:date="2014-10-29T03:09:00Z"/>
                <w:rFonts w:ascii="Calibri" w:eastAsia="Calibri" w:hAnsi="Calibri" w:cs="Calibri"/>
                <w:sz w:val="14"/>
                <w:szCs w:val="14"/>
              </w:rPr>
            </w:pPr>
            <w:ins w:id="31923" w:author="Weber" w:date="2014-10-29T03:09:00Z">
              <w:r>
                <w:rPr>
                  <w:rFonts w:ascii="Calibri" w:eastAsia="Calibri" w:hAnsi="Calibri" w:cs="Calibri"/>
                  <w:w w:val="104"/>
                  <w:sz w:val="14"/>
                  <w:szCs w:val="14"/>
                </w:rPr>
                <w:t>0.42%</w:t>
              </w:r>
            </w:ins>
          </w:p>
        </w:tc>
        <w:tc>
          <w:tcPr>
            <w:tcW w:w="1522" w:type="dxa"/>
            <w:tcBorders>
              <w:top w:val="single" w:sz="5" w:space="0" w:color="D0D7E5"/>
              <w:left w:val="single" w:sz="5" w:space="0" w:color="D0D7E5"/>
              <w:bottom w:val="single" w:sz="5" w:space="0" w:color="D0D7E5"/>
              <w:right w:val="single" w:sz="5" w:space="0" w:color="D0D7E5"/>
            </w:tcBorders>
          </w:tcPr>
          <w:p w14:paraId="4EA1C77A" w14:textId="77777777" w:rsidR="00376B22" w:rsidRDefault="00376B22" w:rsidP="00376B22">
            <w:pPr>
              <w:spacing w:line="169" w:lineRule="exact"/>
              <w:ind w:left="385" w:right="-20"/>
              <w:rPr>
                <w:ins w:id="31924" w:author="Weber" w:date="2014-10-29T03:09:00Z"/>
                <w:rFonts w:ascii="Calibri" w:eastAsia="Calibri" w:hAnsi="Calibri" w:cs="Calibri"/>
                <w:sz w:val="14"/>
                <w:szCs w:val="14"/>
              </w:rPr>
            </w:pPr>
            <w:ins w:id="31925" w:author="Weber" w:date="2014-10-29T03:09:00Z">
              <w:r>
                <w:rPr>
                  <w:rFonts w:ascii="Calibri" w:eastAsia="Calibri" w:hAnsi="Calibri" w:cs="Calibri"/>
                  <w:w w:val="104"/>
                  <w:sz w:val="14"/>
                  <w:szCs w:val="14"/>
                </w:rPr>
                <w:t>154,187,852</w:t>
              </w:r>
            </w:ins>
          </w:p>
        </w:tc>
        <w:tc>
          <w:tcPr>
            <w:tcW w:w="581" w:type="dxa"/>
            <w:tcBorders>
              <w:top w:val="single" w:sz="5" w:space="0" w:color="D0D7E5"/>
              <w:left w:val="single" w:sz="5" w:space="0" w:color="D0D7E5"/>
              <w:bottom w:val="single" w:sz="5" w:space="0" w:color="D0D7E5"/>
              <w:right w:val="single" w:sz="5" w:space="0" w:color="D0D7E5"/>
            </w:tcBorders>
          </w:tcPr>
          <w:p w14:paraId="2F6E7D45" w14:textId="77777777" w:rsidR="00376B22" w:rsidRDefault="00376B22" w:rsidP="00376B22">
            <w:pPr>
              <w:spacing w:line="169" w:lineRule="exact"/>
              <w:ind w:left="102" w:right="-20"/>
              <w:rPr>
                <w:ins w:id="31926" w:author="Weber" w:date="2014-10-29T03:09:00Z"/>
                <w:rFonts w:ascii="Calibri" w:eastAsia="Calibri" w:hAnsi="Calibri" w:cs="Calibri"/>
                <w:sz w:val="14"/>
                <w:szCs w:val="14"/>
              </w:rPr>
            </w:pPr>
            <w:ins w:id="31927" w:author="Weber" w:date="2014-10-29T03:09:00Z">
              <w:r>
                <w:rPr>
                  <w:rFonts w:ascii="Calibri" w:eastAsia="Calibri" w:hAnsi="Calibri" w:cs="Calibri"/>
                  <w:w w:val="104"/>
                  <w:sz w:val="14"/>
                  <w:szCs w:val="14"/>
                </w:rPr>
                <w:t>0.44%</w:t>
              </w:r>
            </w:ins>
          </w:p>
        </w:tc>
      </w:tr>
      <w:tr w:rsidR="00376B22" w14:paraId="6EFE0388" w14:textId="77777777" w:rsidTr="00376B22">
        <w:trPr>
          <w:trHeight w:hRule="exact" w:val="190"/>
          <w:ins w:id="3192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75D9758E" w14:textId="77777777" w:rsidR="00376B22" w:rsidRDefault="00376B22" w:rsidP="00376B22">
            <w:pPr>
              <w:spacing w:line="169" w:lineRule="exact"/>
              <w:ind w:left="133" w:right="-20"/>
              <w:rPr>
                <w:ins w:id="31929" w:author="Weber" w:date="2014-10-29T03:09:00Z"/>
                <w:rFonts w:ascii="Calibri" w:eastAsia="Calibri" w:hAnsi="Calibri" w:cs="Calibri"/>
                <w:sz w:val="14"/>
                <w:szCs w:val="14"/>
              </w:rPr>
            </w:pPr>
            <w:ins w:id="31930" w:author="Weber" w:date="2014-10-29T03:09:00Z">
              <w:r>
                <w:rPr>
                  <w:rFonts w:ascii="Calibri" w:eastAsia="Calibri" w:hAnsi="Calibri" w:cs="Calibri"/>
                  <w:w w:val="104"/>
                  <w:sz w:val="14"/>
                  <w:szCs w:val="14"/>
                </w:rPr>
                <w:t>34715</w:t>
              </w:r>
            </w:ins>
          </w:p>
        </w:tc>
        <w:tc>
          <w:tcPr>
            <w:tcW w:w="2102" w:type="dxa"/>
            <w:gridSpan w:val="2"/>
            <w:vMerge/>
            <w:tcBorders>
              <w:left w:val="single" w:sz="5" w:space="0" w:color="D0D7E5"/>
              <w:right w:val="single" w:sz="5" w:space="0" w:color="D0D7E5"/>
            </w:tcBorders>
          </w:tcPr>
          <w:p w14:paraId="327FC0FF" w14:textId="77777777" w:rsidR="00376B22" w:rsidRDefault="00376B22" w:rsidP="00376B22">
            <w:pPr>
              <w:rPr>
                <w:ins w:id="3193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6A1BCC94" w14:textId="77777777" w:rsidR="00376B22" w:rsidRDefault="00376B22" w:rsidP="00376B22">
            <w:pPr>
              <w:spacing w:line="169" w:lineRule="exact"/>
              <w:ind w:left="460" w:right="-20"/>
              <w:rPr>
                <w:ins w:id="31932" w:author="Weber" w:date="2014-10-29T03:09:00Z"/>
                <w:rFonts w:ascii="Calibri" w:eastAsia="Calibri" w:hAnsi="Calibri" w:cs="Calibri"/>
                <w:sz w:val="14"/>
                <w:szCs w:val="14"/>
              </w:rPr>
            </w:pPr>
            <w:ins w:id="31933" w:author="Weber" w:date="2014-10-29T03:09:00Z">
              <w:r>
                <w:rPr>
                  <w:rFonts w:ascii="Calibri" w:eastAsia="Calibri" w:hAnsi="Calibri" w:cs="Calibri"/>
                  <w:w w:val="104"/>
                  <w:sz w:val="14"/>
                  <w:szCs w:val="14"/>
                </w:rPr>
                <w:t>7,890,835</w:t>
              </w:r>
            </w:ins>
          </w:p>
        </w:tc>
        <w:tc>
          <w:tcPr>
            <w:tcW w:w="581" w:type="dxa"/>
            <w:tcBorders>
              <w:top w:val="single" w:sz="5" w:space="0" w:color="D0D7E5"/>
              <w:left w:val="single" w:sz="5" w:space="0" w:color="D0D7E5"/>
              <w:bottom w:val="single" w:sz="5" w:space="0" w:color="D0D7E5"/>
              <w:right w:val="single" w:sz="5" w:space="0" w:color="D0D7E5"/>
            </w:tcBorders>
          </w:tcPr>
          <w:p w14:paraId="478430B8" w14:textId="77777777" w:rsidR="00376B22" w:rsidRDefault="00376B22" w:rsidP="00376B22">
            <w:pPr>
              <w:spacing w:line="169" w:lineRule="exact"/>
              <w:ind w:left="102" w:right="-20"/>
              <w:rPr>
                <w:ins w:id="31934" w:author="Weber" w:date="2014-10-29T03:09:00Z"/>
                <w:rFonts w:ascii="Calibri" w:eastAsia="Calibri" w:hAnsi="Calibri" w:cs="Calibri"/>
                <w:sz w:val="14"/>
                <w:szCs w:val="14"/>
              </w:rPr>
            </w:pPr>
            <w:ins w:id="31935" w:author="Weber" w:date="2014-10-29T03:09:00Z">
              <w:r>
                <w:rPr>
                  <w:rFonts w:ascii="Calibri" w:eastAsia="Calibri" w:hAnsi="Calibri" w:cs="Calibri"/>
                  <w:w w:val="104"/>
                  <w:sz w:val="14"/>
                  <w:szCs w:val="14"/>
                </w:rPr>
                <w:t>0.06%</w:t>
              </w:r>
            </w:ins>
          </w:p>
        </w:tc>
        <w:tc>
          <w:tcPr>
            <w:tcW w:w="1522" w:type="dxa"/>
            <w:tcBorders>
              <w:top w:val="single" w:sz="5" w:space="0" w:color="D0D7E5"/>
              <w:left w:val="single" w:sz="5" w:space="0" w:color="D0D7E5"/>
              <w:bottom w:val="single" w:sz="5" w:space="0" w:color="D0D7E5"/>
              <w:right w:val="single" w:sz="5" w:space="0" w:color="D0D7E5"/>
            </w:tcBorders>
          </w:tcPr>
          <w:p w14:paraId="354DCC59" w14:textId="77777777" w:rsidR="00376B22" w:rsidRDefault="00376B22" w:rsidP="00376B22">
            <w:pPr>
              <w:spacing w:line="169" w:lineRule="exact"/>
              <w:ind w:left="688" w:right="663"/>
              <w:jc w:val="center"/>
              <w:rPr>
                <w:ins w:id="31936" w:author="Weber" w:date="2014-10-29T03:09:00Z"/>
                <w:rFonts w:ascii="Calibri" w:eastAsia="Calibri" w:hAnsi="Calibri" w:cs="Calibri"/>
                <w:sz w:val="14"/>
                <w:szCs w:val="14"/>
              </w:rPr>
            </w:pPr>
            <w:ins w:id="3193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4A55371" w14:textId="77777777" w:rsidR="00376B22" w:rsidRDefault="00376B22" w:rsidP="00376B22">
            <w:pPr>
              <w:spacing w:line="169" w:lineRule="exact"/>
              <w:ind w:left="102" w:right="-20"/>
              <w:rPr>
                <w:ins w:id="31938" w:author="Weber" w:date="2014-10-29T03:09:00Z"/>
                <w:rFonts w:ascii="Calibri" w:eastAsia="Calibri" w:hAnsi="Calibri" w:cs="Calibri"/>
                <w:sz w:val="14"/>
                <w:szCs w:val="14"/>
              </w:rPr>
            </w:pPr>
            <w:ins w:id="3193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57ED91C" w14:textId="77777777" w:rsidR="00376B22" w:rsidRDefault="00376B22" w:rsidP="00376B22">
            <w:pPr>
              <w:spacing w:line="169" w:lineRule="exact"/>
              <w:ind w:left="421" w:right="-20"/>
              <w:rPr>
                <w:ins w:id="31940" w:author="Weber" w:date="2014-10-29T03:09:00Z"/>
                <w:rFonts w:ascii="Calibri" w:eastAsia="Calibri" w:hAnsi="Calibri" w:cs="Calibri"/>
                <w:sz w:val="14"/>
                <w:szCs w:val="14"/>
              </w:rPr>
            </w:pPr>
            <w:ins w:id="31941" w:author="Weber" w:date="2014-10-29T03:09:00Z">
              <w:r>
                <w:rPr>
                  <w:rFonts w:ascii="Calibri" w:eastAsia="Calibri" w:hAnsi="Calibri" w:cs="Calibri"/>
                  <w:w w:val="104"/>
                  <w:sz w:val="14"/>
                  <w:szCs w:val="14"/>
                </w:rPr>
                <w:t>14,514,061</w:t>
              </w:r>
            </w:ins>
          </w:p>
        </w:tc>
        <w:tc>
          <w:tcPr>
            <w:tcW w:w="581" w:type="dxa"/>
            <w:tcBorders>
              <w:top w:val="single" w:sz="5" w:space="0" w:color="D0D7E5"/>
              <w:left w:val="single" w:sz="5" w:space="0" w:color="D0D7E5"/>
              <w:bottom w:val="single" w:sz="5" w:space="0" w:color="D0D7E5"/>
              <w:right w:val="single" w:sz="5" w:space="0" w:color="D0D7E5"/>
            </w:tcBorders>
          </w:tcPr>
          <w:p w14:paraId="7E5BF6D0" w14:textId="77777777" w:rsidR="00376B22" w:rsidRDefault="00376B22" w:rsidP="00376B22">
            <w:pPr>
              <w:spacing w:line="169" w:lineRule="exact"/>
              <w:ind w:left="102" w:right="-20"/>
              <w:rPr>
                <w:ins w:id="31942" w:author="Weber" w:date="2014-10-29T03:09:00Z"/>
                <w:rFonts w:ascii="Calibri" w:eastAsia="Calibri" w:hAnsi="Calibri" w:cs="Calibri"/>
                <w:sz w:val="14"/>
                <w:szCs w:val="14"/>
              </w:rPr>
            </w:pPr>
            <w:ins w:id="31943" w:author="Weber" w:date="2014-10-29T03:09:00Z">
              <w:r>
                <w:rPr>
                  <w:rFonts w:ascii="Calibri" w:eastAsia="Calibri" w:hAnsi="Calibri" w:cs="Calibri"/>
                  <w:w w:val="104"/>
                  <w:sz w:val="14"/>
                  <w:szCs w:val="14"/>
                </w:rPr>
                <w:t>0.10%</w:t>
              </w:r>
            </w:ins>
          </w:p>
        </w:tc>
        <w:tc>
          <w:tcPr>
            <w:tcW w:w="1522" w:type="dxa"/>
            <w:tcBorders>
              <w:top w:val="single" w:sz="5" w:space="0" w:color="D0D7E5"/>
              <w:left w:val="single" w:sz="5" w:space="0" w:color="D0D7E5"/>
              <w:bottom w:val="single" w:sz="5" w:space="0" w:color="D0D7E5"/>
              <w:right w:val="single" w:sz="5" w:space="0" w:color="D0D7E5"/>
            </w:tcBorders>
          </w:tcPr>
          <w:p w14:paraId="29187C21" w14:textId="77777777" w:rsidR="00376B22" w:rsidRDefault="00376B22" w:rsidP="00376B22">
            <w:pPr>
              <w:spacing w:line="169" w:lineRule="exact"/>
              <w:ind w:left="421" w:right="-20"/>
              <w:rPr>
                <w:ins w:id="31944" w:author="Weber" w:date="2014-10-29T03:09:00Z"/>
                <w:rFonts w:ascii="Calibri" w:eastAsia="Calibri" w:hAnsi="Calibri" w:cs="Calibri"/>
                <w:sz w:val="14"/>
                <w:szCs w:val="14"/>
              </w:rPr>
            </w:pPr>
            <w:ins w:id="31945" w:author="Weber" w:date="2014-10-29T03:09:00Z">
              <w:r>
                <w:rPr>
                  <w:rFonts w:ascii="Calibri" w:eastAsia="Calibri" w:hAnsi="Calibri" w:cs="Calibri"/>
                  <w:w w:val="104"/>
                  <w:sz w:val="14"/>
                  <w:szCs w:val="14"/>
                </w:rPr>
                <w:t>22,404,897</w:t>
              </w:r>
            </w:ins>
          </w:p>
        </w:tc>
        <w:tc>
          <w:tcPr>
            <w:tcW w:w="581" w:type="dxa"/>
            <w:tcBorders>
              <w:top w:val="single" w:sz="5" w:space="0" w:color="D0D7E5"/>
              <w:left w:val="single" w:sz="5" w:space="0" w:color="D0D7E5"/>
              <w:bottom w:val="single" w:sz="5" w:space="0" w:color="D0D7E5"/>
              <w:right w:val="single" w:sz="5" w:space="0" w:color="D0D7E5"/>
            </w:tcBorders>
          </w:tcPr>
          <w:p w14:paraId="2B5ECD7D" w14:textId="77777777" w:rsidR="00376B22" w:rsidRDefault="00376B22" w:rsidP="00376B22">
            <w:pPr>
              <w:spacing w:line="169" w:lineRule="exact"/>
              <w:ind w:left="102" w:right="-20"/>
              <w:rPr>
                <w:ins w:id="31946" w:author="Weber" w:date="2014-10-29T03:09:00Z"/>
                <w:rFonts w:ascii="Calibri" w:eastAsia="Calibri" w:hAnsi="Calibri" w:cs="Calibri"/>
                <w:sz w:val="14"/>
                <w:szCs w:val="14"/>
              </w:rPr>
            </w:pPr>
            <w:ins w:id="31947" w:author="Weber" w:date="2014-10-29T03:09:00Z">
              <w:r>
                <w:rPr>
                  <w:rFonts w:ascii="Calibri" w:eastAsia="Calibri" w:hAnsi="Calibri" w:cs="Calibri"/>
                  <w:w w:val="104"/>
                  <w:sz w:val="14"/>
                  <w:szCs w:val="14"/>
                </w:rPr>
                <w:t>0.06%</w:t>
              </w:r>
            </w:ins>
          </w:p>
        </w:tc>
      </w:tr>
      <w:tr w:rsidR="00376B22" w14:paraId="30F542B5" w14:textId="77777777" w:rsidTr="00376B22">
        <w:trPr>
          <w:trHeight w:hRule="exact" w:val="190"/>
          <w:ins w:id="3194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21DA716B" w14:textId="77777777" w:rsidR="00376B22" w:rsidRDefault="00376B22" w:rsidP="00376B22">
            <w:pPr>
              <w:spacing w:line="169" w:lineRule="exact"/>
              <w:ind w:left="133" w:right="-20"/>
              <w:rPr>
                <w:ins w:id="31949" w:author="Weber" w:date="2014-10-29T03:09:00Z"/>
                <w:rFonts w:ascii="Calibri" w:eastAsia="Calibri" w:hAnsi="Calibri" w:cs="Calibri"/>
                <w:sz w:val="14"/>
                <w:szCs w:val="14"/>
              </w:rPr>
            </w:pPr>
            <w:ins w:id="31950" w:author="Weber" w:date="2014-10-29T03:09:00Z">
              <w:r>
                <w:rPr>
                  <w:rFonts w:ascii="Calibri" w:eastAsia="Calibri" w:hAnsi="Calibri" w:cs="Calibri"/>
                  <w:w w:val="104"/>
                  <w:sz w:val="14"/>
                  <w:szCs w:val="14"/>
                </w:rPr>
                <w:t>33442</w:t>
              </w:r>
            </w:ins>
          </w:p>
        </w:tc>
        <w:tc>
          <w:tcPr>
            <w:tcW w:w="2102" w:type="dxa"/>
            <w:gridSpan w:val="2"/>
            <w:vMerge/>
            <w:tcBorders>
              <w:left w:val="single" w:sz="5" w:space="0" w:color="D0D7E5"/>
              <w:right w:val="single" w:sz="5" w:space="0" w:color="D0D7E5"/>
            </w:tcBorders>
          </w:tcPr>
          <w:p w14:paraId="543DD6D5" w14:textId="77777777" w:rsidR="00376B22" w:rsidRDefault="00376B22" w:rsidP="00376B22">
            <w:pPr>
              <w:rPr>
                <w:ins w:id="3195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636795B9" w14:textId="77777777" w:rsidR="00376B22" w:rsidRDefault="00376B22" w:rsidP="00376B22">
            <w:pPr>
              <w:spacing w:line="169" w:lineRule="exact"/>
              <w:ind w:left="421" w:right="-20"/>
              <w:rPr>
                <w:ins w:id="31952" w:author="Weber" w:date="2014-10-29T03:09:00Z"/>
                <w:rFonts w:ascii="Calibri" w:eastAsia="Calibri" w:hAnsi="Calibri" w:cs="Calibri"/>
                <w:sz w:val="14"/>
                <w:szCs w:val="14"/>
              </w:rPr>
            </w:pPr>
            <w:ins w:id="31953" w:author="Weber" w:date="2014-10-29T03:09:00Z">
              <w:r>
                <w:rPr>
                  <w:rFonts w:ascii="Calibri" w:eastAsia="Calibri" w:hAnsi="Calibri" w:cs="Calibri"/>
                  <w:w w:val="104"/>
                  <w:sz w:val="14"/>
                  <w:szCs w:val="14"/>
                </w:rPr>
                <w:t>29,636,174</w:t>
              </w:r>
            </w:ins>
          </w:p>
        </w:tc>
        <w:tc>
          <w:tcPr>
            <w:tcW w:w="581" w:type="dxa"/>
            <w:tcBorders>
              <w:top w:val="single" w:sz="5" w:space="0" w:color="D0D7E5"/>
              <w:left w:val="single" w:sz="5" w:space="0" w:color="D0D7E5"/>
              <w:bottom w:val="single" w:sz="5" w:space="0" w:color="D0D7E5"/>
              <w:right w:val="single" w:sz="5" w:space="0" w:color="D0D7E5"/>
            </w:tcBorders>
          </w:tcPr>
          <w:p w14:paraId="17E7CD13" w14:textId="77777777" w:rsidR="00376B22" w:rsidRDefault="00376B22" w:rsidP="00376B22">
            <w:pPr>
              <w:spacing w:line="169" w:lineRule="exact"/>
              <w:ind w:left="102" w:right="-20"/>
              <w:rPr>
                <w:ins w:id="31954" w:author="Weber" w:date="2014-10-29T03:09:00Z"/>
                <w:rFonts w:ascii="Calibri" w:eastAsia="Calibri" w:hAnsi="Calibri" w:cs="Calibri"/>
                <w:sz w:val="14"/>
                <w:szCs w:val="14"/>
              </w:rPr>
            </w:pPr>
            <w:ins w:id="31955" w:author="Weber" w:date="2014-10-29T03:09:00Z">
              <w:r>
                <w:rPr>
                  <w:rFonts w:ascii="Calibri" w:eastAsia="Calibri" w:hAnsi="Calibri" w:cs="Calibri"/>
                  <w:w w:val="104"/>
                  <w:sz w:val="14"/>
                  <w:szCs w:val="14"/>
                </w:rPr>
                <w:t>0.24%</w:t>
              </w:r>
            </w:ins>
          </w:p>
        </w:tc>
        <w:tc>
          <w:tcPr>
            <w:tcW w:w="1522" w:type="dxa"/>
            <w:tcBorders>
              <w:top w:val="single" w:sz="5" w:space="0" w:color="D0D7E5"/>
              <w:left w:val="single" w:sz="5" w:space="0" w:color="D0D7E5"/>
              <w:bottom w:val="single" w:sz="5" w:space="0" w:color="D0D7E5"/>
              <w:right w:val="single" w:sz="5" w:space="0" w:color="D0D7E5"/>
            </w:tcBorders>
          </w:tcPr>
          <w:p w14:paraId="32B316D6" w14:textId="77777777" w:rsidR="00376B22" w:rsidRDefault="00376B22" w:rsidP="00376B22">
            <w:pPr>
              <w:spacing w:line="169" w:lineRule="exact"/>
              <w:ind w:left="688" w:right="663"/>
              <w:jc w:val="center"/>
              <w:rPr>
                <w:ins w:id="31956" w:author="Weber" w:date="2014-10-29T03:09:00Z"/>
                <w:rFonts w:ascii="Calibri" w:eastAsia="Calibri" w:hAnsi="Calibri" w:cs="Calibri"/>
                <w:sz w:val="14"/>
                <w:szCs w:val="14"/>
              </w:rPr>
            </w:pPr>
            <w:ins w:id="3195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1B7FEDC8" w14:textId="77777777" w:rsidR="00376B22" w:rsidRDefault="00376B22" w:rsidP="00376B22">
            <w:pPr>
              <w:spacing w:line="169" w:lineRule="exact"/>
              <w:ind w:left="102" w:right="-20"/>
              <w:rPr>
                <w:ins w:id="31958" w:author="Weber" w:date="2014-10-29T03:09:00Z"/>
                <w:rFonts w:ascii="Calibri" w:eastAsia="Calibri" w:hAnsi="Calibri" w:cs="Calibri"/>
                <w:sz w:val="14"/>
                <w:szCs w:val="14"/>
              </w:rPr>
            </w:pPr>
            <w:ins w:id="3195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5D1C390" w14:textId="77777777" w:rsidR="00376B22" w:rsidRDefault="00376B22" w:rsidP="00376B22">
            <w:pPr>
              <w:spacing w:line="169" w:lineRule="exact"/>
              <w:ind w:left="688" w:right="663"/>
              <w:jc w:val="center"/>
              <w:rPr>
                <w:ins w:id="31960" w:author="Weber" w:date="2014-10-29T03:09:00Z"/>
                <w:rFonts w:ascii="Calibri" w:eastAsia="Calibri" w:hAnsi="Calibri" w:cs="Calibri"/>
                <w:sz w:val="14"/>
                <w:szCs w:val="14"/>
              </w:rPr>
            </w:pPr>
            <w:ins w:id="3196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2B481DBE" w14:textId="77777777" w:rsidR="00376B22" w:rsidRDefault="00376B22" w:rsidP="00376B22">
            <w:pPr>
              <w:spacing w:line="169" w:lineRule="exact"/>
              <w:ind w:left="102" w:right="-20"/>
              <w:rPr>
                <w:ins w:id="31962" w:author="Weber" w:date="2014-10-29T03:09:00Z"/>
                <w:rFonts w:ascii="Calibri" w:eastAsia="Calibri" w:hAnsi="Calibri" w:cs="Calibri"/>
                <w:sz w:val="14"/>
                <w:szCs w:val="14"/>
              </w:rPr>
            </w:pPr>
            <w:ins w:id="3196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8A9BEDE" w14:textId="77777777" w:rsidR="00376B22" w:rsidRDefault="00376B22" w:rsidP="00376B22">
            <w:pPr>
              <w:spacing w:line="169" w:lineRule="exact"/>
              <w:ind w:left="421" w:right="-20"/>
              <w:rPr>
                <w:ins w:id="31964" w:author="Weber" w:date="2014-10-29T03:09:00Z"/>
                <w:rFonts w:ascii="Calibri" w:eastAsia="Calibri" w:hAnsi="Calibri" w:cs="Calibri"/>
                <w:sz w:val="14"/>
                <w:szCs w:val="14"/>
              </w:rPr>
            </w:pPr>
            <w:ins w:id="31965" w:author="Weber" w:date="2014-10-29T03:09:00Z">
              <w:r>
                <w:rPr>
                  <w:rFonts w:ascii="Calibri" w:eastAsia="Calibri" w:hAnsi="Calibri" w:cs="Calibri"/>
                  <w:w w:val="104"/>
                  <w:sz w:val="14"/>
                  <w:szCs w:val="14"/>
                </w:rPr>
                <w:t>29,637,328</w:t>
              </w:r>
            </w:ins>
          </w:p>
        </w:tc>
        <w:tc>
          <w:tcPr>
            <w:tcW w:w="581" w:type="dxa"/>
            <w:tcBorders>
              <w:top w:val="single" w:sz="5" w:space="0" w:color="D0D7E5"/>
              <w:left w:val="single" w:sz="5" w:space="0" w:color="D0D7E5"/>
              <w:bottom w:val="single" w:sz="5" w:space="0" w:color="D0D7E5"/>
              <w:right w:val="single" w:sz="5" w:space="0" w:color="D0D7E5"/>
            </w:tcBorders>
          </w:tcPr>
          <w:p w14:paraId="730C1101" w14:textId="77777777" w:rsidR="00376B22" w:rsidRDefault="00376B22" w:rsidP="00376B22">
            <w:pPr>
              <w:spacing w:line="169" w:lineRule="exact"/>
              <w:ind w:left="102" w:right="-20"/>
              <w:rPr>
                <w:ins w:id="31966" w:author="Weber" w:date="2014-10-29T03:09:00Z"/>
                <w:rFonts w:ascii="Calibri" w:eastAsia="Calibri" w:hAnsi="Calibri" w:cs="Calibri"/>
                <w:sz w:val="14"/>
                <w:szCs w:val="14"/>
              </w:rPr>
            </w:pPr>
            <w:ins w:id="31967" w:author="Weber" w:date="2014-10-29T03:09:00Z">
              <w:r>
                <w:rPr>
                  <w:rFonts w:ascii="Calibri" w:eastAsia="Calibri" w:hAnsi="Calibri" w:cs="Calibri"/>
                  <w:w w:val="104"/>
                  <w:sz w:val="14"/>
                  <w:szCs w:val="14"/>
                </w:rPr>
                <w:t>0.08%</w:t>
              </w:r>
            </w:ins>
          </w:p>
        </w:tc>
      </w:tr>
      <w:tr w:rsidR="00376B22" w14:paraId="036973E2" w14:textId="77777777" w:rsidTr="00376B22">
        <w:trPr>
          <w:trHeight w:hRule="exact" w:val="190"/>
          <w:ins w:id="3196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4C0CF098" w14:textId="77777777" w:rsidR="00376B22" w:rsidRDefault="00376B22" w:rsidP="00376B22">
            <w:pPr>
              <w:spacing w:line="169" w:lineRule="exact"/>
              <w:ind w:left="133" w:right="-20"/>
              <w:rPr>
                <w:ins w:id="31969" w:author="Weber" w:date="2014-10-29T03:09:00Z"/>
                <w:rFonts w:ascii="Calibri" w:eastAsia="Calibri" w:hAnsi="Calibri" w:cs="Calibri"/>
                <w:sz w:val="14"/>
                <w:szCs w:val="14"/>
              </w:rPr>
            </w:pPr>
            <w:ins w:id="31970" w:author="Weber" w:date="2014-10-29T03:09:00Z">
              <w:r>
                <w:rPr>
                  <w:rFonts w:ascii="Calibri" w:eastAsia="Calibri" w:hAnsi="Calibri" w:cs="Calibri"/>
                  <w:w w:val="104"/>
                  <w:sz w:val="14"/>
                  <w:szCs w:val="14"/>
                </w:rPr>
                <w:t>32310</w:t>
              </w:r>
            </w:ins>
          </w:p>
        </w:tc>
        <w:tc>
          <w:tcPr>
            <w:tcW w:w="2102" w:type="dxa"/>
            <w:gridSpan w:val="2"/>
            <w:vMerge/>
            <w:tcBorders>
              <w:left w:val="single" w:sz="5" w:space="0" w:color="D0D7E5"/>
              <w:right w:val="single" w:sz="5" w:space="0" w:color="D0D7E5"/>
            </w:tcBorders>
          </w:tcPr>
          <w:p w14:paraId="2776E511" w14:textId="77777777" w:rsidR="00376B22" w:rsidRDefault="00376B22" w:rsidP="00376B22">
            <w:pPr>
              <w:rPr>
                <w:ins w:id="3197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173E7B98" w14:textId="77777777" w:rsidR="00376B22" w:rsidRDefault="00376B22" w:rsidP="00376B22">
            <w:pPr>
              <w:spacing w:line="169" w:lineRule="exact"/>
              <w:ind w:left="460" w:right="-20"/>
              <w:rPr>
                <w:ins w:id="31972" w:author="Weber" w:date="2014-10-29T03:09:00Z"/>
                <w:rFonts w:ascii="Calibri" w:eastAsia="Calibri" w:hAnsi="Calibri" w:cs="Calibri"/>
                <w:sz w:val="14"/>
                <w:szCs w:val="14"/>
              </w:rPr>
            </w:pPr>
            <w:ins w:id="31973" w:author="Weber" w:date="2014-10-29T03:09:00Z">
              <w:r>
                <w:rPr>
                  <w:rFonts w:ascii="Calibri" w:eastAsia="Calibri" w:hAnsi="Calibri" w:cs="Calibri"/>
                  <w:w w:val="104"/>
                  <w:sz w:val="14"/>
                  <w:szCs w:val="14"/>
                </w:rPr>
                <w:t>5,537,440</w:t>
              </w:r>
            </w:ins>
          </w:p>
        </w:tc>
        <w:tc>
          <w:tcPr>
            <w:tcW w:w="581" w:type="dxa"/>
            <w:tcBorders>
              <w:top w:val="single" w:sz="5" w:space="0" w:color="D0D7E5"/>
              <w:left w:val="single" w:sz="5" w:space="0" w:color="D0D7E5"/>
              <w:bottom w:val="single" w:sz="5" w:space="0" w:color="D0D7E5"/>
              <w:right w:val="single" w:sz="5" w:space="0" w:color="D0D7E5"/>
            </w:tcBorders>
          </w:tcPr>
          <w:p w14:paraId="53183575" w14:textId="77777777" w:rsidR="00376B22" w:rsidRDefault="00376B22" w:rsidP="00376B22">
            <w:pPr>
              <w:spacing w:line="169" w:lineRule="exact"/>
              <w:ind w:left="102" w:right="-20"/>
              <w:rPr>
                <w:ins w:id="31974" w:author="Weber" w:date="2014-10-29T03:09:00Z"/>
                <w:rFonts w:ascii="Calibri" w:eastAsia="Calibri" w:hAnsi="Calibri" w:cs="Calibri"/>
                <w:sz w:val="14"/>
                <w:szCs w:val="14"/>
              </w:rPr>
            </w:pPr>
            <w:ins w:id="31975" w:author="Weber" w:date="2014-10-29T03:09:00Z">
              <w:r>
                <w:rPr>
                  <w:rFonts w:ascii="Calibri" w:eastAsia="Calibri" w:hAnsi="Calibri" w:cs="Calibri"/>
                  <w:w w:val="104"/>
                  <w:sz w:val="14"/>
                  <w:szCs w:val="14"/>
                </w:rPr>
                <w:t>0.05%</w:t>
              </w:r>
            </w:ins>
          </w:p>
        </w:tc>
        <w:tc>
          <w:tcPr>
            <w:tcW w:w="1522" w:type="dxa"/>
            <w:tcBorders>
              <w:top w:val="single" w:sz="5" w:space="0" w:color="D0D7E5"/>
              <w:left w:val="single" w:sz="5" w:space="0" w:color="D0D7E5"/>
              <w:bottom w:val="single" w:sz="5" w:space="0" w:color="D0D7E5"/>
              <w:right w:val="single" w:sz="5" w:space="0" w:color="D0D7E5"/>
            </w:tcBorders>
          </w:tcPr>
          <w:p w14:paraId="62C7AF08" w14:textId="77777777" w:rsidR="00376B22" w:rsidRDefault="00376B22" w:rsidP="00376B22">
            <w:pPr>
              <w:spacing w:line="169" w:lineRule="exact"/>
              <w:ind w:left="688" w:right="663"/>
              <w:jc w:val="center"/>
              <w:rPr>
                <w:ins w:id="31976" w:author="Weber" w:date="2014-10-29T03:09:00Z"/>
                <w:rFonts w:ascii="Calibri" w:eastAsia="Calibri" w:hAnsi="Calibri" w:cs="Calibri"/>
                <w:sz w:val="14"/>
                <w:szCs w:val="14"/>
              </w:rPr>
            </w:pPr>
            <w:ins w:id="3197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2192A478" w14:textId="77777777" w:rsidR="00376B22" w:rsidRDefault="00376B22" w:rsidP="00376B22">
            <w:pPr>
              <w:spacing w:line="169" w:lineRule="exact"/>
              <w:ind w:left="102" w:right="-20"/>
              <w:rPr>
                <w:ins w:id="31978" w:author="Weber" w:date="2014-10-29T03:09:00Z"/>
                <w:rFonts w:ascii="Calibri" w:eastAsia="Calibri" w:hAnsi="Calibri" w:cs="Calibri"/>
                <w:sz w:val="14"/>
                <w:szCs w:val="14"/>
              </w:rPr>
            </w:pPr>
            <w:ins w:id="3197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1BC4BEA" w14:textId="77777777" w:rsidR="00376B22" w:rsidRDefault="00376B22" w:rsidP="00376B22">
            <w:pPr>
              <w:spacing w:line="169" w:lineRule="exact"/>
              <w:ind w:left="688" w:right="663"/>
              <w:jc w:val="center"/>
              <w:rPr>
                <w:ins w:id="31980" w:author="Weber" w:date="2014-10-29T03:09:00Z"/>
                <w:rFonts w:ascii="Calibri" w:eastAsia="Calibri" w:hAnsi="Calibri" w:cs="Calibri"/>
                <w:sz w:val="14"/>
                <w:szCs w:val="14"/>
              </w:rPr>
            </w:pPr>
            <w:ins w:id="3198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7FB90BF2" w14:textId="77777777" w:rsidR="00376B22" w:rsidRDefault="00376B22" w:rsidP="00376B22">
            <w:pPr>
              <w:spacing w:line="169" w:lineRule="exact"/>
              <w:ind w:left="102" w:right="-20"/>
              <w:rPr>
                <w:ins w:id="31982" w:author="Weber" w:date="2014-10-29T03:09:00Z"/>
                <w:rFonts w:ascii="Calibri" w:eastAsia="Calibri" w:hAnsi="Calibri" w:cs="Calibri"/>
                <w:sz w:val="14"/>
                <w:szCs w:val="14"/>
              </w:rPr>
            </w:pPr>
            <w:ins w:id="3198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790C4F1A" w14:textId="77777777" w:rsidR="00376B22" w:rsidRDefault="00376B22" w:rsidP="00376B22">
            <w:pPr>
              <w:spacing w:line="169" w:lineRule="exact"/>
              <w:ind w:left="460" w:right="-20"/>
              <w:rPr>
                <w:ins w:id="31984" w:author="Weber" w:date="2014-10-29T03:09:00Z"/>
                <w:rFonts w:ascii="Calibri" w:eastAsia="Calibri" w:hAnsi="Calibri" w:cs="Calibri"/>
                <w:sz w:val="14"/>
                <w:szCs w:val="14"/>
              </w:rPr>
            </w:pPr>
            <w:ins w:id="31985" w:author="Weber" w:date="2014-10-29T03:09:00Z">
              <w:r>
                <w:rPr>
                  <w:rFonts w:ascii="Calibri" w:eastAsia="Calibri" w:hAnsi="Calibri" w:cs="Calibri"/>
                  <w:w w:val="104"/>
                  <w:sz w:val="14"/>
                  <w:szCs w:val="14"/>
                </w:rPr>
                <w:t>5,537,440</w:t>
              </w:r>
            </w:ins>
          </w:p>
        </w:tc>
        <w:tc>
          <w:tcPr>
            <w:tcW w:w="581" w:type="dxa"/>
            <w:tcBorders>
              <w:top w:val="single" w:sz="5" w:space="0" w:color="D0D7E5"/>
              <w:left w:val="single" w:sz="5" w:space="0" w:color="D0D7E5"/>
              <w:bottom w:val="single" w:sz="5" w:space="0" w:color="D0D7E5"/>
              <w:right w:val="single" w:sz="5" w:space="0" w:color="D0D7E5"/>
            </w:tcBorders>
          </w:tcPr>
          <w:p w14:paraId="684392F3" w14:textId="77777777" w:rsidR="00376B22" w:rsidRDefault="00376B22" w:rsidP="00376B22">
            <w:pPr>
              <w:spacing w:line="169" w:lineRule="exact"/>
              <w:ind w:left="102" w:right="-20"/>
              <w:rPr>
                <w:ins w:id="31986" w:author="Weber" w:date="2014-10-29T03:09:00Z"/>
                <w:rFonts w:ascii="Calibri" w:eastAsia="Calibri" w:hAnsi="Calibri" w:cs="Calibri"/>
                <w:sz w:val="14"/>
                <w:szCs w:val="14"/>
              </w:rPr>
            </w:pPr>
            <w:ins w:id="31987" w:author="Weber" w:date="2014-10-29T03:09:00Z">
              <w:r>
                <w:rPr>
                  <w:rFonts w:ascii="Calibri" w:eastAsia="Calibri" w:hAnsi="Calibri" w:cs="Calibri"/>
                  <w:w w:val="104"/>
                  <w:sz w:val="14"/>
                  <w:szCs w:val="14"/>
                </w:rPr>
                <w:t>0.02%</w:t>
              </w:r>
            </w:ins>
          </w:p>
        </w:tc>
      </w:tr>
      <w:tr w:rsidR="00376B22" w14:paraId="3372B84C" w14:textId="77777777" w:rsidTr="00376B22">
        <w:trPr>
          <w:trHeight w:hRule="exact" w:val="190"/>
          <w:ins w:id="3198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7F8F6563" w14:textId="77777777" w:rsidR="00376B22" w:rsidRDefault="00376B22" w:rsidP="00376B22">
            <w:pPr>
              <w:spacing w:line="169" w:lineRule="exact"/>
              <w:ind w:left="133" w:right="-20"/>
              <w:rPr>
                <w:ins w:id="31989" w:author="Weber" w:date="2014-10-29T03:09:00Z"/>
                <w:rFonts w:ascii="Calibri" w:eastAsia="Calibri" w:hAnsi="Calibri" w:cs="Calibri"/>
                <w:sz w:val="14"/>
                <w:szCs w:val="14"/>
              </w:rPr>
            </w:pPr>
            <w:ins w:id="31990" w:author="Weber" w:date="2014-10-29T03:09:00Z">
              <w:r>
                <w:rPr>
                  <w:rFonts w:ascii="Calibri" w:eastAsia="Calibri" w:hAnsi="Calibri" w:cs="Calibri"/>
                  <w:w w:val="104"/>
                  <w:sz w:val="14"/>
                  <w:szCs w:val="14"/>
                </w:rPr>
                <w:t>32735</w:t>
              </w:r>
            </w:ins>
          </w:p>
        </w:tc>
        <w:tc>
          <w:tcPr>
            <w:tcW w:w="2102" w:type="dxa"/>
            <w:gridSpan w:val="2"/>
            <w:vMerge/>
            <w:tcBorders>
              <w:left w:val="single" w:sz="5" w:space="0" w:color="D0D7E5"/>
              <w:right w:val="single" w:sz="5" w:space="0" w:color="D0D7E5"/>
            </w:tcBorders>
          </w:tcPr>
          <w:p w14:paraId="3B318153" w14:textId="77777777" w:rsidR="00376B22" w:rsidRDefault="00376B22" w:rsidP="00376B22">
            <w:pPr>
              <w:rPr>
                <w:ins w:id="3199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753B1874" w14:textId="77777777" w:rsidR="00376B22" w:rsidRDefault="00376B22" w:rsidP="00376B22">
            <w:pPr>
              <w:spacing w:line="169" w:lineRule="exact"/>
              <w:ind w:left="460" w:right="-20"/>
              <w:rPr>
                <w:ins w:id="31992" w:author="Weber" w:date="2014-10-29T03:09:00Z"/>
                <w:rFonts w:ascii="Calibri" w:eastAsia="Calibri" w:hAnsi="Calibri" w:cs="Calibri"/>
                <w:sz w:val="14"/>
                <w:szCs w:val="14"/>
              </w:rPr>
            </w:pPr>
            <w:ins w:id="31993" w:author="Weber" w:date="2014-10-29T03:09:00Z">
              <w:r>
                <w:rPr>
                  <w:rFonts w:ascii="Calibri" w:eastAsia="Calibri" w:hAnsi="Calibri" w:cs="Calibri"/>
                  <w:w w:val="104"/>
                  <w:sz w:val="14"/>
                  <w:szCs w:val="14"/>
                </w:rPr>
                <w:t>3,182,364</w:t>
              </w:r>
            </w:ins>
          </w:p>
        </w:tc>
        <w:tc>
          <w:tcPr>
            <w:tcW w:w="581" w:type="dxa"/>
            <w:tcBorders>
              <w:top w:val="single" w:sz="5" w:space="0" w:color="D0D7E5"/>
              <w:left w:val="single" w:sz="5" w:space="0" w:color="D0D7E5"/>
              <w:bottom w:val="single" w:sz="5" w:space="0" w:color="D0D7E5"/>
              <w:right w:val="single" w:sz="5" w:space="0" w:color="D0D7E5"/>
            </w:tcBorders>
          </w:tcPr>
          <w:p w14:paraId="77260908" w14:textId="77777777" w:rsidR="00376B22" w:rsidRDefault="00376B22" w:rsidP="00376B22">
            <w:pPr>
              <w:spacing w:line="169" w:lineRule="exact"/>
              <w:ind w:left="102" w:right="-20"/>
              <w:rPr>
                <w:ins w:id="31994" w:author="Weber" w:date="2014-10-29T03:09:00Z"/>
                <w:rFonts w:ascii="Calibri" w:eastAsia="Calibri" w:hAnsi="Calibri" w:cs="Calibri"/>
                <w:sz w:val="14"/>
                <w:szCs w:val="14"/>
              </w:rPr>
            </w:pPr>
            <w:ins w:id="31995" w:author="Weber" w:date="2014-10-29T03:09:00Z">
              <w:r>
                <w:rPr>
                  <w:rFonts w:ascii="Calibri" w:eastAsia="Calibri" w:hAnsi="Calibri" w:cs="Calibri"/>
                  <w:w w:val="104"/>
                  <w:sz w:val="14"/>
                  <w:szCs w:val="14"/>
                </w:rPr>
                <w:t>0.03%</w:t>
              </w:r>
            </w:ins>
          </w:p>
        </w:tc>
        <w:tc>
          <w:tcPr>
            <w:tcW w:w="1522" w:type="dxa"/>
            <w:tcBorders>
              <w:top w:val="single" w:sz="5" w:space="0" w:color="D0D7E5"/>
              <w:left w:val="single" w:sz="5" w:space="0" w:color="D0D7E5"/>
              <w:bottom w:val="single" w:sz="5" w:space="0" w:color="D0D7E5"/>
              <w:right w:val="single" w:sz="5" w:space="0" w:color="D0D7E5"/>
            </w:tcBorders>
          </w:tcPr>
          <w:p w14:paraId="09357185" w14:textId="77777777" w:rsidR="00376B22" w:rsidRDefault="00376B22" w:rsidP="00376B22">
            <w:pPr>
              <w:spacing w:line="169" w:lineRule="exact"/>
              <w:ind w:left="688" w:right="663"/>
              <w:jc w:val="center"/>
              <w:rPr>
                <w:ins w:id="31996" w:author="Weber" w:date="2014-10-29T03:09:00Z"/>
                <w:rFonts w:ascii="Calibri" w:eastAsia="Calibri" w:hAnsi="Calibri" w:cs="Calibri"/>
                <w:sz w:val="14"/>
                <w:szCs w:val="14"/>
              </w:rPr>
            </w:pPr>
            <w:ins w:id="3199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250A74C" w14:textId="77777777" w:rsidR="00376B22" w:rsidRDefault="00376B22" w:rsidP="00376B22">
            <w:pPr>
              <w:spacing w:line="169" w:lineRule="exact"/>
              <w:ind w:left="102" w:right="-20"/>
              <w:rPr>
                <w:ins w:id="31998" w:author="Weber" w:date="2014-10-29T03:09:00Z"/>
                <w:rFonts w:ascii="Calibri" w:eastAsia="Calibri" w:hAnsi="Calibri" w:cs="Calibri"/>
                <w:sz w:val="14"/>
                <w:szCs w:val="14"/>
              </w:rPr>
            </w:pPr>
            <w:ins w:id="3199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4B2F005A" w14:textId="77777777" w:rsidR="00376B22" w:rsidRDefault="00376B22" w:rsidP="00376B22">
            <w:pPr>
              <w:spacing w:line="169" w:lineRule="exact"/>
              <w:ind w:left="460" w:right="-20"/>
              <w:rPr>
                <w:ins w:id="32000" w:author="Weber" w:date="2014-10-29T03:09:00Z"/>
                <w:rFonts w:ascii="Calibri" w:eastAsia="Calibri" w:hAnsi="Calibri" w:cs="Calibri"/>
                <w:sz w:val="14"/>
                <w:szCs w:val="14"/>
              </w:rPr>
            </w:pPr>
            <w:ins w:id="32001" w:author="Weber" w:date="2014-10-29T03:09:00Z">
              <w:r>
                <w:rPr>
                  <w:rFonts w:ascii="Calibri" w:eastAsia="Calibri" w:hAnsi="Calibri" w:cs="Calibri"/>
                  <w:w w:val="104"/>
                  <w:sz w:val="14"/>
                  <w:szCs w:val="14"/>
                </w:rPr>
                <w:t>4,882,008</w:t>
              </w:r>
            </w:ins>
          </w:p>
        </w:tc>
        <w:tc>
          <w:tcPr>
            <w:tcW w:w="581" w:type="dxa"/>
            <w:tcBorders>
              <w:top w:val="single" w:sz="5" w:space="0" w:color="D0D7E5"/>
              <w:left w:val="single" w:sz="5" w:space="0" w:color="D0D7E5"/>
              <w:bottom w:val="single" w:sz="5" w:space="0" w:color="D0D7E5"/>
              <w:right w:val="single" w:sz="5" w:space="0" w:color="D0D7E5"/>
            </w:tcBorders>
          </w:tcPr>
          <w:p w14:paraId="652D4C31" w14:textId="77777777" w:rsidR="00376B22" w:rsidRDefault="00376B22" w:rsidP="00376B22">
            <w:pPr>
              <w:spacing w:line="169" w:lineRule="exact"/>
              <w:ind w:left="102" w:right="-20"/>
              <w:rPr>
                <w:ins w:id="32002" w:author="Weber" w:date="2014-10-29T03:09:00Z"/>
                <w:rFonts w:ascii="Calibri" w:eastAsia="Calibri" w:hAnsi="Calibri" w:cs="Calibri"/>
                <w:sz w:val="14"/>
                <w:szCs w:val="14"/>
              </w:rPr>
            </w:pPr>
            <w:ins w:id="32003" w:author="Weber" w:date="2014-10-29T03:09:00Z">
              <w:r>
                <w:rPr>
                  <w:rFonts w:ascii="Calibri" w:eastAsia="Calibri" w:hAnsi="Calibri" w:cs="Calibri"/>
                  <w:w w:val="104"/>
                  <w:sz w:val="14"/>
                  <w:szCs w:val="14"/>
                </w:rPr>
                <w:t>0.03%</w:t>
              </w:r>
            </w:ins>
          </w:p>
        </w:tc>
        <w:tc>
          <w:tcPr>
            <w:tcW w:w="1522" w:type="dxa"/>
            <w:tcBorders>
              <w:top w:val="single" w:sz="5" w:space="0" w:color="D0D7E5"/>
              <w:left w:val="single" w:sz="5" w:space="0" w:color="D0D7E5"/>
              <w:bottom w:val="single" w:sz="5" w:space="0" w:color="D0D7E5"/>
              <w:right w:val="single" w:sz="5" w:space="0" w:color="D0D7E5"/>
            </w:tcBorders>
          </w:tcPr>
          <w:p w14:paraId="15D0E94B" w14:textId="77777777" w:rsidR="00376B22" w:rsidRDefault="00376B22" w:rsidP="00376B22">
            <w:pPr>
              <w:spacing w:line="169" w:lineRule="exact"/>
              <w:ind w:left="460" w:right="-20"/>
              <w:rPr>
                <w:ins w:id="32004" w:author="Weber" w:date="2014-10-29T03:09:00Z"/>
                <w:rFonts w:ascii="Calibri" w:eastAsia="Calibri" w:hAnsi="Calibri" w:cs="Calibri"/>
                <w:sz w:val="14"/>
                <w:szCs w:val="14"/>
              </w:rPr>
            </w:pPr>
            <w:ins w:id="32005" w:author="Weber" w:date="2014-10-29T03:09:00Z">
              <w:r>
                <w:rPr>
                  <w:rFonts w:ascii="Calibri" w:eastAsia="Calibri" w:hAnsi="Calibri" w:cs="Calibri"/>
                  <w:w w:val="104"/>
                  <w:sz w:val="14"/>
                  <w:szCs w:val="14"/>
                </w:rPr>
                <w:t>8,064,372</w:t>
              </w:r>
            </w:ins>
          </w:p>
        </w:tc>
        <w:tc>
          <w:tcPr>
            <w:tcW w:w="581" w:type="dxa"/>
            <w:tcBorders>
              <w:top w:val="single" w:sz="5" w:space="0" w:color="D0D7E5"/>
              <w:left w:val="single" w:sz="5" w:space="0" w:color="D0D7E5"/>
              <w:bottom w:val="single" w:sz="5" w:space="0" w:color="D0D7E5"/>
              <w:right w:val="single" w:sz="5" w:space="0" w:color="D0D7E5"/>
            </w:tcBorders>
          </w:tcPr>
          <w:p w14:paraId="0A928E88" w14:textId="77777777" w:rsidR="00376B22" w:rsidRDefault="00376B22" w:rsidP="00376B22">
            <w:pPr>
              <w:spacing w:line="169" w:lineRule="exact"/>
              <w:ind w:left="102" w:right="-20"/>
              <w:rPr>
                <w:ins w:id="32006" w:author="Weber" w:date="2014-10-29T03:09:00Z"/>
                <w:rFonts w:ascii="Calibri" w:eastAsia="Calibri" w:hAnsi="Calibri" w:cs="Calibri"/>
                <w:sz w:val="14"/>
                <w:szCs w:val="14"/>
              </w:rPr>
            </w:pPr>
            <w:ins w:id="32007" w:author="Weber" w:date="2014-10-29T03:09:00Z">
              <w:r>
                <w:rPr>
                  <w:rFonts w:ascii="Calibri" w:eastAsia="Calibri" w:hAnsi="Calibri" w:cs="Calibri"/>
                  <w:w w:val="104"/>
                  <w:sz w:val="14"/>
                  <w:szCs w:val="14"/>
                </w:rPr>
                <w:t>0.02%</w:t>
              </w:r>
            </w:ins>
          </w:p>
        </w:tc>
      </w:tr>
      <w:tr w:rsidR="00376B22" w14:paraId="131EC7CF" w14:textId="77777777" w:rsidTr="00376B22">
        <w:trPr>
          <w:trHeight w:hRule="exact" w:val="190"/>
          <w:ins w:id="3200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5314FAA0" w14:textId="77777777" w:rsidR="00376B22" w:rsidRDefault="00376B22" w:rsidP="00376B22">
            <w:pPr>
              <w:spacing w:line="169" w:lineRule="exact"/>
              <w:ind w:left="133" w:right="-20"/>
              <w:rPr>
                <w:ins w:id="32009" w:author="Weber" w:date="2014-10-29T03:09:00Z"/>
                <w:rFonts w:ascii="Calibri" w:eastAsia="Calibri" w:hAnsi="Calibri" w:cs="Calibri"/>
                <w:sz w:val="14"/>
                <w:szCs w:val="14"/>
              </w:rPr>
            </w:pPr>
            <w:ins w:id="32010" w:author="Weber" w:date="2014-10-29T03:09:00Z">
              <w:r>
                <w:rPr>
                  <w:rFonts w:ascii="Calibri" w:eastAsia="Calibri" w:hAnsi="Calibri" w:cs="Calibri"/>
                  <w:w w:val="104"/>
                  <w:sz w:val="14"/>
                  <w:szCs w:val="14"/>
                </w:rPr>
                <w:t>33584</w:t>
              </w:r>
            </w:ins>
          </w:p>
        </w:tc>
        <w:tc>
          <w:tcPr>
            <w:tcW w:w="2102" w:type="dxa"/>
            <w:gridSpan w:val="2"/>
            <w:vMerge/>
            <w:tcBorders>
              <w:left w:val="single" w:sz="5" w:space="0" w:color="D0D7E5"/>
              <w:right w:val="single" w:sz="5" w:space="0" w:color="D0D7E5"/>
            </w:tcBorders>
          </w:tcPr>
          <w:p w14:paraId="66DF9CBF" w14:textId="77777777" w:rsidR="00376B22" w:rsidRDefault="00376B22" w:rsidP="00376B22">
            <w:pPr>
              <w:rPr>
                <w:ins w:id="3201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2B8D3650" w14:textId="77777777" w:rsidR="00376B22" w:rsidRDefault="00376B22" w:rsidP="00376B22">
            <w:pPr>
              <w:spacing w:line="169" w:lineRule="exact"/>
              <w:ind w:left="688" w:right="663"/>
              <w:jc w:val="center"/>
              <w:rPr>
                <w:ins w:id="32012" w:author="Weber" w:date="2014-10-29T03:09:00Z"/>
                <w:rFonts w:ascii="Calibri" w:eastAsia="Calibri" w:hAnsi="Calibri" w:cs="Calibri"/>
                <w:sz w:val="14"/>
                <w:szCs w:val="14"/>
              </w:rPr>
            </w:pPr>
            <w:ins w:id="3201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3695641" w14:textId="77777777" w:rsidR="00376B22" w:rsidRDefault="00376B22" w:rsidP="00376B22">
            <w:pPr>
              <w:spacing w:line="169" w:lineRule="exact"/>
              <w:ind w:left="102" w:right="-20"/>
              <w:rPr>
                <w:ins w:id="32014" w:author="Weber" w:date="2014-10-29T03:09:00Z"/>
                <w:rFonts w:ascii="Calibri" w:eastAsia="Calibri" w:hAnsi="Calibri" w:cs="Calibri"/>
                <w:sz w:val="14"/>
                <w:szCs w:val="14"/>
              </w:rPr>
            </w:pPr>
            <w:ins w:id="3201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B1EE87C" w14:textId="77777777" w:rsidR="00376B22" w:rsidRDefault="00376B22" w:rsidP="00376B22">
            <w:pPr>
              <w:spacing w:line="169" w:lineRule="exact"/>
              <w:ind w:left="688" w:right="663"/>
              <w:jc w:val="center"/>
              <w:rPr>
                <w:ins w:id="32016" w:author="Weber" w:date="2014-10-29T03:09:00Z"/>
                <w:rFonts w:ascii="Calibri" w:eastAsia="Calibri" w:hAnsi="Calibri" w:cs="Calibri"/>
                <w:sz w:val="14"/>
                <w:szCs w:val="14"/>
              </w:rPr>
            </w:pPr>
            <w:ins w:id="3201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4BC9B3F7" w14:textId="77777777" w:rsidR="00376B22" w:rsidRDefault="00376B22" w:rsidP="00376B22">
            <w:pPr>
              <w:spacing w:line="169" w:lineRule="exact"/>
              <w:ind w:left="102" w:right="-20"/>
              <w:rPr>
                <w:ins w:id="32018" w:author="Weber" w:date="2014-10-29T03:09:00Z"/>
                <w:rFonts w:ascii="Calibri" w:eastAsia="Calibri" w:hAnsi="Calibri" w:cs="Calibri"/>
                <w:sz w:val="14"/>
                <w:szCs w:val="14"/>
              </w:rPr>
            </w:pPr>
            <w:ins w:id="3201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409D92F" w14:textId="77777777" w:rsidR="00376B22" w:rsidRDefault="00376B22" w:rsidP="00376B22">
            <w:pPr>
              <w:spacing w:line="169" w:lineRule="exact"/>
              <w:ind w:left="421" w:right="-20"/>
              <w:rPr>
                <w:ins w:id="32020" w:author="Weber" w:date="2014-10-29T03:09:00Z"/>
                <w:rFonts w:ascii="Calibri" w:eastAsia="Calibri" w:hAnsi="Calibri" w:cs="Calibri"/>
                <w:sz w:val="14"/>
                <w:szCs w:val="14"/>
              </w:rPr>
            </w:pPr>
            <w:ins w:id="32021" w:author="Weber" w:date="2014-10-29T03:09:00Z">
              <w:r>
                <w:rPr>
                  <w:rFonts w:ascii="Calibri" w:eastAsia="Calibri" w:hAnsi="Calibri" w:cs="Calibri"/>
                  <w:w w:val="104"/>
                  <w:sz w:val="14"/>
                  <w:szCs w:val="14"/>
                </w:rPr>
                <w:t>15,666,136</w:t>
              </w:r>
            </w:ins>
          </w:p>
        </w:tc>
        <w:tc>
          <w:tcPr>
            <w:tcW w:w="581" w:type="dxa"/>
            <w:tcBorders>
              <w:top w:val="single" w:sz="5" w:space="0" w:color="D0D7E5"/>
              <w:left w:val="single" w:sz="5" w:space="0" w:color="D0D7E5"/>
              <w:bottom w:val="single" w:sz="5" w:space="0" w:color="D0D7E5"/>
              <w:right w:val="single" w:sz="5" w:space="0" w:color="D0D7E5"/>
            </w:tcBorders>
          </w:tcPr>
          <w:p w14:paraId="58DD9A5E" w14:textId="77777777" w:rsidR="00376B22" w:rsidRDefault="00376B22" w:rsidP="00376B22">
            <w:pPr>
              <w:spacing w:line="169" w:lineRule="exact"/>
              <w:ind w:left="102" w:right="-20"/>
              <w:rPr>
                <w:ins w:id="32022" w:author="Weber" w:date="2014-10-29T03:09:00Z"/>
                <w:rFonts w:ascii="Calibri" w:eastAsia="Calibri" w:hAnsi="Calibri" w:cs="Calibri"/>
                <w:sz w:val="14"/>
                <w:szCs w:val="14"/>
              </w:rPr>
            </w:pPr>
            <w:ins w:id="32023" w:author="Weber" w:date="2014-10-29T03:09:00Z">
              <w:r>
                <w:rPr>
                  <w:rFonts w:ascii="Calibri" w:eastAsia="Calibri" w:hAnsi="Calibri" w:cs="Calibri"/>
                  <w:w w:val="104"/>
                  <w:sz w:val="14"/>
                  <w:szCs w:val="14"/>
                </w:rPr>
                <w:t>0.11%</w:t>
              </w:r>
            </w:ins>
          </w:p>
        </w:tc>
        <w:tc>
          <w:tcPr>
            <w:tcW w:w="1522" w:type="dxa"/>
            <w:tcBorders>
              <w:top w:val="single" w:sz="5" w:space="0" w:color="D0D7E5"/>
              <w:left w:val="single" w:sz="5" w:space="0" w:color="D0D7E5"/>
              <w:bottom w:val="single" w:sz="5" w:space="0" w:color="D0D7E5"/>
              <w:right w:val="single" w:sz="5" w:space="0" w:color="D0D7E5"/>
            </w:tcBorders>
          </w:tcPr>
          <w:p w14:paraId="4877EE20" w14:textId="77777777" w:rsidR="00376B22" w:rsidRDefault="00376B22" w:rsidP="00376B22">
            <w:pPr>
              <w:spacing w:line="169" w:lineRule="exact"/>
              <w:ind w:left="421" w:right="-20"/>
              <w:rPr>
                <w:ins w:id="32024" w:author="Weber" w:date="2014-10-29T03:09:00Z"/>
                <w:rFonts w:ascii="Calibri" w:eastAsia="Calibri" w:hAnsi="Calibri" w:cs="Calibri"/>
                <w:sz w:val="14"/>
                <w:szCs w:val="14"/>
              </w:rPr>
            </w:pPr>
            <w:ins w:id="32025" w:author="Weber" w:date="2014-10-29T03:09:00Z">
              <w:r>
                <w:rPr>
                  <w:rFonts w:ascii="Calibri" w:eastAsia="Calibri" w:hAnsi="Calibri" w:cs="Calibri"/>
                  <w:w w:val="104"/>
                  <w:sz w:val="14"/>
                  <w:szCs w:val="14"/>
                </w:rPr>
                <w:t>15,927,737</w:t>
              </w:r>
            </w:ins>
          </w:p>
        </w:tc>
        <w:tc>
          <w:tcPr>
            <w:tcW w:w="581" w:type="dxa"/>
            <w:tcBorders>
              <w:top w:val="single" w:sz="5" w:space="0" w:color="D0D7E5"/>
              <w:left w:val="single" w:sz="5" w:space="0" w:color="D0D7E5"/>
              <w:bottom w:val="single" w:sz="5" w:space="0" w:color="D0D7E5"/>
              <w:right w:val="single" w:sz="5" w:space="0" w:color="D0D7E5"/>
            </w:tcBorders>
          </w:tcPr>
          <w:p w14:paraId="3BF723A2" w14:textId="77777777" w:rsidR="00376B22" w:rsidRDefault="00376B22" w:rsidP="00376B22">
            <w:pPr>
              <w:spacing w:line="169" w:lineRule="exact"/>
              <w:ind w:left="102" w:right="-20"/>
              <w:rPr>
                <w:ins w:id="32026" w:author="Weber" w:date="2014-10-29T03:09:00Z"/>
                <w:rFonts w:ascii="Calibri" w:eastAsia="Calibri" w:hAnsi="Calibri" w:cs="Calibri"/>
                <w:sz w:val="14"/>
                <w:szCs w:val="14"/>
              </w:rPr>
            </w:pPr>
            <w:ins w:id="32027" w:author="Weber" w:date="2014-10-29T03:09:00Z">
              <w:r>
                <w:rPr>
                  <w:rFonts w:ascii="Calibri" w:eastAsia="Calibri" w:hAnsi="Calibri" w:cs="Calibri"/>
                  <w:w w:val="104"/>
                  <w:sz w:val="14"/>
                  <w:szCs w:val="14"/>
                </w:rPr>
                <w:t>0.05%</w:t>
              </w:r>
            </w:ins>
          </w:p>
        </w:tc>
      </w:tr>
      <w:tr w:rsidR="00376B22" w14:paraId="25532590" w14:textId="77777777" w:rsidTr="00376B22">
        <w:trPr>
          <w:trHeight w:hRule="exact" w:val="190"/>
          <w:ins w:id="3202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1EE40E64" w14:textId="77777777" w:rsidR="00376B22" w:rsidRDefault="00376B22" w:rsidP="00376B22">
            <w:pPr>
              <w:spacing w:line="169" w:lineRule="exact"/>
              <w:ind w:left="133" w:right="-20"/>
              <w:rPr>
                <w:ins w:id="32029" w:author="Weber" w:date="2014-10-29T03:09:00Z"/>
                <w:rFonts w:ascii="Calibri" w:eastAsia="Calibri" w:hAnsi="Calibri" w:cs="Calibri"/>
                <w:sz w:val="14"/>
                <w:szCs w:val="14"/>
              </w:rPr>
            </w:pPr>
            <w:ins w:id="32030" w:author="Weber" w:date="2014-10-29T03:09:00Z">
              <w:r>
                <w:rPr>
                  <w:rFonts w:ascii="Calibri" w:eastAsia="Calibri" w:hAnsi="Calibri" w:cs="Calibri"/>
                  <w:w w:val="104"/>
                  <w:sz w:val="14"/>
                  <w:szCs w:val="14"/>
                </w:rPr>
                <w:t>34433</w:t>
              </w:r>
            </w:ins>
          </w:p>
        </w:tc>
        <w:tc>
          <w:tcPr>
            <w:tcW w:w="2102" w:type="dxa"/>
            <w:gridSpan w:val="2"/>
            <w:vMerge/>
            <w:tcBorders>
              <w:left w:val="single" w:sz="5" w:space="0" w:color="D0D7E5"/>
              <w:right w:val="single" w:sz="5" w:space="0" w:color="D0D7E5"/>
            </w:tcBorders>
          </w:tcPr>
          <w:p w14:paraId="2E08E307" w14:textId="77777777" w:rsidR="00376B22" w:rsidRDefault="00376B22" w:rsidP="00376B22">
            <w:pPr>
              <w:rPr>
                <w:ins w:id="3203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25FA4F13" w14:textId="77777777" w:rsidR="00376B22" w:rsidRDefault="00376B22" w:rsidP="00376B22">
            <w:pPr>
              <w:spacing w:line="169" w:lineRule="exact"/>
              <w:ind w:left="460" w:right="-20"/>
              <w:rPr>
                <w:ins w:id="32032" w:author="Weber" w:date="2014-10-29T03:09:00Z"/>
                <w:rFonts w:ascii="Calibri" w:eastAsia="Calibri" w:hAnsi="Calibri" w:cs="Calibri"/>
                <w:sz w:val="14"/>
                <w:szCs w:val="14"/>
              </w:rPr>
            </w:pPr>
            <w:ins w:id="32033" w:author="Weber" w:date="2014-10-29T03:09:00Z">
              <w:r>
                <w:rPr>
                  <w:rFonts w:ascii="Calibri" w:eastAsia="Calibri" w:hAnsi="Calibri" w:cs="Calibri"/>
                  <w:w w:val="104"/>
                  <w:sz w:val="14"/>
                  <w:szCs w:val="14"/>
                </w:rPr>
                <w:t>8,427,419</w:t>
              </w:r>
            </w:ins>
          </w:p>
        </w:tc>
        <w:tc>
          <w:tcPr>
            <w:tcW w:w="581" w:type="dxa"/>
            <w:tcBorders>
              <w:top w:val="single" w:sz="5" w:space="0" w:color="D0D7E5"/>
              <w:left w:val="single" w:sz="5" w:space="0" w:color="D0D7E5"/>
              <w:bottom w:val="single" w:sz="5" w:space="0" w:color="D0D7E5"/>
              <w:right w:val="single" w:sz="5" w:space="0" w:color="D0D7E5"/>
            </w:tcBorders>
          </w:tcPr>
          <w:p w14:paraId="0EB842FA" w14:textId="77777777" w:rsidR="00376B22" w:rsidRDefault="00376B22" w:rsidP="00376B22">
            <w:pPr>
              <w:spacing w:line="169" w:lineRule="exact"/>
              <w:ind w:left="102" w:right="-20"/>
              <w:rPr>
                <w:ins w:id="32034" w:author="Weber" w:date="2014-10-29T03:09:00Z"/>
                <w:rFonts w:ascii="Calibri" w:eastAsia="Calibri" w:hAnsi="Calibri" w:cs="Calibri"/>
                <w:sz w:val="14"/>
                <w:szCs w:val="14"/>
              </w:rPr>
            </w:pPr>
            <w:ins w:id="32035" w:author="Weber" w:date="2014-10-29T03:09:00Z">
              <w:r>
                <w:rPr>
                  <w:rFonts w:ascii="Calibri" w:eastAsia="Calibri" w:hAnsi="Calibri" w:cs="Calibri"/>
                  <w:w w:val="104"/>
                  <w:sz w:val="14"/>
                  <w:szCs w:val="14"/>
                </w:rPr>
                <w:t>0.07%</w:t>
              </w:r>
            </w:ins>
          </w:p>
        </w:tc>
        <w:tc>
          <w:tcPr>
            <w:tcW w:w="1522" w:type="dxa"/>
            <w:tcBorders>
              <w:top w:val="single" w:sz="5" w:space="0" w:color="D0D7E5"/>
              <w:left w:val="single" w:sz="5" w:space="0" w:color="D0D7E5"/>
              <w:bottom w:val="single" w:sz="5" w:space="0" w:color="D0D7E5"/>
              <w:right w:val="single" w:sz="5" w:space="0" w:color="D0D7E5"/>
            </w:tcBorders>
          </w:tcPr>
          <w:p w14:paraId="4DEE37B4" w14:textId="77777777" w:rsidR="00376B22" w:rsidRDefault="00376B22" w:rsidP="00376B22">
            <w:pPr>
              <w:spacing w:line="169" w:lineRule="exact"/>
              <w:ind w:left="688" w:right="663"/>
              <w:jc w:val="center"/>
              <w:rPr>
                <w:ins w:id="32036" w:author="Weber" w:date="2014-10-29T03:09:00Z"/>
                <w:rFonts w:ascii="Calibri" w:eastAsia="Calibri" w:hAnsi="Calibri" w:cs="Calibri"/>
                <w:sz w:val="14"/>
                <w:szCs w:val="14"/>
              </w:rPr>
            </w:pPr>
            <w:ins w:id="3203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46DBC7C9" w14:textId="77777777" w:rsidR="00376B22" w:rsidRDefault="00376B22" w:rsidP="00376B22">
            <w:pPr>
              <w:spacing w:line="169" w:lineRule="exact"/>
              <w:ind w:left="102" w:right="-20"/>
              <w:rPr>
                <w:ins w:id="32038" w:author="Weber" w:date="2014-10-29T03:09:00Z"/>
                <w:rFonts w:ascii="Calibri" w:eastAsia="Calibri" w:hAnsi="Calibri" w:cs="Calibri"/>
                <w:sz w:val="14"/>
                <w:szCs w:val="14"/>
              </w:rPr>
            </w:pPr>
            <w:ins w:id="3203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788C4A39" w14:textId="77777777" w:rsidR="00376B22" w:rsidRDefault="00376B22" w:rsidP="00376B22">
            <w:pPr>
              <w:spacing w:line="169" w:lineRule="exact"/>
              <w:ind w:left="460" w:right="-20"/>
              <w:rPr>
                <w:ins w:id="32040" w:author="Weber" w:date="2014-10-29T03:09:00Z"/>
                <w:rFonts w:ascii="Calibri" w:eastAsia="Calibri" w:hAnsi="Calibri" w:cs="Calibri"/>
                <w:sz w:val="14"/>
                <w:szCs w:val="14"/>
              </w:rPr>
            </w:pPr>
            <w:ins w:id="32041" w:author="Weber" w:date="2014-10-29T03:09:00Z">
              <w:r>
                <w:rPr>
                  <w:rFonts w:ascii="Calibri" w:eastAsia="Calibri" w:hAnsi="Calibri" w:cs="Calibri"/>
                  <w:w w:val="104"/>
                  <w:sz w:val="14"/>
                  <w:szCs w:val="14"/>
                </w:rPr>
                <w:t>6,407,983</w:t>
              </w:r>
            </w:ins>
          </w:p>
        </w:tc>
        <w:tc>
          <w:tcPr>
            <w:tcW w:w="581" w:type="dxa"/>
            <w:tcBorders>
              <w:top w:val="single" w:sz="5" w:space="0" w:color="D0D7E5"/>
              <w:left w:val="single" w:sz="5" w:space="0" w:color="D0D7E5"/>
              <w:bottom w:val="single" w:sz="5" w:space="0" w:color="D0D7E5"/>
              <w:right w:val="single" w:sz="5" w:space="0" w:color="D0D7E5"/>
            </w:tcBorders>
          </w:tcPr>
          <w:p w14:paraId="3908759A" w14:textId="77777777" w:rsidR="00376B22" w:rsidRDefault="00376B22" w:rsidP="00376B22">
            <w:pPr>
              <w:spacing w:line="169" w:lineRule="exact"/>
              <w:ind w:left="102" w:right="-20"/>
              <w:rPr>
                <w:ins w:id="32042" w:author="Weber" w:date="2014-10-29T03:09:00Z"/>
                <w:rFonts w:ascii="Calibri" w:eastAsia="Calibri" w:hAnsi="Calibri" w:cs="Calibri"/>
                <w:sz w:val="14"/>
                <w:szCs w:val="14"/>
              </w:rPr>
            </w:pPr>
            <w:ins w:id="32043" w:author="Weber" w:date="2014-10-29T03:09:00Z">
              <w:r>
                <w:rPr>
                  <w:rFonts w:ascii="Calibri" w:eastAsia="Calibri" w:hAnsi="Calibri" w:cs="Calibri"/>
                  <w:w w:val="104"/>
                  <w:sz w:val="14"/>
                  <w:szCs w:val="14"/>
                </w:rPr>
                <w:t>0.05%</w:t>
              </w:r>
            </w:ins>
          </w:p>
        </w:tc>
        <w:tc>
          <w:tcPr>
            <w:tcW w:w="1522" w:type="dxa"/>
            <w:tcBorders>
              <w:top w:val="single" w:sz="5" w:space="0" w:color="D0D7E5"/>
              <w:left w:val="single" w:sz="5" w:space="0" w:color="D0D7E5"/>
              <w:bottom w:val="single" w:sz="5" w:space="0" w:color="D0D7E5"/>
              <w:right w:val="single" w:sz="5" w:space="0" w:color="D0D7E5"/>
            </w:tcBorders>
          </w:tcPr>
          <w:p w14:paraId="14946964" w14:textId="77777777" w:rsidR="00376B22" w:rsidRDefault="00376B22" w:rsidP="00376B22">
            <w:pPr>
              <w:spacing w:line="169" w:lineRule="exact"/>
              <w:ind w:left="421" w:right="-20"/>
              <w:rPr>
                <w:ins w:id="32044" w:author="Weber" w:date="2014-10-29T03:09:00Z"/>
                <w:rFonts w:ascii="Calibri" w:eastAsia="Calibri" w:hAnsi="Calibri" w:cs="Calibri"/>
                <w:sz w:val="14"/>
                <w:szCs w:val="14"/>
              </w:rPr>
            </w:pPr>
            <w:ins w:id="32045" w:author="Weber" w:date="2014-10-29T03:09:00Z">
              <w:r>
                <w:rPr>
                  <w:rFonts w:ascii="Calibri" w:eastAsia="Calibri" w:hAnsi="Calibri" w:cs="Calibri"/>
                  <w:w w:val="104"/>
                  <w:sz w:val="14"/>
                  <w:szCs w:val="14"/>
                </w:rPr>
                <w:t>14,835,402</w:t>
              </w:r>
            </w:ins>
          </w:p>
        </w:tc>
        <w:tc>
          <w:tcPr>
            <w:tcW w:w="581" w:type="dxa"/>
            <w:tcBorders>
              <w:top w:val="single" w:sz="5" w:space="0" w:color="D0D7E5"/>
              <w:left w:val="single" w:sz="5" w:space="0" w:color="D0D7E5"/>
              <w:bottom w:val="single" w:sz="5" w:space="0" w:color="D0D7E5"/>
              <w:right w:val="single" w:sz="5" w:space="0" w:color="D0D7E5"/>
            </w:tcBorders>
          </w:tcPr>
          <w:p w14:paraId="1C9BF001" w14:textId="77777777" w:rsidR="00376B22" w:rsidRDefault="00376B22" w:rsidP="00376B22">
            <w:pPr>
              <w:spacing w:line="169" w:lineRule="exact"/>
              <w:ind w:left="102" w:right="-20"/>
              <w:rPr>
                <w:ins w:id="32046" w:author="Weber" w:date="2014-10-29T03:09:00Z"/>
                <w:rFonts w:ascii="Calibri" w:eastAsia="Calibri" w:hAnsi="Calibri" w:cs="Calibri"/>
                <w:sz w:val="14"/>
                <w:szCs w:val="14"/>
              </w:rPr>
            </w:pPr>
            <w:ins w:id="32047" w:author="Weber" w:date="2014-10-29T03:09:00Z">
              <w:r>
                <w:rPr>
                  <w:rFonts w:ascii="Calibri" w:eastAsia="Calibri" w:hAnsi="Calibri" w:cs="Calibri"/>
                  <w:w w:val="104"/>
                  <w:sz w:val="14"/>
                  <w:szCs w:val="14"/>
                </w:rPr>
                <w:t>0.04%</w:t>
              </w:r>
            </w:ins>
          </w:p>
        </w:tc>
      </w:tr>
      <w:tr w:rsidR="00376B22" w14:paraId="1B1F2B36" w14:textId="77777777" w:rsidTr="00376B22">
        <w:trPr>
          <w:trHeight w:hRule="exact" w:val="190"/>
          <w:ins w:id="3204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01D4DEEE" w14:textId="77777777" w:rsidR="00376B22" w:rsidRDefault="00376B22" w:rsidP="00376B22">
            <w:pPr>
              <w:spacing w:line="169" w:lineRule="exact"/>
              <w:ind w:left="133" w:right="-20"/>
              <w:rPr>
                <w:ins w:id="32049" w:author="Weber" w:date="2014-10-29T03:09:00Z"/>
                <w:rFonts w:ascii="Calibri" w:eastAsia="Calibri" w:hAnsi="Calibri" w:cs="Calibri"/>
                <w:sz w:val="14"/>
                <w:szCs w:val="14"/>
              </w:rPr>
            </w:pPr>
            <w:ins w:id="32050" w:author="Weber" w:date="2014-10-29T03:09:00Z">
              <w:r>
                <w:rPr>
                  <w:rFonts w:ascii="Calibri" w:eastAsia="Calibri" w:hAnsi="Calibri" w:cs="Calibri"/>
                  <w:w w:val="104"/>
                  <w:sz w:val="14"/>
                  <w:szCs w:val="14"/>
                </w:rPr>
                <w:t>32169</w:t>
              </w:r>
            </w:ins>
          </w:p>
        </w:tc>
        <w:tc>
          <w:tcPr>
            <w:tcW w:w="2102" w:type="dxa"/>
            <w:gridSpan w:val="2"/>
            <w:vMerge/>
            <w:tcBorders>
              <w:left w:val="single" w:sz="5" w:space="0" w:color="D0D7E5"/>
              <w:right w:val="single" w:sz="5" w:space="0" w:color="D0D7E5"/>
            </w:tcBorders>
          </w:tcPr>
          <w:p w14:paraId="5E790D3A" w14:textId="77777777" w:rsidR="00376B22" w:rsidRDefault="00376B22" w:rsidP="00376B22">
            <w:pPr>
              <w:rPr>
                <w:ins w:id="3205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64FD4FD3" w14:textId="77777777" w:rsidR="00376B22" w:rsidRDefault="00376B22" w:rsidP="00376B22">
            <w:pPr>
              <w:spacing w:line="169" w:lineRule="exact"/>
              <w:ind w:left="421" w:right="-20"/>
              <w:rPr>
                <w:ins w:id="32052" w:author="Weber" w:date="2014-10-29T03:09:00Z"/>
                <w:rFonts w:ascii="Calibri" w:eastAsia="Calibri" w:hAnsi="Calibri" w:cs="Calibri"/>
                <w:sz w:val="14"/>
                <w:szCs w:val="14"/>
              </w:rPr>
            </w:pPr>
            <w:ins w:id="32053" w:author="Weber" w:date="2014-10-29T03:09:00Z">
              <w:r>
                <w:rPr>
                  <w:rFonts w:ascii="Calibri" w:eastAsia="Calibri" w:hAnsi="Calibri" w:cs="Calibri"/>
                  <w:w w:val="104"/>
                  <w:sz w:val="14"/>
                  <w:szCs w:val="14"/>
                </w:rPr>
                <w:t>68,580,312</w:t>
              </w:r>
            </w:ins>
          </w:p>
        </w:tc>
        <w:tc>
          <w:tcPr>
            <w:tcW w:w="581" w:type="dxa"/>
            <w:tcBorders>
              <w:top w:val="single" w:sz="5" w:space="0" w:color="D0D7E5"/>
              <w:left w:val="single" w:sz="5" w:space="0" w:color="D0D7E5"/>
              <w:bottom w:val="single" w:sz="5" w:space="0" w:color="D0D7E5"/>
              <w:right w:val="single" w:sz="5" w:space="0" w:color="D0D7E5"/>
            </w:tcBorders>
          </w:tcPr>
          <w:p w14:paraId="64EC35C1" w14:textId="77777777" w:rsidR="00376B22" w:rsidRDefault="00376B22" w:rsidP="00376B22">
            <w:pPr>
              <w:spacing w:line="169" w:lineRule="exact"/>
              <w:ind w:left="102" w:right="-20"/>
              <w:rPr>
                <w:ins w:id="32054" w:author="Weber" w:date="2014-10-29T03:09:00Z"/>
                <w:rFonts w:ascii="Calibri" w:eastAsia="Calibri" w:hAnsi="Calibri" w:cs="Calibri"/>
                <w:sz w:val="14"/>
                <w:szCs w:val="14"/>
              </w:rPr>
            </w:pPr>
            <w:ins w:id="32055" w:author="Weber" w:date="2014-10-29T03:09:00Z">
              <w:r>
                <w:rPr>
                  <w:rFonts w:ascii="Calibri" w:eastAsia="Calibri" w:hAnsi="Calibri" w:cs="Calibri"/>
                  <w:w w:val="104"/>
                  <w:sz w:val="14"/>
                  <w:szCs w:val="14"/>
                </w:rPr>
                <w:t>0.56%</w:t>
              </w:r>
            </w:ins>
          </w:p>
        </w:tc>
        <w:tc>
          <w:tcPr>
            <w:tcW w:w="1522" w:type="dxa"/>
            <w:tcBorders>
              <w:top w:val="single" w:sz="5" w:space="0" w:color="D0D7E5"/>
              <w:left w:val="single" w:sz="5" w:space="0" w:color="D0D7E5"/>
              <w:bottom w:val="single" w:sz="5" w:space="0" w:color="D0D7E5"/>
              <w:right w:val="single" w:sz="5" w:space="0" w:color="D0D7E5"/>
            </w:tcBorders>
          </w:tcPr>
          <w:p w14:paraId="54D720BA" w14:textId="77777777" w:rsidR="00376B22" w:rsidRDefault="00376B22" w:rsidP="00376B22">
            <w:pPr>
              <w:spacing w:line="169" w:lineRule="exact"/>
              <w:ind w:left="688" w:right="663"/>
              <w:jc w:val="center"/>
              <w:rPr>
                <w:ins w:id="32056" w:author="Weber" w:date="2014-10-29T03:09:00Z"/>
                <w:rFonts w:ascii="Calibri" w:eastAsia="Calibri" w:hAnsi="Calibri" w:cs="Calibri"/>
                <w:sz w:val="14"/>
                <w:szCs w:val="14"/>
              </w:rPr>
            </w:pPr>
            <w:ins w:id="3205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5C0F63D3" w14:textId="77777777" w:rsidR="00376B22" w:rsidRDefault="00376B22" w:rsidP="00376B22">
            <w:pPr>
              <w:spacing w:line="169" w:lineRule="exact"/>
              <w:ind w:left="102" w:right="-20"/>
              <w:rPr>
                <w:ins w:id="32058" w:author="Weber" w:date="2014-10-29T03:09:00Z"/>
                <w:rFonts w:ascii="Calibri" w:eastAsia="Calibri" w:hAnsi="Calibri" w:cs="Calibri"/>
                <w:sz w:val="14"/>
                <w:szCs w:val="14"/>
              </w:rPr>
            </w:pPr>
            <w:ins w:id="3205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57570D7" w14:textId="77777777" w:rsidR="00376B22" w:rsidRDefault="00376B22" w:rsidP="00376B22">
            <w:pPr>
              <w:spacing w:line="169" w:lineRule="exact"/>
              <w:ind w:left="421" w:right="-20"/>
              <w:rPr>
                <w:ins w:id="32060" w:author="Weber" w:date="2014-10-29T03:09:00Z"/>
                <w:rFonts w:ascii="Calibri" w:eastAsia="Calibri" w:hAnsi="Calibri" w:cs="Calibri"/>
                <w:sz w:val="14"/>
                <w:szCs w:val="14"/>
              </w:rPr>
            </w:pPr>
            <w:ins w:id="32061" w:author="Weber" w:date="2014-10-29T03:09:00Z">
              <w:r>
                <w:rPr>
                  <w:rFonts w:ascii="Calibri" w:eastAsia="Calibri" w:hAnsi="Calibri" w:cs="Calibri"/>
                  <w:w w:val="104"/>
                  <w:sz w:val="14"/>
                  <w:szCs w:val="14"/>
                </w:rPr>
                <w:t>75,705,378</w:t>
              </w:r>
            </w:ins>
          </w:p>
        </w:tc>
        <w:tc>
          <w:tcPr>
            <w:tcW w:w="581" w:type="dxa"/>
            <w:tcBorders>
              <w:top w:val="single" w:sz="5" w:space="0" w:color="D0D7E5"/>
              <w:left w:val="single" w:sz="5" w:space="0" w:color="D0D7E5"/>
              <w:bottom w:val="single" w:sz="5" w:space="0" w:color="D0D7E5"/>
              <w:right w:val="single" w:sz="5" w:space="0" w:color="D0D7E5"/>
            </w:tcBorders>
          </w:tcPr>
          <w:p w14:paraId="1576C41F" w14:textId="77777777" w:rsidR="00376B22" w:rsidRDefault="00376B22" w:rsidP="00376B22">
            <w:pPr>
              <w:spacing w:line="169" w:lineRule="exact"/>
              <w:ind w:left="102" w:right="-20"/>
              <w:rPr>
                <w:ins w:id="32062" w:author="Weber" w:date="2014-10-29T03:09:00Z"/>
                <w:rFonts w:ascii="Calibri" w:eastAsia="Calibri" w:hAnsi="Calibri" w:cs="Calibri"/>
                <w:sz w:val="14"/>
                <w:szCs w:val="14"/>
              </w:rPr>
            </w:pPr>
            <w:ins w:id="32063" w:author="Weber" w:date="2014-10-29T03:09:00Z">
              <w:r>
                <w:rPr>
                  <w:rFonts w:ascii="Calibri" w:eastAsia="Calibri" w:hAnsi="Calibri" w:cs="Calibri"/>
                  <w:w w:val="104"/>
                  <w:sz w:val="14"/>
                  <w:szCs w:val="14"/>
                </w:rPr>
                <w:t>0.54%</w:t>
              </w:r>
            </w:ins>
          </w:p>
        </w:tc>
        <w:tc>
          <w:tcPr>
            <w:tcW w:w="1522" w:type="dxa"/>
            <w:tcBorders>
              <w:top w:val="single" w:sz="5" w:space="0" w:color="D0D7E5"/>
              <w:left w:val="single" w:sz="5" w:space="0" w:color="D0D7E5"/>
              <w:bottom w:val="single" w:sz="5" w:space="0" w:color="D0D7E5"/>
              <w:right w:val="single" w:sz="5" w:space="0" w:color="D0D7E5"/>
            </w:tcBorders>
          </w:tcPr>
          <w:p w14:paraId="084E8ED7" w14:textId="77777777" w:rsidR="00376B22" w:rsidRDefault="00376B22" w:rsidP="00376B22">
            <w:pPr>
              <w:spacing w:line="169" w:lineRule="exact"/>
              <w:ind w:left="385" w:right="-20"/>
              <w:rPr>
                <w:ins w:id="32064" w:author="Weber" w:date="2014-10-29T03:09:00Z"/>
                <w:rFonts w:ascii="Calibri" w:eastAsia="Calibri" w:hAnsi="Calibri" w:cs="Calibri"/>
                <w:sz w:val="14"/>
                <w:szCs w:val="14"/>
              </w:rPr>
            </w:pPr>
            <w:ins w:id="32065" w:author="Weber" w:date="2014-10-29T03:09:00Z">
              <w:r>
                <w:rPr>
                  <w:rFonts w:ascii="Calibri" w:eastAsia="Calibri" w:hAnsi="Calibri" w:cs="Calibri"/>
                  <w:w w:val="104"/>
                  <w:sz w:val="14"/>
                  <w:szCs w:val="14"/>
                </w:rPr>
                <w:t>204,191,138</w:t>
              </w:r>
            </w:ins>
          </w:p>
        </w:tc>
        <w:tc>
          <w:tcPr>
            <w:tcW w:w="581" w:type="dxa"/>
            <w:tcBorders>
              <w:top w:val="single" w:sz="5" w:space="0" w:color="D0D7E5"/>
              <w:left w:val="single" w:sz="5" w:space="0" w:color="D0D7E5"/>
              <w:bottom w:val="single" w:sz="5" w:space="0" w:color="D0D7E5"/>
              <w:right w:val="single" w:sz="5" w:space="0" w:color="D0D7E5"/>
            </w:tcBorders>
          </w:tcPr>
          <w:p w14:paraId="48CA7CB6" w14:textId="77777777" w:rsidR="00376B22" w:rsidRDefault="00376B22" w:rsidP="00376B22">
            <w:pPr>
              <w:spacing w:line="169" w:lineRule="exact"/>
              <w:ind w:left="102" w:right="-20"/>
              <w:rPr>
                <w:ins w:id="32066" w:author="Weber" w:date="2014-10-29T03:09:00Z"/>
                <w:rFonts w:ascii="Calibri" w:eastAsia="Calibri" w:hAnsi="Calibri" w:cs="Calibri"/>
                <w:sz w:val="14"/>
                <w:szCs w:val="14"/>
              </w:rPr>
            </w:pPr>
            <w:ins w:id="32067" w:author="Weber" w:date="2014-10-29T03:09:00Z">
              <w:r>
                <w:rPr>
                  <w:rFonts w:ascii="Calibri" w:eastAsia="Calibri" w:hAnsi="Calibri" w:cs="Calibri"/>
                  <w:w w:val="104"/>
                  <w:sz w:val="14"/>
                  <w:szCs w:val="14"/>
                </w:rPr>
                <w:t>0.58%</w:t>
              </w:r>
            </w:ins>
          </w:p>
        </w:tc>
      </w:tr>
      <w:tr w:rsidR="00376B22" w14:paraId="7ED77B64" w14:textId="77777777" w:rsidTr="00376B22">
        <w:trPr>
          <w:trHeight w:hRule="exact" w:val="190"/>
          <w:ins w:id="3206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15C968F9" w14:textId="77777777" w:rsidR="00376B22" w:rsidRDefault="00376B22" w:rsidP="00376B22">
            <w:pPr>
              <w:spacing w:line="169" w:lineRule="exact"/>
              <w:ind w:left="133" w:right="-20"/>
              <w:rPr>
                <w:ins w:id="32069" w:author="Weber" w:date="2014-10-29T03:09:00Z"/>
                <w:rFonts w:ascii="Calibri" w:eastAsia="Calibri" w:hAnsi="Calibri" w:cs="Calibri"/>
                <w:sz w:val="14"/>
                <w:szCs w:val="14"/>
              </w:rPr>
            </w:pPr>
            <w:ins w:id="32070" w:author="Weber" w:date="2014-10-29T03:09:00Z">
              <w:r>
                <w:rPr>
                  <w:rFonts w:ascii="Calibri" w:eastAsia="Calibri" w:hAnsi="Calibri" w:cs="Calibri"/>
                  <w:w w:val="104"/>
                  <w:sz w:val="14"/>
                  <w:szCs w:val="14"/>
                </w:rPr>
                <w:t>33867</w:t>
              </w:r>
            </w:ins>
          </w:p>
        </w:tc>
        <w:tc>
          <w:tcPr>
            <w:tcW w:w="2102" w:type="dxa"/>
            <w:gridSpan w:val="2"/>
            <w:vMerge/>
            <w:tcBorders>
              <w:left w:val="single" w:sz="5" w:space="0" w:color="D0D7E5"/>
              <w:right w:val="single" w:sz="5" w:space="0" w:color="D0D7E5"/>
            </w:tcBorders>
          </w:tcPr>
          <w:p w14:paraId="6ACCCE54" w14:textId="77777777" w:rsidR="00376B22" w:rsidRDefault="00376B22" w:rsidP="00376B22">
            <w:pPr>
              <w:rPr>
                <w:ins w:id="3207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4E145D5B" w14:textId="77777777" w:rsidR="00376B22" w:rsidRDefault="00376B22" w:rsidP="00376B22">
            <w:pPr>
              <w:spacing w:line="169" w:lineRule="exact"/>
              <w:ind w:left="688" w:right="663"/>
              <w:jc w:val="center"/>
              <w:rPr>
                <w:ins w:id="32072" w:author="Weber" w:date="2014-10-29T03:09:00Z"/>
                <w:rFonts w:ascii="Calibri" w:eastAsia="Calibri" w:hAnsi="Calibri" w:cs="Calibri"/>
                <w:sz w:val="14"/>
                <w:szCs w:val="14"/>
              </w:rPr>
            </w:pPr>
            <w:ins w:id="3207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7E4E5B2C" w14:textId="77777777" w:rsidR="00376B22" w:rsidRDefault="00376B22" w:rsidP="00376B22">
            <w:pPr>
              <w:spacing w:line="169" w:lineRule="exact"/>
              <w:ind w:left="102" w:right="-20"/>
              <w:rPr>
                <w:ins w:id="32074" w:author="Weber" w:date="2014-10-29T03:09:00Z"/>
                <w:rFonts w:ascii="Calibri" w:eastAsia="Calibri" w:hAnsi="Calibri" w:cs="Calibri"/>
                <w:sz w:val="14"/>
                <w:szCs w:val="14"/>
              </w:rPr>
            </w:pPr>
            <w:ins w:id="3207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F0CB580" w14:textId="77777777" w:rsidR="00376B22" w:rsidRDefault="00376B22" w:rsidP="00376B22">
            <w:pPr>
              <w:spacing w:line="169" w:lineRule="exact"/>
              <w:ind w:left="688" w:right="663"/>
              <w:jc w:val="center"/>
              <w:rPr>
                <w:ins w:id="32076" w:author="Weber" w:date="2014-10-29T03:09:00Z"/>
                <w:rFonts w:ascii="Calibri" w:eastAsia="Calibri" w:hAnsi="Calibri" w:cs="Calibri"/>
                <w:sz w:val="14"/>
                <w:szCs w:val="14"/>
              </w:rPr>
            </w:pPr>
            <w:ins w:id="3207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459BB58F" w14:textId="77777777" w:rsidR="00376B22" w:rsidRDefault="00376B22" w:rsidP="00376B22">
            <w:pPr>
              <w:spacing w:line="169" w:lineRule="exact"/>
              <w:ind w:left="102" w:right="-20"/>
              <w:rPr>
                <w:ins w:id="32078" w:author="Weber" w:date="2014-10-29T03:09:00Z"/>
                <w:rFonts w:ascii="Calibri" w:eastAsia="Calibri" w:hAnsi="Calibri" w:cs="Calibri"/>
                <w:sz w:val="14"/>
                <w:szCs w:val="14"/>
              </w:rPr>
            </w:pPr>
            <w:ins w:id="3207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191026C" w14:textId="77777777" w:rsidR="00376B22" w:rsidRDefault="00376B22" w:rsidP="00376B22">
            <w:pPr>
              <w:spacing w:line="169" w:lineRule="exact"/>
              <w:ind w:left="688" w:right="663"/>
              <w:jc w:val="center"/>
              <w:rPr>
                <w:ins w:id="32080" w:author="Weber" w:date="2014-10-29T03:09:00Z"/>
                <w:rFonts w:ascii="Calibri" w:eastAsia="Calibri" w:hAnsi="Calibri" w:cs="Calibri"/>
                <w:sz w:val="14"/>
                <w:szCs w:val="14"/>
              </w:rPr>
            </w:pPr>
            <w:ins w:id="3208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3316AA0C" w14:textId="77777777" w:rsidR="00376B22" w:rsidRDefault="00376B22" w:rsidP="00376B22">
            <w:pPr>
              <w:spacing w:line="169" w:lineRule="exact"/>
              <w:ind w:left="102" w:right="-20"/>
              <w:rPr>
                <w:ins w:id="32082" w:author="Weber" w:date="2014-10-29T03:09:00Z"/>
                <w:rFonts w:ascii="Calibri" w:eastAsia="Calibri" w:hAnsi="Calibri" w:cs="Calibri"/>
                <w:sz w:val="14"/>
                <w:szCs w:val="14"/>
              </w:rPr>
            </w:pPr>
            <w:ins w:id="3208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7866CC6" w14:textId="77777777" w:rsidR="00376B22" w:rsidRDefault="00376B22" w:rsidP="00376B22">
            <w:pPr>
              <w:spacing w:line="169" w:lineRule="exact"/>
              <w:ind w:left="460" w:right="-20"/>
              <w:rPr>
                <w:ins w:id="32084" w:author="Weber" w:date="2014-10-29T03:09:00Z"/>
                <w:rFonts w:ascii="Calibri" w:eastAsia="Calibri" w:hAnsi="Calibri" w:cs="Calibri"/>
                <w:sz w:val="14"/>
                <w:szCs w:val="14"/>
              </w:rPr>
            </w:pPr>
            <w:ins w:id="32085" w:author="Weber" w:date="2014-10-29T03:09:00Z">
              <w:r>
                <w:rPr>
                  <w:rFonts w:ascii="Calibri" w:eastAsia="Calibri" w:hAnsi="Calibri" w:cs="Calibri"/>
                  <w:w w:val="104"/>
                  <w:sz w:val="14"/>
                  <w:szCs w:val="14"/>
                </w:rPr>
                <w:t>1,034,432</w:t>
              </w:r>
            </w:ins>
          </w:p>
        </w:tc>
        <w:tc>
          <w:tcPr>
            <w:tcW w:w="581" w:type="dxa"/>
            <w:tcBorders>
              <w:top w:val="single" w:sz="5" w:space="0" w:color="D0D7E5"/>
              <w:left w:val="single" w:sz="5" w:space="0" w:color="D0D7E5"/>
              <w:bottom w:val="single" w:sz="5" w:space="0" w:color="D0D7E5"/>
              <w:right w:val="single" w:sz="5" w:space="0" w:color="D0D7E5"/>
            </w:tcBorders>
          </w:tcPr>
          <w:p w14:paraId="4B07A1D0" w14:textId="77777777" w:rsidR="00376B22" w:rsidRDefault="00376B22" w:rsidP="00376B22">
            <w:pPr>
              <w:spacing w:line="169" w:lineRule="exact"/>
              <w:ind w:left="102" w:right="-20"/>
              <w:rPr>
                <w:ins w:id="32086" w:author="Weber" w:date="2014-10-29T03:09:00Z"/>
                <w:rFonts w:ascii="Calibri" w:eastAsia="Calibri" w:hAnsi="Calibri" w:cs="Calibri"/>
                <w:sz w:val="14"/>
                <w:szCs w:val="14"/>
              </w:rPr>
            </w:pPr>
            <w:ins w:id="32087" w:author="Weber" w:date="2014-10-29T03:09:00Z">
              <w:r>
                <w:rPr>
                  <w:rFonts w:ascii="Calibri" w:eastAsia="Calibri" w:hAnsi="Calibri" w:cs="Calibri"/>
                  <w:w w:val="104"/>
                  <w:sz w:val="14"/>
                  <w:szCs w:val="14"/>
                </w:rPr>
                <w:t>0.00%</w:t>
              </w:r>
            </w:ins>
          </w:p>
        </w:tc>
      </w:tr>
      <w:tr w:rsidR="00376B22" w14:paraId="208FF1EE" w14:textId="77777777" w:rsidTr="00376B22">
        <w:trPr>
          <w:trHeight w:hRule="exact" w:val="190"/>
          <w:ins w:id="3208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2BA5B725" w14:textId="77777777" w:rsidR="00376B22" w:rsidRDefault="00376B22" w:rsidP="00376B22">
            <w:pPr>
              <w:spacing w:line="169" w:lineRule="exact"/>
              <w:ind w:left="133" w:right="-20"/>
              <w:rPr>
                <w:ins w:id="32089" w:author="Weber" w:date="2014-10-29T03:09:00Z"/>
                <w:rFonts w:ascii="Calibri" w:eastAsia="Calibri" w:hAnsi="Calibri" w:cs="Calibri"/>
                <w:sz w:val="14"/>
                <w:szCs w:val="14"/>
              </w:rPr>
            </w:pPr>
            <w:ins w:id="32090" w:author="Weber" w:date="2014-10-29T03:09:00Z">
              <w:r>
                <w:rPr>
                  <w:rFonts w:ascii="Calibri" w:eastAsia="Calibri" w:hAnsi="Calibri" w:cs="Calibri"/>
                  <w:w w:val="104"/>
                  <w:sz w:val="14"/>
                  <w:szCs w:val="14"/>
                </w:rPr>
                <w:t>32311</w:t>
              </w:r>
            </w:ins>
          </w:p>
        </w:tc>
        <w:tc>
          <w:tcPr>
            <w:tcW w:w="2102" w:type="dxa"/>
            <w:gridSpan w:val="2"/>
            <w:vMerge/>
            <w:tcBorders>
              <w:left w:val="single" w:sz="5" w:space="0" w:color="D0D7E5"/>
              <w:right w:val="single" w:sz="5" w:space="0" w:color="D0D7E5"/>
            </w:tcBorders>
          </w:tcPr>
          <w:p w14:paraId="0F6FDE30" w14:textId="77777777" w:rsidR="00376B22" w:rsidRDefault="00376B22" w:rsidP="00376B22">
            <w:pPr>
              <w:rPr>
                <w:ins w:id="3209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51AB7F73" w14:textId="77777777" w:rsidR="00376B22" w:rsidRDefault="00376B22" w:rsidP="00376B22">
            <w:pPr>
              <w:spacing w:line="169" w:lineRule="exact"/>
              <w:ind w:left="421" w:right="-20"/>
              <w:rPr>
                <w:ins w:id="32092" w:author="Weber" w:date="2014-10-29T03:09:00Z"/>
                <w:rFonts w:ascii="Calibri" w:eastAsia="Calibri" w:hAnsi="Calibri" w:cs="Calibri"/>
                <w:sz w:val="14"/>
                <w:szCs w:val="14"/>
              </w:rPr>
            </w:pPr>
            <w:ins w:id="32093" w:author="Weber" w:date="2014-10-29T03:09:00Z">
              <w:r>
                <w:rPr>
                  <w:rFonts w:ascii="Calibri" w:eastAsia="Calibri" w:hAnsi="Calibri" w:cs="Calibri"/>
                  <w:w w:val="104"/>
                  <w:sz w:val="14"/>
                  <w:szCs w:val="14"/>
                </w:rPr>
                <w:t>13,207,897</w:t>
              </w:r>
            </w:ins>
          </w:p>
        </w:tc>
        <w:tc>
          <w:tcPr>
            <w:tcW w:w="581" w:type="dxa"/>
            <w:tcBorders>
              <w:top w:val="single" w:sz="5" w:space="0" w:color="D0D7E5"/>
              <w:left w:val="single" w:sz="5" w:space="0" w:color="D0D7E5"/>
              <w:bottom w:val="single" w:sz="5" w:space="0" w:color="D0D7E5"/>
              <w:right w:val="single" w:sz="5" w:space="0" w:color="D0D7E5"/>
            </w:tcBorders>
          </w:tcPr>
          <w:p w14:paraId="3B453878" w14:textId="77777777" w:rsidR="00376B22" w:rsidRDefault="00376B22" w:rsidP="00376B22">
            <w:pPr>
              <w:spacing w:line="169" w:lineRule="exact"/>
              <w:ind w:left="102" w:right="-20"/>
              <w:rPr>
                <w:ins w:id="32094" w:author="Weber" w:date="2014-10-29T03:09:00Z"/>
                <w:rFonts w:ascii="Calibri" w:eastAsia="Calibri" w:hAnsi="Calibri" w:cs="Calibri"/>
                <w:sz w:val="14"/>
                <w:szCs w:val="14"/>
              </w:rPr>
            </w:pPr>
            <w:ins w:id="32095" w:author="Weber" w:date="2014-10-29T03:09:00Z">
              <w:r>
                <w:rPr>
                  <w:rFonts w:ascii="Calibri" w:eastAsia="Calibri" w:hAnsi="Calibri" w:cs="Calibri"/>
                  <w:w w:val="104"/>
                  <w:sz w:val="14"/>
                  <w:szCs w:val="14"/>
                </w:rPr>
                <w:t>0.11%</w:t>
              </w:r>
            </w:ins>
          </w:p>
        </w:tc>
        <w:tc>
          <w:tcPr>
            <w:tcW w:w="1522" w:type="dxa"/>
            <w:tcBorders>
              <w:top w:val="single" w:sz="5" w:space="0" w:color="D0D7E5"/>
              <w:left w:val="single" w:sz="5" w:space="0" w:color="D0D7E5"/>
              <w:bottom w:val="single" w:sz="5" w:space="0" w:color="D0D7E5"/>
              <w:right w:val="single" w:sz="5" w:space="0" w:color="D0D7E5"/>
            </w:tcBorders>
          </w:tcPr>
          <w:p w14:paraId="69941754" w14:textId="77777777" w:rsidR="00376B22" w:rsidRDefault="00376B22" w:rsidP="00376B22">
            <w:pPr>
              <w:spacing w:line="169" w:lineRule="exact"/>
              <w:ind w:left="688" w:right="663"/>
              <w:jc w:val="center"/>
              <w:rPr>
                <w:ins w:id="32096" w:author="Weber" w:date="2014-10-29T03:09:00Z"/>
                <w:rFonts w:ascii="Calibri" w:eastAsia="Calibri" w:hAnsi="Calibri" w:cs="Calibri"/>
                <w:sz w:val="14"/>
                <w:szCs w:val="14"/>
              </w:rPr>
            </w:pPr>
            <w:ins w:id="3209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714FD325" w14:textId="77777777" w:rsidR="00376B22" w:rsidRDefault="00376B22" w:rsidP="00376B22">
            <w:pPr>
              <w:spacing w:line="169" w:lineRule="exact"/>
              <w:ind w:left="102" w:right="-20"/>
              <w:rPr>
                <w:ins w:id="32098" w:author="Weber" w:date="2014-10-29T03:09:00Z"/>
                <w:rFonts w:ascii="Calibri" w:eastAsia="Calibri" w:hAnsi="Calibri" w:cs="Calibri"/>
                <w:sz w:val="14"/>
                <w:szCs w:val="14"/>
              </w:rPr>
            </w:pPr>
            <w:ins w:id="3209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E642648" w14:textId="77777777" w:rsidR="00376B22" w:rsidRDefault="00376B22" w:rsidP="00376B22">
            <w:pPr>
              <w:spacing w:line="169" w:lineRule="exact"/>
              <w:ind w:left="688" w:right="663"/>
              <w:jc w:val="center"/>
              <w:rPr>
                <w:ins w:id="32100" w:author="Weber" w:date="2014-10-29T03:09:00Z"/>
                <w:rFonts w:ascii="Calibri" w:eastAsia="Calibri" w:hAnsi="Calibri" w:cs="Calibri"/>
                <w:sz w:val="14"/>
                <w:szCs w:val="14"/>
              </w:rPr>
            </w:pPr>
            <w:ins w:id="3210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31D6B1B" w14:textId="77777777" w:rsidR="00376B22" w:rsidRDefault="00376B22" w:rsidP="00376B22">
            <w:pPr>
              <w:spacing w:line="169" w:lineRule="exact"/>
              <w:ind w:left="102" w:right="-20"/>
              <w:rPr>
                <w:ins w:id="32102" w:author="Weber" w:date="2014-10-29T03:09:00Z"/>
                <w:rFonts w:ascii="Calibri" w:eastAsia="Calibri" w:hAnsi="Calibri" w:cs="Calibri"/>
                <w:sz w:val="14"/>
                <w:szCs w:val="14"/>
              </w:rPr>
            </w:pPr>
            <w:ins w:id="3210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AA2A136" w14:textId="77777777" w:rsidR="00376B22" w:rsidRDefault="00376B22" w:rsidP="00376B22">
            <w:pPr>
              <w:spacing w:line="169" w:lineRule="exact"/>
              <w:ind w:left="421" w:right="-20"/>
              <w:rPr>
                <w:ins w:id="32104" w:author="Weber" w:date="2014-10-29T03:09:00Z"/>
                <w:rFonts w:ascii="Calibri" w:eastAsia="Calibri" w:hAnsi="Calibri" w:cs="Calibri"/>
                <w:sz w:val="14"/>
                <w:szCs w:val="14"/>
              </w:rPr>
            </w:pPr>
            <w:ins w:id="32105" w:author="Weber" w:date="2014-10-29T03:09:00Z">
              <w:r>
                <w:rPr>
                  <w:rFonts w:ascii="Calibri" w:eastAsia="Calibri" w:hAnsi="Calibri" w:cs="Calibri"/>
                  <w:w w:val="104"/>
                  <w:sz w:val="14"/>
                  <w:szCs w:val="14"/>
                </w:rPr>
                <w:t>13,208,056</w:t>
              </w:r>
            </w:ins>
          </w:p>
        </w:tc>
        <w:tc>
          <w:tcPr>
            <w:tcW w:w="581" w:type="dxa"/>
            <w:tcBorders>
              <w:top w:val="single" w:sz="5" w:space="0" w:color="D0D7E5"/>
              <w:left w:val="single" w:sz="5" w:space="0" w:color="D0D7E5"/>
              <w:bottom w:val="single" w:sz="5" w:space="0" w:color="D0D7E5"/>
              <w:right w:val="single" w:sz="5" w:space="0" w:color="D0D7E5"/>
            </w:tcBorders>
          </w:tcPr>
          <w:p w14:paraId="6C0F4326" w14:textId="77777777" w:rsidR="00376B22" w:rsidRDefault="00376B22" w:rsidP="00376B22">
            <w:pPr>
              <w:spacing w:line="169" w:lineRule="exact"/>
              <w:ind w:left="102" w:right="-20"/>
              <w:rPr>
                <w:ins w:id="32106" w:author="Weber" w:date="2014-10-29T03:09:00Z"/>
                <w:rFonts w:ascii="Calibri" w:eastAsia="Calibri" w:hAnsi="Calibri" w:cs="Calibri"/>
                <w:sz w:val="14"/>
                <w:szCs w:val="14"/>
              </w:rPr>
            </w:pPr>
            <w:ins w:id="32107" w:author="Weber" w:date="2014-10-29T03:09:00Z">
              <w:r>
                <w:rPr>
                  <w:rFonts w:ascii="Calibri" w:eastAsia="Calibri" w:hAnsi="Calibri" w:cs="Calibri"/>
                  <w:w w:val="104"/>
                  <w:sz w:val="14"/>
                  <w:szCs w:val="14"/>
                </w:rPr>
                <w:t>0.04%</w:t>
              </w:r>
            </w:ins>
          </w:p>
        </w:tc>
      </w:tr>
      <w:tr w:rsidR="00376B22" w14:paraId="606BA9ED" w14:textId="77777777" w:rsidTr="00376B22">
        <w:trPr>
          <w:trHeight w:hRule="exact" w:val="190"/>
          <w:ins w:id="3210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4D410B4E" w14:textId="77777777" w:rsidR="00376B22" w:rsidRDefault="00376B22" w:rsidP="00376B22">
            <w:pPr>
              <w:spacing w:line="169" w:lineRule="exact"/>
              <w:ind w:left="133" w:right="-20"/>
              <w:rPr>
                <w:ins w:id="32109" w:author="Weber" w:date="2014-10-29T03:09:00Z"/>
                <w:rFonts w:ascii="Calibri" w:eastAsia="Calibri" w:hAnsi="Calibri" w:cs="Calibri"/>
                <w:sz w:val="14"/>
                <w:szCs w:val="14"/>
              </w:rPr>
            </w:pPr>
            <w:ins w:id="32110" w:author="Weber" w:date="2014-10-29T03:09:00Z">
              <w:r>
                <w:rPr>
                  <w:rFonts w:ascii="Calibri" w:eastAsia="Calibri" w:hAnsi="Calibri" w:cs="Calibri"/>
                  <w:w w:val="104"/>
                  <w:sz w:val="14"/>
                  <w:szCs w:val="14"/>
                </w:rPr>
                <w:t>32736</w:t>
              </w:r>
            </w:ins>
          </w:p>
        </w:tc>
        <w:tc>
          <w:tcPr>
            <w:tcW w:w="2102" w:type="dxa"/>
            <w:gridSpan w:val="2"/>
            <w:vMerge/>
            <w:tcBorders>
              <w:left w:val="single" w:sz="5" w:space="0" w:color="D0D7E5"/>
              <w:bottom w:val="nil"/>
              <w:right w:val="single" w:sz="5" w:space="0" w:color="D0D7E5"/>
            </w:tcBorders>
          </w:tcPr>
          <w:p w14:paraId="535B92FD" w14:textId="77777777" w:rsidR="00376B22" w:rsidRDefault="00376B22" w:rsidP="00376B22">
            <w:pPr>
              <w:rPr>
                <w:ins w:id="3211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7B22E413" w14:textId="77777777" w:rsidR="00376B22" w:rsidRDefault="00376B22" w:rsidP="00376B22">
            <w:pPr>
              <w:spacing w:line="169" w:lineRule="exact"/>
              <w:ind w:left="688" w:right="663"/>
              <w:jc w:val="center"/>
              <w:rPr>
                <w:ins w:id="32112" w:author="Weber" w:date="2014-10-29T03:09:00Z"/>
                <w:rFonts w:ascii="Calibri" w:eastAsia="Calibri" w:hAnsi="Calibri" w:cs="Calibri"/>
                <w:sz w:val="14"/>
                <w:szCs w:val="14"/>
              </w:rPr>
            </w:pPr>
            <w:ins w:id="3211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494A9E3" w14:textId="77777777" w:rsidR="00376B22" w:rsidRDefault="00376B22" w:rsidP="00376B22">
            <w:pPr>
              <w:spacing w:line="169" w:lineRule="exact"/>
              <w:ind w:left="102" w:right="-20"/>
              <w:rPr>
                <w:ins w:id="32114" w:author="Weber" w:date="2014-10-29T03:09:00Z"/>
                <w:rFonts w:ascii="Calibri" w:eastAsia="Calibri" w:hAnsi="Calibri" w:cs="Calibri"/>
                <w:sz w:val="14"/>
                <w:szCs w:val="14"/>
              </w:rPr>
            </w:pPr>
            <w:ins w:id="3211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6461C0A" w14:textId="77777777" w:rsidR="00376B22" w:rsidRDefault="00376B22" w:rsidP="00376B22">
            <w:pPr>
              <w:spacing w:line="169" w:lineRule="exact"/>
              <w:ind w:left="688" w:right="663"/>
              <w:jc w:val="center"/>
              <w:rPr>
                <w:ins w:id="32116" w:author="Weber" w:date="2014-10-29T03:09:00Z"/>
                <w:rFonts w:ascii="Calibri" w:eastAsia="Calibri" w:hAnsi="Calibri" w:cs="Calibri"/>
                <w:sz w:val="14"/>
                <w:szCs w:val="14"/>
              </w:rPr>
            </w:pPr>
            <w:ins w:id="3211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5AAE9CC6" w14:textId="77777777" w:rsidR="00376B22" w:rsidRDefault="00376B22" w:rsidP="00376B22">
            <w:pPr>
              <w:spacing w:line="169" w:lineRule="exact"/>
              <w:ind w:left="102" w:right="-20"/>
              <w:rPr>
                <w:ins w:id="32118" w:author="Weber" w:date="2014-10-29T03:09:00Z"/>
                <w:rFonts w:ascii="Calibri" w:eastAsia="Calibri" w:hAnsi="Calibri" w:cs="Calibri"/>
                <w:sz w:val="14"/>
                <w:szCs w:val="14"/>
              </w:rPr>
            </w:pPr>
            <w:ins w:id="3211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77C13C68" w14:textId="77777777" w:rsidR="00376B22" w:rsidRDefault="00376B22" w:rsidP="00376B22">
            <w:pPr>
              <w:spacing w:line="169" w:lineRule="exact"/>
              <w:ind w:left="421" w:right="-20"/>
              <w:rPr>
                <w:ins w:id="32120" w:author="Weber" w:date="2014-10-29T03:09:00Z"/>
                <w:rFonts w:ascii="Calibri" w:eastAsia="Calibri" w:hAnsi="Calibri" w:cs="Calibri"/>
                <w:sz w:val="14"/>
                <w:szCs w:val="14"/>
              </w:rPr>
            </w:pPr>
            <w:ins w:id="32121" w:author="Weber" w:date="2014-10-29T03:09:00Z">
              <w:r>
                <w:rPr>
                  <w:rFonts w:ascii="Calibri" w:eastAsia="Calibri" w:hAnsi="Calibri" w:cs="Calibri"/>
                  <w:w w:val="104"/>
                  <w:sz w:val="14"/>
                  <w:szCs w:val="14"/>
                </w:rPr>
                <w:t>11,882,303</w:t>
              </w:r>
            </w:ins>
          </w:p>
        </w:tc>
        <w:tc>
          <w:tcPr>
            <w:tcW w:w="581" w:type="dxa"/>
            <w:tcBorders>
              <w:top w:val="single" w:sz="5" w:space="0" w:color="D0D7E5"/>
              <w:left w:val="single" w:sz="5" w:space="0" w:color="D0D7E5"/>
              <w:bottom w:val="single" w:sz="5" w:space="0" w:color="D0D7E5"/>
              <w:right w:val="single" w:sz="5" w:space="0" w:color="D0D7E5"/>
            </w:tcBorders>
          </w:tcPr>
          <w:p w14:paraId="4B3751E0" w14:textId="77777777" w:rsidR="00376B22" w:rsidRDefault="00376B22" w:rsidP="00376B22">
            <w:pPr>
              <w:spacing w:line="169" w:lineRule="exact"/>
              <w:ind w:left="102" w:right="-20"/>
              <w:rPr>
                <w:ins w:id="32122" w:author="Weber" w:date="2014-10-29T03:09:00Z"/>
                <w:rFonts w:ascii="Calibri" w:eastAsia="Calibri" w:hAnsi="Calibri" w:cs="Calibri"/>
                <w:sz w:val="14"/>
                <w:szCs w:val="14"/>
              </w:rPr>
            </w:pPr>
            <w:ins w:id="32123" w:author="Weber" w:date="2014-10-29T03:09:00Z">
              <w:r>
                <w:rPr>
                  <w:rFonts w:ascii="Calibri" w:eastAsia="Calibri" w:hAnsi="Calibri" w:cs="Calibri"/>
                  <w:w w:val="104"/>
                  <w:sz w:val="14"/>
                  <w:szCs w:val="14"/>
                </w:rPr>
                <w:t>0.08%</w:t>
              </w:r>
            </w:ins>
          </w:p>
        </w:tc>
        <w:tc>
          <w:tcPr>
            <w:tcW w:w="1522" w:type="dxa"/>
            <w:tcBorders>
              <w:top w:val="single" w:sz="5" w:space="0" w:color="D0D7E5"/>
              <w:left w:val="single" w:sz="5" w:space="0" w:color="D0D7E5"/>
              <w:bottom w:val="single" w:sz="5" w:space="0" w:color="D0D7E5"/>
              <w:right w:val="single" w:sz="5" w:space="0" w:color="D0D7E5"/>
            </w:tcBorders>
          </w:tcPr>
          <w:p w14:paraId="244CCE07" w14:textId="77777777" w:rsidR="00376B22" w:rsidRDefault="00376B22" w:rsidP="00376B22">
            <w:pPr>
              <w:spacing w:line="169" w:lineRule="exact"/>
              <w:ind w:left="421" w:right="-20"/>
              <w:rPr>
                <w:ins w:id="32124" w:author="Weber" w:date="2014-10-29T03:09:00Z"/>
                <w:rFonts w:ascii="Calibri" w:eastAsia="Calibri" w:hAnsi="Calibri" w:cs="Calibri"/>
                <w:sz w:val="14"/>
                <w:szCs w:val="14"/>
              </w:rPr>
            </w:pPr>
            <w:ins w:id="32125" w:author="Weber" w:date="2014-10-29T03:09:00Z">
              <w:r>
                <w:rPr>
                  <w:rFonts w:ascii="Calibri" w:eastAsia="Calibri" w:hAnsi="Calibri" w:cs="Calibri"/>
                  <w:w w:val="104"/>
                  <w:sz w:val="14"/>
                  <w:szCs w:val="14"/>
                </w:rPr>
                <w:t>12,029,477</w:t>
              </w:r>
            </w:ins>
          </w:p>
        </w:tc>
        <w:tc>
          <w:tcPr>
            <w:tcW w:w="581" w:type="dxa"/>
            <w:tcBorders>
              <w:top w:val="single" w:sz="5" w:space="0" w:color="D0D7E5"/>
              <w:left w:val="single" w:sz="5" w:space="0" w:color="D0D7E5"/>
              <w:bottom w:val="single" w:sz="5" w:space="0" w:color="D0D7E5"/>
              <w:right w:val="single" w:sz="5" w:space="0" w:color="D0D7E5"/>
            </w:tcBorders>
          </w:tcPr>
          <w:p w14:paraId="3188993E" w14:textId="77777777" w:rsidR="00376B22" w:rsidRDefault="00376B22" w:rsidP="00376B22">
            <w:pPr>
              <w:spacing w:line="169" w:lineRule="exact"/>
              <w:ind w:left="102" w:right="-20"/>
              <w:rPr>
                <w:ins w:id="32126" w:author="Weber" w:date="2014-10-29T03:09:00Z"/>
                <w:rFonts w:ascii="Calibri" w:eastAsia="Calibri" w:hAnsi="Calibri" w:cs="Calibri"/>
                <w:sz w:val="14"/>
                <w:szCs w:val="14"/>
              </w:rPr>
            </w:pPr>
            <w:ins w:id="32127" w:author="Weber" w:date="2014-10-29T03:09:00Z">
              <w:r>
                <w:rPr>
                  <w:rFonts w:ascii="Calibri" w:eastAsia="Calibri" w:hAnsi="Calibri" w:cs="Calibri"/>
                  <w:w w:val="104"/>
                  <w:sz w:val="14"/>
                  <w:szCs w:val="14"/>
                </w:rPr>
                <w:t>0.03%</w:t>
              </w:r>
            </w:ins>
          </w:p>
        </w:tc>
      </w:tr>
    </w:tbl>
    <w:p w14:paraId="1D62D11A" w14:textId="77777777" w:rsidR="00376B22" w:rsidRDefault="00376B22" w:rsidP="0076149E">
      <w:pPr>
        <w:suppressAutoHyphens w:val="0"/>
        <w:rPr>
          <w:ins w:id="32128" w:author="Weber" w:date="2014-10-29T03:09:00Z"/>
          <w:b/>
          <w:sz w:val="28"/>
          <w:szCs w:val="28"/>
        </w:rPr>
      </w:pPr>
      <w:ins w:id="32129" w:author="Weber" w:date="2014-10-29T03:09:00Z">
        <w:r>
          <w:rPr>
            <w:b/>
            <w:sz w:val="28"/>
            <w:szCs w:val="28"/>
          </w:rPr>
          <w:br w:type="page"/>
        </w:r>
      </w:ins>
    </w:p>
    <w:p w14:paraId="72FC8A6A" w14:textId="77777777" w:rsidR="00376B22" w:rsidRDefault="00376B22" w:rsidP="00376B22">
      <w:pPr>
        <w:spacing w:line="207" w:lineRule="exact"/>
        <w:ind w:left="20" w:right="-48"/>
        <w:rPr>
          <w:ins w:id="32130" w:author="Weber" w:date="2014-10-29T03:09:00Z"/>
          <w:rFonts w:ascii="Calibri" w:eastAsia="Calibri" w:hAnsi="Calibri" w:cs="Calibri"/>
          <w:sz w:val="18"/>
          <w:szCs w:val="18"/>
        </w:rPr>
      </w:pPr>
      <w:ins w:id="32131" w:author="Weber" w:date="2014-10-29T03:09:00Z">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ins>
    </w:p>
    <w:p w14:paraId="5D56F8A5" w14:textId="77777777" w:rsidR="00376B22" w:rsidRDefault="00376B22" w:rsidP="00376B22">
      <w:pPr>
        <w:spacing w:before="20"/>
        <w:ind w:left="20" w:right="-20"/>
        <w:rPr>
          <w:ins w:id="32132" w:author="Weber" w:date="2014-10-29T03:09:00Z"/>
          <w:rFonts w:ascii="Calibri" w:eastAsia="Calibri" w:hAnsi="Calibri" w:cs="Calibri"/>
          <w:sz w:val="14"/>
          <w:szCs w:val="14"/>
        </w:rPr>
      </w:pPr>
      <w:ins w:id="32133" w:author="Weber" w:date="2014-10-29T03:09:00Z">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International</w:t>
        </w:r>
        <w:r>
          <w:rPr>
            <w:rFonts w:ascii="Calibri" w:eastAsia="Calibri" w:hAnsi="Calibri" w:cs="Calibri"/>
            <w:spacing w:val="31"/>
            <w:sz w:val="14"/>
            <w:szCs w:val="14"/>
          </w:rPr>
          <w:t xml:space="preserve"> </w:t>
        </w:r>
        <w:r>
          <w:rPr>
            <w:rFonts w:ascii="Calibri" w:eastAsia="Calibri" w:hAnsi="Calibri" w:cs="Calibri"/>
            <w:w w:val="104"/>
            <w:sz w:val="14"/>
            <w:szCs w:val="14"/>
          </w:rPr>
          <w:t>University</w:t>
        </w:r>
      </w:ins>
    </w:p>
    <w:p w14:paraId="6C8DC0C2" w14:textId="77777777" w:rsidR="00376B22" w:rsidRDefault="00376B22" w:rsidP="00376B22">
      <w:pPr>
        <w:spacing w:before="18"/>
        <w:ind w:left="20" w:right="-20"/>
        <w:rPr>
          <w:ins w:id="32134" w:author="Weber" w:date="2014-10-29T03:09:00Z"/>
          <w:rFonts w:ascii="Calibri" w:eastAsia="Calibri" w:hAnsi="Calibri" w:cs="Calibri"/>
          <w:sz w:val="14"/>
          <w:szCs w:val="14"/>
        </w:rPr>
      </w:pPr>
      <w:ins w:id="32135" w:author="Weber" w:date="2014-10-29T03:09:00Z">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ins>
    </w:p>
    <w:p w14:paraId="1528C51F" w14:textId="77777777" w:rsidR="00376B22" w:rsidRDefault="00376B22" w:rsidP="00376B22">
      <w:pPr>
        <w:spacing w:before="18"/>
        <w:ind w:left="20" w:right="-20"/>
        <w:rPr>
          <w:ins w:id="32136" w:author="Weber" w:date="2014-10-29T03:09:00Z"/>
          <w:rFonts w:ascii="Calibri" w:eastAsia="Calibri" w:hAnsi="Calibri" w:cs="Calibri"/>
          <w:sz w:val="14"/>
          <w:szCs w:val="14"/>
        </w:rPr>
      </w:pPr>
      <w:ins w:id="32137" w:author="Weber" w:date="2014-10-29T03:09:00Z">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ins>
    </w:p>
    <w:p w14:paraId="581EE671" w14:textId="77777777" w:rsidR="00376B22" w:rsidRDefault="00376B22" w:rsidP="00376B22">
      <w:pPr>
        <w:suppressAutoHyphens w:val="0"/>
        <w:rPr>
          <w:ins w:id="32138" w:author="Weber" w:date="2014-10-29T03:09:00Z"/>
          <w:b/>
          <w:sz w:val="28"/>
          <w:szCs w:val="28"/>
        </w:rPr>
      </w:pP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376B22" w14:paraId="1EE3D9AF" w14:textId="77777777" w:rsidTr="00194005">
        <w:trPr>
          <w:trHeight w:hRule="exact" w:val="758"/>
          <w:ins w:id="32139" w:author="Weber" w:date="2014-10-29T03:09:00Z"/>
        </w:trPr>
        <w:tc>
          <w:tcPr>
            <w:tcW w:w="650" w:type="dxa"/>
            <w:tcBorders>
              <w:top w:val="single" w:sz="6" w:space="0" w:color="000000"/>
              <w:left w:val="single" w:sz="6" w:space="0" w:color="000000"/>
              <w:bottom w:val="single" w:sz="4" w:space="0" w:color="000000"/>
              <w:right w:val="single" w:sz="6" w:space="0" w:color="000000"/>
            </w:tcBorders>
          </w:tcPr>
          <w:p w14:paraId="347B4F06" w14:textId="77777777" w:rsidR="00376B22" w:rsidRDefault="00376B22" w:rsidP="00376B22">
            <w:pPr>
              <w:spacing w:before="2" w:line="280" w:lineRule="exact"/>
              <w:rPr>
                <w:ins w:id="32140" w:author="Weber" w:date="2014-10-29T03:09:00Z"/>
                <w:sz w:val="28"/>
                <w:szCs w:val="28"/>
              </w:rPr>
            </w:pPr>
          </w:p>
          <w:p w14:paraId="79936813" w14:textId="77777777" w:rsidR="00376B22" w:rsidRDefault="00376B22" w:rsidP="00376B22">
            <w:pPr>
              <w:ind w:left="59" w:right="-20"/>
              <w:rPr>
                <w:ins w:id="32141" w:author="Weber" w:date="2014-10-29T03:09:00Z"/>
                <w:rFonts w:ascii="Calibri" w:eastAsia="Calibri" w:hAnsi="Calibri" w:cs="Calibri"/>
                <w:sz w:val="14"/>
                <w:szCs w:val="14"/>
              </w:rPr>
            </w:pPr>
            <w:ins w:id="32142" w:author="Weber" w:date="2014-10-29T03:09:00Z">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ins>
          </w:p>
        </w:tc>
        <w:tc>
          <w:tcPr>
            <w:tcW w:w="1522" w:type="dxa"/>
            <w:tcBorders>
              <w:top w:val="single" w:sz="6" w:space="0" w:color="000000"/>
              <w:left w:val="single" w:sz="6" w:space="0" w:color="000000"/>
              <w:bottom w:val="single" w:sz="4" w:space="0" w:color="000000"/>
              <w:right w:val="single" w:sz="6" w:space="0" w:color="000000"/>
            </w:tcBorders>
          </w:tcPr>
          <w:p w14:paraId="270CAB5F" w14:textId="77777777" w:rsidR="00376B22" w:rsidRDefault="00376B22" w:rsidP="00376B22">
            <w:pPr>
              <w:spacing w:line="160" w:lineRule="exact"/>
              <w:ind w:left="344" w:right="291"/>
              <w:jc w:val="center"/>
              <w:rPr>
                <w:ins w:id="32143" w:author="Weber" w:date="2014-10-29T03:09:00Z"/>
                <w:rFonts w:ascii="Calibri" w:eastAsia="Calibri" w:hAnsi="Calibri" w:cs="Calibri"/>
                <w:sz w:val="14"/>
                <w:szCs w:val="14"/>
              </w:rPr>
            </w:pPr>
            <w:ins w:id="32144" w:author="Weber" w:date="2014-10-29T03:09:00Z">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ins>
          </w:p>
          <w:p w14:paraId="2C1728C4" w14:textId="77777777" w:rsidR="00376B22" w:rsidRDefault="00376B22" w:rsidP="00376B22">
            <w:pPr>
              <w:spacing w:before="18" w:line="266" w:lineRule="auto"/>
              <w:ind w:left="85" w:right="65" w:hanging="1"/>
              <w:jc w:val="center"/>
              <w:rPr>
                <w:ins w:id="32145" w:author="Weber" w:date="2014-10-29T03:09:00Z"/>
                <w:rFonts w:ascii="Calibri" w:eastAsia="Calibri" w:hAnsi="Calibri" w:cs="Calibri"/>
                <w:sz w:val="14"/>
                <w:szCs w:val="14"/>
              </w:rPr>
            </w:pPr>
            <w:ins w:id="32146" w:author="Weber" w:date="2014-10-29T03:09:00Z">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ins>
          </w:p>
        </w:tc>
        <w:tc>
          <w:tcPr>
            <w:tcW w:w="581" w:type="dxa"/>
            <w:tcBorders>
              <w:top w:val="single" w:sz="6" w:space="0" w:color="000000"/>
              <w:left w:val="single" w:sz="6" w:space="0" w:color="000000"/>
              <w:bottom w:val="single" w:sz="4" w:space="0" w:color="000000"/>
              <w:right w:val="single" w:sz="6" w:space="0" w:color="000000"/>
            </w:tcBorders>
          </w:tcPr>
          <w:p w14:paraId="0F83A519" w14:textId="77777777" w:rsidR="00376B22" w:rsidRDefault="00376B22" w:rsidP="00376B22">
            <w:pPr>
              <w:spacing w:line="160" w:lineRule="exact"/>
              <w:ind w:left="18" w:right="-2"/>
              <w:jc w:val="center"/>
              <w:rPr>
                <w:ins w:id="32147" w:author="Weber" w:date="2014-10-29T03:09:00Z"/>
                <w:rFonts w:ascii="Calibri" w:eastAsia="Calibri" w:hAnsi="Calibri" w:cs="Calibri"/>
                <w:sz w:val="14"/>
                <w:szCs w:val="14"/>
              </w:rPr>
            </w:pPr>
            <w:ins w:id="32148" w:author="Weber" w:date="2014-10-29T03:09:00Z">
              <w:r>
                <w:rPr>
                  <w:rFonts w:ascii="Calibri" w:eastAsia="Calibri" w:hAnsi="Calibri" w:cs="Calibri"/>
                  <w:b/>
                  <w:bCs/>
                  <w:w w:val="104"/>
                  <w:position w:val="1"/>
                  <w:sz w:val="14"/>
                  <w:szCs w:val="14"/>
                </w:rPr>
                <w:t>Percent</w:t>
              </w:r>
            </w:ins>
          </w:p>
          <w:p w14:paraId="486164E8" w14:textId="77777777" w:rsidR="00376B22" w:rsidRDefault="00376B22" w:rsidP="00376B22">
            <w:pPr>
              <w:spacing w:before="18" w:line="266" w:lineRule="auto"/>
              <w:ind w:left="77" w:right="54" w:hanging="1"/>
              <w:jc w:val="center"/>
              <w:rPr>
                <w:ins w:id="32149" w:author="Weber" w:date="2014-10-29T03:09:00Z"/>
                <w:rFonts w:ascii="Calibri" w:eastAsia="Calibri" w:hAnsi="Calibri" w:cs="Calibri"/>
                <w:sz w:val="14"/>
                <w:szCs w:val="14"/>
              </w:rPr>
            </w:pPr>
            <w:ins w:id="32150" w:author="Weber" w:date="2014-10-29T03:09:00Z">
              <w:r>
                <w:rPr>
                  <w:rFonts w:ascii="Calibri" w:eastAsia="Calibri" w:hAnsi="Calibri" w:cs="Calibri"/>
                  <w:b/>
                  <w:bCs/>
                  <w:w w:val="104"/>
                  <w:sz w:val="14"/>
                  <w:szCs w:val="14"/>
                </w:rPr>
                <w:t>of Losses (%)</w:t>
              </w:r>
            </w:ins>
          </w:p>
        </w:tc>
        <w:tc>
          <w:tcPr>
            <w:tcW w:w="1522" w:type="dxa"/>
            <w:tcBorders>
              <w:top w:val="single" w:sz="6" w:space="0" w:color="000000"/>
              <w:left w:val="single" w:sz="6" w:space="0" w:color="000000"/>
              <w:bottom w:val="single" w:sz="4" w:space="0" w:color="000000"/>
              <w:right w:val="single" w:sz="6" w:space="0" w:color="000000"/>
            </w:tcBorders>
          </w:tcPr>
          <w:p w14:paraId="5B68F44B" w14:textId="77777777" w:rsidR="00376B22" w:rsidRDefault="00376B22" w:rsidP="00376B22">
            <w:pPr>
              <w:spacing w:line="160" w:lineRule="exact"/>
              <w:ind w:left="344" w:right="291"/>
              <w:jc w:val="center"/>
              <w:rPr>
                <w:ins w:id="32151" w:author="Weber" w:date="2014-10-29T03:09:00Z"/>
                <w:rFonts w:ascii="Calibri" w:eastAsia="Calibri" w:hAnsi="Calibri" w:cs="Calibri"/>
                <w:sz w:val="14"/>
                <w:szCs w:val="14"/>
              </w:rPr>
            </w:pPr>
            <w:ins w:id="32152" w:author="Weber" w:date="2014-10-29T03:09:00Z">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ins>
          </w:p>
          <w:p w14:paraId="6470BD2E" w14:textId="77777777" w:rsidR="00376B22" w:rsidRDefault="00376B22" w:rsidP="00376B22">
            <w:pPr>
              <w:spacing w:before="18" w:line="266" w:lineRule="auto"/>
              <w:ind w:left="85" w:right="65" w:hanging="1"/>
              <w:jc w:val="center"/>
              <w:rPr>
                <w:ins w:id="32153" w:author="Weber" w:date="2014-10-29T03:09:00Z"/>
                <w:rFonts w:ascii="Calibri" w:eastAsia="Calibri" w:hAnsi="Calibri" w:cs="Calibri"/>
                <w:sz w:val="14"/>
                <w:szCs w:val="14"/>
              </w:rPr>
            </w:pPr>
            <w:ins w:id="32154" w:author="Weber" w:date="2014-10-29T03:09:00Z">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ins>
          </w:p>
        </w:tc>
        <w:tc>
          <w:tcPr>
            <w:tcW w:w="581" w:type="dxa"/>
            <w:tcBorders>
              <w:top w:val="single" w:sz="6" w:space="0" w:color="000000"/>
              <w:left w:val="single" w:sz="6" w:space="0" w:color="000000"/>
              <w:bottom w:val="single" w:sz="4" w:space="0" w:color="000000"/>
              <w:right w:val="single" w:sz="6" w:space="0" w:color="000000"/>
            </w:tcBorders>
          </w:tcPr>
          <w:p w14:paraId="5416890B" w14:textId="77777777" w:rsidR="00376B22" w:rsidRDefault="00376B22" w:rsidP="00376B22">
            <w:pPr>
              <w:spacing w:line="160" w:lineRule="exact"/>
              <w:ind w:left="18" w:right="-2"/>
              <w:jc w:val="center"/>
              <w:rPr>
                <w:ins w:id="32155" w:author="Weber" w:date="2014-10-29T03:09:00Z"/>
                <w:rFonts w:ascii="Calibri" w:eastAsia="Calibri" w:hAnsi="Calibri" w:cs="Calibri"/>
                <w:sz w:val="14"/>
                <w:szCs w:val="14"/>
              </w:rPr>
            </w:pPr>
            <w:ins w:id="32156" w:author="Weber" w:date="2014-10-29T03:09:00Z">
              <w:r>
                <w:rPr>
                  <w:rFonts w:ascii="Calibri" w:eastAsia="Calibri" w:hAnsi="Calibri" w:cs="Calibri"/>
                  <w:b/>
                  <w:bCs/>
                  <w:w w:val="104"/>
                  <w:position w:val="1"/>
                  <w:sz w:val="14"/>
                  <w:szCs w:val="14"/>
                </w:rPr>
                <w:t>Percent</w:t>
              </w:r>
            </w:ins>
          </w:p>
          <w:p w14:paraId="7F944415" w14:textId="77777777" w:rsidR="00376B22" w:rsidRDefault="00376B22" w:rsidP="00376B22">
            <w:pPr>
              <w:spacing w:before="18" w:line="266" w:lineRule="auto"/>
              <w:ind w:left="77" w:right="54" w:hanging="1"/>
              <w:jc w:val="center"/>
              <w:rPr>
                <w:ins w:id="32157" w:author="Weber" w:date="2014-10-29T03:09:00Z"/>
                <w:rFonts w:ascii="Calibri" w:eastAsia="Calibri" w:hAnsi="Calibri" w:cs="Calibri"/>
                <w:sz w:val="14"/>
                <w:szCs w:val="14"/>
              </w:rPr>
            </w:pPr>
            <w:ins w:id="32158" w:author="Weber" w:date="2014-10-29T03:09:00Z">
              <w:r>
                <w:rPr>
                  <w:rFonts w:ascii="Calibri" w:eastAsia="Calibri" w:hAnsi="Calibri" w:cs="Calibri"/>
                  <w:b/>
                  <w:bCs/>
                  <w:w w:val="104"/>
                  <w:sz w:val="14"/>
                  <w:szCs w:val="14"/>
                </w:rPr>
                <w:t>of Losses (%)</w:t>
              </w:r>
            </w:ins>
          </w:p>
        </w:tc>
        <w:tc>
          <w:tcPr>
            <w:tcW w:w="1522" w:type="dxa"/>
            <w:tcBorders>
              <w:top w:val="single" w:sz="6" w:space="0" w:color="000000"/>
              <w:left w:val="single" w:sz="6" w:space="0" w:color="000000"/>
              <w:bottom w:val="single" w:sz="4" w:space="0" w:color="000000"/>
              <w:right w:val="single" w:sz="6" w:space="0" w:color="000000"/>
            </w:tcBorders>
          </w:tcPr>
          <w:p w14:paraId="7604D8B4" w14:textId="77777777" w:rsidR="00376B22" w:rsidRDefault="00376B22" w:rsidP="00376B22">
            <w:pPr>
              <w:spacing w:line="160" w:lineRule="exact"/>
              <w:ind w:left="344" w:right="291"/>
              <w:jc w:val="center"/>
              <w:rPr>
                <w:ins w:id="32159" w:author="Weber" w:date="2014-10-29T03:09:00Z"/>
                <w:rFonts w:ascii="Calibri" w:eastAsia="Calibri" w:hAnsi="Calibri" w:cs="Calibri"/>
                <w:sz w:val="14"/>
                <w:szCs w:val="14"/>
              </w:rPr>
            </w:pPr>
            <w:ins w:id="32160" w:author="Weber" w:date="2014-10-29T03:09:00Z">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ins>
          </w:p>
          <w:p w14:paraId="32FA73FE" w14:textId="77777777" w:rsidR="00376B22" w:rsidRDefault="00376B22" w:rsidP="00376B22">
            <w:pPr>
              <w:spacing w:before="18" w:line="266" w:lineRule="auto"/>
              <w:ind w:left="85" w:right="65" w:hanging="1"/>
              <w:jc w:val="center"/>
              <w:rPr>
                <w:ins w:id="32161" w:author="Weber" w:date="2014-10-29T03:09:00Z"/>
                <w:rFonts w:ascii="Calibri" w:eastAsia="Calibri" w:hAnsi="Calibri" w:cs="Calibri"/>
                <w:sz w:val="14"/>
                <w:szCs w:val="14"/>
              </w:rPr>
            </w:pPr>
            <w:ins w:id="32162" w:author="Weber" w:date="2014-10-29T03:09:00Z">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ins>
          </w:p>
        </w:tc>
        <w:tc>
          <w:tcPr>
            <w:tcW w:w="581" w:type="dxa"/>
            <w:tcBorders>
              <w:top w:val="single" w:sz="6" w:space="0" w:color="000000"/>
              <w:left w:val="single" w:sz="6" w:space="0" w:color="000000"/>
              <w:bottom w:val="single" w:sz="4" w:space="0" w:color="000000"/>
              <w:right w:val="single" w:sz="6" w:space="0" w:color="000000"/>
            </w:tcBorders>
          </w:tcPr>
          <w:p w14:paraId="4D40A1D4" w14:textId="77777777" w:rsidR="00376B22" w:rsidRDefault="00376B22" w:rsidP="00376B22">
            <w:pPr>
              <w:spacing w:line="160" w:lineRule="exact"/>
              <w:ind w:left="18" w:right="-2"/>
              <w:jc w:val="center"/>
              <w:rPr>
                <w:ins w:id="32163" w:author="Weber" w:date="2014-10-29T03:09:00Z"/>
                <w:rFonts w:ascii="Calibri" w:eastAsia="Calibri" w:hAnsi="Calibri" w:cs="Calibri"/>
                <w:sz w:val="14"/>
                <w:szCs w:val="14"/>
              </w:rPr>
            </w:pPr>
            <w:ins w:id="32164" w:author="Weber" w:date="2014-10-29T03:09:00Z">
              <w:r>
                <w:rPr>
                  <w:rFonts w:ascii="Calibri" w:eastAsia="Calibri" w:hAnsi="Calibri" w:cs="Calibri"/>
                  <w:b/>
                  <w:bCs/>
                  <w:w w:val="104"/>
                  <w:position w:val="1"/>
                  <w:sz w:val="14"/>
                  <w:szCs w:val="14"/>
                </w:rPr>
                <w:t>Percent</w:t>
              </w:r>
            </w:ins>
          </w:p>
          <w:p w14:paraId="438D1197" w14:textId="77777777" w:rsidR="00376B22" w:rsidRDefault="00376B22" w:rsidP="00376B22">
            <w:pPr>
              <w:spacing w:before="18" w:line="266" w:lineRule="auto"/>
              <w:ind w:left="77" w:right="54" w:hanging="1"/>
              <w:jc w:val="center"/>
              <w:rPr>
                <w:ins w:id="32165" w:author="Weber" w:date="2014-10-29T03:09:00Z"/>
                <w:rFonts w:ascii="Calibri" w:eastAsia="Calibri" w:hAnsi="Calibri" w:cs="Calibri"/>
                <w:sz w:val="14"/>
                <w:szCs w:val="14"/>
              </w:rPr>
            </w:pPr>
            <w:ins w:id="32166" w:author="Weber" w:date="2014-10-29T03:09:00Z">
              <w:r>
                <w:rPr>
                  <w:rFonts w:ascii="Calibri" w:eastAsia="Calibri" w:hAnsi="Calibri" w:cs="Calibri"/>
                  <w:b/>
                  <w:bCs/>
                  <w:w w:val="104"/>
                  <w:sz w:val="14"/>
                  <w:szCs w:val="14"/>
                </w:rPr>
                <w:t>of Losses (%)</w:t>
              </w:r>
            </w:ins>
          </w:p>
        </w:tc>
        <w:tc>
          <w:tcPr>
            <w:tcW w:w="1522" w:type="dxa"/>
            <w:tcBorders>
              <w:top w:val="single" w:sz="6" w:space="0" w:color="000000"/>
              <w:left w:val="single" w:sz="6" w:space="0" w:color="000000"/>
              <w:bottom w:val="single" w:sz="4" w:space="0" w:color="000000"/>
              <w:right w:val="single" w:sz="6" w:space="0" w:color="000000"/>
            </w:tcBorders>
          </w:tcPr>
          <w:p w14:paraId="15E8A3F3" w14:textId="77777777" w:rsidR="00376B22" w:rsidRDefault="00376B22" w:rsidP="00376B22">
            <w:pPr>
              <w:spacing w:line="160" w:lineRule="exact"/>
              <w:ind w:left="344" w:right="291"/>
              <w:jc w:val="center"/>
              <w:rPr>
                <w:ins w:id="32167" w:author="Weber" w:date="2014-10-29T03:09:00Z"/>
                <w:rFonts w:ascii="Calibri" w:eastAsia="Calibri" w:hAnsi="Calibri" w:cs="Calibri"/>
                <w:sz w:val="14"/>
                <w:szCs w:val="14"/>
              </w:rPr>
            </w:pPr>
            <w:ins w:id="32168" w:author="Weber" w:date="2014-10-29T03:09:00Z">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ins>
          </w:p>
          <w:p w14:paraId="18E66FCE" w14:textId="77777777" w:rsidR="00376B22" w:rsidRDefault="00376B22" w:rsidP="00376B22">
            <w:pPr>
              <w:spacing w:before="18" w:line="266" w:lineRule="auto"/>
              <w:ind w:left="85" w:right="65" w:hanging="1"/>
              <w:jc w:val="center"/>
              <w:rPr>
                <w:ins w:id="32169" w:author="Weber" w:date="2014-10-29T03:09:00Z"/>
                <w:rFonts w:ascii="Calibri" w:eastAsia="Calibri" w:hAnsi="Calibri" w:cs="Calibri"/>
                <w:sz w:val="14"/>
                <w:szCs w:val="14"/>
              </w:rPr>
            </w:pPr>
            <w:ins w:id="32170" w:author="Weber" w:date="2014-10-29T03:09:00Z">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ins>
          </w:p>
        </w:tc>
        <w:tc>
          <w:tcPr>
            <w:tcW w:w="581" w:type="dxa"/>
            <w:tcBorders>
              <w:top w:val="single" w:sz="6" w:space="0" w:color="000000"/>
              <w:left w:val="single" w:sz="6" w:space="0" w:color="000000"/>
              <w:bottom w:val="single" w:sz="4" w:space="0" w:color="000000"/>
              <w:right w:val="single" w:sz="6" w:space="0" w:color="000000"/>
            </w:tcBorders>
          </w:tcPr>
          <w:p w14:paraId="5B5BF319" w14:textId="77777777" w:rsidR="00376B22" w:rsidRDefault="00376B22" w:rsidP="00376B22">
            <w:pPr>
              <w:spacing w:line="160" w:lineRule="exact"/>
              <w:ind w:left="18" w:right="-2"/>
              <w:jc w:val="center"/>
              <w:rPr>
                <w:ins w:id="32171" w:author="Weber" w:date="2014-10-29T03:09:00Z"/>
                <w:rFonts w:ascii="Calibri" w:eastAsia="Calibri" w:hAnsi="Calibri" w:cs="Calibri"/>
                <w:sz w:val="14"/>
                <w:szCs w:val="14"/>
              </w:rPr>
            </w:pPr>
            <w:ins w:id="32172" w:author="Weber" w:date="2014-10-29T03:09:00Z">
              <w:r>
                <w:rPr>
                  <w:rFonts w:ascii="Calibri" w:eastAsia="Calibri" w:hAnsi="Calibri" w:cs="Calibri"/>
                  <w:b/>
                  <w:bCs/>
                  <w:w w:val="104"/>
                  <w:position w:val="1"/>
                  <w:sz w:val="14"/>
                  <w:szCs w:val="14"/>
                </w:rPr>
                <w:t>Percent</w:t>
              </w:r>
            </w:ins>
          </w:p>
          <w:p w14:paraId="7189E7F0" w14:textId="77777777" w:rsidR="00376B22" w:rsidRDefault="00376B22" w:rsidP="00376B22">
            <w:pPr>
              <w:spacing w:before="18" w:line="266" w:lineRule="auto"/>
              <w:ind w:left="77" w:right="54" w:hanging="1"/>
              <w:jc w:val="center"/>
              <w:rPr>
                <w:ins w:id="32173" w:author="Weber" w:date="2014-10-29T03:09:00Z"/>
                <w:rFonts w:ascii="Calibri" w:eastAsia="Calibri" w:hAnsi="Calibri" w:cs="Calibri"/>
                <w:sz w:val="14"/>
                <w:szCs w:val="14"/>
              </w:rPr>
            </w:pPr>
            <w:ins w:id="32174" w:author="Weber" w:date="2014-10-29T03:09:00Z">
              <w:r>
                <w:rPr>
                  <w:rFonts w:ascii="Calibri" w:eastAsia="Calibri" w:hAnsi="Calibri" w:cs="Calibri"/>
                  <w:b/>
                  <w:bCs/>
                  <w:w w:val="104"/>
                  <w:sz w:val="14"/>
                  <w:szCs w:val="14"/>
                </w:rPr>
                <w:t>of Losses (%)</w:t>
              </w:r>
            </w:ins>
          </w:p>
        </w:tc>
        <w:tc>
          <w:tcPr>
            <w:tcW w:w="1522" w:type="dxa"/>
            <w:tcBorders>
              <w:top w:val="single" w:sz="6" w:space="0" w:color="000000"/>
              <w:left w:val="single" w:sz="6" w:space="0" w:color="000000"/>
              <w:bottom w:val="single" w:sz="4" w:space="0" w:color="000000"/>
              <w:right w:val="single" w:sz="6" w:space="0" w:color="000000"/>
            </w:tcBorders>
          </w:tcPr>
          <w:p w14:paraId="5293C491" w14:textId="77777777" w:rsidR="00376B22" w:rsidRDefault="00376B22" w:rsidP="00376B22">
            <w:pPr>
              <w:spacing w:line="160" w:lineRule="exact"/>
              <w:ind w:left="344" w:right="291"/>
              <w:jc w:val="center"/>
              <w:rPr>
                <w:ins w:id="32175" w:author="Weber" w:date="2014-10-29T03:09:00Z"/>
                <w:rFonts w:ascii="Calibri" w:eastAsia="Calibri" w:hAnsi="Calibri" w:cs="Calibri"/>
                <w:sz w:val="14"/>
                <w:szCs w:val="14"/>
              </w:rPr>
            </w:pPr>
            <w:ins w:id="32176" w:author="Weber" w:date="2014-10-29T03:09:00Z">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ins>
          </w:p>
          <w:p w14:paraId="09E8DB8D" w14:textId="77777777" w:rsidR="00376B22" w:rsidRDefault="00376B22" w:rsidP="00376B22">
            <w:pPr>
              <w:spacing w:before="18" w:line="266" w:lineRule="auto"/>
              <w:ind w:left="85" w:right="65" w:hanging="1"/>
              <w:jc w:val="center"/>
              <w:rPr>
                <w:ins w:id="32177" w:author="Weber" w:date="2014-10-29T03:09:00Z"/>
                <w:rFonts w:ascii="Calibri" w:eastAsia="Calibri" w:hAnsi="Calibri" w:cs="Calibri"/>
                <w:sz w:val="14"/>
                <w:szCs w:val="14"/>
              </w:rPr>
            </w:pPr>
            <w:ins w:id="32178" w:author="Weber" w:date="2014-10-29T03:09:00Z">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ins>
          </w:p>
        </w:tc>
        <w:tc>
          <w:tcPr>
            <w:tcW w:w="581" w:type="dxa"/>
            <w:tcBorders>
              <w:top w:val="single" w:sz="6" w:space="0" w:color="000000"/>
              <w:left w:val="single" w:sz="6" w:space="0" w:color="000000"/>
              <w:bottom w:val="single" w:sz="4" w:space="0" w:color="000000"/>
              <w:right w:val="single" w:sz="6" w:space="0" w:color="000000"/>
            </w:tcBorders>
          </w:tcPr>
          <w:p w14:paraId="453B60C7" w14:textId="77777777" w:rsidR="00376B22" w:rsidRDefault="00376B22" w:rsidP="00376B22">
            <w:pPr>
              <w:spacing w:line="160" w:lineRule="exact"/>
              <w:ind w:left="18" w:right="-2"/>
              <w:jc w:val="center"/>
              <w:rPr>
                <w:ins w:id="32179" w:author="Weber" w:date="2014-10-29T03:09:00Z"/>
                <w:rFonts w:ascii="Calibri" w:eastAsia="Calibri" w:hAnsi="Calibri" w:cs="Calibri"/>
                <w:sz w:val="14"/>
                <w:szCs w:val="14"/>
              </w:rPr>
            </w:pPr>
            <w:ins w:id="32180" w:author="Weber" w:date="2014-10-29T03:09:00Z">
              <w:r>
                <w:rPr>
                  <w:rFonts w:ascii="Calibri" w:eastAsia="Calibri" w:hAnsi="Calibri" w:cs="Calibri"/>
                  <w:b/>
                  <w:bCs/>
                  <w:w w:val="104"/>
                  <w:position w:val="1"/>
                  <w:sz w:val="14"/>
                  <w:szCs w:val="14"/>
                </w:rPr>
                <w:t>Percent</w:t>
              </w:r>
            </w:ins>
          </w:p>
          <w:p w14:paraId="11FC80BF" w14:textId="77777777" w:rsidR="00376B22" w:rsidRDefault="00376B22" w:rsidP="00376B22">
            <w:pPr>
              <w:spacing w:before="18" w:line="266" w:lineRule="auto"/>
              <w:ind w:left="77" w:right="54" w:hanging="1"/>
              <w:jc w:val="center"/>
              <w:rPr>
                <w:ins w:id="32181" w:author="Weber" w:date="2014-10-29T03:09:00Z"/>
                <w:rFonts w:ascii="Calibri" w:eastAsia="Calibri" w:hAnsi="Calibri" w:cs="Calibri"/>
                <w:sz w:val="14"/>
                <w:szCs w:val="14"/>
              </w:rPr>
            </w:pPr>
            <w:ins w:id="32182" w:author="Weber" w:date="2014-10-29T03:09:00Z">
              <w:r>
                <w:rPr>
                  <w:rFonts w:ascii="Calibri" w:eastAsia="Calibri" w:hAnsi="Calibri" w:cs="Calibri"/>
                  <w:b/>
                  <w:bCs/>
                  <w:w w:val="104"/>
                  <w:sz w:val="14"/>
                  <w:szCs w:val="14"/>
                </w:rPr>
                <w:t>of Losses (%)</w:t>
              </w:r>
            </w:ins>
          </w:p>
        </w:tc>
      </w:tr>
      <w:tr w:rsidR="00376B22" w14:paraId="000456FC" w14:textId="77777777" w:rsidTr="00194005">
        <w:trPr>
          <w:trHeight w:hRule="exact" w:val="190"/>
          <w:ins w:id="32183" w:author="Weber" w:date="2014-10-29T03:09:00Z"/>
        </w:trPr>
        <w:tc>
          <w:tcPr>
            <w:tcW w:w="650" w:type="dxa"/>
            <w:tcBorders>
              <w:top w:val="single" w:sz="4" w:space="0" w:color="000000"/>
              <w:left w:val="single" w:sz="5" w:space="0" w:color="D0D7E5"/>
              <w:bottom w:val="single" w:sz="5" w:space="0" w:color="D0D7E5"/>
              <w:right w:val="single" w:sz="5" w:space="0" w:color="D0D7E5"/>
            </w:tcBorders>
          </w:tcPr>
          <w:p w14:paraId="2622CE31" w14:textId="77777777" w:rsidR="00376B22" w:rsidRDefault="00376B22" w:rsidP="00376B22">
            <w:pPr>
              <w:spacing w:line="169" w:lineRule="exact"/>
              <w:ind w:left="133" w:right="-20"/>
              <w:rPr>
                <w:ins w:id="32184" w:author="Weber" w:date="2014-10-29T03:09:00Z"/>
                <w:rFonts w:ascii="Calibri" w:eastAsia="Calibri" w:hAnsi="Calibri" w:cs="Calibri"/>
                <w:sz w:val="14"/>
                <w:szCs w:val="14"/>
              </w:rPr>
            </w:pPr>
            <w:ins w:id="32185" w:author="Weber" w:date="2014-10-29T03:09:00Z">
              <w:r>
                <w:rPr>
                  <w:rFonts w:ascii="Calibri" w:eastAsia="Calibri" w:hAnsi="Calibri" w:cs="Calibri"/>
                  <w:w w:val="104"/>
                  <w:sz w:val="14"/>
                  <w:szCs w:val="14"/>
                </w:rPr>
                <w:t>33585</w:t>
              </w:r>
            </w:ins>
          </w:p>
        </w:tc>
        <w:tc>
          <w:tcPr>
            <w:tcW w:w="2102" w:type="dxa"/>
            <w:gridSpan w:val="2"/>
            <w:vMerge w:val="restart"/>
            <w:tcBorders>
              <w:top w:val="single" w:sz="4" w:space="0" w:color="000000"/>
              <w:left w:val="single" w:sz="5" w:space="0" w:color="D0D7E5"/>
              <w:right w:val="single" w:sz="5" w:space="0" w:color="D0D7E5"/>
            </w:tcBorders>
          </w:tcPr>
          <w:p w14:paraId="204CE972" w14:textId="77777777" w:rsidR="00376B22" w:rsidRDefault="00376B22" w:rsidP="00376B22">
            <w:pPr>
              <w:tabs>
                <w:tab w:val="left" w:pos="1620"/>
              </w:tabs>
              <w:spacing w:line="165" w:lineRule="exact"/>
              <w:ind w:left="700" w:right="-20"/>
              <w:rPr>
                <w:ins w:id="32186" w:author="Weber" w:date="2014-10-29T03:09:00Z"/>
                <w:rFonts w:ascii="Calibri" w:eastAsia="Calibri" w:hAnsi="Calibri" w:cs="Calibri"/>
                <w:sz w:val="14"/>
                <w:szCs w:val="14"/>
              </w:rPr>
            </w:pPr>
            <w:ins w:id="32187"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41A4845E" w14:textId="77777777" w:rsidR="00376B22" w:rsidRDefault="00376B22" w:rsidP="00376B22">
            <w:pPr>
              <w:tabs>
                <w:tab w:val="left" w:pos="1620"/>
              </w:tabs>
              <w:spacing w:before="18"/>
              <w:ind w:left="700" w:right="-20"/>
              <w:rPr>
                <w:ins w:id="32188" w:author="Weber" w:date="2014-10-29T03:09:00Z"/>
                <w:rFonts w:ascii="Calibri" w:eastAsia="Calibri" w:hAnsi="Calibri" w:cs="Calibri"/>
                <w:sz w:val="14"/>
                <w:szCs w:val="14"/>
              </w:rPr>
            </w:pPr>
            <w:ins w:id="32189"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5F76EEB3" w14:textId="77777777" w:rsidR="00376B22" w:rsidRDefault="00376B22" w:rsidP="00376B22">
            <w:pPr>
              <w:tabs>
                <w:tab w:val="left" w:pos="1620"/>
              </w:tabs>
              <w:spacing w:before="18"/>
              <w:ind w:left="700" w:right="-20"/>
              <w:rPr>
                <w:ins w:id="32190" w:author="Weber" w:date="2014-10-29T03:09:00Z"/>
                <w:rFonts w:ascii="Calibri" w:eastAsia="Calibri" w:hAnsi="Calibri" w:cs="Calibri"/>
                <w:sz w:val="14"/>
                <w:szCs w:val="14"/>
              </w:rPr>
            </w:pPr>
            <w:ins w:id="32191"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70B04016" w14:textId="77777777" w:rsidR="00376B22" w:rsidRDefault="00376B22" w:rsidP="00376B22">
            <w:pPr>
              <w:tabs>
                <w:tab w:val="left" w:pos="1620"/>
              </w:tabs>
              <w:spacing w:before="18"/>
              <w:ind w:left="700" w:right="-20"/>
              <w:rPr>
                <w:ins w:id="32192" w:author="Weber" w:date="2014-10-29T03:09:00Z"/>
                <w:rFonts w:ascii="Calibri" w:eastAsia="Calibri" w:hAnsi="Calibri" w:cs="Calibri"/>
                <w:sz w:val="14"/>
                <w:szCs w:val="14"/>
              </w:rPr>
            </w:pPr>
            <w:ins w:id="32193"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34977DE2" w14:textId="77777777" w:rsidR="00376B22" w:rsidRDefault="00376B22" w:rsidP="00376B22">
            <w:pPr>
              <w:tabs>
                <w:tab w:val="left" w:pos="1620"/>
              </w:tabs>
              <w:spacing w:before="18"/>
              <w:ind w:left="402" w:right="-20"/>
              <w:rPr>
                <w:ins w:id="32194" w:author="Weber" w:date="2014-10-29T03:09:00Z"/>
                <w:rFonts w:ascii="Calibri" w:eastAsia="Calibri" w:hAnsi="Calibri" w:cs="Calibri"/>
                <w:sz w:val="14"/>
                <w:szCs w:val="14"/>
              </w:rPr>
            </w:pPr>
            <w:ins w:id="32195" w:author="Weber" w:date="2014-10-29T03:09:00Z">
              <w:r>
                <w:rPr>
                  <w:rFonts w:ascii="Calibri" w:eastAsia="Calibri" w:hAnsi="Calibri" w:cs="Calibri"/>
                  <w:sz w:val="14"/>
                  <w:szCs w:val="14"/>
                </w:rPr>
                <w:t>39,501,072</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48%</w:t>
              </w:r>
            </w:ins>
          </w:p>
          <w:p w14:paraId="32C5248A" w14:textId="77777777" w:rsidR="00376B22" w:rsidRDefault="00376B22" w:rsidP="00376B22">
            <w:pPr>
              <w:tabs>
                <w:tab w:val="left" w:pos="1620"/>
              </w:tabs>
              <w:spacing w:before="18"/>
              <w:ind w:left="700" w:right="-20"/>
              <w:rPr>
                <w:ins w:id="32196" w:author="Weber" w:date="2014-10-29T03:09:00Z"/>
                <w:rFonts w:ascii="Calibri" w:eastAsia="Calibri" w:hAnsi="Calibri" w:cs="Calibri"/>
                <w:sz w:val="14"/>
                <w:szCs w:val="14"/>
              </w:rPr>
            </w:pPr>
            <w:ins w:id="32197"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50178904" w14:textId="77777777" w:rsidR="00376B22" w:rsidRDefault="00376B22" w:rsidP="00376B22">
            <w:pPr>
              <w:tabs>
                <w:tab w:val="left" w:pos="1620"/>
              </w:tabs>
              <w:spacing w:before="18"/>
              <w:ind w:left="700" w:right="-20"/>
              <w:rPr>
                <w:ins w:id="32198" w:author="Weber" w:date="2014-10-29T03:09:00Z"/>
                <w:rFonts w:ascii="Calibri" w:eastAsia="Calibri" w:hAnsi="Calibri" w:cs="Calibri"/>
                <w:sz w:val="14"/>
                <w:szCs w:val="14"/>
              </w:rPr>
            </w:pPr>
            <w:ins w:id="32199"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31F031D9" w14:textId="77777777" w:rsidR="00376B22" w:rsidRDefault="00376B22" w:rsidP="00376B22">
            <w:pPr>
              <w:tabs>
                <w:tab w:val="left" w:pos="1620"/>
              </w:tabs>
              <w:spacing w:before="18"/>
              <w:ind w:left="402" w:right="-20"/>
              <w:rPr>
                <w:ins w:id="32200" w:author="Weber" w:date="2014-10-29T03:09:00Z"/>
                <w:rFonts w:ascii="Calibri" w:eastAsia="Calibri" w:hAnsi="Calibri" w:cs="Calibri"/>
                <w:sz w:val="14"/>
                <w:szCs w:val="14"/>
              </w:rPr>
            </w:pPr>
            <w:ins w:id="32201" w:author="Weber" w:date="2014-10-29T03:09:00Z">
              <w:r>
                <w:rPr>
                  <w:rFonts w:ascii="Calibri" w:eastAsia="Calibri" w:hAnsi="Calibri" w:cs="Calibri"/>
                  <w:sz w:val="14"/>
                  <w:szCs w:val="14"/>
                </w:rPr>
                <w:t>75,722,371</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92%</w:t>
              </w:r>
            </w:ins>
          </w:p>
          <w:p w14:paraId="66B5320A" w14:textId="77777777" w:rsidR="00376B22" w:rsidRDefault="00376B22" w:rsidP="00376B22">
            <w:pPr>
              <w:tabs>
                <w:tab w:val="left" w:pos="1620"/>
              </w:tabs>
              <w:spacing w:before="18"/>
              <w:ind w:left="700" w:right="-20"/>
              <w:rPr>
                <w:ins w:id="32202" w:author="Weber" w:date="2014-10-29T03:09:00Z"/>
                <w:rFonts w:ascii="Calibri" w:eastAsia="Calibri" w:hAnsi="Calibri" w:cs="Calibri"/>
                <w:sz w:val="14"/>
                <w:szCs w:val="14"/>
              </w:rPr>
            </w:pPr>
            <w:ins w:id="32203"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504D8C2A" w14:textId="77777777" w:rsidR="00376B22" w:rsidRDefault="00376B22" w:rsidP="00376B22">
            <w:pPr>
              <w:tabs>
                <w:tab w:val="left" w:pos="1620"/>
              </w:tabs>
              <w:spacing w:before="18"/>
              <w:ind w:left="402" w:right="-20"/>
              <w:rPr>
                <w:ins w:id="32204" w:author="Weber" w:date="2014-10-29T03:09:00Z"/>
                <w:rFonts w:ascii="Calibri" w:eastAsia="Calibri" w:hAnsi="Calibri" w:cs="Calibri"/>
                <w:sz w:val="14"/>
                <w:szCs w:val="14"/>
              </w:rPr>
            </w:pPr>
            <w:ins w:id="32205" w:author="Weber" w:date="2014-10-29T03:09:00Z">
              <w:r>
                <w:rPr>
                  <w:rFonts w:ascii="Calibri" w:eastAsia="Calibri" w:hAnsi="Calibri" w:cs="Calibri"/>
                  <w:sz w:val="14"/>
                  <w:szCs w:val="14"/>
                </w:rPr>
                <w:t>29,103,822</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35%</w:t>
              </w:r>
            </w:ins>
          </w:p>
          <w:p w14:paraId="4A06FBA0" w14:textId="77777777" w:rsidR="00376B22" w:rsidRDefault="00376B22" w:rsidP="00376B22">
            <w:pPr>
              <w:tabs>
                <w:tab w:val="left" w:pos="1620"/>
              </w:tabs>
              <w:spacing w:before="18"/>
              <w:ind w:left="700" w:right="-20"/>
              <w:rPr>
                <w:ins w:id="32206" w:author="Weber" w:date="2014-10-29T03:09:00Z"/>
                <w:rFonts w:ascii="Calibri" w:eastAsia="Calibri" w:hAnsi="Calibri" w:cs="Calibri"/>
                <w:sz w:val="14"/>
                <w:szCs w:val="14"/>
              </w:rPr>
            </w:pPr>
            <w:ins w:id="32207"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08F01733" w14:textId="77777777" w:rsidR="00376B22" w:rsidRDefault="00376B22" w:rsidP="00376B22">
            <w:pPr>
              <w:tabs>
                <w:tab w:val="left" w:pos="1620"/>
              </w:tabs>
              <w:spacing w:before="18"/>
              <w:ind w:left="700" w:right="-20"/>
              <w:rPr>
                <w:ins w:id="32208" w:author="Weber" w:date="2014-10-29T03:09:00Z"/>
                <w:rFonts w:ascii="Calibri" w:eastAsia="Calibri" w:hAnsi="Calibri" w:cs="Calibri"/>
                <w:sz w:val="14"/>
                <w:szCs w:val="14"/>
              </w:rPr>
            </w:pPr>
            <w:ins w:id="32209"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7DB6AC7B" w14:textId="77777777" w:rsidR="00376B22" w:rsidRDefault="00376B22" w:rsidP="00376B22">
            <w:pPr>
              <w:tabs>
                <w:tab w:val="left" w:pos="1620"/>
              </w:tabs>
              <w:spacing w:before="18"/>
              <w:ind w:left="402" w:right="-20"/>
              <w:rPr>
                <w:ins w:id="32210" w:author="Weber" w:date="2014-10-29T03:09:00Z"/>
                <w:rFonts w:ascii="Calibri" w:eastAsia="Calibri" w:hAnsi="Calibri" w:cs="Calibri"/>
                <w:sz w:val="14"/>
                <w:szCs w:val="14"/>
              </w:rPr>
            </w:pPr>
            <w:ins w:id="32211" w:author="Weber" w:date="2014-10-29T03:09:00Z">
              <w:r>
                <w:rPr>
                  <w:rFonts w:ascii="Calibri" w:eastAsia="Calibri" w:hAnsi="Calibri" w:cs="Calibri"/>
                  <w:sz w:val="14"/>
                  <w:szCs w:val="14"/>
                </w:rPr>
                <w:t>83,548,339</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1.02%</w:t>
              </w:r>
            </w:ins>
          </w:p>
          <w:p w14:paraId="6403EA49" w14:textId="77777777" w:rsidR="00376B22" w:rsidRDefault="00376B22" w:rsidP="00376B22">
            <w:pPr>
              <w:tabs>
                <w:tab w:val="left" w:pos="1620"/>
              </w:tabs>
              <w:spacing w:before="18"/>
              <w:ind w:left="402" w:right="-20"/>
              <w:rPr>
                <w:ins w:id="32212" w:author="Weber" w:date="2014-10-29T03:09:00Z"/>
                <w:rFonts w:ascii="Calibri" w:eastAsia="Calibri" w:hAnsi="Calibri" w:cs="Calibri"/>
                <w:sz w:val="14"/>
                <w:szCs w:val="14"/>
              </w:rPr>
            </w:pPr>
            <w:ins w:id="32213" w:author="Weber" w:date="2014-10-29T03:09:00Z">
              <w:r>
                <w:rPr>
                  <w:rFonts w:ascii="Calibri" w:eastAsia="Calibri" w:hAnsi="Calibri" w:cs="Calibri"/>
                  <w:sz w:val="14"/>
                  <w:szCs w:val="14"/>
                </w:rPr>
                <w:t>40,481,469</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49%</w:t>
              </w:r>
            </w:ins>
          </w:p>
          <w:p w14:paraId="053FD940" w14:textId="77777777" w:rsidR="00376B22" w:rsidRDefault="00376B22" w:rsidP="00376B22">
            <w:pPr>
              <w:tabs>
                <w:tab w:val="left" w:pos="1620"/>
              </w:tabs>
              <w:spacing w:before="18"/>
              <w:ind w:left="402" w:right="-20"/>
              <w:rPr>
                <w:ins w:id="32214" w:author="Weber" w:date="2014-10-29T03:09:00Z"/>
                <w:rFonts w:ascii="Calibri" w:eastAsia="Calibri" w:hAnsi="Calibri" w:cs="Calibri"/>
                <w:sz w:val="14"/>
                <w:szCs w:val="14"/>
              </w:rPr>
            </w:pPr>
            <w:ins w:id="32215" w:author="Weber" w:date="2014-10-29T03:09:00Z">
              <w:r>
                <w:rPr>
                  <w:rFonts w:ascii="Calibri" w:eastAsia="Calibri" w:hAnsi="Calibri" w:cs="Calibri"/>
                  <w:sz w:val="14"/>
                  <w:szCs w:val="14"/>
                </w:rPr>
                <w:t>21,441,094</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26%</w:t>
              </w:r>
            </w:ins>
          </w:p>
          <w:p w14:paraId="7D7E20D9" w14:textId="77777777" w:rsidR="00376B22" w:rsidRDefault="00376B22" w:rsidP="00376B22">
            <w:pPr>
              <w:tabs>
                <w:tab w:val="left" w:pos="1620"/>
              </w:tabs>
              <w:spacing w:before="18"/>
              <w:ind w:left="700" w:right="-20"/>
              <w:rPr>
                <w:ins w:id="32216" w:author="Weber" w:date="2014-10-29T03:09:00Z"/>
                <w:rFonts w:ascii="Calibri" w:eastAsia="Calibri" w:hAnsi="Calibri" w:cs="Calibri"/>
                <w:sz w:val="14"/>
                <w:szCs w:val="14"/>
              </w:rPr>
            </w:pPr>
            <w:ins w:id="32217"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6ABF124D" w14:textId="77777777" w:rsidR="00376B22" w:rsidRDefault="00376B22" w:rsidP="00376B22">
            <w:pPr>
              <w:tabs>
                <w:tab w:val="left" w:pos="1620"/>
              </w:tabs>
              <w:spacing w:before="18"/>
              <w:ind w:left="700" w:right="-20"/>
              <w:rPr>
                <w:ins w:id="32218" w:author="Weber" w:date="2014-10-29T03:09:00Z"/>
                <w:rFonts w:ascii="Calibri" w:eastAsia="Calibri" w:hAnsi="Calibri" w:cs="Calibri"/>
                <w:sz w:val="14"/>
                <w:szCs w:val="14"/>
              </w:rPr>
            </w:pPr>
            <w:ins w:id="32219"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3F2DFC59" w14:textId="77777777" w:rsidR="00376B22" w:rsidRDefault="00376B22" w:rsidP="00376B22">
            <w:pPr>
              <w:tabs>
                <w:tab w:val="left" w:pos="1620"/>
              </w:tabs>
              <w:spacing w:before="18"/>
              <w:ind w:left="402" w:right="-20"/>
              <w:rPr>
                <w:ins w:id="32220" w:author="Weber" w:date="2014-10-29T03:09:00Z"/>
                <w:rFonts w:ascii="Calibri" w:eastAsia="Calibri" w:hAnsi="Calibri" w:cs="Calibri"/>
                <w:sz w:val="14"/>
                <w:szCs w:val="14"/>
              </w:rPr>
            </w:pPr>
            <w:ins w:id="32221" w:author="Weber" w:date="2014-10-29T03:09:00Z">
              <w:r>
                <w:rPr>
                  <w:rFonts w:ascii="Calibri" w:eastAsia="Calibri" w:hAnsi="Calibri" w:cs="Calibri"/>
                  <w:sz w:val="14"/>
                  <w:szCs w:val="14"/>
                </w:rPr>
                <w:t>78,341,998</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95%</w:t>
              </w:r>
            </w:ins>
          </w:p>
          <w:p w14:paraId="6236BD25" w14:textId="77777777" w:rsidR="00376B22" w:rsidRDefault="00376B22" w:rsidP="00376B22">
            <w:pPr>
              <w:tabs>
                <w:tab w:val="left" w:pos="1620"/>
              </w:tabs>
              <w:spacing w:before="18"/>
              <w:ind w:left="700" w:right="-20"/>
              <w:rPr>
                <w:ins w:id="32222" w:author="Weber" w:date="2014-10-29T03:09:00Z"/>
                <w:rFonts w:ascii="Calibri" w:eastAsia="Calibri" w:hAnsi="Calibri" w:cs="Calibri"/>
                <w:sz w:val="14"/>
                <w:szCs w:val="14"/>
              </w:rPr>
            </w:pPr>
            <w:ins w:id="32223"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690313F9" w14:textId="77777777" w:rsidR="00376B22" w:rsidRDefault="00376B22" w:rsidP="00376B22">
            <w:pPr>
              <w:tabs>
                <w:tab w:val="left" w:pos="1620"/>
              </w:tabs>
              <w:spacing w:before="18"/>
              <w:ind w:left="700" w:right="-20"/>
              <w:rPr>
                <w:ins w:id="32224" w:author="Weber" w:date="2014-10-29T03:09:00Z"/>
                <w:rFonts w:ascii="Calibri" w:eastAsia="Calibri" w:hAnsi="Calibri" w:cs="Calibri"/>
                <w:sz w:val="14"/>
                <w:szCs w:val="14"/>
              </w:rPr>
            </w:pPr>
            <w:ins w:id="32225"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36222800" w14:textId="77777777" w:rsidR="00376B22" w:rsidRDefault="00376B22" w:rsidP="00376B22">
            <w:pPr>
              <w:tabs>
                <w:tab w:val="left" w:pos="1620"/>
              </w:tabs>
              <w:spacing w:before="18"/>
              <w:ind w:left="402" w:right="-20"/>
              <w:rPr>
                <w:ins w:id="32226" w:author="Weber" w:date="2014-10-29T03:09:00Z"/>
                <w:rFonts w:ascii="Calibri" w:eastAsia="Calibri" w:hAnsi="Calibri" w:cs="Calibri"/>
                <w:sz w:val="14"/>
                <w:szCs w:val="14"/>
              </w:rPr>
            </w:pPr>
            <w:ins w:id="32227" w:author="Weber" w:date="2014-10-29T03:09:00Z">
              <w:r>
                <w:rPr>
                  <w:rFonts w:ascii="Calibri" w:eastAsia="Calibri" w:hAnsi="Calibri" w:cs="Calibri"/>
                  <w:sz w:val="14"/>
                  <w:szCs w:val="14"/>
                </w:rPr>
                <w:t>17,948,714</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22%</w:t>
              </w:r>
            </w:ins>
          </w:p>
          <w:p w14:paraId="57655B18" w14:textId="77777777" w:rsidR="00376B22" w:rsidRDefault="00376B22" w:rsidP="00376B22">
            <w:pPr>
              <w:tabs>
                <w:tab w:val="left" w:pos="1620"/>
              </w:tabs>
              <w:spacing w:before="18"/>
              <w:ind w:left="441" w:right="-20"/>
              <w:rPr>
                <w:ins w:id="32228" w:author="Weber" w:date="2014-10-29T03:09:00Z"/>
                <w:rFonts w:ascii="Calibri" w:eastAsia="Calibri" w:hAnsi="Calibri" w:cs="Calibri"/>
                <w:sz w:val="14"/>
                <w:szCs w:val="14"/>
              </w:rPr>
            </w:pPr>
            <w:ins w:id="32229" w:author="Weber" w:date="2014-10-29T03:09:00Z">
              <w:r>
                <w:rPr>
                  <w:rFonts w:ascii="Calibri" w:eastAsia="Calibri" w:hAnsi="Calibri" w:cs="Calibri"/>
                  <w:sz w:val="14"/>
                  <w:szCs w:val="14"/>
                </w:rPr>
                <w:t>4,622,412</w:t>
              </w:r>
              <w:r>
                <w:rPr>
                  <w:rFonts w:ascii="Calibri" w:eastAsia="Calibri" w:hAnsi="Calibri" w:cs="Calibri"/>
                  <w:spacing w:val="-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6%</w:t>
              </w:r>
            </w:ins>
          </w:p>
          <w:p w14:paraId="6664926A" w14:textId="77777777" w:rsidR="00376B22" w:rsidRDefault="00376B22" w:rsidP="00376B22">
            <w:pPr>
              <w:tabs>
                <w:tab w:val="left" w:pos="1620"/>
              </w:tabs>
              <w:spacing w:before="18"/>
              <w:ind w:left="700" w:right="-20"/>
              <w:rPr>
                <w:ins w:id="32230" w:author="Weber" w:date="2014-10-29T03:09:00Z"/>
                <w:rFonts w:ascii="Calibri" w:eastAsia="Calibri" w:hAnsi="Calibri" w:cs="Calibri"/>
                <w:sz w:val="14"/>
                <w:szCs w:val="14"/>
              </w:rPr>
            </w:pPr>
            <w:ins w:id="32231"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3B51DF86" w14:textId="77777777" w:rsidR="00376B22" w:rsidRDefault="00376B22" w:rsidP="00376B22">
            <w:pPr>
              <w:tabs>
                <w:tab w:val="left" w:pos="1620"/>
              </w:tabs>
              <w:spacing w:before="18"/>
              <w:ind w:left="441" w:right="-20"/>
              <w:rPr>
                <w:ins w:id="32232" w:author="Weber" w:date="2014-10-29T03:09:00Z"/>
                <w:rFonts w:ascii="Calibri" w:eastAsia="Calibri" w:hAnsi="Calibri" w:cs="Calibri"/>
                <w:sz w:val="14"/>
                <w:szCs w:val="14"/>
              </w:rPr>
            </w:pPr>
            <w:ins w:id="32233" w:author="Weber" w:date="2014-10-29T03:09:00Z">
              <w:r>
                <w:rPr>
                  <w:rFonts w:ascii="Calibri" w:eastAsia="Calibri" w:hAnsi="Calibri" w:cs="Calibri"/>
                  <w:sz w:val="14"/>
                  <w:szCs w:val="14"/>
                </w:rPr>
                <w:t>8,096,746</w:t>
              </w:r>
              <w:r>
                <w:rPr>
                  <w:rFonts w:ascii="Calibri" w:eastAsia="Calibri" w:hAnsi="Calibri" w:cs="Calibri"/>
                  <w:spacing w:val="-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10%</w:t>
              </w:r>
            </w:ins>
          </w:p>
          <w:p w14:paraId="4EF8EA8D" w14:textId="77777777" w:rsidR="00376B22" w:rsidRDefault="00376B22" w:rsidP="00376B22">
            <w:pPr>
              <w:tabs>
                <w:tab w:val="left" w:pos="1620"/>
              </w:tabs>
              <w:spacing w:before="18"/>
              <w:ind w:left="700" w:right="-20"/>
              <w:rPr>
                <w:ins w:id="32234" w:author="Weber" w:date="2014-10-29T03:09:00Z"/>
                <w:rFonts w:ascii="Calibri" w:eastAsia="Calibri" w:hAnsi="Calibri" w:cs="Calibri"/>
                <w:sz w:val="14"/>
                <w:szCs w:val="14"/>
              </w:rPr>
            </w:pPr>
            <w:ins w:id="32235"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3E4AF904" w14:textId="77777777" w:rsidR="00376B22" w:rsidRDefault="00376B22" w:rsidP="00376B22">
            <w:pPr>
              <w:tabs>
                <w:tab w:val="left" w:pos="1620"/>
              </w:tabs>
              <w:spacing w:before="18"/>
              <w:ind w:left="700" w:right="-20"/>
              <w:rPr>
                <w:ins w:id="32236" w:author="Weber" w:date="2014-10-29T03:09:00Z"/>
                <w:rFonts w:ascii="Calibri" w:eastAsia="Calibri" w:hAnsi="Calibri" w:cs="Calibri"/>
                <w:sz w:val="14"/>
                <w:szCs w:val="14"/>
              </w:rPr>
            </w:pPr>
            <w:ins w:id="32237"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5D3FE777" w14:textId="77777777" w:rsidR="00376B22" w:rsidRDefault="00376B22" w:rsidP="00376B22">
            <w:pPr>
              <w:tabs>
                <w:tab w:val="left" w:pos="1620"/>
              </w:tabs>
              <w:spacing w:before="18"/>
              <w:ind w:left="700" w:right="-20"/>
              <w:rPr>
                <w:ins w:id="32238" w:author="Weber" w:date="2014-10-29T03:09:00Z"/>
                <w:rFonts w:ascii="Calibri" w:eastAsia="Calibri" w:hAnsi="Calibri" w:cs="Calibri"/>
                <w:sz w:val="14"/>
                <w:szCs w:val="14"/>
              </w:rPr>
            </w:pPr>
            <w:ins w:id="32239"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779FB856" w14:textId="77777777" w:rsidR="00376B22" w:rsidRDefault="00376B22" w:rsidP="00376B22">
            <w:pPr>
              <w:tabs>
                <w:tab w:val="left" w:pos="1620"/>
              </w:tabs>
              <w:spacing w:before="18"/>
              <w:ind w:left="496" w:right="-20"/>
              <w:rPr>
                <w:ins w:id="32240" w:author="Weber" w:date="2014-10-29T03:09:00Z"/>
                <w:rFonts w:ascii="Calibri" w:eastAsia="Calibri" w:hAnsi="Calibri" w:cs="Calibri"/>
                <w:sz w:val="14"/>
                <w:szCs w:val="14"/>
              </w:rPr>
            </w:pPr>
            <w:ins w:id="32241" w:author="Weber" w:date="2014-10-29T03:09:00Z">
              <w:r>
                <w:rPr>
                  <w:rFonts w:ascii="Calibri" w:eastAsia="Calibri" w:hAnsi="Calibri" w:cs="Calibri"/>
                  <w:sz w:val="14"/>
                  <w:szCs w:val="14"/>
                </w:rPr>
                <w:t>660,671</w:t>
              </w:r>
              <w:r>
                <w:rPr>
                  <w:rFonts w:ascii="Calibri" w:eastAsia="Calibri" w:hAnsi="Calibri" w:cs="Calibri"/>
                  <w:spacing w:val="-13"/>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1%</w:t>
              </w:r>
            </w:ins>
          </w:p>
          <w:p w14:paraId="456FC1F7" w14:textId="77777777" w:rsidR="00376B22" w:rsidRDefault="00376B22" w:rsidP="00376B22">
            <w:pPr>
              <w:tabs>
                <w:tab w:val="left" w:pos="1620"/>
              </w:tabs>
              <w:spacing w:before="18"/>
              <w:ind w:left="700" w:right="-20"/>
              <w:rPr>
                <w:ins w:id="32242" w:author="Weber" w:date="2014-10-29T03:09:00Z"/>
                <w:rFonts w:ascii="Calibri" w:eastAsia="Calibri" w:hAnsi="Calibri" w:cs="Calibri"/>
                <w:sz w:val="14"/>
                <w:szCs w:val="14"/>
              </w:rPr>
            </w:pPr>
            <w:ins w:id="32243"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6B70EAFB" w14:textId="77777777" w:rsidR="00376B22" w:rsidRDefault="00376B22" w:rsidP="00376B22">
            <w:pPr>
              <w:tabs>
                <w:tab w:val="left" w:pos="1620"/>
              </w:tabs>
              <w:spacing w:before="18"/>
              <w:ind w:left="402" w:right="-20"/>
              <w:rPr>
                <w:ins w:id="32244" w:author="Weber" w:date="2014-10-29T03:09:00Z"/>
                <w:rFonts w:ascii="Calibri" w:eastAsia="Calibri" w:hAnsi="Calibri" w:cs="Calibri"/>
                <w:sz w:val="14"/>
                <w:szCs w:val="14"/>
              </w:rPr>
            </w:pPr>
            <w:ins w:id="32245" w:author="Weber" w:date="2014-10-29T03:09:00Z">
              <w:r>
                <w:rPr>
                  <w:rFonts w:ascii="Calibri" w:eastAsia="Calibri" w:hAnsi="Calibri" w:cs="Calibri"/>
                  <w:sz w:val="14"/>
                  <w:szCs w:val="14"/>
                </w:rPr>
                <w:t>93,180,894</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1.13%</w:t>
              </w:r>
            </w:ins>
          </w:p>
          <w:p w14:paraId="65F39F9C" w14:textId="77777777" w:rsidR="00376B22" w:rsidRDefault="00376B22" w:rsidP="00376B22">
            <w:pPr>
              <w:tabs>
                <w:tab w:val="left" w:pos="1620"/>
              </w:tabs>
              <w:spacing w:before="18"/>
              <w:ind w:left="700" w:right="-20"/>
              <w:rPr>
                <w:ins w:id="32246" w:author="Weber" w:date="2014-10-29T03:09:00Z"/>
                <w:rFonts w:ascii="Calibri" w:eastAsia="Calibri" w:hAnsi="Calibri" w:cs="Calibri"/>
                <w:sz w:val="14"/>
                <w:szCs w:val="14"/>
              </w:rPr>
            </w:pPr>
            <w:ins w:id="32247"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4E3F0A66" w14:textId="77777777" w:rsidR="00376B22" w:rsidRDefault="00376B22" w:rsidP="00376B22">
            <w:pPr>
              <w:tabs>
                <w:tab w:val="left" w:pos="1620"/>
              </w:tabs>
              <w:spacing w:before="18"/>
              <w:ind w:left="700" w:right="-20"/>
              <w:rPr>
                <w:ins w:id="32248" w:author="Weber" w:date="2014-10-29T03:09:00Z"/>
                <w:rFonts w:ascii="Calibri" w:eastAsia="Calibri" w:hAnsi="Calibri" w:cs="Calibri"/>
                <w:sz w:val="14"/>
                <w:szCs w:val="14"/>
              </w:rPr>
            </w:pPr>
            <w:ins w:id="32249"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637EC604" w14:textId="77777777" w:rsidR="00376B22" w:rsidRDefault="00376B22" w:rsidP="00376B22">
            <w:pPr>
              <w:tabs>
                <w:tab w:val="left" w:pos="1620"/>
              </w:tabs>
              <w:spacing w:before="18"/>
              <w:ind w:left="700" w:right="-20"/>
              <w:rPr>
                <w:ins w:id="32250" w:author="Weber" w:date="2014-10-29T03:09:00Z"/>
                <w:rFonts w:ascii="Calibri" w:eastAsia="Calibri" w:hAnsi="Calibri" w:cs="Calibri"/>
                <w:sz w:val="14"/>
                <w:szCs w:val="14"/>
              </w:rPr>
            </w:pPr>
            <w:ins w:id="32251"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117F74ED" w14:textId="77777777" w:rsidR="00376B22" w:rsidRDefault="00376B22" w:rsidP="00376B22">
            <w:pPr>
              <w:tabs>
                <w:tab w:val="left" w:pos="1620"/>
              </w:tabs>
              <w:spacing w:before="18"/>
              <w:ind w:left="700" w:right="-20"/>
              <w:rPr>
                <w:ins w:id="32252" w:author="Weber" w:date="2014-10-29T03:09:00Z"/>
                <w:rFonts w:ascii="Calibri" w:eastAsia="Calibri" w:hAnsi="Calibri" w:cs="Calibri"/>
                <w:sz w:val="14"/>
                <w:szCs w:val="14"/>
              </w:rPr>
            </w:pPr>
            <w:ins w:id="32253"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61B56A08" w14:textId="77777777" w:rsidR="00376B22" w:rsidRDefault="00376B22" w:rsidP="00376B22">
            <w:pPr>
              <w:tabs>
                <w:tab w:val="left" w:pos="1620"/>
              </w:tabs>
              <w:spacing w:before="18"/>
              <w:ind w:left="700" w:right="-20"/>
              <w:rPr>
                <w:ins w:id="32254" w:author="Weber" w:date="2014-10-29T03:09:00Z"/>
                <w:rFonts w:ascii="Calibri" w:eastAsia="Calibri" w:hAnsi="Calibri" w:cs="Calibri"/>
                <w:sz w:val="14"/>
                <w:szCs w:val="14"/>
              </w:rPr>
            </w:pPr>
            <w:ins w:id="32255"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07B1AF1E" w14:textId="77777777" w:rsidR="00376B22" w:rsidRDefault="00376B22" w:rsidP="00376B22">
            <w:pPr>
              <w:tabs>
                <w:tab w:val="left" w:pos="1620"/>
              </w:tabs>
              <w:spacing w:before="18"/>
              <w:ind w:left="700" w:right="-20"/>
              <w:rPr>
                <w:ins w:id="32256" w:author="Weber" w:date="2014-10-29T03:09:00Z"/>
                <w:rFonts w:ascii="Calibri" w:eastAsia="Calibri" w:hAnsi="Calibri" w:cs="Calibri"/>
                <w:sz w:val="14"/>
                <w:szCs w:val="14"/>
              </w:rPr>
            </w:pPr>
            <w:ins w:id="32257"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4697CF31" w14:textId="77777777" w:rsidR="00376B22" w:rsidRDefault="00376B22" w:rsidP="00376B22">
            <w:pPr>
              <w:tabs>
                <w:tab w:val="left" w:pos="1620"/>
              </w:tabs>
              <w:spacing w:before="18"/>
              <w:ind w:left="402" w:right="-20"/>
              <w:rPr>
                <w:ins w:id="32258" w:author="Weber" w:date="2014-10-29T03:09:00Z"/>
                <w:rFonts w:ascii="Calibri" w:eastAsia="Calibri" w:hAnsi="Calibri" w:cs="Calibri"/>
                <w:sz w:val="14"/>
                <w:szCs w:val="14"/>
              </w:rPr>
            </w:pPr>
            <w:ins w:id="32259" w:author="Weber" w:date="2014-10-29T03:09:00Z">
              <w:r>
                <w:rPr>
                  <w:rFonts w:ascii="Calibri" w:eastAsia="Calibri" w:hAnsi="Calibri" w:cs="Calibri"/>
                  <w:sz w:val="14"/>
                  <w:szCs w:val="14"/>
                </w:rPr>
                <w:t>31,957,269</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39%</w:t>
              </w:r>
            </w:ins>
          </w:p>
        </w:tc>
        <w:tc>
          <w:tcPr>
            <w:tcW w:w="1522" w:type="dxa"/>
            <w:tcBorders>
              <w:top w:val="single" w:sz="4" w:space="0" w:color="000000"/>
              <w:left w:val="single" w:sz="5" w:space="0" w:color="D0D7E5"/>
              <w:bottom w:val="single" w:sz="5" w:space="0" w:color="D0D7E5"/>
              <w:right w:val="single" w:sz="5" w:space="0" w:color="D0D7E5"/>
            </w:tcBorders>
          </w:tcPr>
          <w:p w14:paraId="48F4549B" w14:textId="77777777" w:rsidR="00376B22" w:rsidRDefault="00376B22" w:rsidP="00376B22">
            <w:pPr>
              <w:spacing w:line="169" w:lineRule="exact"/>
              <w:ind w:left="460" w:right="-20"/>
              <w:rPr>
                <w:ins w:id="32260" w:author="Weber" w:date="2014-10-29T03:09:00Z"/>
                <w:rFonts w:ascii="Calibri" w:eastAsia="Calibri" w:hAnsi="Calibri" w:cs="Calibri"/>
                <w:sz w:val="14"/>
                <w:szCs w:val="14"/>
              </w:rPr>
            </w:pPr>
            <w:ins w:id="32261" w:author="Weber" w:date="2014-10-29T03:09:00Z">
              <w:r>
                <w:rPr>
                  <w:rFonts w:ascii="Calibri" w:eastAsia="Calibri" w:hAnsi="Calibri" w:cs="Calibri"/>
                  <w:w w:val="104"/>
                  <w:sz w:val="14"/>
                  <w:szCs w:val="14"/>
                </w:rPr>
                <w:t>1,011,208</w:t>
              </w:r>
            </w:ins>
          </w:p>
        </w:tc>
        <w:tc>
          <w:tcPr>
            <w:tcW w:w="581" w:type="dxa"/>
            <w:tcBorders>
              <w:top w:val="single" w:sz="4" w:space="0" w:color="000000"/>
              <w:left w:val="single" w:sz="5" w:space="0" w:color="D0D7E5"/>
              <w:bottom w:val="single" w:sz="5" w:space="0" w:color="D0D7E5"/>
              <w:right w:val="single" w:sz="5" w:space="0" w:color="D0D7E5"/>
            </w:tcBorders>
          </w:tcPr>
          <w:p w14:paraId="605E94ED" w14:textId="77777777" w:rsidR="00376B22" w:rsidRDefault="00376B22" w:rsidP="00376B22">
            <w:pPr>
              <w:spacing w:line="169" w:lineRule="exact"/>
              <w:ind w:left="102" w:right="-20"/>
              <w:rPr>
                <w:ins w:id="32262" w:author="Weber" w:date="2014-10-29T03:09:00Z"/>
                <w:rFonts w:ascii="Calibri" w:eastAsia="Calibri" w:hAnsi="Calibri" w:cs="Calibri"/>
                <w:sz w:val="14"/>
                <w:szCs w:val="14"/>
              </w:rPr>
            </w:pPr>
            <w:ins w:id="32263" w:author="Weber" w:date="2014-10-29T03:09:00Z">
              <w:r>
                <w:rPr>
                  <w:rFonts w:ascii="Calibri" w:eastAsia="Calibri" w:hAnsi="Calibri" w:cs="Calibri"/>
                  <w:w w:val="104"/>
                  <w:sz w:val="14"/>
                  <w:szCs w:val="14"/>
                </w:rPr>
                <w:t>0.01%</w:t>
              </w:r>
            </w:ins>
          </w:p>
        </w:tc>
        <w:tc>
          <w:tcPr>
            <w:tcW w:w="1522" w:type="dxa"/>
            <w:tcBorders>
              <w:top w:val="single" w:sz="4" w:space="0" w:color="000000"/>
              <w:left w:val="single" w:sz="5" w:space="0" w:color="D0D7E5"/>
              <w:bottom w:val="single" w:sz="5" w:space="0" w:color="D0D7E5"/>
              <w:right w:val="single" w:sz="5" w:space="0" w:color="D0D7E5"/>
            </w:tcBorders>
          </w:tcPr>
          <w:p w14:paraId="2784210A" w14:textId="77777777" w:rsidR="00376B22" w:rsidRDefault="00376B22" w:rsidP="00376B22">
            <w:pPr>
              <w:spacing w:line="169" w:lineRule="exact"/>
              <w:ind w:left="688" w:right="663"/>
              <w:jc w:val="center"/>
              <w:rPr>
                <w:ins w:id="32264" w:author="Weber" w:date="2014-10-29T03:09:00Z"/>
                <w:rFonts w:ascii="Calibri" w:eastAsia="Calibri" w:hAnsi="Calibri" w:cs="Calibri"/>
                <w:sz w:val="14"/>
                <w:szCs w:val="14"/>
              </w:rPr>
            </w:pPr>
            <w:ins w:id="32265" w:author="Weber" w:date="2014-10-29T03:09:00Z">
              <w:r>
                <w:rPr>
                  <w:rFonts w:ascii="Calibri" w:eastAsia="Calibri" w:hAnsi="Calibri" w:cs="Calibri"/>
                  <w:w w:val="104"/>
                  <w:sz w:val="14"/>
                  <w:szCs w:val="14"/>
                </w:rPr>
                <w:t>0</w:t>
              </w:r>
            </w:ins>
          </w:p>
        </w:tc>
        <w:tc>
          <w:tcPr>
            <w:tcW w:w="581" w:type="dxa"/>
            <w:tcBorders>
              <w:top w:val="single" w:sz="4" w:space="0" w:color="000000"/>
              <w:left w:val="single" w:sz="5" w:space="0" w:color="D0D7E5"/>
              <w:bottom w:val="single" w:sz="5" w:space="0" w:color="D0D7E5"/>
              <w:right w:val="single" w:sz="5" w:space="0" w:color="D0D7E5"/>
            </w:tcBorders>
          </w:tcPr>
          <w:p w14:paraId="12F4476A" w14:textId="77777777" w:rsidR="00376B22" w:rsidRDefault="00376B22" w:rsidP="00376B22">
            <w:pPr>
              <w:spacing w:line="169" w:lineRule="exact"/>
              <w:ind w:left="102" w:right="-20"/>
              <w:rPr>
                <w:ins w:id="32266" w:author="Weber" w:date="2014-10-29T03:09:00Z"/>
                <w:rFonts w:ascii="Calibri" w:eastAsia="Calibri" w:hAnsi="Calibri" w:cs="Calibri"/>
                <w:sz w:val="14"/>
                <w:szCs w:val="14"/>
              </w:rPr>
            </w:pPr>
            <w:ins w:id="32267" w:author="Weber" w:date="2014-10-29T03:09:00Z">
              <w:r>
                <w:rPr>
                  <w:rFonts w:ascii="Calibri" w:eastAsia="Calibri" w:hAnsi="Calibri" w:cs="Calibri"/>
                  <w:w w:val="104"/>
                  <w:sz w:val="14"/>
                  <w:szCs w:val="14"/>
                </w:rPr>
                <w:t>0.00%</w:t>
              </w:r>
            </w:ins>
          </w:p>
        </w:tc>
        <w:tc>
          <w:tcPr>
            <w:tcW w:w="1522" w:type="dxa"/>
            <w:tcBorders>
              <w:top w:val="single" w:sz="4" w:space="0" w:color="000000"/>
              <w:left w:val="single" w:sz="5" w:space="0" w:color="D0D7E5"/>
              <w:bottom w:val="single" w:sz="5" w:space="0" w:color="D0D7E5"/>
              <w:right w:val="single" w:sz="5" w:space="0" w:color="D0D7E5"/>
            </w:tcBorders>
          </w:tcPr>
          <w:p w14:paraId="40646BA0" w14:textId="77777777" w:rsidR="00376B22" w:rsidRDefault="00376B22" w:rsidP="00376B22">
            <w:pPr>
              <w:spacing w:line="169" w:lineRule="exact"/>
              <w:ind w:left="460" w:right="-20"/>
              <w:rPr>
                <w:ins w:id="32268" w:author="Weber" w:date="2014-10-29T03:09:00Z"/>
                <w:rFonts w:ascii="Calibri" w:eastAsia="Calibri" w:hAnsi="Calibri" w:cs="Calibri"/>
                <w:sz w:val="14"/>
                <w:szCs w:val="14"/>
              </w:rPr>
            </w:pPr>
            <w:ins w:id="32269" w:author="Weber" w:date="2014-10-29T03:09:00Z">
              <w:r>
                <w:rPr>
                  <w:rFonts w:ascii="Calibri" w:eastAsia="Calibri" w:hAnsi="Calibri" w:cs="Calibri"/>
                  <w:w w:val="104"/>
                  <w:sz w:val="14"/>
                  <w:szCs w:val="14"/>
                </w:rPr>
                <w:t>1,336,379</w:t>
              </w:r>
            </w:ins>
          </w:p>
        </w:tc>
        <w:tc>
          <w:tcPr>
            <w:tcW w:w="581" w:type="dxa"/>
            <w:tcBorders>
              <w:top w:val="single" w:sz="4" w:space="0" w:color="000000"/>
              <w:left w:val="single" w:sz="5" w:space="0" w:color="D0D7E5"/>
              <w:bottom w:val="single" w:sz="5" w:space="0" w:color="D0D7E5"/>
              <w:right w:val="single" w:sz="5" w:space="0" w:color="D0D7E5"/>
            </w:tcBorders>
          </w:tcPr>
          <w:p w14:paraId="6781A2DA" w14:textId="77777777" w:rsidR="00376B22" w:rsidRDefault="00376B22" w:rsidP="00376B22">
            <w:pPr>
              <w:spacing w:line="169" w:lineRule="exact"/>
              <w:ind w:left="102" w:right="-20"/>
              <w:rPr>
                <w:ins w:id="32270" w:author="Weber" w:date="2014-10-29T03:09:00Z"/>
                <w:rFonts w:ascii="Calibri" w:eastAsia="Calibri" w:hAnsi="Calibri" w:cs="Calibri"/>
                <w:sz w:val="14"/>
                <w:szCs w:val="14"/>
              </w:rPr>
            </w:pPr>
            <w:ins w:id="32271" w:author="Weber" w:date="2014-10-29T03:09:00Z">
              <w:r>
                <w:rPr>
                  <w:rFonts w:ascii="Calibri" w:eastAsia="Calibri" w:hAnsi="Calibri" w:cs="Calibri"/>
                  <w:w w:val="104"/>
                  <w:sz w:val="14"/>
                  <w:szCs w:val="14"/>
                </w:rPr>
                <w:t>0.01%</w:t>
              </w:r>
            </w:ins>
          </w:p>
        </w:tc>
        <w:tc>
          <w:tcPr>
            <w:tcW w:w="1522" w:type="dxa"/>
            <w:tcBorders>
              <w:top w:val="single" w:sz="4" w:space="0" w:color="000000"/>
              <w:left w:val="single" w:sz="5" w:space="0" w:color="D0D7E5"/>
              <w:bottom w:val="single" w:sz="5" w:space="0" w:color="D0D7E5"/>
              <w:right w:val="single" w:sz="5" w:space="0" w:color="D0D7E5"/>
            </w:tcBorders>
          </w:tcPr>
          <w:p w14:paraId="73517B34" w14:textId="77777777" w:rsidR="00376B22" w:rsidRDefault="00376B22" w:rsidP="00376B22">
            <w:pPr>
              <w:spacing w:line="169" w:lineRule="exact"/>
              <w:ind w:left="460" w:right="-20"/>
              <w:rPr>
                <w:ins w:id="32272" w:author="Weber" w:date="2014-10-29T03:09:00Z"/>
                <w:rFonts w:ascii="Calibri" w:eastAsia="Calibri" w:hAnsi="Calibri" w:cs="Calibri"/>
                <w:sz w:val="14"/>
                <w:szCs w:val="14"/>
              </w:rPr>
            </w:pPr>
            <w:ins w:id="32273" w:author="Weber" w:date="2014-10-29T03:09:00Z">
              <w:r>
                <w:rPr>
                  <w:rFonts w:ascii="Calibri" w:eastAsia="Calibri" w:hAnsi="Calibri" w:cs="Calibri"/>
                  <w:w w:val="104"/>
                  <w:sz w:val="14"/>
                  <w:szCs w:val="14"/>
                </w:rPr>
                <w:t>2,347,588</w:t>
              </w:r>
            </w:ins>
          </w:p>
        </w:tc>
        <w:tc>
          <w:tcPr>
            <w:tcW w:w="581" w:type="dxa"/>
            <w:tcBorders>
              <w:top w:val="single" w:sz="4" w:space="0" w:color="000000"/>
              <w:left w:val="single" w:sz="5" w:space="0" w:color="D0D7E5"/>
              <w:bottom w:val="single" w:sz="5" w:space="0" w:color="D0D7E5"/>
              <w:right w:val="single" w:sz="5" w:space="0" w:color="D0D7E5"/>
            </w:tcBorders>
          </w:tcPr>
          <w:p w14:paraId="17F07D51" w14:textId="77777777" w:rsidR="00376B22" w:rsidRDefault="00376B22" w:rsidP="00376B22">
            <w:pPr>
              <w:spacing w:line="169" w:lineRule="exact"/>
              <w:ind w:left="102" w:right="-20"/>
              <w:rPr>
                <w:ins w:id="32274" w:author="Weber" w:date="2014-10-29T03:09:00Z"/>
                <w:rFonts w:ascii="Calibri" w:eastAsia="Calibri" w:hAnsi="Calibri" w:cs="Calibri"/>
                <w:sz w:val="14"/>
                <w:szCs w:val="14"/>
              </w:rPr>
            </w:pPr>
            <w:ins w:id="32275" w:author="Weber" w:date="2014-10-29T03:09:00Z">
              <w:r>
                <w:rPr>
                  <w:rFonts w:ascii="Calibri" w:eastAsia="Calibri" w:hAnsi="Calibri" w:cs="Calibri"/>
                  <w:w w:val="104"/>
                  <w:sz w:val="14"/>
                  <w:szCs w:val="14"/>
                </w:rPr>
                <w:t>0.01%</w:t>
              </w:r>
            </w:ins>
          </w:p>
        </w:tc>
      </w:tr>
      <w:tr w:rsidR="00376B22" w14:paraId="2390EE0A" w14:textId="77777777" w:rsidTr="00376B22">
        <w:trPr>
          <w:trHeight w:hRule="exact" w:val="190"/>
          <w:ins w:id="3227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4189AAC2" w14:textId="77777777" w:rsidR="00376B22" w:rsidRDefault="00376B22" w:rsidP="00376B22">
            <w:pPr>
              <w:spacing w:line="169" w:lineRule="exact"/>
              <w:ind w:left="133" w:right="-20"/>
              <w:rPr>
                <w:ins w:id="32277" w:author="Weber" w:date="2014-10-29T03:09:00Z"/>
                <w:rFonts w:ascii="Calibri" w:eastAsia="Calibri" w:hAnsi="Calibri" w:cs="Calibri"/>
                <w:sz w:val="14"/>
                <w:szCs w:val="14"/>
              </w:rPr>
            </w:pPr>
            <w:ins w:id="32278" w:author="Weber" w:date="2014-10-29T03:09:00Z">
              <w:r>
                <w:rPr>
                  <w:rFonts w:ascii="Calibri" w:eastAsia="Calibri" w:hAnsi="Calibri" w:cs="Calibri"/>
                  <w:w w:val="104"/>
                  <w:sz w:val="14"/>
                  <w:szCs w:val="14"/>
                </w:rPr>
                <w:t>34434</w:t>
              </w:r>
            </w:ins>
          </w:p>
        </w:tc>
        <w:tc>
          <w:tcPr>
            <w:tcW w:w="2102" w:type="dxa"/>
            <w:gridSpan w:val="2"/>
            <w:vMerge/>
            <w:tcBorders>
              <w:left w:val="single" w:sz="5" w:space="0" w:color="D0D7E5"/>
              <w:right w:val="single" w:sz="5" w:space="0" w:color="D0D7E5"/>
            </w:tcBorders>
          </w:tcPr>
          <w:p w14:paraId="5968AA92" w14:textId="77777777" w:rsidR="00376B22" w:rsidRDefault="00376B22" w:rsidP="00376B22">
            <w:pPr>
              <w:rPr>
                <w:ins w:id="3227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1F647F6E" w14:textId="77777777" w:rsidR="00376B22" w:rsidRDefault="00376B22" w:rsidP="00376B22">
            <w:pPr>
              <w:spacing w:line="169" w:lineRule="exact"/>
              <w:ind w:left="421" w:right="-20"/>
              <w:rPr>
                <w:ins w:id="32280" w:author="Weber" w:date="2014-10-29T03:09:00Z"/>
                <w:rFonts w:ascii="Calibri" w:eastAsia="Calibri" w:hAnsi="Calibri" w:cs="Calibri"/>
                <w:sz w:val="14"/>
                <w:szCs w:val="14"/>
              </w:rPr>
            </w:pPr>
            <w:ins w:id="32281" w:author="Weber" w:date="2014-10-29T03:09:00Z">
              <w:r>
                <w:rPr>
                  <w:rFonts w:ascii="Calibri" w:eastAsia="Calibri" w:hAnsi="Calibri" w:cs="Calibri"/>
                  <w:w w:val="104"/>
                  <w:sz w:val="14"/>
                  <w:szCs w:val="14"/>
                </w:rPr>
                <w:t>13,302,516</w:t>
              </w:r>
            </w:ins>
          </w:p>
        </w:tc>
        <w:tc>
          <w:tcPr>
            <w:tcW w:w="581" w:type="dxa"/>
            <w:tcBorders>
              <w:top w:val="single" w:sz="5" w:space="0" w:color="D0D7E5"/>
              <w:left w:val="single" w:sz="5" w:space="0" w:color="D0D7E5"/>
              <w:bottom w:val="single" w:sz="5" w:space="0" w:color="D0D7E5"/>
              <w:right w:val="single" w:sz="5" w:space="0" w:color="D0D7E5"/>
            </w:tcBorders>
          </w:tcPr>
          <w:p w14:paraId="6D795103" w14:textId="77777777" w:rsidR="00376B22" w:rsidRDefault="00376B22" w:rsidP="00376B22">
            <w:pPr>
              <w:spacing w:line="169" w:lineRule="exact"/>
              <w:ind w:left="102" w:right="-20"/>
              <w:rPr>
                <w:ins w:id="32282" w:author="Weber" w:date="2014-10-29T03:09:00Z"/>
                <w:rFonts w:ascii="Calibri" w:eastAsia="Calibri" w:hAnsi="Calibri" w:cs="Calibri"/>
                <w:sz w:val="14"/>
                <w:szCs w:val="14"/>
              </w:rPr>
            </w:pPr>
            <w:ins w:id="32283" w:author="Weber" w:date="2014-10-29T03:09:00Z">
              <w:r>
                <w:rPr>
                  <w:rFonts w:ascii="Calibri" w:eastAsia="Calibri" w:hAnsi="Calibri" w:cs="Calibri"/>
                  <w:w w:val="104"/>
                  <w:sz w:val="14"/>
                  <w:szCs w:val="14"/>
                </w:rPr>
                <w:t>0.11%</w:t>
              </w:r>
            </w:ins>
          </w:p>
        </w:tc>
        <w:tc>
          <w:tcPr>
            <w:tcW w:w="1522" w:type="dxa"/>
            <w:tcBorders>
              <w:top w:val="single" w:sz="5" w:space="0" w:color="D0D7E5"/>
              <w:left w:val="single" w:sz="5" w:space="0" w:color="D0D7E5"/>
              <w:bottom w:val="single" w:sz="5" w:space="0" w:color="D0D7E5"/>
              <w:right w:val="single" w:sz="5" w:space="0" w:color="D0D7E5"/>
            </w:tcBorders>
          </w:tcPr>
          <w:p w14:paraId="6225C6D1" w14:textId="77777777" w:rsidR="00376B22" w:rsidRDefault="00376B22" w:rsidP="00376B22">
            <w:pPr>
              <w:spacing w:line="169" w:lineRule="exact"/>
              <w:ind w:left="688" w:right="663"/>
              <w:jc w:val="center"/>
              <w:rPr>
                <w:ins w:id="32284" w:author="Weber" w:date="2014-10-29T03:09:00Z"/>
                <w:rFonts w:ascii="Calibri" w:eastAsia="Calibri" w:hAnsi="Calibri" w:cs="Calibri"/>
                <w:sz w:val="14"/>
                <w:szCs w:val="14"/>
              </w:rPr>
            </w:pPr>
            <w:ins w:id="3228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5E491AF6" w14:textId="77777777" w:rsidR="00376B22" w:rsidRDefault="00376B22" w:rsidP="00376B22">
            <w:pPr>
              <w:spacing w:line="169" w:lineRule="exact"/>
              <w:ind w:left="102" w:right="-20"/>
              <w:rPr>
                <w:ins w:id="32286" w:author="Weber" w:date="2014-10-29T03:09:00Z"/>
                <w:rFonts w:ascii="Calibri" w:eastAsia="Calibri" w:hAnsi="Calibri" w:cs="Calibri"/>
                <w:sz w:val="14"/>
                <w:szCs w:val="14"/>
              </w:rPr>
            </w:pPr>
            <w:ins w:id="3228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359C43CF" w14:textId="77777777" w:rsidR="00376B22" w:rsidRDefault="00376B22" w:rsidP="00376B22">
            <w:pPr>
              <w:spacing w:line="169" w:lineRule="exact"/>
              <w:ind w:left="421" w:right="-20"/>
              <w:rPr>
                <w:ins w:id="32288" w:author="Weber" w:date="2014-10-29T03:09:00Z"/>
                <w:rFonts w:ascii="Calibri" w:eastAsia="Calibri" w:hAnsi="Calibri" w:cs="Calibri"/>
                <w:sz w:val="14"/>
                <w:szCs w:val="14"/>
              </w:rPr>
            </w:pPr>
            <w:ins w:id="32289" w:author="Weber" w:date="2014-10-29T03:09:00Z">
              <w:r>
                <w:rPr>
                  <w:rFonts w:ascii="Calibri" w:eastAsia="Calibri" w:hAnsi="Calibri" w:cs="Calibri"/>
                  <w:w w:val="104"/>
                  <w:sz w:val="14"/>
                  <w:szCs w:val="14"/>
                </w:rPr>
                <w:t>10,238,071</w:t>
              </w:r>
            </w:ins>
          </w:p>
        </w:tc>
        <w:tc>
          <w:tcPr>
            <w:tcW w:w="581" w:type="dxa"/>
            <w:tcBorders>
              <w:top w:val="single" w:sz="5" w:space="0" w:color="D0D7E5"/>
              <w:left w:val="single" w:sz="5" w:space="0" w:color="D0D7E5"/>
              <w:bottom w:val="single" w:sz="5" w:space="0" w:color="D0D7E5"/>
              <w:right w:val="single" w:sz="5" w:space="0" w:color="D0D7E5"/>
            </w:tcBorders>
          </w:tcPr>
          <w:p w14:paraId="46E21A04" w14:textId="77777777" w:rsidR="00376B22" w:rsidRDefault="00376B22" w:rsidP="00376B22">
            <w:pPr>
              <w:spacing w:line="169" w:lineRule="exact"/>
              <w:ind w:left="102" w:right="-20"/>
              <w:rPr>
                <w:ins w:id="32290" w:author="Weber" w:date="2014-10-29T03:09:00Z"/>
                <w:rFonts w:ascii="Calibri" w:eastAsia="Calibri" w:hAnsi="Calibri" w:cs="Calibri"/>
                <w:sz w:val="14"/>
                <w:szCs w:val="14"/>
              </w:rPr>
            </w:pPr>
            <w:ins w:id="32291" w:author="Weber" w:date="2014-10-29T03:09:00Z">
              <w:r>
                <w:rPr>
                  <w:rFonts w:ascii="Calibri" w:eastAsia="Calibri" w:hAnsi="Calibri" w:cs="Calibri"/>
                  <w:w w:val="104"/>
                  <w:sz w:val="14"/>
                  <w:szCs w:val="14"/>
                </w:rPr>
                <w:t>0.07%</w:t>
              </w:r>
            </w:ins>
          </w:p>
        </w:tc>
        <w:tc>
          <w:tcPr>
            <w:tcW w:w="1522" w:type="dxa"/>
            <w:tcBorders>
              <w:top w:val="single" w:sz="5" w:space="0" w:color="D0D7E5"/>
              <w:left w:val="single" w:sz="5" w:space="0" w:color="D0D7E5"/>
              <w:bottom w:val="single" w:sz="5" w:space="0" w:color="D0D7E5"/>
              <w:right w:val="single" w:sz="5" w:space="0" w:color="D0D7E5"/>
            </w:tcBorders>
          </w:tcPr>
          <w:p w14:paraId="6B0CDFAC" w14:textId="77777777" w:rsidR="00376B22" w:rsidRDefault="00376B22" w:rsidP="00376B22">
            <w:pPr>
              <w:spacing w:line="169" w:lineRule="exact"/>
              <w:ind w:left="421" w:right="-20"/>
              <w:rPr>
                <w:ins w:id="32292" w:author="Weber" w:date="2014-10-29T03:09:00Z"/>
                <w:rFonts w:ascii="Calibri" w:eastAsia="Calibri" w:hAnsi="Calibri" w:cs="Calibri"/>
                <w:sz w:val="14"/>
                <w:szCs w:val="14"/>
              </w:rPr>
            </w:pPr>
            <w:ins w:id="32293" w:author="Weber" w:date="2014-10-29T03:09:00Z">
              <w:r>
                <w:rPr>
                  <w:rFonts w:ascii="Calibri" w:eastAsia="Calibri" w:hAnsi="Calibri" w:cs="Calibri"/>
                  <w:w w:val="104"/>
                  <w:sz w:val="14"/>
                  <w:szCs w:val="14"/>
                </w:rPr>
                <w:t>23,540,586</w:t>
              </w:r>
            </w:ins>
          </w:p>
        </w:tc>
        <w:tc>
          <w:tcPr>
            <w:tcW w:w="581" w:type="dxa"/>
            <w:tcBorders>
              <w:top w:val="single" w:sz="5" w:space="0" w:color="D0D7E5"/>
              <w:left w:val="single" w:sz="5" w:space="0" w:color="D0D7E5"/>
              <w:bottom w:val="single" w:sz="5" w:space="0" w:color="D0D7E5"/>
              <w:right w:val="single" w:sz="5" w:space="0" w:color="D0D7E5"/>
            </w:tcBorders>
          </w:tcPr>
          <w:p w14:paraId="67EDA99E" w14:textId="77777777" w:rsidR="00376B22" w:rsidRDefault="00376B22" w:rsidP="00376B22">
            <w:pPr>
              <w:spacing w:line="169" w:lineRule="exact"/>
              <w:ind w:left="102" w:right="-20"/>
              <w:rPr>
                <w:ins w:id="32294" w:author="Weber" w:date="2014-10-29T03:09:00Z"/>
                <w:rFonts w:ascii="Calibri" w:eastAsia="Calibri" w:hAnsi="Calibri" w:cs="Calibri"/>
                <w:sz w:val="14"/>
                <w:szCs w:val="14"/>
              </w:rPr>
            </w:pPr>
            <w:ins w:id="32295" w:author="Weber" w:date="2014-10-29T03:09:00Z">
              <w:r>
                <w:rPr>
                  <w:rFonts w:ascii="Calibri" w:eastAsia="Calibri" w:hAnsi="Calibri" w:cs="Calibri"/>
                  <w:w w:val="104"/>
                  <w:sz w:val="14"/>
                  <w:szCs w:val="14"/>
                </w:rPr>
                <w:t>0.07%</w:t>
              </w:r>
            </w:ins>
          </w:p>
        </w:tc>
      </w:tr>
      <w:tr w:rsidR="00376B22" w14:paraId="2C2DD499" w14:textId="77777777" w:rsidTr="00376B22">
        <w:trPr>
          <w:trHeight w:hRule="exact" w:val="190"/>
          <w:ins w:id="3229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0A08AEBB" w14:textId="77777777" w:rsidR="00376B22" w:rsidRDefault="00376B22" w:rsidP="00376B22">
            <w:pPr>
              <w:spacing w:line="169" w:lineRule="exact"/>
              <w:ind w:left="133" w:right="-20"/>
              <w:rPr>
                <w:ins w:id="32297" w:author="Weber" w:date="2014-10-29T03:09:00Z"/>
                <w:rFonts w:ascii="Calibri" w:eastAsia="Calibri" w:hAnsi="Calibri" w:cs="Calibri"/>
                <w:sz w:val="14"/>
                <w:szCs w:val="14"/>
              </w:rPr>
            </w:pPr>
            <w:ins w:id="32298" w:author="Weber" w:date="2014-10-29T03:09:00Z">
              <w:r>
                <w:rPr>
                  <w:rFonts w:ascii="Calibri" w:eastAsia="Calibri" w:hAnsi="Calibri" w:cs="Calibri"/>
                  <w:w w:val="104"/>
                  <w:sz w:val="14"/>
                  <w:szCs w:val="14"/>
                </w:rPr>
                <w:t>33868</w:t>
              </w:r>
            </w:ins>
          </w:p>
        </w:tc>
        <w:tc>
          <w:tcPr>
            <w:tcW w:w="2102" w:type="dxa"/>
            <w:gridSpan w:val="2"/>
            <w:vMerge/>
            <w:tcBorders>
              <w:left w:val="single" w:sz="5" w:space="0" w:color="D0D7E5"/>
              <w:right w:val="single" w:sz="5" w:space="0" w:color="D0D7E5"/>
            </w:tcBorders>
          </w:tcPr>
          <w:p w14:paraId="0A23FF26" w14:textId="77777777" w:rsidR="00376B22" w:rsidRDefault="00376B22" w:rsidP="00376B22">
            <w:pPr>
              <w:rPr>
                <w:ins w:id="3229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220005A9" w14:textId="77777777" w:rsidR="00376B22" w:rsidRDefault="00376B22" w:rsidP="00376B22">
            <w:pPr>
              <w:spacing w:line="169" w:lineRule="exact"/>
              <w:ind w:left="460" w:right="-20"/>
              <w:rPr>
                <w:ins w:id="32300" w:author="Weber" w:date="2014-10-29T03:09:00Z"/>
                <w:rFonts w:ascii="Calibri" w:eastAsia="Calibri" w:hAnsi="Calibri" w:cs="Calibri"/>
                <w:sz w:val="14"/>
                <w:szCs w:val="14"/>
              </w:rPr>
            </w:pPr>
            <w:ins w:id="32301" w:author="Weber" w:date="2014-10-29T03:09:00Z">
              <w:r>
                <w:rPr>
                  <w:rFonts w:ascii="Calibri" w:eastAsia="Calibri" w:hAnsi="Calibri" w:cs="Calibri"/>
                  <w:w w:val="104"/>
                  <w:sz w:val="14"/>
                  <w:szCs w:val="14"/>
                </w:rPr>
                <w:t>4,749,300</w:t>
              </w:r>
            </w:ins>
          </w:p>
        </w:tc>
        <w:tc>
          <w:tcPr>
            <w:tcW w:w="581" w:type="dxa"/>
            <w:tcBorders>
              <w:top w:val="single" w:sz="5" w:space="0" w:color="D0D7E5"/>
              <w:left w:val="single" w:sz="5" w:space="0" w:color="D0D7E5"/>
              <w:bottom w:val="single" w:sz="5" w:space="0" w:color="D0D7E5"/>
              <w:right w:val="single" w:sz="5" w:space="0" w:color="D0D7E5"/>
            </w:tcBorders>
          </w:tcPr>
          <w:p w14:paraId="75E5E85A" w14:textId="77777777" w:rsidR="00376B22" w:rsidRDefault="00376B22" w:rsidP="00376B22">
            <w:pPr>
              <w:spacing w:line="169" w:lineRule="exact"/>
              <w:ind w:left="102" w:right="-20"/>
              <w:rPr>
                <w:ins w:id="32302" w:author="Weber" w:date="2014-10-29T03:09:00Z"/>
                <w:rFonts w:ascii="Calibri" w:eastAsia="Calibri" w:hAnsi="Calibri" w:cs="Calibri"/>
                <w:sz w:val="14"/>
                <w:szCs w:val="14"/>
              </w:rPr>
            </w:pPr>
            <w:ins w:id="32303" w:author="Weber" w:date="2014-10-29T03:09:00Z">
              <w:r>
                <w:rPr>
                  <w:rFonts w:ascii="Calibri" w:eastAsia="Calibri" w:hAnsi="Calibri" w:cs="Calibri"/>
                  <w:w w:val="104"/>
                  <w:sz w:val="14"/>
                  <w:szCs w:val="14"/>
                </w:rPr>
                <w:t>0.04%</w:t>
              </w:r>
            </w:ins>
          </w:p>
        </w:tc>
        <w:tc>
          <w:tcPr>
            <w:tcW w:w="1522" w:type="dxa"/>
            <w:tcBorders>
              <w:top w:val="single" w:sz="5" w:space="0" w:color="D0D7E5"/>
              <w:left w:val="single" w:sz="5" w:space="0" w:color="D0D7E5"/>
              <w:bottom w:val="single" w:sz="5" w:space="0" w:color="D0D7E5"/>
              <w:right w:val="single" w:sz="5" w:space="0" w:color="D0D7E5"/>
            </w:tcBorders>
          </w:tcPr>
          <w:p w14:paraId="100FBB3C" w14:textId="77777777" w:rsidR="00376B22" w:rsidRDefault="00376B22" w:rsidP="00376B22">
            <w:pPr>
              <w:spacing w:line="169" w:lineRule="exact"/>
              <w:ind w:left="688" w:right="663"/>
              <w:jc w:val="center"/>
              <w:rPr>
                <w:ins w:id="32304" w:author="Weber" w:date="2014-10-29T03:09:00Z"/>
                <w:rFonts w:ascii="Calibri" w:eastAsia="Calibri" w:hAnsi="Calibri" w:cs="Calibri"/>
                <w:sz w:val="14"/>
                <w:szCs w:val="14"/>
              </w:rPr>
            </w:pPr>
            <w:ins w:id="3230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468EAE0F" w14:textId="77777777" w:rsidR="00376B22" w:rsidRDefault="00376B22" w:rsidP="00376B22">
            <w:pPr>
              <w:spacing w:line="169" w:lineRule="exact"/>
              <w:ind w:left="102" w:right="-20"/>
              <w:rPr>
                <w:ins w:id="32306" w:author="Weber" w:date="2014-10-29T03:09:00Z"/>
                <w:rFonts w:ascii="Calibri" w:eastAsia="Calibri" w:hAnsi="Calibri" w:cs="Calibri"/>
                <w:sz w:val="14"/>
                <w:szCs w:val="14"/>
              </w:rPr>
            </w:pPr>
            <w:ins w:id="3230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6AB8574E" w14:textId="77777777" w:rsidR="00376B22" w:rsidRDefault="00376B22" w:rsidP="00376B22">
            <w:pPr>
              <w:spacing w:line="169" w:lineRule="exact"/>
              <w:ind w:left="421" w:right="-20"/>
              <w:rPr>
                <w:ins w:id="32308" w:author="Weber" w:date="2014-10-29T03:09:00Z"/>
                <w:rFonts w:ascii="Calibri" w:eastAsia="Calibri" w:hAnsi="Calibri" w:cs="Calibri"/>
                <w:sz w:val="14"/>
                <w:szCs w:val="14"/>
              </w:rPr>
            </w:pPr>
            <w:ins w:id="32309" w:author="Weber" w:date="2014-10-29T03:09:00Z">
              <w:r>
                <w:rPr>
                  <w:rFonts w:ascii="Calibri" w:eastAsia="Calibri" w:hAnsi="Calibri" w:cs="Calibri"/>
                  <w:w w:val="104"/>
                  <w:sz w:val="14"/>
                  <w:szCs w:val="14"/>
                </w:rPr>
                <w:t>10,524,929</w:t>
              </w:r>
            </w:ins>
          </w:p>
        </w:tc>
        <w:tc>
          <w:tcPr>
            <w:tcW w:w="581" w:type="dxa"/>
            <w:tcBorders>
              <w:top w:val="single" w:sz="5" w:space="0" w:color="D0D7E5"/>
              <w:left w:val="single" w:sz="5" w:space="0" w:color="D0D7E5"/>
              <w:bottom w:val="single" w:sz="5" w:space="0" w:color="D0D7E5"/>
              <w:right w:val="single" w:sz="5" w:space="0" w:color="D0D7E5"/>
            </w:tcBorders>
          </w:tcPr>
          <w:p w14:paraId="3CFA2DB8" w14:textId="77777777" w:rsidR="00376B22" w:rsidRDefault="00376B22" w:rsidP="00376B22">
            <w:pPr>
              <w:spacing w:line="169" w:lineRule="exact"/>
              <w:ind w:left="102" w:right="-20"/>
              <w:rPr>
                <w:ins w:id="32310" w:author="Weber" w:date="2014-10-29T03:09:00Z"/>
                <w:rFonts w:ascii="Calibri" w:eastAsia="Calibri" w:hAnsi="Calibri" w:cs="Calibri"/>
                <w:sz w:val="14"/>
                <w:szCs w:val="14"/>
              </w:rPr>
            </w:pPr>
            <w:ins w:id="32311" w:author="Weber" w:date="2014-10-29T03:09:00Z">
              <w:r>
                <w:rPr>
                  <w:rFonts w:ascii="Calibri" w:eastAsia="Calibri" w:hAnsi="Calibri" w:cs="Calibri"/>
                  <w:w w:val="104"/>
                  <w:sz w:val="14"/>
                  <w:szCs w:val="14"/>
                </w:rPr>
                <w:t>0.07%</w:t>
              </w:r>
            </w:ins>
          </w:p>
        </w:tc>
        <w:tc>
          <w:tcPr>
            <w:tcW w:w="1522" w:type="dxa"/>
            <w:tcBorders>
              <w:top w:val="single" w:sz="5" w:space="0" w:color="D0D7E5"/>
              <w:left w:val="single" w:sz="5" w:space="0" w:color="D0D7E5"/>
              <w:bottom w:val="single" w:sz="5" w:space="0" w:color="D0D7E5"/>
              <w:right w:val="single" w:sz="5" w:space="0" w:color="D0D7E5"/>
            </w:tcBorders>
          </w:tcPr>
          <w:p w14:paraId="64B8B246" w14:textId="77777777" w:rsidR="00376B22" w:rsidRDefault="00376B22" w:rsidP="00376B22">
            <w:pPr>
              <w:spacing w:line="169" w:lineRule="exact"/>
              <w:ind w:left="421" w:right="-20"/>
              <w:rPr>
                <w:ins w:id="32312" w:author="Weber" w:date="2014-10-29T03:09:00Z"/>
                <w:rFonts w:ascii="Calibri" w:eastAsia="Calibri" w:hAnsi="Calibri" w:cs="Calibri"/>
                <w:sz w:val="14"/>
                <w:szCs w:val="14"/>
              </w:rPr>
            </w:pPr>
            <w:ins w:id="32313" w:author="Weber" w:date="2014-10-29T03:09:00Z">
              <w:r>
                <w:rPr>
                  <w:rFonts w:ascii="Calibri" w:eastAsia="Calibri" w:hAnsi="Calibri" w:cs="Calibri"/>
                  <w:w w:val="104"/>
                  <w:sz w:val="14"/>
                  <w:szCs w:val="14"/>
                </w:rPr>
                <w:t>15,274,229</w:t>
              </w:r>
            </w:ins>
          </w:p>
        </w:tc>
        <w:tc>
          <w:tcPr>
            <w:tcW w:w="581" w:type="dxa"/>
            <w:tcBorders>
              <w:top w:val="single" w:sz="5" w:space="0" w:color="D0D7E5"/>
              <w:left w:val="single" w:sz="5" w:space="0" w:color="D0D7E5"/>
              <w:bottom w:val="single" w:sz="5" w:space="0" w:color="D0D7E5"/>
              <w:right w:val="single" w:sz="5" w:space="0" w:color="D0D7E5"/>
            </w:tcBorders>
          </w:tcPr>
          <w:p w14:paraId="1C9C1DBE" w14:textId="77777777" w:rsidR="00376B22" w:rsidRDefault="00376B22" w:rsidP="00376B22">
            <w:pPr>
              <w:spacing w:line="169" w:lineRule="exact"/>
              <w:ind w:left="102" w:right="-20"/>
              <w:rPr>
                <w:ins w:id="32314" w:author="Weber" w:date="2014-10-29T03:09:00Z"/>
                <w:rFonts w:ascii="Calibri" w:eastAsia="Calibri" w:hAnsi="Calibri" w:cs="Calibri"/>
                <w:sz w:val="14"/>
                <w:szCs w:val="14"/>
              </w:rPr>
            </w:pPr>
            <w:ins w:id="32315" w:author="Weber" w:date="2014-10-29T03:09:00Z">
              <w:r>
                <w:rPr>
                  <w:rFonts w:ascii="Calibri" w:eastAsia="Calibri" w:hAnsi="Calibri" w:cs="Calibri"/>
                  <w:w w:val="104"/>
                  <w:sz w:val="14"/>
                  <w:szCs w:val="14"/>
                </w:rPr>
                <w:t>0.04%</w:t>
              </w:r>
            </w:ins>
          </w:p>
        </w:tc>
      </w:tr>
      <w:tr w:rsidR="00376B22" w14:paraId="7474CE70" w14:textId="77777777" w:rsidTr="00376B22">
        <w:trPr>
          <w:trHeight w:hRule="exact" w:val="190"/>
          <w:ins w:id="3231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7541AB80" w14:textId="77777777" w:rsidR="00376B22" w:rsidRDefault="00376B22" w:rsidP="00376B22">
            <w:pPr>
              <w:spacing w:line="169" w:lineRule="exact"/>
              <w:ind w:left="133" w:right="-20"/>
              <w:rPr>
                <w:ins w:id="32317" w:author="Weber" w:date="2014-10-29T03:09:00Z"/>
                <w:rFonts w:ascii="Calibri" w:eastAsia="Calibri" w:hAnsi="Calibri" w:cs="Calibri"/>
                <w:sz w:val="14"/>
                <w:szCs w:val="14"/>
              </w:rPr>
            </w:pPr>
            <w:ins w:id="32318" w:author="Weber" w:date="2014-10-29T03:09:00Z">
              <w:r>
                <w:rPr>
                  <w:rFonts w:ascii="Calibri" w:eastAsia="Calibri" w:hAnsi="Calibri" w:cs="Calibri"/>
                  <w:w w:val="104"/>
                  <w:sz w:val="14"/>
                  <w:szCs w:val="14"/>
                </w:rPr>
                <w:t>33444</w:t>
              </w:r>
            </w:ins>
          </w:p>
        </w:tc>
        <w:tc>
          <w:tcPr>
            <w:tcW w:w="2102" w:type="dxa"/>
            <w:gridSpan w:val="2"/>
            <w:vMerge/>
            <w:tcBorders>
              <w:left w:val="single" w:sz="5" w:space="0" w:color="D0D7E5"/>
              <w:right w:val="single" w:sz="5" w:space="0" w:color="D0D7E5"/>
            </w:tcBorders>
          </w:tcPr>
          <w:p w14:paraId="735D36FF" w14:textId="77777777" w:rsidR="00376B22" w:rsidRDefault="00376B22" w:rsidP="00376B22">
            <w:pPr>
              <w:rPr>
                <w:ins w:id="3231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5A13CB3F" w14:textId="77777777" w:rsidR="00376B22" w:rsidRDefault="00376B22" w:rsidP="00376B22">
            <w:pPr>
              <w:spacing w:line="169" w:lineRule="exact"/>
              <w:ind w:left="421" w:right="-20"/>
              <w:rPr>
                <w:ins w:id="32320" w:author="Weber" w:date="2014-10-29T03:09:00Z"/>
                <w:rFonts w:ascii="Calibri" w:eastAsia="Calibri" w:hAnsi="Calibri" w:cs="Calibri"/>
                <w:sz w:val="14"/>
                <w:szCs w:val="14"/>
              </w:rPr>
            </w:pPr>
            <w:ins w:id="32321" w:author="Weber" w:date="2014-10-29T03:09:00Z">
              <w:r>
                <w:rPr>
                  <w:rFonts w:ascii="Calibri" w:eastAsia="Calibri" w:hAnsi="Calibri" w:cs="Calibri"/>
                  <w:w w:val="104"/>
                  <w:sz w:val="14"/>
                  <w:szCs w:val="14"/>
                </w:rPr>
                <w:t>20,710,764</w:t>
              </w:r>
            </w:ins>
          </w:p>
        </w:tc>
        <w:tc>
          <w:tcPr>
            <w:tcW w:w="581" w:type="dxa"/>
            <w:tcBorders>
              <w:top w:val="single" w:sz="5" w:space="0" w:color="D0D7E5"/>
              <w:left w:val="single" w:sz="5" w:space="0" w:color="D0D7E5"/>
              <w:bottom w:val="single" w:sz="5" w:space="0" w:color="D0D7E5"/>
              <w:right w:val="single" w:sz="5" w:space="0" w:color="D0D7E5"/>
            </w:tcBorders>
          </w:tcPr>
          <w:p w14:paraId="44691E68" w14:textId="77777777" w:rsidR="00376B22" w:rsidRDefault="00376B22" w:rsidP="00376B22">
            <w:pPr>
              <w:spacing w:line="169" w:lineRule="exact"/>
              <w:ind w:left="102" w:right="-20"/>
              <w:rPr>
                <w:ins w:id="32322" w:author="Weber" w:date="2014-10-29T03:09:00Z"/>
                <w:rFonts w:ascii="Calibri" w:eastAsia="Calibri" w:hAnsi="Calibri" w:cs="Calibri"/>
                <w:sz w:val="14"/>
                <w:szCs w:val="14"/>
              </w:rPr>
            </w:pPr>
            <w:ins w:id="32323" w:author="Weber" w:date="2014-10-29T03:09:00Z">
              <w:r>
                <w:rPr>
                  <w:rFonts w:ascii="Calibri" w:eastAsia="Calibri" w:hAnsi="Calibri" w:cs="Calibri"/>
                  <w:w w:val="104"/>
                  <w:sz w:val="14"/>
                  <w:szCs w:val="14"/>
                </w:rPr>
                <w:t>0.17%</w:t>
              </w:r>
            </w:ins>
          </w:p>
        </w:tc>
        <w:tc>
          <w:tcPr>
            <w:tcW w:w="1522" w:type="dxa"/>
            <w:tcBorders>
              <w:top w:val="single" w:sz="5" w:space="0" w:color="D0D7E5"/>
              <w:left w:val="single" w:sz="5" w:space="0" w:color="D0D7E5"/>
              <w:bottom w:val="single" w:sz="5" w:space="0" w:color="D0D7E5"/>
              <w:right w:val="single" w:sz="5" w:space="0" w:color="D0D7E5"/>
            </w:tcBorders>
          </w:tcPr>
          <w:p w14:paraId="0FC0528D" w14:textId="77777777" w:rsidR="00376B22" w:rsidRDefault="00376B22" w:rsidP="00376B22">
            <w:pPr>
              <w:spacing w:line="169" w:lineRule="exact"/>
              <w:ind w:left="688" w:right="663"/>
              <w:jc w:val="center"/>
              <w:rPr>
                <w:ins w:id="32324" w:author="Weber" w:date="2014-10-29T03:09:00Z"/>
                <w:rFonts w:ascii="Calibri" w:eastAsia="Calibri" w:hAnsi="Calibri" w:cs="Calibri"/>
                <w:sz w:val="14"/>
                <w:szCs w:val="14"/>
              </w:rPr>
            </w:pPr>
            <w:ins w:id="3232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02BABBC" w14:textId="77777777" w:rsidR="00376B22" w:rsidRDefault="00376B22" w:rsidP="00376B22">
            <w:pPr>
              <w:spacing w:line="169" w:lineRule="exact"/>
              <w:ind w:left="102" w:right="-20"/>
              <w:rPr>
                <w:ins w:id="32326" w:author="Weber" w:date="2014-10-29T03:09:00Z"/>
                <w:rFonts w:ascii="Calibri" w:eastAsia="Calibri" w:hAnsi="Calibri" w:cs="Calibri"/>
                <w:sz w:val="14"/>
                <w:szCs w:val="14"/>
              </w:rPr>
            </w:pPr>
            <w:ins w:id="3232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6683433" w14:textId="77777777" w:rsidR="00376B22" w:rsidRDefault="00376B22" w:rsidP="00376B22">
            <w:pPr>
              <w:spacing w:line="169" w:lineRule="exact"/>
              <w:ind w:left="460" w:right="-20"/>
              <w:rPr>
                <w:ins w:id="32328" w:author="Weber" w:date="2014-10-29T03:09:00Z"/>
                <w:rFonts w:ascii="Calibri" w:eastAsia="Calibri" w:hAnsi="Calibri" w:cs="Calibri"/>
                <w:sz w:val="14"/>
                <w:szCs w:val="14"/>
              </w:rPr>
            </w:pPr>
            <w:ins w:id="32329" w:author="Weber" w:date="2014-10-29T03:09:00Z">
              <w:r>
                <w:rPr>
                  <w:rFonts w:ascii="Calibri" w:eastAsia="Calibri" w:hAnsi="Calibri" w:cs="Calibri"/>
                  <w:w w:val="104"/>
                  <w:sz w:val="14"/>
                  <w:szCs w:val="14"/>
                </w:rPr>
                <w:t>3,779,827</w:t>
              </w:r>
            </w:ins>
          </w:p>
        </w:tc>
        <w:tc>
          <w:tcPr>
            <w:tcW w:w="581" w:type="dxa"/>
            <w:tcBorders>
              <w:top w:val="single" w:sz="5" w:space="0" w:color="D0D7E5"/>
              <w:left w:val="single" w:sz="5" w:space="0" w:color="D0D7E5"/>
              <w:bottom w:val="single" w:sz="5" w:space="0" w:color="D0D7E5"/>
              <w:right w:val="single" w:sz="5" w:space="0" w:color="D0D7E5"/>
            </w:tcBorders>
          </w:tcPr>
          <w:p w14:paraId="66A74764" w14:textId="77777777" w:rsidR="00376B22" w:rsidRDefault="00376B22" w:rsidP="00376B22">
            <w:pPr>
              <w:spacing w:line="169" w:lineRule="exact"/>
              <w:ind w:left="102" w:right="-20"/>
              <w:rPr>
                <w:ins w:id="32330" w:author="Weber" w:date="2014-10-29T03:09:00Z"/>
                <w:rFonts w:ascii="Calibri" w:eastAsia="Calibri" w:hAnsi="Calibri" w:cs="Calibri"/>
                <w:sz w:val="14"/>
                <w:szCs w:val="14"/>
              </w:rPr>
            </w:pPr>
            <w:ins w:id="32331" w:author="Weber" w:date="2014-10-29T03:09:00Z">
              <w:r>
                <w:rPr>
                  <w:rFonts w:ascii="Calibri" w:eastAsia="Calibri" w:hAnsi="Calibri" w:cs="Calibri"/>
                  <w:w w:val="104"/>
                  <w:sz w:val="14"/>
                  <w:szCs w:val="14"/>
                </w:rPr>
                <w:t>0.03%</w:t>
              </w:r>
            </w:ins>
          </w:p>
        </w:tc>
        <w:tc>
          <w:tcPr>
            <w:tcW w:w="1522" w:type="dxa"/>
            <w:tcBorders>
              <w:top w:val="single" w:sz="5" w:space="0" w:color="D0D7E5"/>
              <w:left w:val="single" w:sz="5" w:space="0" w:color="D0D7E5"/>
              <w:bottom w:val="single" w:sz="5" w:space="0" w:color="D0D7E5"/>
              <w:right w:val="single" w:sz="5" w:space="0" w:color="D0D7E5"/>
            </w:tcBorders>
          </w:tcPr>
          <w:p w14:paraId="3A6AB061" w14:textId="77777777" w:rsidR="00376B22" w:rsidRDefault="00376B22" w:rsidP="00376B22">
            <w:pPr>
              <w:spacing w:line="169" w:lineRule="exact"/>
              <w:ind w:left="421" w:right="-20"/>
              <w:rPr>
                <w:ins w:id="32332" w:author="Weber" w:date="2014-10-29T03:09:00Z"/>
                <w:rFonts w:ascii="Calibri" w:eastAsia="Calibri" w:hAnsi="Calibri" w:cs="Calibri"/>
                <w:sz w:val="14"/>
                <w:szCs w:val="14"/>
              </w:rPr>
            </w:pPr>
            <w:ins w:id="32333" w:author="Weber" w:date="2014-10-29T03:09:00Z">
              <w:r>
                <w:rPr>
                  <w:rFonts w:ascii="Calibri" w:eastAsia="Calibri" w:hAnsi="Calibri" w:cs="Calibri"/>
                  <w:w w:val="104"/>
                  <w:sz w:val="14"/>
                  <w:szCs w:val="14"/>
                </w:rPr>
                <w:t>24,490,752</w:t>
              </w:r>
            </w:ins>
          </w:p>
        </w:tc>
        <w:tc>
          <w:tcPr>
            <w:tcW w:w="581" w:type="dxa"/>
            <w:tcBorders>
              <w:top w:val="single" w:sz="5" w:space="0" w:color="D0D7E5"/>
              <w:left w:val="single" w:sz="5" w:space="0" w:color="D0D7E5"/>
              <w:bottom w:val="single" w:sz="5" w:space="0" w:color="D0D7E5"/>
              <w:right w:val="single" w:sz="5" w:space="0" w:color="D0D7E5"/>
            </w:tcBorders>
          </w:tcPr>
          <w:p w14:paraId="29FD460B" w14:textId="77777777" w:rsidR="00376B22" w:rsidRDefault="00376B22" w:rsidP="00376B22">
            <w:pPr>
              <w:spacing w:line="169" w:lineRule="exact"/>
              <w:ind w:left="102" w:right="-20"/>
              <w:rPr>
                <w:ins w:id="32334" w:author="Weber" w:date="2014-10-29T03:09:00Z"/>
                <w:rFonts w:ascii="Calibri" w:eastAsia="Calibri" w:hAnsi="Calibri" w:cs="Calibri"/>
                <w:sz w:val="14"/>
                <w:szCs w:val="14"/>
              </w:rPr>
            </w:pPr>
            <w:ins w:id="32335" w:author="Weber" w:date="2014-10-29T03:09:00Z">
              <w:r>
                <w:rPr>
                  <w:rFonts w:ascii="Calibri" w:eastAsia="Calibri" w:hAnsi="Calibri" w:cs="Calibri"/>
                  <w:w w:val="104"/>
                  <w:sz w:val="14"/>
                  <w:szCs w:val="14"/>
                </w:rPr>
                <w:t>0.07%</w:t>
              </w:r>
            </w:ins>
          </w:p>
        </w:tc>
      </w:tr>
      <w:tr w:rsidR="00376B22" w14:paraId="7B2DA9D1" w14:textId="77777777" w:rsidTr="00376B22">
        <w:trPr>
          <w:trHeight w:hRule="exact" w:val="190"/>
          <w:ins w:id="3233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4020929A" w14:textId="77777777" w:rsidR="00376B22" w:rsidRDefault="00376B22" w:rsidP="00376B22">
            <w:pPr>
              <w:spacing w:line="169" w:lineRule="exact"/>
              <w:ind w:left="133" w:right="-20"/>
              <w:rPr>
                <w:ins w:id="32337" w:author="Weber" w:date="2014-10-29T03:09:00Z"/>
                <w:rFonts w:ascii="Calibri" w:eastAsia="Calibri" w:hAnsi="Calibri" w:cs="Calibri"/>
                <w:sz w:val="14"/>
                <w:szCs w:val="14"/>
              </w:rPr>
            </w:pPr>
            <w:ins w:id="32338" w:author="Weber" w:date="2014-10-29T03:09:00Z">
              <w:r>
                <w:rPr>
                  <w:rFonts w:ascii="Calibri" w:eastAsia="Calibri" w:hAnsi="Calibri" w:cs="Calibri"/>
                  <w:w w:val="104"/>
                  <w:sz w:val="14"/>
                  <w:szCs w:val="14"/>
                </w:rPr>
                <w:t>34293</w:t>
              </w:r>
            </w:ins>
          </w:p>
        </w:tc>
        <w:tc>
          <w:tcPr>
            <w:tcW w:w="2102" w:type="dxa"/>
            <w:gridSpan w:val="2"/>
            <w:vMerge/>
            <w:tcBorders>
              <w:left w:val="single" w:sz="5" w:space="0" w:color="D0D7E5"/>
              <w:right w:val="single" w:sz="5" w:space="0" w:color="D0D7E5"/>
            </w:tcBorders>
          </w:tcPr>
          <w:p w14:paraId="3CA4F7C9" w14:textId="77777777" w:rsidR="00376B22" w:rsidRDefault="00376B22" w:rsidP="00376B22">
            <w:pPr>
              <w:rPr>
                <w:ins w:id="3233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1FC2ABB2" w14:textId="77777777" w:rsidR="00376B22" w:rsidRDefault="00376B22" w:rsidP="00376B22">
            <w:pPr>
              <w:spacing w:line="169" w:lineRule="exact"/>
              <w:ind w:left="688" w:right="663"/>
              <w:jc w:val="center"/>
              <w:rPr>
                <w:ins w:id="32340" w:author="Weber" w:date="2014-10-29T03:09:00Z"/>
                <w:rFonts w:ascii="Calibri" w:eastAsia="Calibri" w:hAnsi="Calibri" w:cs="Calibri"/>
                <w:sz w:val="14"/>
                <w:szCs w:val="14"/>
              </w:rPr>
            </w:pPr>
            <w:ins w:id="3234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A417EB2" w14:textId="77777777" w:rsidR="00376B22" w:rsidRDefault="00376B22" w:rsidP="00376B22">
            <w:pPr>
              <w:spacing w:line="169" w:lineRule="exact"/>
              <w:ind w:left="102" w:right="-20"/>
              <w:rPr>
                <w:ins w:id="32342" w:author="Weber" w:date="2014-10-29T03:09:00Z"/>
                <w:rFonts w:ascii="Calibri" w:eastAsia="Calibri" w:hAnsi="Calibri" w:cs="Calibri"/>
                <w:sz w:val="14"/>
                <w:szCs w:val="14"/>
              </w:rPr>
            </w:pPr>
            <w:ins w:id="3234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DA61A88" w14:textId="77777777" w:rsidR="00376B22" w:rsidRDefault="00376B22" w:rsidP="00376B22">
            <w:pPr>
              <w:spacing w:line="169" w:lineRule="exact"/>
              <w:ind w:left="688" w:right="663"/>
              <w:jc w:val="center"/>
              <w:rPr>
                <w:ins w:id="32344" w:author="Weber" w:date="2014-10-29T03:09:00Z"/>
                <w:rFonts w:ascii="Calibri" w:eastAsia="Calibri" w:hAnsi="Calibri" w:cs="Calibri"/>
                <w:sz w:val="14"/>
                <w:szCs w:val="14"/>
              </w:rPr>
            </w:pPr>
            <w:ins w:id="3234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385478CC" w14:textId="77777777" w:rsidR="00376B22" w:rsidRDefault="00376B22" w:rsidP="00376B22">
            <w:pPr>
              <w:spacing w:line="169" w:lineRule="exact"/>
              <w:ind w:left="102" w:right="-20"/>
              <w:rPr>
                <w:ins w:id="32346" w:author="Weber" w:date="2014-10-29T03:09:00Z"/>
                <w:rFonts w:ascii="Calibri" w:eastAsia="Calibri" w:hAnsi="Calibri" w:cs="Calibri"/>
                <w:sz w:val="14"/>
                <w:szCs w:val="14"/>
              </w:rPr>
            </w:pPr>
            <w:ins w:id="3234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BAAF617" w14:textId="77777777" w:rsidR="00376B22" w:rsidRDefault="00376B22" w:rsidP="00376B22">
            <w:pPr>
              <w:spacing w:line="169" w:lineRule="exact"/>
              <w:ind w:left="688" w:right="663"/>
              <w:jc w:val="center"/>
              <w:rPr>
                <w:ins w:id="32348" w:author="Weber" w:date="2014-10-29T03:09:00Z"/>
                <w:rFonts w:ascii="Calibri" w:eastAsia="Calibri" w:hAnsi="Calibri" w:cs="Calibri"/>
                <w:sz w:val="14"/>
                <w:szCs w:val="14"/>
              </w:rPr>
            </w:pPr>
            <w:ins w:id="3234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8AF8AE1" w14:textId="77777777" w:rsidR="00376B22" w:rsidRDefault="00376B22" w:rsidP="00376B22">
            <w:pPr>
              <w:spacing w:line="169" w:lineRule="exact"/>
              <w:ind w:left="102" w:right="-20"/>
              <w:rPr>
                <w:ins w:id="32350" w:author="Weber" w:date="2014-10-29T03:09:00Z"/>
                <w:rFonts w:ascii="Calibri" w:eastAsia="Calibri" w:hAnsi="Calibri" w:cs="Calibri"/>
                <w:sz w:val="14"/>
                <w:szCs w:val="14"/>
              </w:rPr>
            </w:pPr>
            <w:ins w:id="3235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16F87E5" w14:textId="77777777" w:rsidR="00376B22" w:rsidRDefault="00376B22" w:rsidP="00376B22">
            <w:pPr>
              <w:spacing w:line="169" w:lineRule="exact"/>
              <w:ind w:left="421" w:right="-20"/>
              <w:rPr>
                <w:ins w:id="32352" w:author="Weber" w:date="2014-10-29T03:09:00Z"/>
                <w:rFonts w:ascii="Calibri" w:eastAsia="Calibri" w:hAnsi="Calibri" w:cs="Calibri"/>
                <w:sz w:val="14"/>
                <w:szCs w:val="14"/>
              </w:rPr>
            </w:pPr>
            <w:ins w:id="32353" w:author="Weber" w:date="2014-10-29T03:09:00Z">
              <w:r>
                <w:rPr>
                  <w:rFonts w:ascii="Calibri" w:eastAsia="Calibri" w:hAnsi="Calibri" w:cs="Calibri"/>
                  <w:w w:val="104"/>
                  <w:sz w:val="14"/>
                  <w:szCs w:val="14"/>
                </w:rPr>
                <w:t>39,502,485</w:t>
              </w:r>
            </w:ins>
          </w:p>
        </w:tc>
        <w:tc>
          <w:tcPr>
            <w:tcW w:w="581" w:type="dxa"/>
            <w:tcBorders>
              <w:top w:val="single" w:sz="5" w:space="0" w:color="D0D7E5"/>
              <w:left w:val="single" w:sz="5" w:space="0" w:color="D0D7E5"/>
              <w:bottom w:val="single" w:sz="5" w:space="0" w:color="D0D7E5"/>
              <w:right w:val="single" w:sz="5" w:space="0" w:color="D0D7E5"/>
            </w:tcBorders>
          </w:tcPr>
          <w:p w14:paraId="3EBD31D6" w14:textId="77777777" w:rsidR="00376B22" w:rsidRDefault="00376B22" w:rsidP="00376B22">
            <w:pPr>
              <w:spacing w:line="169" w:lineRule="exact"/>
              <w:ind w:left="102" w:right="-20"/>
              <w:rPr>
                <w:ins w:id="32354" w:author="Weber" w:date="2014-10-29T03:09:00Z"/>
                <w:rFonts w:ascii="Calibri" w:eastAsia="Calibri" w:hAnsi="Calibri" w:cs="Calibri"/>
                <w:sz w:val="14"/>
                <w:szCs w:val="14"/>
              </w:rPr>
            </w:pPr>
            <w:ins w:id="32355" w:author="Weber" w:date="2014-10-29T03:09:00Z">
              <w:r>
                <w:rPr>
                  <w:rFonts w:ascii="Calibri" w:eastAsia="Calibri" w:hAnsi="Calibri" w:cs="Calibri"/>
                  <w:w w:val="104"/>
                  <w:sz w:val="14"/>
                  <w:szCs w:val="14"/>
                </w:rPr>
                <w:t>0.11%</w:t>
              </w:r>
            </w:ins>
          </w:p>
        </w:tc>
      </w:tr>
      <w:tr w:rsidR="00376B22" w14:paraId="393AF89A" w14:textId="77777777" w:rsidTr="00376B22">
        <w:trPr>
          <w:trHeight w:hRule="exact" w:val="190"/>
          <w:ins w:id="3235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21D8B748" w14:textId="77777777" w:rsidR="00376B22" w:rsidRDefault="00376B22" w:rsidP="00376B22">
            <w:pPr>
              <w:spacing w:line="169" w:lineRule="exact"/>
              <w:ind w:left="133" w:right="-20"/>
              <w:rPr>
                <w:ins w:id="32357" w:author="Weber" w:date="2014-10-29T03:09:00Z"/>
                <w:rFonts w:ascii="Calibri" w:eastAsia="Calibri" w:hAnsi="Calibri" w:cs="Calibri"/>
                <w:sz w:val="14"/>
                <w:szCs w:val="14"/>
              </w:rPr>
            </w:pPr>
            <w:ins w:id="32358" w:author="Weber" w:date="2014-10-29T03:09:00Z">
              <w:r>
                <w:rPr>
                  <w:rFonts w:ascii="Calibri" w:eastAsia="Calibri" w:hAnsi="Calibri" w:cs="Calibri"/>
                  <w:w w:val="104"/>
                  <w:sz w:val="14"/>
                  <w:szCs w:val="14"/>
                </w:rPr>
                <w:t>32312</w:t>
              </w:r>
            </w:ins>
          </w:p>
        </w:tc>
        <w:tc>
          <w:tcPr>
            <w:tcW w:w="2102" w:type="dxa"/>
            <w:gridSpan w:val="2"/>
            <w:vMerge/>
            <w:tcBorders>
              <w:left w:val="single" w:sz="5" w:space="0" w:color="D0D7E5"/>
              <w:right w:val="single" w:sz="5" w:space="0" w:color="D0D7E5"/>
            </w:tcBorders>
          </w:tcPr>
          <w:p w14:paraId="11FBFE7B" w14:textId="77777777" w:rsidR="00376B22" w:rsidRDefault="00376B22" w:rsidP="00376B22">
            <w:pPr>
              <w:rPr>
                <w:ins w:id="3235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0B5E6671" w14:textId="77777777" w:rsidR="00376B22" w:rsidRDefault="00376B22" w:rsidP="00376B22">
            <w:pPr>
              <w:spacing w:line="169" w:lineRule="exact"/>
              <w:ind w:left="421" w:right="-20"/>
              <w:rPr>
                <w:ins w:id="32360" w:author="Weber" w:date="2014-10-29T03:09:00Z"/>
                <w:rFonts w:ascii="Calibri" w:eastAsia="Calibri" w:hAnsi="Calibri" w:cs="Calibri"/>
                <w:sz w:val="14"/>
                <w:szCs w:val="14"/>
              </w:rPr>
            </w:pPr>
            <w:ins w:id="32361" w:author="Weber" w:date="2014-10-29T03:09:00Z">
              <w:r>
                <w:rPr>
                  <w:rFonts w:ascii="Calibri" w:eastAsia="Calibri" w:hAnsi="Calibri" w:cs="Calibri"/>
                  <w:w w:val="104"/>
                  <w:sz w:val="14"/>
                  <w:szCs w:val="14"/>
                </w:rPr>
                <w:t>35,365,637</w:t>
              </w:r>
            </w:ins>
          </w:p>
        </w:tc>
        <w:tc>
          <w:tcPr>
            <w:tcW w:w="581" w:type="dxa"/>
            <w:tcBorders>
              <w:top w:val="single" w:sz="5" w:space="0" w:color="D0D7E5"/>
              <w:left w:val="single" w:sz="5" w:space="0" w:color="D0D7E5"/>
              <w:bottom w:val="single" w:sz="5" w:space="0" w:color="D0D7E5"/>
              <w:right w:val="single" w:sz="5" w:space="0" w:color="D0D7E5"/>
            </w:tcBorders>
          </w:tcPr>
          <w:p w14:paraId="3F8CA18B" w14:textId="77777777" w:rsidR="00376B22" w:rsidRDefault="00376B22" w:rsidP="00376B22">
            <w:pPr>
              <w:spacing w:line="169" w:lineRule="exact"/>
              <w:ind w:left="102" w:right="-20"/>
              <w:rPr>
                <w:ins w:id="32362" w:author="Weber" w:date="2014-10-29T03:09:00Z"/>
                <w:rFonts w:ascii="Calibri" w:eastAsia="Calibri" w:hAnsi="Calibri" w:cs="Calibri"/>
                <w:sz w:val="14"/>
                <w:szCs w:val="14"/>
              </w:rPr>
            </w:pPr>
            <w:ins w:id="32363" w:author="Weber" w:date="2014-10-29T03:09:00Z">
              <w:r>
                <w:rPr>
                  <w:rFonts w:ascii="Calibri" w:eastAsia="Calibri" w:hAnsi="Calibri" w:cs="Calibri"/>
                  <w:w w:val="104"/>
                  <w:sz w:val="14"/>
                  <w:szCs w:val="14"/>
                </w:rPr>
                <w:t>0.29%</w:t>
              </w:r>
            </w:ins>
          </w:p>
        </w:tc>
        <w:tc>
          <w:tcPr>
            <w:tcW w:w="1522" w:type="dxa"/>
            <w:tcBorders>
              <w:top w:val="single" w:sz="5" w:space="0" w:color="D0D7E5"/>
              <w:left w:val="single" w:sz="5" w:space="0" w:color="D0D7E5"/>
              <w:bottom w:val="single" w:sz="5" w:space="0" w:color="D0D7E5"/>
              <w:right w:val="single" w:sz="5" w:space="0" w:color="D0D7E5"/>
            </w:tcBorders>
          </w:tcPr>
          <w:p w14:paraId="111E1695" w14:textId="77777777" w:rsidR="00376B22" w:rsidRDefault="00376B22" w:rsidP="00376B22">
            <w:pPr>
              <w:spacing w:line="169" w:lineRule="exact"/>
              <w:ind w:left="688" w:right="663"/>
              <w:jc w:val="center"/>
              <w:rPr>
                <w:ins w:id="32364" w:author="Weber" w:date="2014-10-29T03:09:00Z"/>
                <w:rFonts w:ascii="Calibri" w:eastAsia="Calibri" w:hAnsi="Calibri" w:cs="Calibri"/>
                <w:sz w:val="14"/>
                <w:szCs w:val="14"/>
              </w:rPr>
            </w:pPr>
            <w:ins w:id="3236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4A5517BD" w14:textId="77777777" w:rsidR="00376B22" w:rsidRDefault="00376B22" w:rsidP="00376B22">
            <w:pPr>
              <w:spacing w:line="169" w:lineRule="exact"/>
              <w:ind w:left="102" w:right="-20"/>
              <w:rPr>
                <w:ins w:id="32366" w:author="Weber" w:date="2014-10-29T03:09:00Z"/>
                <w:rFonts w:ascii="Calibri" w:eastAsia="Calibri" w:hAnsi="Calibri" w:cs="Calibri"/>
                <w:sz w:val="14"/>
                <w:szCs w:val="14"/>
              </w:rPr>
            </w:pPr>
            <w:ins w:id="3236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3D7C7DAF" w14:textId="77777777" w:rsidR="00376B22" w:rsidRDefault="00376B22" w:rsidP="00376B22">
            <w:pPr>
              <w:spacing w:line="169" w:lineRule="exact"/>
              <w:ind w:left="688" w:right="663"/>
              <w:jc w:val="center"/>
              <w:rPr>
                <w:ins w:id="32368" w:author="Weber" w:date="2014-10-29T03:09:00Z"/>
                <w:rFonts w:ascii="Calibri" w:eastAsia="Calibri" w:hAnsi="Calibri" w:cs="Calibri"/>
                <w:sz w:val="14"/>
                <w:szCs w:val="14"/>
              </w:rPr>
            </w:pPr>
            <w:ins w:id="3236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BEE7C1C" w14:textId="77777777" w:rsidR="00376B22" w:rsidRDefault="00376B22" w:rsidP="00376B22">
            <w:pPr>
              <w:spacing w:line="169" w:lineRule="exact"/>
              <w:ind w:left="102" w:right="-20"/>
              <w:rPr>
                <w:ins w:id="32370" w:author="Weber" w:date="2014-10-29T03:09:00Z"/>
                <w:rFonts w:ascii="Calibri" w:eastAsia="Calibri" w:hAnsi="Calibri" w:cs="Calibri"/>
                <w:sz w:val="14"/>
                <w:szCs w:val="14"/>
              </w:rPr>
            </w:pPr>
            <w:ins w:id="3237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371C40B3" w14:textId="77777777" w:rsidR="00376B22" w:rsidRDefault="00376B22" w:rsidP="00376B22">
            <w:pPr>
              <w:spacing w:line="169" w:lineRule="exact"/>
              <w:ind w:left="421" w:right="-20"/>
              <w:rPr>
                <w:ins w:id="32372" w:author="Weber" w:date="2014-10-29T03:09:00Z"/>
                <w:rFonts w:ascii="Calibri" w:eastAsia="Calibri" w:hAnsi="Calibri" w:cs="Calibri"/>
                <w:sz w:val="14"/>
                <w:szCs w:val="14"/>
              </w:rPr>
            </w:pPr>
            <w:ins w:id="32373" w:author="Weber" w:date="2014-10-29T03:09:00Z">
              <w:r>
                <w:rPr>
                  <w:rFonts w:ascii="Calibri" w:eastAsia="Calibri" w:hAnsi="Calibri" w:cs="Calibri"/>
                  <w:w w:val="104"/>
                  <w:sz w:val="14"/>
                  <w:szCs w:val="14"/>
                </w:rPr>
                <w:t>35,365,640</w:t>
              </w:r>
            </w:ins>
          </w:p>
        </w:tc>
        <w:tc>
          <w:tcPr>
            <w:tcW w:w="581" w:type="dxa"/>
            <w:tcBorders>
              <w:top w:val="single" w:sz="5" w:space="0" w:color="D0D7E5"/>
              <w:left w:val="single" w:sz="5" w:space="0" w:color="D0D7E5"/>
              <w:bottom w:val="single" w:sz="5" w:space="0" w:color="D0D7E5"/>
              <w:right w:val="single" w:sz="5" w:space="0" w:color="D0D7E5"/>
            </w:tcBorders>
          </w:tcPr>
          <w:p w14:paraId="51EAD6B0" w14:textId="77777777" w:rsidR="00376B22" w:rsidRDefault="00376B22" w:rsidP="00376B22">
            <w:pPr>
              <w:spacing w:line="169" w:lineRule="exact"/>
              <w:ind w:left="102" w:right="-20"/>
              <w:rPr>
                <w:ins w:id="32374" w:author="Weber" w:date="2014-10-29T03:09:00Z"/>
                <w:rFonts w:ascii="Calibri" w:eastAsia="Calibri" w:hAnsi="Calibri" w:cs="Calibri"/>
                <w:sz w:val="14"/>
                <w:szCs w:val="14"/>
              </w:rPr>
            </w:pPr>
            <w:ins w:id="32375" w:author="Weber" w:date="2014-10-29T03:09:00Z">
              <w:r>
                <w:rPr>
                  <w:rFonts w:ascii="Calibri" w:eastAsia="Calibri" w:hAnsi="Calibri" w:cs="Calibri"/>
                  <w:w w:val="104"/>
                  <w:sz w:val="14"/>
                  <w:szCs w:val="14"/>
                </w:rPr>
                <w:t>0.10%</w:t>
              </w:r>
            </w:ins>
          </w:p>
        </w:tc>
      </w:tr>
      <w:tr w:rsidR="00376B22" w14:paraId="05CE168D" w14:textId="77777777" w:rsidTr="00376B22">
        <w:trPr>
          <w:trHeight w:hRule="exact" w:val="190"/>
          <w:ins w:id="3237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265FFD8B" w14:textId="77777777" w:rsidR="00376B22" w:rsidRDefault="00376B22" w:rsidP="00376B22">
            <w:pPr>
              <w:spacing w:line="169" w:lineRule="exact"/>
              <w:ind w:left="133" w:right="-20"/>
              <w:rPr>
                <w:ins w:id="32377" w:author="Weber" w:date="2014-10-29T03:09:00Z"/>
                <w:rFonts w:ascii="Calibri" w:eastAsia="Calibri" w:hAnsi="Calibri" w:cs="Calibri"/>
                <w:sz w:val="14"/>
                <w:szCs w:val="14"/>
              </w:rPr>
            </w:pPr>
            <w:ins w:id="32378" w:author="Weber" w:date="2014-10-29T03:09:00Z">
              <w:r>
                <w:rPr>
                  <w:rFonts w:ascii="Calibri" w:eastAsia="Calibri" w:hAnsi="Calibri" w:cs="Calibri"/>
                  <w:w w:val="104"/>
                  <w:sz w:val="14"/>
                  <w:szCs w:val="14"/>
                </w:rPr>
                <w:t>33445</w:t>
              </w:r>
            </w:ins>
          </w:p>
        </w:tc>
        <w:tc>
          <w:tcPr>
            <w:tcW w:w="2102" w:type="dxa"/>
            <w:gridSpan w:val="2"/>
            <w:vMerge/>
            <w:tcBorders>
              <w:left w:val="single" w:sz="5" w:space="0" w:color="D0D7E5"/>
              <w:right w:val="single" w:sz="5" w:space="0" w:color="D0D7E5"/>
            </w:tcBorders>
          </w:tcPr>
          <w:p w14:paraId="4B8E8FEB" w14:textId="77777777" w:rsidR="00376B22" w:rsidRDefault="00376B22" w:rsidP="00376B22">
            <w:pPr>
              <w:rPr>
                <w:ins w:id="3237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3733FCB8" w14:textId="77777777" w:rsidR="00376B22" w:rsidRDefault="00376B22" w:rsidP="00376B22">
            <w:pPr>
              <w:spacing w:line="169" w:lineRule="exact"/>
              <w:ind w:left="421" w:right="-20"/>
              <w:rPr>
                <w:ins w:id="32380" w:author="Weber" w:date="2014-10-29T03:09:00Z"/>
                <w:rFonts w:ascii="Calibri" w:eastAsia="Calibri" w:hAnsi="Calibri" w:cs="Calibri"/>
                <w:sz w:val="14"/>
                <w:szCs w:val="14"/>
              </w:rPr>
            </w:pPr>
            <w:ins w:id="32381" w:author="Weber" w:date="2014-10-29T03:09:00Z">
              <w:r>
                <w:rPr>
                  <w:rFonts w:ascii="Calibri" w:eastAsia="Calibri" w:hAnsi="Calibri" w:cs="Calibri"/>
                  <w:w w:val="104"/>
                  <w:sz w:val="14"/>
                  <w:szCs w:val="14"/>
                </w:rPr>
                <w:t>53,933,484</w:t>
              </w:r>
            </w:ins>
          </w:p>
        </w:tc>
        <w:tc>
          <w:tcPr>
            <w:tcW w:w="581" w:type="dxa"/>
            <w:tcBorders>
              <w:top w:val="single" w:sz="5" w:space="0" w:color="D0D7E5"/>
              <w:left w:val="single" w:sz="5" w:space="0" w:color="D0D7E5"/>
              <w:bottom w:val="single" w:sz="5" w:space="0" w:color="D0D7E5"/>
              <w:right w:val="single" w:sz="5" w:space="0" w:color="D0D7E5"/>
            </w:tcBorders>
          </w:tcPr>
          <w:p w14:paraId="6072EA38" w14:textId="77777777" w:rsidR="00376B22" w:rsidRDefault="00376B22" w:rsidP="00376B22">
            <w:pPr>
              <w:spacing w:line="169" w:lineRule="exact"/>
              <w:ind w:left="102" w:right="-20"/>
              <w:rPr>
                <w:ins w:id="32382" w:author="Weber" w:date="2014-10-29T03:09:00Z"/>
                <w:rFonts w:ascii="Calibri" w:eastAsia="Calibri" w:hAnsi="Calibri" w:cs="Calibri"/>
                <w:sz w:val="14"/>
                <w:szCs w:val="14"/>
              </w:rPr>
            </w:pPr>
            <w:ins w:id="32383" w:author="Weber" w:date="2014-10-29T03:09:00Z">
              <w:r>
                <w:rPr>
                  <w:rFonts w:ascii="Calibri" w:eastAsia="Calibri" w:hAnsi="Calibri" w:cs="Calibri"/>
                  <w:w w:val="104"/>
                  <w:sz w:val="14"/>
                  <w:szCs w:val="14"/>
                </w:rPr>
                <w:t>0.44%</w:t>
              </w:r>
            </w:ins>
          </w:p>
        </w:tc>
        <w:tc>
          <w:tcPr>
            <w:tcW w:w="1522" w:type="dxa"/>
            <w:tcBorders>
              <w:top w:val="single" w:sz="5" w:space="0" w:color="D0D7E5"/>
              <w:left w:val="single" w:sz="5" w:space="0" w:color="D0D7E5"/>
              <w:bottom w:val="single" w:sz="5" w:space="0" w:color="D0D7E5"/>
              <w:right w:val="single" w:sz="5" w:space="0" w:color="D0D7E5"/>
            </w:tcBorders>
          </w:tcPr>
          <w:p w14:paraId="33905C35" w14:textId="77777777" w:rsidR="00376B22" w:rsidRDefault="00376B22" w:rsidP="00376B22">
            <w:pPr>
              <w:spacing w:line="169" w:lineRule="exact"/>
              <w:ind w:left="688" w:right="663"/>
              <w:jc w:val="center"/>
              <w:rPr>
                <w:ins w:id="32384" w:author="Weber" w:date="2014-10-29T03:09:00Z"/>
                <w:rFonts w:ascii="Calibri" w:eastAsia="Calibri" w:hAnsi="Calibri" w:cs="Calibri"/>
                <w:sz w:val="14"/>
                <w:szCs w:val="14"/>
              </w:rPr>
            </w:pPr>
            <w:ins w:id="3238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442E2C61" w14:textId="77777777" w:rsidR="00376B22" w:rsidRDefault="00376B22" w:rsidP="00376B22">
            <w:pPr>
              <w:spacing w:line="169" w:lineRule="exact"/>
              <w:ind w:left="102" w:right="-20"/>
              <w:rPr>
                <w:ins w:id="32386" w:author="Weber" w:date="2014-10-29T03:09:00Z"/>
                <w:rFonts w:ascii="Calibri" w:eastAsia="Calibri" w:hAnsi="Calibri" w:cs="Calibri"/>
                <w:sz w:val="14"/>
                <w:szCs w:val="14"/>
              </w:rPr>
            </w:pPr>
            <w:ins w:id="3238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3A6957E3" w14:textId="77777777" w:rsidR="00376B22" w:rsidRDefault="00376B22" w:rsidP="00376B22">
            <w:pPr>
              <w:spacing w:line="169" w:lineRule="exact"/>
              <w:ind w:left="421" w:right="-20"/>
              <w:rPr>
                <w:ins w:id="32388" w:author="Weber" w:date="2014-10-29T03:09:00Z"/>
                <w:rFonts w:ascii="Calibri" w:eastAsia="Calibri" w:hAnsi="Calibri" w:cs="Calibri"/>
                <w:sz w:val="14"/>
                <w:szCs w:val="14"/>
              </w:rPr>
            </w:pPr>
            <w:ins w:id="32389" w:author="Weber" w:date="2014-10-29T03:09:00Z">
              <w:r>
                <w:rPr>
                  <w:rFonts w:ascii="Calibri" w:eastAsia="Calibri" w:hAnsi="Calibri" w:cs="Calibri"/>
                  <w:w w:val="104"/>
                  <w:sz w:val="14"/>
                  <w:szCs w:val="14"/>
                </w:rPr>
                <w:t>12,295,233</w:t>
              </w:r>
            </w:ins>
          </w:p>
        </w:tc>
        <w:tc>
          <w:tcPr>
            <w:tcW w:w="581" w:type="dxa"/>
            <w:tcBorders>
              <w:top w:val="single" w:sz="5" w:space="0" w:color="D0D7E5"/>
              <w:left w:val="single" w:sz="5" w:space="0" w:color="D0D7E5"/>
              <w:bottom w:val="single" w:sz="5" w:space="0" w:color="D0D7E5"/>
              <w:right w:val="single" w:sz="5" w:space="0" w:color="D0D7E5"/>
            </w:tcBorders>
          </w:tcPr>
          <w:p w14:paraId="765D605A" w14:textId="77777777" w:rsidR="00376B22" w:rsidRDefault="00376B22" w:rsidP="00376B22">
            <w:pPr>
              <w:spacing w:line="169" w:lineRule="exact"/>
              <w:ind w:left="102" w:right="-20"/>
              <w:rPr>
                <w:ins w:id="32390" w:author="Weber" w:date="2014-10-29T03:09:00Z"/>
                <w:rFonts w:ascii="Calibri" w:eastAsia="Calibri" w:hAnsi="Calibri" w:cs="Calibri"/>
                <w:sz w:val="14"/>
                <w:szCs w:val="14"/>
              </w:rPr>
            </w:pPr>
            <w:ins w:id="32391" w:author="Weber" w:date="2014-10-29T03:09:00Z">
              <w:r>
                <w:rPr>
                  <w:rFonts w:ascii="Calibri" w:eastAsia="Calibri" w:hAnsi="Calibri" w:cs="Calibri"/>
                  <w:w w:val="104"/>
                  <w:sz w:val="14"/>
                  <w:szCs w:val="14"/>
                </w:rPr>
                <w:t>0.09%</w:t>
              </w:r>
            </w:ins>
          </w:p>
        </w:tc>
        <w:tc>
          <w:tcPr>
            <w:tcW w:w="1522" w:type="dxa"/>
            <w:tcBorders>
              <w:top w:val="single" w:sz="5" w:space="0" w:color="D0D7E5"/>
              <w:left w:val="single" w:sz="5" w:space="0" w:color="D0D7E5"/>
              <w:bottom w:val="single" w:sz="5" w:space="0" w:color="D0D7E5"/>
              <w:right w:val="single" w:sz="5" w:space="0" w:color="D0D7E5"/>
            </w:tcBorders>
          </w:tcPr>
          <w:p w14:paraId="77464212" w14:textId="77777777" w:rsidR="00376B22" w:rsidRDefault="00376B22" w:rsidP="00376B22">
            <w:pPr>
              <w:spacing w:line="169" w:lineRule="exact"/>
              <w:ind w:left="421" w:right="-20"/>
              <w:rPr>
                <w:ins w:id="32392" w:author="Weber" w:date="2014-10-29T03:09:00Z"/>
                <w:rFonts w:ascii="Calibri" w:eastAsia="Calibri" w:hAnsi="Calibri" w:cs="Calibri"/>
                <w:sz w:val="14"/>
                <w:szCs w:val="14"/>
              </w:rPr>
            </w:pPr>
            <w:ins w:id="32393" w:author="Weber" w:date="2014-10-29T03:09:00Z">
              <w:r>
                <w:rPr>
                  <w:rFonts w:ascii="Calibri" w:eastAsia="Calibri" w:hAnsi="Calibri" w:cs="Calibri"/>
                  <w:w w:val="104"/>
                  <w:sz w:val="14"/>
                  <w:szCs w:val="14"/>
                </w:rPr>
                <w:t>66,229,071</w:t>
              </w:r>
            </w:ins>
          </w:p>
        </w:tc>
        <w:tc>
          <w:tcPr>
            <w:tcW w:w="581" w:type="dxa"/>
            <w:tcBorders>
              <w:top w:val="single" w:sz="5" w:space="0" w:color="D0D7E5"/>
              <w:left w:val="single" w:sz="5" w:space="0" w:color="D0D7E5"/>
              <w:bottom w:val="single" w:sz="5" w:space="0" w:color="D0D7E5"/>
              <w:right w:val="single" w:sz="5" w:space="0" w:color="D0D7E5"/>
            </w:tcBorders>
          </w:tcPr>
          <w:p w14:paraId="5D61A399" w14:textId="77777777" w:rsidR="00376B22" w:rsidRDefault="00376B22" w:rsidP="00376B22">
            <w:pPr>
              <w:spacing w:line="169" w:lineRule="exact"/>
              <w:ind w:left="102" w:right="-20"/>
              <w:rPr>
                <w:ins w:id="32394" w:author="Weber" w:date="2014-10-29T03:09:00Z"/>
                <w:rFonts w:ascii="Calibri" w:eastAsia="Calibri" w:hAnsi="Calibri" w:cs="Calibri"/>
                <w:sz w:val="14"/>
                <w:szCs w:val="14"/>
              </w:rPr>
            </w:pPr>
            <w:ins w:id="32395" w:author="Weber" w:date="2014-10-29T03:09:00Z">
              <w:r>
                <w:rPr>
                  <w:rFonts w:ascii="Calibri" w:eastAsia="Calibri" w:hAnsi="Calibri" w:cs="Calibri"/>
                  <w:w w:val="104"/>
                  <w:sz w:val="14"/>
                  <w:szCs w:val="14"/>
                </w:rPr>
                <w:t>0.19%</w:t>
              </w:r>
            </w:ins>
          </w:p>
        </w:tc>
      </w:tr>
      <w:tr w:rsidR="00376B22" w14:paraId="04A57C7E" w14:textId="77777777" w:rsidTr="00376B22">
        <w:trPr>
          <w:trHeight w:hRule="exact" w:val="190"/>
          <w:ins w:id="3239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4E43DD43" w14:textId="77777777" w:rsidR="00376B22" w:rsidRDefault="00376B22" w:rsidP="00376B22">
            <w:pPr>
              <w:spacing w:line="169" w:lineRule="exact"/>
              <w:ind w:left="133" w:right="-20"/>
              <w:rPr>
                <w:ins w:id="32397" w:author="Weber" w:date="2014-10-29T03:09:00Z"/>
                <w:rFonts w:ascii="Calibri" w:eastAsia="Calibri" w:hAnsi="Calibri" w:cs="Calibri"/>
                <w:sz w:val="14"/>
                <w:szCs w:val="14"/>
              </w:rPr>
            </w:pPr>
            <w:ins w:id="32398" w:author="Weber" w:date="2014-10-29T03:09:00Z">
              <w:r>
                <w:rPr>
                  <w:rFonts w:ascii="Calibri" w:eastAsia="Calibri" w:hAnsi="Calibri" w:cs="Calibri"/>
                  <w:w w:val="104"/>
                  <w:sz w:val="14"/>
                  <w:szCs w:val="14"/>
                </w:rPr>
                <w:t>32738</w:t>
              </w:r>
            </w:ins>
          </w:p>
        </w:tc>
        <w:tc>
          <w:tcPr>
            <w:tcW w:w="2102" w:type="dxa"/>
            <w:gridSpan w:val="2"/>
            <w:vMerge/>
            <w:tcBorders>
              <w:left w:val="single" w:sz="5" w:space="0" w:color="D0D7E5"/>
              <w:right w:val="single" w:sz="5" w:space="0" w:color="D0D7E5"/>
            </w:tcBorders>
          </w:tcPr>
          <w:p w14:paraId="1C8C3C77" w14:textId="77777777" w:rsidR="00376B22" w:rsidRDefault="00376B22" w:rsidP="00376B22">
            <w:pPr>
              <w:rPr>
                <w:ins w:id="3239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4AF87500" w14:textId="77777777" w:rsidR="00376B22" w:rsidRDefault="00376B22" w:rsidP="00376B22">
            <w:pPr>
              <w:spacing w:line="169" w:lineRule="exact"/>
              <w:ind w:left="688" w:right="663"/>
              <w:jc w:val="center"/>
              <w:rPr>
                <w:ins w:id="32400" w:author="Weber" w:date="2014-10-29T03:09:00Z"/>
                <w:rFonts w:ascii="Calibri" w:eastAsia="Calibri" w:hAnsi="Calibri" w:cs="Calibri"/>
                <w:sz w:val="14"/>
                <w:szCs w:val="14"/>
              </w:rPr>
            </w:pPr>
            <w:ins w:id="3240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38AD5DB0" w14:textId="77777777" w:rsidR="00376B22" w:rsidRDefault="00376B22" w:rsidP="00376B22">
            <w:pPr>
              <w:spacing w:line="169" w:lineRule="exact"/>
              <w:ind w:left="102" w:right="-20"/>
              <w:rPr>
                <w:ins w:id="32402" w:author="Weber" w:date="2014-10-29T03:09:00Z"/>
                <w:rFonts w:ascii="Calibri" w:eastAsia="Calibri" w:hAnsi="Calibri" w:cs="Calibri"/>
                <w:sz w:val="14"/>
                <w:szCs w:val="14"/>
              </w:rPr>
            </w:pPr>
            <w:ins w:id="3240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6DEFF6DC" w14:textId="77777777" w:rsidR="00376B22" w:rsidRDefault="00376B22" w:rsidP="00376B22">
            <w:pPr>
              <w:spacing w:line="169" w:lineRule="exact"/>
              <w:ind w:left="688" w:right="663"/>
              <w:jc w:val="center"/>
              <w:rPr>
                <w:ins w:id="32404" w:author="Weber" w:date="2014-10-29T03:09:00Z"/>
                <w:rFonts w:ascii="Calibri" w:eastAsia="Calibri" w:hAnsi="Calibri" w:cs="Calibri"/>
                <w:sz w:val="14"/>
                <w:szCs w:val="14"/>
              </w:rPr>
            </w:pPr>
            <w:ins w:id="3240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29DE5288" w14:textId="77777777" w:rsidR="00376B22" w:rsidRDefault="00376B22" w:rsidP="00376B22">
            <w:pPr>
              <w:spacing w:line="169" w:lineRule="exact"/>
              <w:ind w:left="102" w:right="-20"/>
              <w:rPr>
                <w:ins w:id="32406" w:author="Weber" w:date="2014-10-29T03:09:00Z"/>
                <w:rFonts w:ascii="Calibri" w:eastAsia="Calibri" w:hAnsi="Calibri" w:cs="Calibri"/>
                <w:sz w:val="14"/>
                <w:szCs w:val="14"/>
              </w:rPr>
            </w:pPr>
            <w:ins w:id="3240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110E194" w14:textId="77777777" w:rsidR="00376B22" w:rsidRDefault="00376B22" w:rsidP="00376B22">
            <w:pPr>
              <w:spacing w:line="169" w:lineRule="exact"/>
              <w:ind w:left="421" w:right="-20"/>
              <w:rPr>
                <w:ins w:id="32408" w:author="Weber" w:date="2014-10-29T03:09:00Z"/>
                <w:rFonts w:ascii="Calibri" w:eastAsia="Calibri" w:hAnsi="Calibri" w:cs="Calibri"/>
                <w:sz w:val="14"/>
                <w:szCs w:val="14"/>
              </w:rPr>
            </w:pPr>
            <w:ins w:id="32409" w:author="Weber" w:date="2014-10-29T03:09:00Z">
              <w:r>
                <w:rPr>
                  <w:rFonts w:ascii="Calibri" w:eastAsia="Calibri" w:hAnsi="Calibri" w:cs="Calibri"/>
                  <w:w w:val="104"/>
                  <w:sz w:val="14"/>
                  <w:szCs w:val="14"/>
                </w:rPr>
                <w:t>56,821,770</w:t>
              </w:r>
            </w:ins>
          </w:p>
        </w:tc>
        <w:tc>
          <w:tcPr>
            <w:tcW w:w="581" w:type="dxa"/>
            <w:tcBorders>
              <w:top w:val="single" w:sz="5" w:space="0" w:color="D0D7E5"/>
              <w:left w:val="single" w:sz="5" w:space="0" w:color="D0D7E5"/>
              <w:bottom w:val="single" w:sz="5" w:space="0" w:color="D0D7E5"/>
              <w:right w:val="single" w:sz="5" w:space="0" w:color="D0D7E5"/>
            </w:tcBorders>
          </w:tcPr>
          <w:p w14:paraId="0FAAD11F" w14:textId="77777777" w:rsidR="00376B22" w:rsidRDefault="00376B22" w:rsidP="00376B22">
            <w:pPr>
              <w:spacing w:line="169" w:lineRule="exact"/>
              <w:ind w:left="102" w:right="-20"/>
              <w:rPr>
                <w:ins w:id="32410" w:author="Weber" w:date="2014-10-29T03:09:00Z"/>
                <w:rFonts w:ascii="Calibri" w:eastAsia="Calibri" w:hAnsi="Calibri" w:cs="Calibri"/>
                <w:sz w:val="14"/>
                <w:szCs w:val="14"/>
              </w:rPr>
            </w:pPr>
            <w:ins w:id="32411" w:author="Weber" w:date="2014-10-29T03:09:00Z">
              <w:r>
                <w:rPr>
                  <w:rFonts w:ascii="Calibri" w:eastAsia="Calibri" w:hAnsi="Calibri" w:cs="Calibri"/>
                  <w:w w:val="104"/>
                  <w:sz w:val="14"/>
                  <w:szCs w:val="14"/>
                </w:rPr>
                <w:t>0.40%</w:t>
              </w:r>
            </w:ins>
          </w:p>
        </w:tc>
        <w:tc>
          <w:tcPr>
            <w:tcW w:w="1522" w:type="dxa"/>
            <w:tcBorders>
              <w:top w:val="single" w:sz="5" w:space="0" w:color="D0D7E5"/>
              <w:left w:val="single" w:sz="5" w:space="0" w:color="D0D7E5"/>
              <w:bottom w:val="single" w:sz="5" w:space="0" w:color="D0D7E5"/>
              <w:right w:val="single" w:sz="5" w:space="0" w:color="D0D7E5"/>
            </w:tcBorders>
          </w:tcPr>
          <w:p w14:paraId="27254A63" w14:textId="77777777" w:rsidR="00376B22" w:rsidRDefault="00376B22" w:rsidP="00376B22">
            <w:pPr>
              <w:spacing w:line="169" w:lineRule="exact"/>
              <w:ind w:left="385" w:right="-20"/>
              <w:rPr>
                <w:ins w:id="32412" w:author="Weber" w:date="2014-10-29T03:09:00Z"/>
                <w:rFonts w:ascii="Calibri" w:eastAsia="Calibri" w:hAnsi="Calibri" w:cs="Calibri"/>
                <w:sz w:val="14"/>
                <w:szCs w:val="14"/>
              </w:rPr>
            </w:pPr>
            <w:ins w:id="32413" w:author="Weber" w:date="2014-10-29T03:09:00Z">
              <w:r>
                <w:rPr>
                  <w:rFonts w:ascii="Calibri" w:eastAsia="Calibri" w:hAnsi="Calibri" w:cs="Calibri"/>
                  <w:w w:val="104"/>
                  <w:sz w:val="14"/>
                  <w:szCs w:val="14"/>
                </w:rPr>
                <w:t>133,021,321</w:t>
              </w:r>
            </w:ins>
          </w:p>
        </w:tc>
        <w:tc>
          <w:tcPr>
            <w:tcW w:w="581" w:type="dxa"/>
            <w:tcBorders>
              <w:top w:val="single" w:sz="5" w:space="0" w:color="D0D7E5"/>
              <w:left w:val="single" w:sz="5" w:space="0" w:color="D0D7E5"/>
              <w:bottom w:val="single" w:sz="5" w:space="0" w:color="D0D7E5"/>
              <w:right w:val="single" w:sz="5" w:space="0" w:color="D0D7E5"/>
            </w:tcBorders>
          </w:tcPr>
          <w:p w14:paraId="5CA36D50" w14:textId="77777777" w:rsidR="00376B22" w:rsidRDefault="00376B22" w:rsidP="00376B22">
            <w:pPr>
              <w:spacing w:line="169" w:lineRule="exact"/>
              <w:ind w:left="102" w:right="-20"/>
              <w:rPr>
                <w:ins w:id="32414" w:author="Weber" w:date="2014-10-29T03:09:00Z"/>
                <w:rFonts w:ascii="Calibri" w:eastAsia="Calibri" w:hAnsi="Calibri" w:cs="Calibri"/>
                <w:sz w:val="14"/>
                <w:szCs w:val="14"/>
              </w:rPr>
            </w:pPr>
            <w:ins w:id="32415" w:author="Weber" w:date="2014-10-29T03:09:00Z">
              <w:r>
                <w:rPr>
                  <w:rFonts w:ascii="Calibri" w:eastAsia="Calibri" w:hAnsi="Calibri" w:cs="Calibri"/>
                  <w:w w:val="104"/>
                  <w:sz w:val="14"/>
                  <w:szCs w:val="14"/>
                </w:rPr>
                <w:t>0.38%</w:t>
              </w:r>
            </w:ins>
          </w:p>
        </w:tc>
      </w:tr>
      <w:tr w:rsidR="00376B22" w14:paraId="64CC01BD" w14:textId="77777777" w:rsidTr="00376B22">
        <w:trPr>
          <w:trHeight w:hRule="exact" w:val="190"/>
          <w:ins w:id="3241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5BA5ACDD" w14:textId="77777777" w:rsidR="00376B22" w:rsidRDefault="00376B22" w:rsidP="00376B22">
            <w:pPr>
              <w:spacing w:line="169" w:lineRule="exact"/>
              <w:ind w:left="133" w:right="-20"/>
              <w:rPr>
                <w:ins w:id="32417" w:author="Weber" w:date="2014-10-29T03:09:00Z"/>
                <w:rFonts w:ascii="Calibri" w:eastAsia="Calibri" w:hAnsi="Calibri" w:cs="Calibri"/>
                <w:sz w:val="14"/>
                <w:szCs w:val="14"/>
              </w:rPr>
            </w:pPr>
            <w:ins w:id="32418" w:author="Weber" w:date="2014-10-29T03:09:00Z">
              <w:r>
                <w:rPr>
                  <w:rFonts w:ascii="Calibri" w:eastAsia="Calibri" w:hAnsi="Calibri" w:cs="Calibri"/>
                  <w:w w:val="104"/>
                  <w:sz w:val="14"/>
                  <w:szCs w:val="14"/>
                </w:rPr>
                <w:t>34436</w:t>
              </w:r>
            </w:ins>
          </w:p>
        </w:tc>
        <w:tc>
          <w:tcPr>
            <w:tcW w:w="2102" w:type="dxa"/>
            <w:gridSpan w:val="2"/>
            <w:vMerge/>
            <w:tcBorders>
              <w:left w:val="single" w:sz="5" w:space="0" w:color="D0D7E5"/>
              <w:right w:val="single" w:sz="5" w:space="0" w:color="D0D7E5"/>
            </w:tcBorders>
          </w:tcPr>
          <w:p w14:paraId="7DE571DF" w14:textId="77777777" w:rsidR="00376B22" w:rsidRDefault="00376B22" w:rsidP="00376B22">
            <w:pPr>
              <w:rPr>
                <w:ins w:id="3241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664E852D" w14:textId="77777777" w:rsidR="00376B22" w:rsidRDefault="00376B22" w:rsidP="00376B22">
            <w:pPr>
              <w:spacing w:line="169" w:lineRule="exact"/>
              <w:ind w:left="460" w:right="-20"/>
              <w:rPr>
                <w:ins w:id="32420" w:author="Weber" w:date="2014-10-29T03:09:00Z"/>
                <w:rFonts w:ascii="Calibri" w:eastAsia="Calibri" w:hAnsi="Calibri" w:cs="Calibri"/>
                <w:sz w:val="14"/>
                <w:szCs w:val="14"/>
              </w:rPr>
            </w:pPr>
            <w:ins w:id="32421" w:author="Weber" w:date="2014-10-29T03:09:00Z">
              <w:r>
                <w:rPr>
                  <w:rFonts w:ascii="Calibri" w:eastAsia="Calibri" w:hAnsi="Calibri" w:cs="Calibri"/>
                  <w:w w:val="104"/>
                  <w:sz w:val="14"/>
                  <w:szCs w:val="14"/>
                </w:rPr>
                <w:t>8,306,996</w:t>
              </w:r>
            </w:ins>
          </w:p>
        </w:tc>
        <w:tc>
          <w:tcPr>
            <w:tcW w:w="581" w:type="dxa"/>
            <w:tcBorders>
              <w:top w:val="single" w:sz="5" w:space="0" w:color="D0D7E5"/>
              <w:left w:val="single" w:sz="5" w:space="0" w:color="D0D7E5"/>
              <w:bottom w:val="single" w:sz="5" w:space="0" w:color="D0D7E5"/>
              <w:right w:val="single" w:sz="5" w:space="0" w:color="D0D7E5"/>
            </w:tcBorders>
          </w:tcPr>
          <w:p w14:paraId="6D57F147" w14:textId="77777777" w:rsidR="00376B22" w:rsidRDefault="00376B22" w:rsidP="00376B22">
            <w:pPr>
              <w:spacing w:line="169" w:lineRule="exact"/>
              <w:ind w:left="102" w:right="-20"/>
              <w:rPr>
                <w:ins w:id="32422" w:author="Weber" w:date="2014-10-29T03:09:00Z"/>
                <w:rFonts w:ascii="Calibri" w:eastAsia="Calibri" w:hAnsi="Calibri" w:cs="Calibri"/>
                <w:sz w:val="14"/>
                <w:szCs w:val="14"/>
              </w:rPr>
            </w:pPr>
            <w:ins w:id="32423" w:author="Weber" w:date="2014-10-29T03:09:00Z">
              <w:r>
                <w:rPr>
                  <w:rFonts w:ascii="Calibri" w:eastAsia="Calibri" w:hAnsi="Calibri" w:cs="Calibri"/>
                  <w:w w:val="104"/>
                  <w:sz w:val="14"/>
                  <w:szCs w:val="14"/>
                </w:rPr>
                <w:t>0.07%</w:t>
              </w:r>
            </w:ins>
          </w:p>
        </w:tc>
        <w:tc>
          <w:tcPr>
            <w:tcW w:w="1522" w:type="dxa"/>
            <w:tcBorders>
              <w:top w:val="single" w:sz="5" w:space="0" w:color="D0D7E5"/>
              <w:left w:val="single" w:sz="5" w:space="0" w:color="D0D7E5"/>
              <w:bottom w:val="single" w:sz="5" w:space="0" w:color="D0D7E5"/>
              <w:right w:val="single" w:sz="5" w:space="0" w:color="D0D7E5"/>
            </w:tcBorders>
          </w:tcPr>
          <w:p w14:paraId="61D01A24" w14:textId="77777777" w:rsidR="00376B22" w:rsidRDefault="00376B22" w:rsidP="00376B22">
            <w:pPr>
              <w:spacing w:line="169" w:lineRule="exact"/>
              <w:ind w:left="688" w:right="663"/>
              <w:jc w:val="center"/>
              <w:rPr>
                <w:ins w:id="32424" w:author="Weber" w:date="2014-10-29T03:09:00Z"/>
                <w:rFonts w:ascii="Calibri" w:eastAsia="Calibri" w:hAnsi="Calibri" w:cs="Calibri"/>
                <w:sz w:val="14"/>
                <w:szCs w:val="14"/>
              </w:rPr>
            </w:pPr>
            <w:ins w:id="3242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787BFE8" w14:textId="77777777" w:rsidR="00376B22" w:rsidRDefault="00376B22" w:rsidP="00376B22">
            <w:pPr>
              <w:spacing w:line="169" w:lineRule="exact"/>
              <w:ind w:left="102" w:right="-20"/>
              <w:rPr>
                <w:ins w:id="32426" w:author="Weber" w:date="2014-10-29T03:09:00Z"/>
                <w:rFonts w:ascii="Calibri" w:eastAsia="Calibri" w:hAnsi="Calibri" w:cs="Calibri"/>
                <w:sz w:val="14"/>
                <w:szCs w:val="14"/>
              </w:rPr>
            </w:pPr>
            <w:ins w:id="3242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7DD9DF2D" w14:textId="77777777" w:rsidR="00376B22" w:rsidRDefault="00376B22" w:rsidP="00376B22">
            <w:pPr>
              <w:spacing w:line="169" w:lineRule="exact"/>
              <w:ind w:left="460" w:right="-20"/>
              <w:rPr>
                <w:ins w:id="32428" w:author="Weber" w:date="2014-10-29T03:09:00Z"/>
                <w:rFonts w:ascii="Calibri" w:eastAsia="Calibri" w:hAnsi="Calibri" w:cs="Calibri"/>
                <w:sz w:val="14"/>
                <w:szCs w:val="14"/>
              </w:rPr>
            </w:pPr>
            <w:ins w:id="32429" w:author="Weber" w:date="2014-10-29T03:09:00Z">
              <w:r>
                <w:rPr>
                  <w:rFonts w:ascii="Calibri" w:eastAsia="Calibri" w:hAnsi="Calibri" w:cs="Calibri"/>
                  <w:w w:val="104"/>
                  <w:sz w:val="14"/>
                  <w:szCs w:val="14"/>
                </w:rPr>
                <w:t>8,340,154</w:t>
              </w:r>
            </w:ins>
          </w:p>
        </w:tc>
        <w:tc>
          <w:tcPr>
            <w:tcW w:w="581" w:type="dxa"/>
            <w:tcBorders>
              <w:top w:val="single" w:sz="5" w:space="0" w:color="D0D7E5"/>
              <w:left w:val="single" w:sz="5" w:space="0" w:color="D0D7E5"/>
              <w:bottom w:val="single" w:sz="5" w:space="0" w:color="D0D7E5"/>
              <w:right w:val="single" w:sz="5" w:space="0" w:color="D0D7E5"/>
            </w:tcBorders>
          </w:tcPr>
          <w:p w14:paraId="2A53AE85" w14:textId="77777777" w:rsidR="00376B22" w:rsidRDefault="00376B22" w:rsidP="00376B22">
            <w:pPr>
              <w:spacing w:line="169" w:lineRule="exact"/>
              <w:ind w:left="102" w:right="-20"/>
              <w:rPr>
                <w:ins w:id="32430" w:author="Weber" w:date="2014-10-29T03:09:00Z"/>
                <w:rFonts w:ascii="Calibri" w:eastAsia="Calibri" w:hAnsi="Calibri" w:cs="Calibri"/>
                <w:sz w:val="14"/>
                <w:szCs w:val="14"/>
              </w:rPr>
            </w:pPr>
            <w:ins w:id="32431" w:author="Weber" w:date="2014-10-29T03:09:00Z">
              <w:r>
                <w:rPr>
                  <w:rFonts w:ascii="Calibri" w:eastAsia="Calibri" w:hAnsi="Calibri" w:cs="Calibri"/>
                  <w:w w:val="104"/>
                  <w:sz w:val="14"/>
                  <w:szCs w:val="14"/>
                </w:rPr>
                <w:t>0.06%</w:t>
              </w:r>
            </w:ins>
          </w:p>
        </w:tc>
        <w:tc>
          <w:tcPr>
            <w:tcW w:w="1522" w:type="dxa"/>
            <w:tcBorders>
              <w:top w:val="single" w:sz="5" w:space="0" w:color="D0D7E5"/>
              <w:left w:val="single" w:sz="5" w:space="0" w:color="D0D7E5"/>
              <w:bottom w:val="single" w:sz="5" w:space="0" w:color="D0D7E5"/>
              <w:right w:val="single" w:sz="5" w:space="0" w:color="D0D7E5"/>
            </w:tcBorders>
          </w:tcPr>
          <w:p w14:paraId="675AF0D1" w14:textId="77777777" w:rsidR="00376B22" w:rsidRDefault="00376B22" w:rsidP="00376B22">
            <w:pPr>
              <w:spacing w:line="169" w:lineRule="exact"/>
              <w:ind w:left="421" w:right="-20"/>
              <w:rPr>
                <w:ins w:id="32432" w:author="Weber" w:date="2014-10-29T03:09:00Z"/>
                <w:rFonts w:ascii="Calibri" w:eastAsia="Calibri" w:hAnsi="Calibri" w:cs="Calibri"/>
                <w:sz w:val="14"/>
                <w:szCs w:val="14"/>
              </w:rPr>
            </w:pPr>
            <w:ins w:id="32433" w:author="Weber" w:date="2014-10-29T03:09:00Z">
              <w:r>
                <w:rPr>
                  <w:rFonts w:ascii="Calibri" w:eastAsia="Calibri" w:hAnsi="Calibri" w:cs="Calibri"/>
                  <w:w w:val="104"/>
                  <w:sz w:val="14"/>
                  <w:szCs w:val="14"/>
                </w:rPr>
                <w:t>16,647,150</w:t>
              </w:r>
            </w:ins>
          </w:p>
        </w:tc>
        <w:tc>
          <w:tcPr>
            <w:tcW w:w="581" w:type="dxa"/>
            <w:tcBorders>
              <w:top w:val="single" w:sz="5" w:space="0" w:color="D0D7E5"/>
              <w:left w:val="single" w:sz="5" w:space="0" w:color="D0D7E5"/>
              <w:bottom w:val="single" w:sz="5" w:space="0" w:color="D0D7E5"/>
              <w:right w:val="single" w:sz="5" w:space="0" w:color="D0D7E5"/>
            </w:tcBorders>
          </w:tcPr>
          <w:p w14:paraId="26D56D3A" w14:textId="77777777" w:rsidR="00376B22" w:rsidRDefault="00376B22" w:rsidP="00376B22">
            <w:pPr>
              <w:spacing w:line="169" w:lineRule="exact"/>
              <w:ind w:left="102" w:right="-20"/>
              <w:rPr>
                <w:ins w:id="32434" w:author="Weber" w:date="2014-10-29T03:09:00Z"/>
                <w:rFonts w:ascii="Calibri" w:eastAsia="Calibri" w:hAnsi="Calibri" w:cs="Calibri"/>
                <w:sz w:val="14"/>
                <w:szCs w:val="14"/>
              </w:rPr>
            </w:pPr>
            <w:ins w:id="32435" w:author="Weber" w:date="2014-10-29T03:09:00Z">
              <w:r>
                <w:rPr>
                  <w:rFonts w:ascii="Calibri" w:eastAsia="Calibri" w:hAnsi="Calibri" w:cs="Calibri"/>
                  <w:w w:val="104"/>
                  <w:sz w:val="14"/>
                  <w:szCs w:val="14"/>
                </w:rPr>
                <w:t>0.05%</w:t>
              </w:r>
            </w:ins>
          </w:p>
        </w:tc>
      </w:tr>
      <w:tr w:rsidR="00376B22" w14:paraId="53443647" w14:textId="77777777" w:rsidTr="00376B22">
        <w:trPr>
          <w:trHeight w:hRule="exact" w:val="190"/>
          <w:ins w:id="3243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016BAE4B" w14:textId="77777777" w:rsidR="00376B22" w:rsidRDefault="00376B22" w:rsidP="00376B22">
            <w:pPr>
              <w:spacing w:line="169" w:lineRule="exact"/>
              <w:ind w:left="133" w:right="-20"/>
              <w:rPr>
                <w:ins w:id="32437" w:author="Weber" w:date="2014-10-29T03:09:00Z"/>
                <w:rFonts w:ascii="Calibri" w:eastAsia="Calibri" w:hAnsi="Calibri" w:cs="Calibri"/>
                <w:sz w:val="14"/>
                <w:szCs w:val="14"/>
              </w:rPr>
            </w:pPr>
            <w:ins w:id="32438" w:author="Weber" w:date="2014-10-29T03:09:00Z">
              <w:r>
                <w:rPr>
                  <w:rFonts w:ascii="Calibri" w:eastAsia="Calibri" w:hAnsi="Calibri" w:cs="Calibri"/>
                  <w:w w:val="104"/>
                  <w:sz w:val="14"/>
                  <w:szCs w:val="14"/>
                </w:rPr>
                <w:t>33870</w:t>
              </w:r>
            </w:ins>
          </w:p>
        </w:tc>
        <w:tc>
          <w:tcPr>
            <w:tcW w:w="2102" w:type="dxa"/>
            <w:gridSpan w:val="2"/>
            <w:vMerge/>
            <w:tcBorders>
              <w:left w:val="single" w:sz="5" w:space="0" w:color="D0D7E5"/>
              <w:right w:val="single" w:sz="5" w:space="0" w:color="D0D7E5"/>
            </w:tcBorders>
          </w:tcPr>
          <w:p w14:paraId="1B0A25AD" w14:textId="77777777" w:rsidR="00376B22" w:rsidRDefault="00376B22" w:rsidP="00376B22">
            <w:pPr>
              <w:rPr>
                <w:ins w:id="3243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6F541AB0" w14:textId="77777777" w:rsidR="00376B22" w:rsidRDefault="00376B22" w:rsidP="00376B22">
            <w:pPr>
              <w:spacing w:line="169" w:lineRule="exact"/>
              <w:ind w:left="421" w:right="-20"/>
              <w:rPr>
                <w:ins w:id="32440" w:author="Weber" w:date="2014-10-29T03:09:00Z"/>
                <w:rFonts w:ascii="Calibri" w:eastAsia="Calibri" w:hAnsi="Calibri" w:cs="Calibri"/>
                <w:sz w:val="14"/>
                <w:szCs w:val="14"/>
              </w:rPr>
            </w:pPr>
            <w:ins w:id="32441" w:author="Weber" w:date="2014-10-29T03:09:00Z">
              <w:r>
                <w:rPr>
                  <w:rFonts w:ascii="Calibri" w:eastAsia="Calibri" w:hAnsi="Calibri" w:cs="Calibri"/>
                  <w:w w:val="104"/>
                  <w:sz w:val="14"/>
                  <w:szCs w:val="14"/>
                </w:rPr>
                <w:t>12,755,847</w:t>
              </w:r>
            </w:ins>
          </w:p>
        </w:tc>
        <w:tc>
          <w:tcPr>
            <w:tcW w:w="581" w:type="dxa"/>
            <w:tcBorders>
              <w:top w:val="single" w:sz="5" w:space="0" w:color="D0D7E5"/>
              <w:left w:val="single" w:sz="5" w:space="0" w:color="D0D7E5"/>
              <w:bottom w:val="single" w:sz="5" w:space="0" w:color="D0D7E5"/>
              <w:right w:val="single" w:sz="5" w:space="0" w:color="D0D7E5"/>
            </w:tcBorders>
          </w:tcPr>
          <w:p w14:paraId="0890CA2A" w14:textId="77777777" w:rsidR="00376B22" w:rsidRDefault="00376B22" w:rsidP="00376B22">
            <w:pPr>
              <w:spacing w:line="169" w:lineRule="exact"/>
              <w:ind w:left="102" w:right="-20"/>
              <w:rPr>
                <w:ins w:id="32442" w:author="Weber" w:date="2014-10-29T03:09:00Z"/>
                <w:rFonts w:ascii="Calibri" w:eastAsia="Calibri" w:hAnsi="Calibri" w:cs="Calibri"/>
                <w:sz w:val="14"/>
                <w:szCs w:val="14"/>
              </w:rPr>
            </w:pPr>
            <w:ins w:id="32443" w:author="Weber" w:date="2014-10-29T03:09:00Z">
              <w:r>
                <w:rPr>
                  <w:rFonts w:ascii="Calibri" w:eastAsia="Calibri" w:hAnsi="Calibri" w:cs="Calibri"/>
                  <w:w w:val="104"/>
                  <w:sz w:val="14"/>
                  <w:szCs w:val="14"/>
                </w:rPr>
                <w:t>0.10%</w:t>
              </w:r>
            </w:ins>
          </w:p>
        </w:tc>
        <w:tc>
          <w:tcPr>
            <w:tcW w:w="1522" w:type="dxa"/>
            <w:tcBorders>
              <w:top w:val="single" w:sz="5" w:space="0" w:color="D0D7E5"/>
              <w:left w:val="single" w:sz="5" w:space="0" w:color="D0D7E5"/>
              <w:bottom w:val="single" w:sz="5" w:space="0" w:color="D0D7E5"/>
              <w:right w:val="single" w:sz="5" w:space="0" w:color="D0D7E5"/>
            </w:tcBorders>
          </w:tcPr>
          <w:p w14:paraId="35A85EA3" w14:textId="77777777" w:rsidR="00376B22" w:rsidRDefault="00376B22" w:rsidP="00376B22">
            <w:pPr>
              <w:spacing w:line="169" w:lineRule="exact"/>
              <w:ind w:left="688" w:right="663"/>
              <w:jc w:val="center"/>
              <w:rPr>
                <w:ins w:id="32444" w:author="Weber" w:date="2014-10-29T03:09:00Z"/>
                <w:rFonts w:ascii="Calibri" w:eastAsia="Calibri" w:hAnsi="Calibri" w:cs="Calibri"/>
                <w:sz w:val="14"/>
                <w:szCs w:val="14"/>
              </w:rPr>
            </w:pPr>
            <w:ins w:id="3244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17436198" w14:textId="77777777" w:rsidR="00376B22" w:rsidRDefault="00376B22" w:rsidP="00376B22">
            <w:pPr>
              <w:spacing w:line="169" w:lineRule="exact"/>
              <w:ind w:left="102" w:right="-20"/>
              <w:rPr>
                <w:ins w:id="32446" w:author="Weber" w:date="2014-10-29T03:09:00Z"/>
                <w:rFonts w:ascii="Calibri" w:eastAsia="Calibri" w:hAnsi="Calibri" w:cs="Calibri"/>
                <w:sz w:val="14"/>
                <w:szCs w:val="14"/>
              </w:rPr>
            </w:pPr>
            <w:ins w:id="3244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F03B78C" w14:textId="77777777" w:rsidR="00376B22" w:rsidRDefault="00376B22" w:rsidP="00376B22">
            <w:pPr>
              <w:spacing w:line="169" w:lineRule="exact"/>
              <w:ind w:left="421" w:right="-20"/>
              <w:rPr>
                <w:ins w:id="32448" w:author="Weber" w:date="2014-10-29T03:09:00Z"/>
                <w:rFonts w:ascii="Calibri" w:eastAsia="Calibri" w:hAnsi="Calibri" w:cs="Calibri"/>
                <w:sz w:val="14"/>
                <w:szCs w:val="14"/>
              </w:rPr>
            </w:pPr>
            <w:ins w:id="32449" w:author="Weber" w:date="2014-10-29T03:09:00Z">
              <w:r>
                <w:rPr>
                  <w:rFonts w:ascii="Calibri" w:eastAsia="Calibri" w:hAnsi="Calibri" w:cs="Calibri"/>
                  <w:w w:val="104"/>
                  <w:sz w:val="14"/>
                  <w:szCs w:val="14"/>
                </w:rPr>
                <w:t>35,827,252</w:t>
              </w:r>
            </w:ins>
          </w:p>
        </w:tc>
        <w:tc>
          <w:tcPr>
            <w:tcW w:w="581" w:type="dxa"/>
            <w:tcBorders>
              <w:top w:val="single" w:sz="5" w:space="0" w:color="D0D7E5"/>
              <w:left w:val="single" w:sz="5" w:space="0" w:color="D0D7E5"/>
              <w:bottom w:val="single" w:sz="5" w:space="0" w:color="D0D7E5"/>
              <w:right w:val="single" w:sz="5" w:space="0" w:color="D0D7E5"/>
            </w:tcBorders>
          </w:tcPr>
          <w:p w14:paraId="1CA53999" w14:textId="77777777" w:rsidR="00376B22" w:rsidRDefault="00376B22" w:rsidP="00376B22">
            <w:pPr>
              <w:spacing w:line="169" w:lineRule="exact"/>
              <w:ind w:left="102" w:right="-20"/>
              <w:rPr>
                <w:ins w:id="32450" w:author="Weber" w:date="2014-10-29T03:09:00Z"/>
                <w:rFonts w:ascii="Calibri" w:eastAsia="Calibri" w:hAnsi="Calibri" w:cs="Calibri"/>
                <w:sz w:val="14"/>
                <w:szCs w:val="14"/>
              </w:rPr>
            </w:pPr>
            <w:ins w:id="32451" w:author="Weber" w:date="2014-10-29T03:09:00Z">
              <w:r>
                <w:rPr>
                  <w:rFonts w:ascii="Calibri" w:eastAsia="Calibri" w:hAnsi="Calibri" w:cs="Calibri"/>
                  <w:w w:val="104"/>
                  <w:sz w:val="14"/>
                  <w:szCs w:val="14"/>
                </w:rPr>
                <w:t>0.25%</w:t>
              </w:r>
            </w:ins>
          </w:p>
        </w:tc>
        <w:tc>
          <w:tcPr>
            <w:tcW w:w="1522" w:type="dxa"/>
            <w:tcBorders>
              <w:top w:val="single" w:sz="5" w:space="0" w:color="D0D7E5"/>
              <w:left w:val="single" w:sz="5" w:space="0" w:color="D0D7E5"/>
              <w:bottom w:val="single" w:sz="5" w:space="0" w:color="D0D7E5"/>
              <w:right w:val="single" w:sz="5" w:space="0" w:color="D0D7E5"/>
            </w:tcBorders>
          </w:tcPr>
          <w:p w14:paraId="099F5DDB" w14:textId="77777777" w:rsidR="00376B22" w:rsidRDefault="00376B22" w:rsidP="00376B22">
            <w:pPr>
              <w:spacing w:line="169" w:lineRule="exact"/>
              <w:ind w:left="421" w:right="-20"/>
              <w:rPr>
                <w:ins w:id="32452" w:author="Weber" w:date="2014-10-29T03:09:00Z"/>
                <w:rFonts w:ascii="Calibri" w:eastAsia="Calibri" w:hAnsi="Calibri" w:cs="Calibri"/>
                <w:sz w:val="14"/>
                <w:szCs w:val="14"/>
              </w:rPr>
            </w:pPr>
            <w:ins w:id="32453" w:author="Weber" w:date="2014-10-29T03:09:00Z">
              <w:r>
                <w:rPr>
                  <w:rFonts w:ascii="Calibri" w:eastAsia="Calibri" w:hAnsi="Calibri" w:cs="Calibri"/>
                  <w:w w:val="104"/>
                  <w:sz w:val="14"/>
                  <w:szCs w:val="14"/>
                </w:rPr>
                <w:t>77,686,922</w:t>
              </w:r>
            </w:ins>
          </w:p>
        </w:tc>
        <w:tc>
          <w:tcPr>
            <w:tcW w:w="581" w:type="dxa"/>
            <w:tcBorders>
              <w:top w:val="single" w:sz="5" w:space="0" w:color="D0D7E5"/>
              <w:left w:val="single" w:sz="5" w:space="0" w:color="D0D7E5"/>
              <w:bottom w:val="single" w:sz="5" w:space="0" w:color="D0D7E5"/>
              <w:right w:val="single" w:sz="5" w:space="0" w:color="D0D7E5"/>
            </w:tcBorders>
          </w:tcPr>
          <w:p w14:paraId="41E041AC" w14:textId="77777777" w:rsidR="00376B22" w:rsidRDefault="00376B22" w:rsidP="00376B22">
            <w:pPr>
              <w:spacing w:line="169" w:lineRule="exact"/>
              <w:ind w:left="102" w:right="-20"/>
              <w:rPr>
                <w:ins w:id="32454" w:author="Weber" w:date="2014-10-29T03:09:00Z"/>
                <w:rFonts w:ascii="Calibri" w:eastAsia="Calibri" w:hAnsi="Calibri" w:cs="Calibri"/>
                <w:sz w:val="14"/>
                <w:szCs w:val="14"/>
              </w:rPr>
            </w:pPr>
            <w:ins w:id="32455" w:author="Weber" w:date="2014-10-29T03:09:00Z">
              <w:r>
                <w:rPr>
                  <w:rFonts w:ascii="Calibri" w:eastAsia="Calibri" w:hAnsi="Calibri" w:cs="Calibri"/>
                  <w:w w:val="104"/>
                  <w:sz w:val="14"/>
                  <w:szCs w:val="14"/>
                </w:rPr>
                <w:t>0.22%</w:t>
              </w:r>
            </w:ins>
          </w:p>
        </w:tc>
      </w:tr>
      <w:tr w:rsidR="00376B22" w14:paraId="5337F09A" w14:textId="77777777" w:rsidTr="00376B22">
        <w:trPr>
          <w:trHeight w:hRule="exact" w:val="190"/>
          <w:ins w:id="3245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7AE336FA" w14:textId="77777777" w:rsidR="00376B22" w:rsidRDefault="00376B22" w:rsidP="00376B22">
            <w:pPr>
              <w:spacing w:line="169" w:lineRule="exact"/>
              <w:ind w:left="133" w:right="-20"/>
              <w:rPr>
                <w:ins w:id="32457" w:author="Weber" w:date="2014-10-29T03:09:00Z"/>
                <w:rFonts w:ascii="Calibri" w:eastAsia="Calibri" w:hAnsi="Calibri" w:cs="Calibri"/>
                <w:sz w:val="14"/>
                <w:szCs w:val="14"/>
              </w:rPr>
            </w:pPr>
            <w:ins w:id="32458" w:author="Weber" w:date="2014-10-29T03:09:00Z">
              <w:r>
                <w:rPr>
                  <w:rFonts w:ascii="Calibri" w:eastAsia="Calibri" w:hAnsi="Calibri" w:cs="Calibri"/>
                  <w:w w:val="104"/>
                  <w:sz w:val="14"/>
                  <w:szCs w:val="14"/>
                </w:rPr>
                <w:t>33446</w:t>
              </w:r>
            </w:ins>
          </w:p>
        </w:tc>
        <w:tc>
          <w:tcPr>
            <w:tcW w:w="2102" w:type="dxa"/>
            <w:gridSpan w:val="2"/>
            <w:vMerge/>
            <w:tcBorders>
              <w:left w:val="single" w:sz="5" w:space="0" w:color="D0D7E5"/>
              <w:right w:val="single" w:sz="5" w:space="0" w:color="D0D7E5"/>
            </w:tcBorders>
          </w:tcPr>
          <w:p w14:paraId="79C11851" w14:textId="77777777" w:rsidR="00376B22" w:rsidRDefault="00376B22" w:rsidP="00376B22">
            <w:pPr>
              <w:rPr>
                <w:ins w:id="3245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7FCED33C" w14:textId="77777777" w:rsidR="00376B22" w:rsidRDefault="00376B22" w:rsidP="00376B22">
            <w:pPr>
              <w:spacing w:line="169" w:lineRule="exact"/>
              <w:ind w:left="421" w:right="-20"/>
              <w:rPr>
                <w:ins w:id="32460" w:author="Weber" w:date="2014-10-29T03:09:00Z"/>
                <w:rFonts w:ascii="Calibri" w:eastAsia="Calibri" w:hAnsi="Calibri" w:cs="Calibri"/>
                <w:sz w:val="14"/>
                <w:szCs w:val="14"/>
              </w:rPr>
            </w:pPr>
            <w:ins w:id="32461" w:author="Weber" w:date="2014-10-29T03:09:00Z">
              <w:r>
                <w:rPr>
                  <w:rFonts w:ascii="Calibri" w:eastAsia="Calibri" w:hAnsi="Calibri" w:cs="Calibri"/>
                  <w:w w:val="104"/>
                  <w:sz w:val="14"/>
                  <w:szCs w:val="14"/>
                </w:rPr>
                <w:t>66,205,879</w:t>
              </w:r>
            </w:ins>
          </w:p>
        </w:tc>
        <w:tc>
          <w:tcPr>
            <w:tcW w:w="581" w:type="dxa"/>
            <w:tcBorders>
              <w:top w:val="single" w:sz="5" w:space="0" w:color="D0D7E5"/>
              <w:left w:val="single" w:sz="5" w:space="0" w:color="D0D7E5"/>
              <w:bottom w:val="single" w:sz="5" w:space="0" w:color="D0D7E5"/>
              <w:right w:val="single" w:sz="5" w:space="0" w:color="D0D7E5"/>
            </w:tcBorders>
          </w:tcPr>
          <w:p w14:paraId="3C8A8FB8" w14:textId="77777777" w:rsidR="00376B22" w:rsidRDefault="00376B22" w:rsidP="00376B22">
            <w:pPr>
              <w:spacing w:line="169" w:lineRule="exact"/>
              <w:ind w:left="102" w:right="-20"/>
              <w:rPr>
                <w:ins w:id="32462" w:author="Weber" w:date="2014-10-29T03:09:00Z"/>
                <w:rFonts w:ascii="Calibri" w:eastAsia="Calibri" w:hAnsi="Calibri" w:cs="Calibri"/>
                <w:sz w:val="14"/>
                <w:szCs w:val="14"/>
              </w:rPr>
            </w:pPr>
            <w:ins w:id="32463" w:author="Weber" w:date="2014-10-29T03:09:00Z">
              <w:r>
                <w:rPr>
                  <w:rFonts w:ascii="Calibri" w:eastAsia="Calibri" w:hAnsi="Calibri" w:cs="Calibri"/>
                  <w:w w:val="104"/>
                  <w:sz w:val="14"/>
                  <w:szCs w:val="14"/>
                </w:rPr>
                <w:t>0.54%</w:t>
              </w:r>
            </w:ins>
          </w:p>
        </w:tc>
        <w:tc>
          <w:tcPr>
            <w:tcW w:w="1522" w:type="dxa"/>
            <w:tcBorders>
              <w:top w:val="single" w:sz="5" w:space="0" w:color="D0D7E5"/>
              <w:left w:val="single" w:sz="5" w:space="0" w:color="D0D7E5"/>
              <w:bottom w:val="single" w:sz="5" w:space="0" w:color="D0D7E5"/>
              <w:right w:val="single" w:sz="5" w:space="0" w:color="D0D7E5"/>
            </w:tcBorders>
          </w:tcPr>
          <w:p w14:paraId="2AB8677A" w14:textId="77777777" w:rsidR="00376B22" w:rsidRDefault="00376B22" w:rsidP="00376B22">
            <w:pPr>
              <w:spacing w:line="169" w:lineRule="exact"/>
              <w:ind w:left="688" w:right="663"/>
              <w:jc w:val="center"/>
              <w:rPr>
                <w:ins w:id="32464" w:author="Weber" w:date="2014-10-29T03:09:00Z"/>
                <w:rFonts w:ascii="Calibri" w:eastAsia="Calibri" w:hAnsi="Calibri" w:cs="Calibri"/>
                <w:sz w:val="14"/>
                <w:szCs w:val="14"/>
              </w:rPr>
            </w:pPr>
            <w:ins w:id="3246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7F6680CB" w14:textId="77777777" w:rsidR="00376B22" w:rsidRDefault="00376B22" w:rsidP="00376B22">
            <w:pPr>
              <w:spacing w:line="169" w:lineRule="exact"/>
              <w:ind w:left="102" w:right="-20"/>
              <w:rPr>
                <w:ins w:id="32466" w:author="Weber" w:date="2014-10-29T03:09:00Z"/>
                <w:rFonts w:ascii="Calibri" w:eastAsia="Calibri" w:hAnsi="Calibri" w:cs="Calibri"/>
                <w:sz w:val="14"/>
                <w:szCs w:val="14"/>
              </w:rPr>
            </w:pPr>
            <w:ins w:id="3246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A67E4E8" w14:textId="77777777" w:rsidR="00376B22" w:rsidRDefault="00376B22" w:rsidP="00376B22">
            <w:pPr>
              <w:spacing w:line="169" w:lineRule="exact"/>
              <w:ind w:left="421" w:right="-20"/>
              <w:rPr>
                <w:ins w:id="32468" w:author="Weber" w:date="2014-10-29T03:09:00Z"/>
                <w:rFonts w:ascii="Calibri" w:eastAsia="Calibri" w:hAnsi="Calibri" w:cs="Calibri"/>
                <w:sz w:val="14"/>
                <w:szCs w:val="14"/>
              </w:rPr>
            </w:pPr>
            <w:ins w:id="32469" w:author="Weber" w:date="2014-10-29T03:09:00Z">
              <w:r>
                <w:rPr>
                  <w:rFonts w:ascii="Calibri" w:eastAsia="Calibri" w:hAnsi="Calibri" w:cs="Calibri"/>
                  <w:w w:val="104"/>
                  <w:sz w:val="14"/>
                  <w:szCs w:val="14"/>
                </w:rPr>
                <w:t>48,833,278</w:t>
              </w:r>
            </w:ins>
          </w:p>
        </w:tc>
        <w:tc>
          <w:tcPr>
            <w:tcW w:w="581" w:type="dxa"/>
            <w:tcBorders>
              <w:top w:val="single" w:sz="5" w:space="0" w:color="D0D7E5"/>
              <w:left w:val="single" w:sz="5" w:space="0" w:color="D0D7E5"/>
              <w:bottom w:val="single" w:sz="5" w:space="0" w:color="D0D7E5"/>
              <w:right w:val="single" w:sz="5" w:space="0" w:color="D0D7E5"/>
            </w:tcBorders>
          </w:tcPr>
          <w:p w14:paraId="1EC5672F" w14:textId="77777777" w:rsidR="00376B22" w:rsidRDefault="00376B22" w:rsidP="00376B22">
            <w:pPr>
              <w:spacing w:line="169" w:lineRule="exact"/>
              <w:ind w:left="102" w:right="-20"/>
              <w:rPr>
                <w:ins w:id="32470" w:author="Weber" w:date="2014-10-29T03:09:00Z"/>
                <w:rFonts w:ascii="Calibri" w:eastAsia="Calibri" w:hAnsi="Calibri" w:cs="Calibri"/>
                <w:sz w:val="14"/>
                <w:szCs w:val="14"/>
              </w:rPr>
            </w:pPr>
            <w:ins w:id="32471" w:author="Weber" w:date="2014-10-29T03:09:00Z">
              <w:r>
                <w:rPr>
                  <w:rFonts w:ascii="Calibri" w:eastAsia="Calibri" w:hAnsi="Calibri" w:cs="Calibri"/>
                  <w:w w:val="104"/>
                  <w:sz w:val="14"/>
                  <w:szCs w:val="14"/>
                </w:rPr>
                <w:t>0.35%</w:t>
              </w:r>
            </w:ins>
          </w:p>
        </w:tc>
        <w:tc>
          <w:tcPr>
            <w:tcW w:w="1522" w:type="dxa"/>
            <w:tcBorders>
              <w:top w:val="single" w:sz="5" w:space="0" w:color="D0D7E5"/>
              <w:left w:val="single" w:sz="5" w:space="0" w:color="D0D7E5"/>
              <w:bottom w:val="single" w:sz="5" w:space="0" w:color="D0D7E5"/>
              <w:right w:val="single" w:sz="5" w:space="0" w:color="D0D7E5"/>
            </w:tcBorders>
          </w:tcPr>
          <w:p w14:paraId="161433D1" w14:textId="77777777" w:rsidR="00376B22" w:rsidRDefault="00376B22" w:rsidP="00376B22">
            <w:pPr>
              <w:spacing w:line="169" w:lineRule="exact"/>
              <w:ind w:left="385" w:right="-20"/>
              <w:rPr>
                <w:ins w:id="32472" w:author="Weber" w:date="2014-10-29T03:09:00Z"/>
                <w:rFonts w:ascii="Calibri" w:eastAsia="Calibri" w:hAnsi="Calibri" w:cs="Calibri"/>
                <w:sz w:val="14"/>
                <w:szCs w:val="14"/>
              </w:rPr>
            </w:pPr>
            <w:ins w:id="32473" w:author="Weber" w:date="2014-10-29T03:09:00Z">
              <w:r>
                <w:rPr>
                  <w:rFonts w:ascii="Calibri" w:eastAsia="Calibri" w:hAnsi="Calibri" w:cs="Calibri"/>
                  <w:w w:val="104"/>
                  <w:sz w:val="14"/>
                  <w:szCs w:val="14"/>
                </w:rPr>
                <w:t>115,039,501</w:t>
              </w:r>
            </w:ins>
          </w:p>
        </w:tc>
        <w:tc>
          <w:tcPr>
            <w:tcW w:w="581" w:type="dxa"/>
            <w:tcBorders>
              <w:top w:val="single" w:sz="5" w:space="0" w:color="D0D7E5"/>
              <w:left w:val="single" w:sz="5" w:space="0" w:color="D0D7E5"/>
              <w:bottom w:val="single" w:sz="5" w:space="0" w:color="D0D7E5"/>
              <w:right w:val="single" w:sz="5" w:space="0" w:color="D0D7E5"/>
            </w:tcBorders>
          </w:tcPr>
          <w:p w14:paraId="2014A62E" w14:textId="77777777" w:rsidR="00376B22" w:rsidRDefault="00376B22" w:rsidP="00376B22">
            <w:pPr>
              <w:spacing w:line="169" w:lineRule="exact"/>
              <w:ind w:left="102" w:right="-20"/>
              <w:rPr>
                <w:ins w:id="32474" w:author="Weber" w:date="2014-10-29T03:09:00Z"/>
                <w:rFonts w:ascii="Calibri" w:eastAsia="Calibri" w:hAnsi="Calibri" w:cs="Calibri"/>
                <w:sz w:val="14"/>
                <w:szCs w:val="14"/>
              </w:rPr>
            </w:pPr>
            <w:ins w:id="32475" w:author="Weber" w:date="2014-10-29T03:09:00Z">
              <w:r>
                <w:rPr>
                  <w:rFonts w:ascii="Calibri" w:eastAsia="Calibri" w:hAnsi="Calibri" w:cs="Calibri"/>
                  <w:w w:val="104"/>
                  <w:sz w:val="14"/>
                  <w:szCs w:val="14"/>
                </w:rPr>
                <w:t>0.33%</w:t>
              </w:r>
            </w:ins>
          </w:p>
        </w:tc>
      </w:tr>
      <w:tr w:rsidR="00376B22" w14:paraId="0145A65B" w14:textId="77777777" w:rsidTr="00376B22">
        <w:trPr>
          <w:trHeight w:hRule="exact" w:val="190"/>
          <w:ins w:id="3247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24161F23" w14:textId="77777777" w:rsidR="00376B22" w:rsidRDefault="00376B22" w:rsidP="00376B22">
            <w:pPr>
              <w:spacing w:line="169" w:lineRule="exact"/>
              <w:ind w:left="133" w:right="-20"/>
              <w:rPr>
                <w:ins w:id="32477" w:author="Weber" w:date="2014-10-29T03:09:00Z"/>
                <w:rFonts w:ascii="Calibri" w:eastAsia="Calibri" w:hAnsi="Calibri" w:cs="Calibri"/>
                <w:sz w:val="14"/>
                <w:szCs w:val="14"/>
              </w:rPr>
            </w:pPr>
            <w:ins w:id="32478" w:author="Weber" w:date="2014-10-29T03:09:00Z">
              <w:r>
                <w:rPr>
                  <w:rFonts w:ascii="Calibri" w:eastAsia="Calibri" w:hAnsi="Calibri" w:cs="Calibri"/>
                  <w:w w:val="104"/>
                  <w:sz w:val="14"/>
                  <w:szCs w:val="14"/>
                </w:rPr>
                <w:t>33447</w:t>
              </w:r>
            </w:ins>
          </w:p>
        </w:tc>
        <w:tc>
          <w:tcPr>
            <w:tcW w:w="2102" w:type="dxa"/>
            <w:gridSpan w:val="2"/>
            <w:vMerge/>
            <w:tcBorders>
              <w:left w:val="single" w:sz="5" w:space="0" w:color="D0D7E5"/>
              <w:right w:val="single" w:sz="5" w:space="0" w:color="D0D7E5"/>
            </w:tcBorders>
          </w:tcPr>
          <w:p w14:paraId="7FB5375C" w14:textId="77777777" w:rsidR="00376B22" w:rsidRDefault="00376B22" w:rsidP="00376B22">
            <w:pPr>
              <w:rPr>
                <w:ins w:id="3247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6619C6B8" w14:textId="77777777" w:rsidR="00376B22" w:rsidRDefault="00376B22" w:rsidP="00376B22">
            <w:pPr>
              <w:spacing w:line="169" w:lineRule="exact"/>
              <w:ind w:left="484" w:right="460"/>
              <w:jc w:val="center"/>
              <w:rPr>
                <w:ins w:id="32480" w:author="Weber" w:date="2014-10-29T03:09:00Z"/>
                <w:rFonts w:ascii="Calibri" w:eastAsia="Calibri" w:hAnsi="Calibri" w:cs="Calibri"/>
                <w:sz w:val="14"/>
                <w:szCs w:val="14"/>
              </w:rPr>
            </w:pPr>
            <w:ins w:id="32481" w:author="Weber" w:date="2014-10-29T03:09:00Z">
              <w:r>
                <w:rPr>
                  <w:rFonts w:ascii="Calibri" w:eastAsia="Calibri" w:hAnsi="Calibri" w:cs="Calibri"/>
                  <w:w w:val="104"/>
                  <w:sz w:val="14"/>
                  <w:szCs w:val="14"/>
                </w:rPr>
                <w:t>749,992</w:t>
              </w:r>
            </w:ins>
          </w:p>
        </w:tc>
        <w:tc>
          <w:tcPr>
            <w:tcW w:w="581" w:type="dxa"/>
            <w:tcBorders>
              <w:top w:val="single" w:sz="5" w:space="0" w:color="D0D7E5"/>
              <w:left w:val="single" w:sz="5" w:space="0" w:color="D0D7E5"/>
              <w:bottom w:val="single" w:sz="5" w:space="0" w:color="D0D7E5"/>
              <w:right w:val="single" w:sz="5" w:space="0" w:color="D0D7E5"/>
            </w:tcBorders>
          </w:tcPr>
          <w:p w14:paraId="05E97C41" w14:textId="77777777" w:rsidR="00376B22" w:rsidRDefault="00376B22" w:rsidP="00376B22">
            <w:pPr>
              <w:spacing w:line="169" w:lineRule="exact"/>
              <w:ind w:left="102" w:right="-20"/>
              <w:rPr>
                <w:ins w:id="32482" w:author="Weber" w:date="2014-10-29T03:09:00Z"/>
                <w:rFonts w:ascii="Calibri" w:eastAsia="Calibri" w:hAnsi="Calibri" w:cs="Calibri"/>
                <w:sz w:val="14"/>
                <w:szCs w:val="14"/>
              </w:rPr>
            </w:pPr>
            <w:ins w:id="32483" w:author="Weber" w:date="2014-10-29T03:09:00Z">
              <w:r>
                <w:rPr>
                  <w:rFonts w:ascii="Calibri" w:eastAsia="Calibri" w:hAnsi="Calibri" w:cs="Calibri"/>
                  <w:w w:val="104"/>
                  <w:sz w:val="14"/>
                  <w:szCs w:val="14"/>
                </w:rPr>
                <w:t>0.01%</w:t>
              </w:r>
            </w:ins>
          </w:p>
        </w:tc>
        <w:tc>
          <w:tcPr>
            <w:tcW w:w="1522" w:type="dxa"/>
            <w:tcBorders>
              <w:top w:val="single" w:sz="5" w:space="0" w:color="D0D7E5"/>
              <w:left w:val="single" w:sz="5" w:space="0" w:color="D0D7E5"/>
              <w:bottom w:val="single" w:sz="5" w:space="0" w:color="D0D7E5"/>
              <w:right w:val="single" w:sz="5" w:space="0" w:color="D0D7E5"/>
            </w:tcBorders>
          </w:tcPr>
          <w:p w14:paraId="6950834E" w14:textId="77777777" w:rsidR="00376B22" w:rsidRDefault="00376B22" w:rsidP="00376B22">
            <w:pPr>
              <w:spacing w:line="169" w:lineRule="exact"/>
              <w:ind w:left="688" w:right="663"/>
              <w:jc w:val="center"/>
              <w:rPr>
                <w:ins w:id="32484" w:author="Weber" w:date="2014-10-29T03:09:00Z"/>
                <w:rFonts w:ascii="Calibri" w:eastAsia="Calibri" w:hAnsi="Calibri" w:cs="Calibri"/>
                <w:sz w:val="14"/>
                <w:szCs w:val="14"/>
              </w:rPr>
            </w:pPr>
            <w:ins w:id="3248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50CA424B" w14:textId="77777777" w:rsidR="00376B22" w:rsidRDefault="00376B22" w:rsidP="00376B22">
            <w:pPr>
              <w:spacing w:line="169" w:lineRule="exact"/>
              <w:ind w:left="102" w:right="-20"/>
              <w:rPr>
                <w:ins w:id="32486" w:author="Weber" w:date="2014-10-29T03:09:00Z"/>
                <w:rFonts w:ascii="Calibri" w:eastAsia="Calibri" w:hAnsi="Calibri" w:cs="Calibri"/>
                <w:sz w:val="14"/>
                <w:szCs w:val="14"/>
              </w:rPr>
            </w:pPr>
            <w:ins w:id="3248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7A5E13DB" w14:textId="77777777" w:rsidR="00376B22" w:rsidRDefault="00376B22" w:rsidP="00376B22">
            <w:pPr>
              <w:spacing w:line="169" w:lineRule="exact"/>
              <w:ind w:left="688" w:right="663"/>
              <w:jc w:val="center"/>
              <w:rPr>
                <w:ins w:id="32488" w:author="Weber" w:date="2014-10-29T03:09:00Z"/>
                <w:rFonts w:ascii="Calibri" w:eastAsia="Calibri" w:hAnsi="Calibri" w:cs="Calibri"/>
                <w:sz w:val="14"/>
                <w:szCs w:val="14"/>
              </w:rPr>
            </w:pPr>
            <w:ins w:id="3248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62CA5E2" w14:textId="77777777" w:rsidR="00376B22" w:rsidRDefault="00376B22" w:rsidP="00376B22">
            <w:pPr>
              <w:spacing w:line="169" w:lineRule="exact"/>
              <w:ind w:left="102" w:right="-20"/>
              <w:rPr>
                <w:ins w:id="32490" w:author="Weber" w:date="2014-10-29T03:09:00Z"/>
                <w:rFonts w:ascii="Calibri" w:eastAsia="Calibri" w:hAnsi="Calibri" w:cs="Calibri"/>
                <w:sz w:val="14"/>
                <w:szCs w:val="14"/>
              </w:rPr>
            </w:pPr>
            <w:ins w:id="3249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79E4832C" w14:textId="77777777" w:rsidR="00376B22" w:rsidRDefault="00376B22" w:rsidP="00376B22">
            <w:pPr>
              <w:spacing w:line="169" w:lineRule="exact"/>
              <w:ind w:left="460" w:right="-20"/>
              <w:rPr>
                <w:ins w:id="32492" w:author="Weber" w:date="2014-10-29T03:09:00Z"/>
                <w:rFonts w:ascii="Calibri" w:eastAsia="Calibri" w:hAnsi="Calibri" w:cs="Calibri"/>
                <w:sz w:val="14"/>
                <w:szCs w:val="14"/>
              </w:rPr>
            </w:pPr>
            <w:ins w:id="32493" w:author="Weber" w:date="2014-10-29T03:09:00Z">
              <w:r>
                <w:rPr>
                  <w:rFonts w:ascii="Calibri" w:eastAsia="Calibri" w:hAnsi="Calibri" w:cs="Calibri"/>
                  <w:w w:val="104"/>
                  <w:sz w:val="14"/>
                  <w:szCs w:val="14"/>
                </w:rPr>
                <w:t>1,241,853</w:t>
              </w:r>
            </w:ins>
          </w:p>
        </w:tc>
        <w:tc>
          <w:tcPr>
            <w:tcW w:w="581" w:type="dxa"/>
            <w:tcBorders>
              <w:top w:val="single" w:sz="5" w:space="0" w:color="D0D7E5"/>
              <w:left w:val="single" w:sz="5" w:space="0" w:color="D0D7E5"/>
              <w:bottom w:val="single" w:sz="5" w:space="0" w:color="D0D7E5"/>
              <w:right w:val="single" w:sz="5" w:space="0" w:color="D0D7E5"/>
            </w:tcBorders>
          </w:tcPr>
          <w:p w14:paraId="4E893867" w14:textId="77777777" w:rsidR="00376B22" w:rsidRDefault="00376B22" w:rsidP="00376B22">
            <w:pPr>
              <w:spacing w:line="169" w:lineRule="exact"/>
              <w:ind w:left="102" w:right="-20"/>
              <w:rPr>
                <w:ins w:id="32494" w:author="Weber" w:date="2014-10-29T03:09:00Z"/>
                <w:rFonts w:ascii="Calibri" w:eastAsia="Calibri" w:hAnsi="Calibri" w:cs="Calibri"/>
                <w:sz w:val="14"/>
                <w:szCs w:val="14"/>
              </w:rPr>
            </w:pPr>
            <w:ins w:id="32495" w:author="Weber" w:date="2014-10-29T03:09:00Z">
              <w:r>
                <w:rPr>
                  <w:rFonts w:ascii="Calibri" w:eastAsia="Calibri" w:hAnsi="Calibri" w:cs="Calibri"/>
                  <w:w w:val="104"/>
                  <w:sz w:val="14"/>
                  <w:szCs w:val="14"/>
                </w:rPr>
                <w:t>0.00%</w:t>
              </w:r>
            </w:ins>
          </w:p>
        </w:tc>
      </w:tr>
      <w:tr w:rsidR="00376B22" w14:paraId="6E191B70" w14:textId="77777777" w:rsidTr="00376B22">
        <w:trPr>
          <w:trHeight w:hRule="exact" w:val="190"/>
          <w:ins w:id="3249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680BA9DA" w14:textId="77777777" w:rsidR="00376B22" w:rsidRDefault="00376B22" w:rsidP="00376B22">
            <w:pPr>
              <w:spacing w:line="169" w:lineRule="exact"/>
              <w:ind w:left="133" w:right="-20"/>
              <w:rPr>
                <w:ins w:id="32497" w:author="Weber" w:date="2014-10-29T03:09:00Z"/>
                <w:rFonts w:ascii="Calibri" w:eastAsia="Calibri" w:hAnsi="Calibri" w:cs="Calibri"/>
                <w:sz w:val="14"/>
                <w:szCs w:val="14"/>
              </w:rPr>
            </w:pPr>
            <w:ins w:id="32498" w:author="Weber" w:date="2014-10-29T03:09:00Z">
              <w:r>
                <w:rPr>
                  <w:rFonts w:ascii="Calibri" w:eastAsia="Calibri" w:hAnsi="Calibri" w:cs="Calibri"/>
                  <w:w w:val="104"/>
                  <w:sz w:val="14"/>
                  <w:szCs w:val="14"/>
                </w:rPr>
                <w:t>32174</w:t>
              </w:r>
            </w:ins>
          </w:p>
        </w:tc>
        <w:tc>
          <w:tcPr>
            <w:tcW w:w="2102" w:type="dxa"/>
            <w:gridSpan w:val="2"/>
            <w:vMerge/>
            <w:tcBorders>
              <w:left w:val="single" w:sz="5" w:space="0" w:color="D0D7E5"/>
              <w:right w:val="single" w:sz="5" w:space="0" w:color="D0D7E5"/>
            </w:tcBorders>
          </w:tcPr>
          <w:p w14:paraId="22800443" w14:textId="77777777" w:rsidR="00376B22" w:rsidRDefault="00376B22" w:rsidP="00376B22">
            <w:pPr>
              <w:rPr>
                <w:ins w:id="3249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24304B25" w14:textId="77777777" w:rsidR="00376B22" w:rsidRDefault="00376B22" w:rsidP="00376B22">
            <w:pPr>
              <w:spacing w:line="169" w:lineRule="exact"/>
              <w:ind w:left="421" w:right="-20"/>
              <w:rPr>
                <w:ins w:id="32500" w:author="Weber" w:date="2014-10-29T03:09:00Z"/>
                <w:rFonts w:ascii="Calibri" w:eastAsia="Calibri" w:hAnsi="Calibri" w:cs="Calibri"/>
                <w:sz w:val="14"/>
                <w:szCs w:val="14"/>
              </w:rPr>
            </w:pPr>
            <w:ins w:id="32501" w:author="Weber" w:date="2014-10-29T03:09:00Z">
              <w:r>
                <w:rPr>
                  <w:rFonts w:ascii="Calibri" w:eastAsia="Calibri" w:hAnsi="Calibri" w:cs="Calibri"/>
                  <w:w w:val="104"/>
                  <w:sz w:val="14"/>
                  <w:szCs w:val="14"/>
                </w:rPr>
                <w:t>84,034,685</w:t>
              </w:r>
            </w:ins>
          </w:p>
        </w:tc>
        <w:tc>
          <w:tcPr>
            <w:tcW w:w="581" w:type="dxa"/>
            <w:tcBorders>
              <w:top w:val="single" w:sz="5" w:space="0" w:color="D0D7E5"/>
              <w:left w:val="single" w:sz="5" w:space="0" w:color="D0D7E5"/>
              <w:bottom w:val="single" w:sz="5" w:space="0" w:color="D0D7E5"/>
              <w:right w:val="single" w:sz="5" w:space="0" w:color="D0D7E5"/>
            </w:tcBorders>
          </w:tcPr>
          <w:p w14:paraId="6BBF84E2" w14:textId="77777777" w:rsidR="00376B22" w:rsidRDefault="00376B22" w:rsidP="00376B22">
            <w:pPr>
              <w:spacing w:line="169" w:lineRule="exact"/>
              <w:ind w:left="102" w:right="-20"/>
              <w:rPr>
                <w:ins w:id="32502" w:author="Weber" w:date="2014-10-29T03:09:00Z"/>
                <w:rFonts w:ascii="Calibri" w:eastAsia="Calibri" w:hAnsi="Calibri" w:cs="Calibri"/>
                <w:sz w:val="14"/>
                <w:szCs w:val="14"/>
              </w:rPr>
            </w:pPr>
            <w:ins w:id="32503" w:author="Weber" w:date="2014-10-29T03:09:00Z">
              <w:r>
                <w:rPr>
                  <w:rFonts w:ascii="Calibri" w:eastAsia="Calibri" w:hAnsi="Calibri" w:cs="Calibri"/>
                  <w:w w:val="104"/>
                  <w:sz w:val="14"/>
                  <w:szCs w:val="14"/>
                </w:rPr>
                <w:t>0.69%</w:t>
              </w:r>
            </w:ins>
          </w:p>
        </w:tc>
        <w:tc>
          <w:tcPr>
            <w:tcW w:w="1522" w:type="dxa"/>
            <w:tcBorders>
              <w:top w:val="single" w:sz="5" w:space="0" w:color="D0D7E5"/>
              <w:left w:val="single" w:sz="5" w:space="0" w:color="D0D7E5"/>
              <w:bottom w:val="single" w:sz="5" w:space="0" w:color="D0D7E5"/>
              <w:right w:val="single" w:sz="5" w:space="0" w:color="D0D7E5"/>
            </w:tcBorders>
          </w:tcPr>
          <w:p w14:paraId="2D59C604" w14:textId="77777777" w:rsidR="00376B22" w:rsidRDefault="00376B22" w:rsidP="00376B22">
            <w:pPr>
              <w:spacing w:line="169" w:lineRule="exact"/>
              <w:ind w:left="688" w:right="663"/>
              <w:jc w:val="center"/>
              <w:rPr>
                <w:ins w:id="32504" w:author="Weber" w:date="2014-10-29T03:09:00Z"/>
                <w:rFonts w:ascii="Calibri" w:eastAsia="Calibri" w:hAnsi="Calibri" w:cs="Calibri"/>
                <w:sz w:val="14"/>
                <w:szCs w:val="14"/>
              </w:rPr>
            </w:pPr>
            <w:ins w:id="3250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80E614A" w14:textId="77777777" w:rsidR="00376B22" w:rsidRDefault="00376B22" w:rsidP="00376B22">
            <w:pPr>
              <w:spacing w:line="169" w:lineRule="exact"/>
              <w:ind w:left="102" w:right="-20"/>
              <w:rPr>
                <w:ins w:id="32506" w:author="Weber" w:date="2014-10-29T03:09:00Z"/>
                <w:rFonts w:ascii="Calibri" w:eastAsia="Calibri" w:hAnsi="Calibri" w:cs="Calibri"/>
                <w:sz w:val="14"/>
                <w:szCs w:val="14"/>
              </w:rPr>
            </w:pPr>
            <w:ins w:id="3250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AB74BEC" w14:textId="77777777" w:rsidR="00376B22" w:rsidRDefault="00376B22" w:rsidP="00376B22">
            <w:pPr>
              <w:spacing w:line="169" w:lineRule="exact"/>
              <w:ind w:left="385" w:right="-20"/>
              <w:rPr>
                <w:ins w:id="32508" w:author="Weber" w:date="2014-10-29T03:09:00Z"/>
                <w:rFonts w:ascii="Calibri" w:eastAsia="Calibri" w:hAnsi="Calibri" w:cs="Calibri"/>
                <w:sz w:val="14"/>
                <w:szCs w:val="14"/>
              </w:rPr>
            </w:pPr>
            <w:ins w:id="32509" w:author="Weber" w:date="2014-10-29T03:09:00Z">
              <w:r>
                <w:rPr>
                  <w:rFonts w:ascii="Calibri" w:eastAsia="Calibri" w:hAnsi="Calibri" w:cs="Calibri"/>
                  <w:w w:val="104"/>
                  <w:sz w:val="14"/>
                  <w:szCs w:val="14"/>
                </w:rPr>
                <w:t>113,444,435</w:t>
              </w:r>
            </w:ins>
          </w:p>
        </w:tc>
        <w:tc>
          <w:tcPr>
            <w:tcW w:w="581" w:type="dxa"/>
            <w:tcBorders>
              <w:top w:val="single" w:sz="5" w:space="0" w:color="D0D7E5"/>
              <w:left w:val="single" w:sz="5" w:space="0" w:color="D0D7E5"/>
              <w:bottom w:val="single" w:sz="5" w:space="0" w:color="D0D7E5"/>
              <w:right w:val="single" w:sz="5" w:space="0" w:color="D0D7E5"/>
            </w:tcBorders>
          </w:tcPr>
          <w:p w14:paraId="34E84FC3" w14:textId="77777777" w:rsidR="00376B22" w:rsidRDefault="00376B22" w:rsidP="00376B22">
            <w:pPr>
              <w:spacing w:line="169" w:lineRule="exact"/>
              <w:ind w:left="102" w:right="-20"/>
              <w:rPr>
                <w:ins w:id="32510" w:author="Weber" w:date="2014-10-29T03:09:00Z"/>
                <w:rFonts w:ascii="Calibri" w:eastAsia="Calibri" w:hAnsi="Calibri" w:cs="Calibri"/>
                <w:sz w:val="14"/>
                <w:szCs w:val="14"/>
              </w:rPr>
            </w:pPr>
            <w:ins w:id="32511" w:author="Weber" w:date="2014-10-29T03:09:00Z">
              <w:r>
                <w:rPr>
                  <w:rFonts w:ascii="Calibri" w:eastAsia="Calibri" w:hAnsi="Calibri" w:cs="Calibri"/>
                  <w:w w:val="104"/>
                  <w:sz w:val="14"/>
                  <w:szCs w:val="14"/>
                </w:rPr>
                <w:t>0.81%</w:t>
              </w:r>
            </w:ins>
          </w:p>
        </w:tc>
        <w:tc>
          <w:tcPr>
            <w:tcW w:w="1522" w:type="dxa"/>
            <w:tcBorders>
              <w:top w:val="single" w:sz="5" w:space="0" w:color="D0D7E5"/>
              <w:left w:val="single" w:sz="5" w:space="0" w:color="D0D7E5"/>
              <w:bottom w:val="single" w:sz="5" w:space="0" w:color="D0D7E5"/>
              <w:right w:val="single" w:sz="5" w:space="0" w:color="D0D7E5"/>
            </w:tcBorders>
          </w:tcPr>
          <w:p w14:paraId="4F48BA10" w14:textId="77777777" w:rsidR="00376B22" w:rsidRDefault="00376B22" w:rsidP="00376B22">
            <w:pPr>
              <w:spacing w:line="169" w:lineRule="exact"/>
              <w:ind w:left="385" w:right="-20"/>
              <w:rPr>
                <w:ins w:id="32512" w:author="Weber" w:date="2014-10-29T03:09:00Z"/>
                <w:rFonts w:ascii="Calibri" w:eastAsia="Calibri" w:hAnsi="Calibri" w:cs="Calibri"/>
                <w:sz w:val="14"/>
                <w:szCs w:val="14"/>
              </w:rPr>
            </w:pPr>
            <w:ins w:id="32513" w:author="Weber" w:date="2014-10-29T03:09:00Z">
              <w:r>
                <w:rPr>
                  <w:rFonts w:ascii="Calibri" w:eastAsia="Calibri" w:hAnsi="Calibri" w:cs="Calibri"/>
                  <w:w w:val="104"/>
                  <w:sz w:val="14"/>
                  <w:szCs w:val="14"/>
                </w:rPr>
                <w:t>281,027,459</w:t>
              </w:r>
            </w:ins>
          </w:p>
        </w:tc>
        <w:tc>
          <w:tcPr>
            <w:tcW w:w="581" w:type="dxa"/>
            <w:tcBorders>
              <w:top w:val="single" w:sz="5" w:space="0" w:color="D0D7E5"/>
              <w:left w:val="single" w:sz="5" w:space="0" w:color="D0D7E5"/>
              <w:bottom w:val="single" w:sz="5" w:space="0" w:color="D0D7E5"/>
              <w:right w:val="single" w:sz="5" w:space="0" w:color="D0D7E5"/>
            </w:tcBorders>
          </w:tcPr>
          <w:p w14:paraId="3416E9EE" w14:textId="77777777" w:rsidR="00376B22" w:rsidRDefault="00376B22" w:rsidP="00376B22">
            <w:pPr>
              <w:spacing w:line="169" w:lineRule="exact"/>
              <w:ind w:left="102" w:right="-20"/>
              <w:rPr>
                <w:ins w:id="32514" w:author="Weber" w:date="2014-10-29T03:09:00Z"/>
                <w:rFonts w:ascii="Calibri" w:eastAsia="Calibri" w:hAnsi="Calibri" w:cs="Calibri"/>
                <w:sz w:val="14"/>
                <w:szCs w:val="14"/>
              </w:rPr>
            </w:pPr>
            <w:ins w:id="32515" w:author="Weber" w:date="2014-10-29T03:09:00Z">
              <w:r>
                <w:rPr>
                  <w:rFonts w:ascii="Calibri" w:eastAsia="Calibri" w:hAnsi="Calibri" w:cs="Calibri"/>
                  <w:w w:val="104"/>
                  <w:sz w:val="14"/>
                  <w:szCs w:val="14"/>
                </w:rPr>
                <w:t>0.80%</w:t>
              </w:r>
            </w:ins>
          </w:p>
        </w:tc>
      </w:tr>
      <w:tr w:rsidR="00376B22" w14:paraId="21E73B01" w14:textId="77777777" w:rsidTr="00376B22">
        <w:trPr>
          <w:trHeight w:hRule="exact" w:val="190"/>
          <w:ins w:id="3251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543E7892" w14:textId="77777777" w:rsidR="00376B22" w:rsidRDefault="00376B22" w:rsidP="00376B22">
            <w:pPr>
              <w:spacing w:line="169" w:lineRule="exact"/>
              <w:ind w:left="133" w:right="-20"/>
              <w:rPr>
                <w:ins w:id="32517" w:author="Weber" w:date="2014-10-29T03:09:00Z"/>
                <w:rFonts w:ascii="Calibri" w:eastAsia="Calibri" w:hAnsi="Calibri" w:cs="Calibri"/>
                <w:sz w:val="14"/>
                <w:szCs w:val="14"/>
              </w:rPr>
            </w:pPr>
            <w:ins w:id="32518" w:author="Weber" w:date="2014-10-29T03:09:00Z">
              <w:r>
                <w:rPr>
                  <w:rFonts w:ascii="Calibri" w:eastAsia="Calibri" w:hAnsi="Calibri" w:cs="Calibri"/>
                  <w:w w:val="104"/>
                  <w:sz w:val="14"/>
                  <w:szCs w:val="14"/>
                </w:rPr>
                <w:t>33872</w:t>
              </w:r>
            </w:ins>
          </w:p>
        </w:tc>
        <w:tc>
          <w:tcPr>
            <w:tcW w:w="2102" w:type="dxa"/>
            <w:gridSpan w:val="2"/>
            <w:vMerge/>
            <w:tcBorders>
              <w:left w:val="single" w:sz="5" w:space="0" w:color="D0D7E5"/>
              <w:right w:val="single" w:sz="5" w:space="0" w:color="D0D7E5"/>
            </w:tcBorders>
          </w:tcPr>
          <w:p w14:paraId="7BA44DA1" w14:textId="77777777" w:rsidR="00376B22" w:rsidRDefault="00376B22" w:rsidP="00376B22">
            <w:pPr>
              <w:rPr>
                <w:ins w:id="3251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69431C76" w14:textId="77777777" w:rsidR="00376B22" w:rsidRDefault="00376B22" w:rsidP="00376B22">
            <w:pPr>
              <w:spacing w:line="169" w:lineRule="exact"/>
              <w:ind w:left="421" w:right="-20"/>
              <w:rPr>
                <w:ins w:id="32520" w:author="Weber" w:date="2014-10-29T03:09:00Z"/>
                <w:rFonts w:ascii="Calibri" w:eastAsia="Calibri" w:hAnsi="Calibri" w:cs="Calibri"/>
                <w:sz w:val="14"/>
                <w:szCs w:val="14"/>
              </w:rPr>
            </w:pPr>
            <w:ins w:id="32521" w:author="Weber" w:date="2014-10-29T03:09:00Z">
              <w:r>
                <w:rPr>
                  <w:rFonts w:ascii="Calibri" w:eastAsia="Calibri" w:hAnsi="Calibri" w:cs="Calibri"/>
                  <w:w w:val="104"/>
                  <w:sz w:val="14"/>
                  <w:szCs w:val="14"/>
                </w:rPr>
                <w:t>15,215,174</w:t>
              </w:r>
            </w:ins>
          </w:p>
        </w:tc>
        <w:tc>
          <w:tcPr>
            <w:tcW w:w="581" w:type="dxa"/>
            <w:tcBorders>
              <w:top w:val="single" w:sz="5" w:space="0" w:color="D0D7E5"/>
              <w:left w:val="single" w:sz="5" w:space="0" w:color="D0D7E5"/>
              <w:bottom w:val="single" w:sz="5" w:space="0" w:color="D0D7E5"/>
              <w:right w:val="single" w:sz="5" w:space="0" w:color="D0D7E5"/>
            </w:tcBorders>
          </w:tcPr>
          <w:p w14:paraId="4EA7C830" w14:textId="77777777" w:rsidR="00376B22" w:rsidRDefault="00376B22" w:rsidP="00376B22">
            <w:pPr>
              <w:spacing w:line="169" w:lineRule="exact"/>
              <w:ind w:left="102" w:right="-20"/>
              <w:rPr>
                <w:ins w:id="32522" w:author="Weber" w:date="2014-10-29T03:09:00Z"/>
                <w:rFonts w:ascii="Calibri" w:eastAsia="Calibri" w:hAnsi="Calibri" w:cs="Calibri"/>
                <w:sz w:val="14"/>
                <w:szCs w:val="14"/>
              </w:rPr>
            </w:pPr>
            <w:ins w:id="32523" w:author="Weber" w:date="2014-10-29T03:09:00Z">
              <w:r>
                <w:rPr>
                  <w:rFonts w:ascii="Calibri" w:eastAsia="Calibri" w:hAnsi="Calibri" w:cs="Calibri"/>
                  <w:w w:val="104"/>
                  <w:sz w:val="14"/>
                  <w:szCs w:val="14"/>
                </w:rPr>
                <w:t>0.12%</w:t>
              </w:r>
            </w:ins>
          </w:p>
        </w:tc>
        <w:tc>
          <w:tcPr>
            <w:tcW w:w="1522" w:type="dxa"/>
            <w:tcBorders>
              <w:top w:val="single" w:sz="5" w:space="0" w:color="D0D7E5"/>
              <w:left w:val="single" w:sz="5" w:space="0" w:color="D0D7E5"/>
              <w:bottom w:val="single" w:sz="5" w:space="0" w:color="D0D7E5"/>
              <w:right w:val="single" w:sz="5" w:space="0" w:color="D0D7E5"/>
            </w:tcBorders>
          </w:tcPr>
          <w:p w14:paraId="15B7B3CE" w14:textId="77777777" w:rsidR="00376B22" w:rsidRDefault="00376B22" w:rsidP="00376B22">
            <w:pPr>
              <w:spacing w:line="169" w:lineRule="exact"/>
              <w:ind w:left="688" w:right="663"/>
              <w:jc w:val="center"/>
              <w:rPr>
                <w:ins w:id="32524" w:author="Weber" w:date="2014-10-29T03:09:00Z"/>
                <w:rFonts w:ascii="Calibri" w:eastAsia="Calibri" w:hAnsi="Calibri" w:cs="Calibri"/>
                <w:sz w:val="14"/>
                <w:szCs w:val="14"/>
              </w:rPr>
            </w:pPr>
            <w:ins w:id="3252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43799B8F" w14:textId="77777777" w:rsidR="00376B22" w:rsidRDefault="00376B22" w:rsidP="00376B22">
            <w:pPr>
              <w:spacing w:line="169" w:lineRule="exact"/>
              <w:ind w:left="102" w:right="-20"/>
              <w:rPr>
                <w:ins w:id="32526" w:author="Weber" w:date="2014-10-29T03:09:00Z"/>
                <w:rFonts w:ascii="Calibri" w:eastAsia="Calibri" w:hAnsi="Calibri" w:cs="Calibri"/>
                <w:sz w:val="14"/>
                <w:szCs w:val="14"/>
              </w:rPr>
            </w:pPr>
            <w:ins w:id="3252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2B519FDB" w14:textId="77777777" w:rsidR="00376B22" w:rsidRDefault="00376B22" w:rsidP="00376B22">
            <w:pPr>
              <w:spacing w:line="169" w:lineRule="exact"/>
              <w:ind w:left="421" w:right="-20"/>
              <w:rPr>
                <w:ins w:id="32528" w:author="Weber" w:date="2014-10-29T03:09:00Z"/>
                <w:rFonts w:ascii="Calibri" w:eastAsia="Calibri" w:hAnsi="Calibri" w:cs="Calibri"/>
                <w:sz w:val="14"/>
                <w:szCs w:val="14"/>
              </w:rPr>
            </w:pPr>
            <w:ins w:id="32529" w:author="Weber" w:date="2014-10-29T03:09:00Z">
              <w:r>
                <w:rPr>
                  <w:rFonts w:ascii="Calibri" w:eastAsia="Calibri" w:hAnsi="Calibri" w:cs="Calibri"/>
                  <w:w w:val="104"/>
                  <w:sz w:val="14"/>
                  <w:szCs w:val="14"/>
                </w:rPr>
                <w:t>40,870,416</w:t>
              </w:r>
            </w:ins>
          </w:p>
        </w:tc>
        <w:tc>
          <w:tcPr>
            <w:tcW w:w="581" w:type="dxa"/>
            <w:tcBorders>
              <w:top w:val="single" w:sz="5" w:space="0" w:color="D0D7E5"/>
              <w:left w:val="single" w:sz="5" w:space="0" w:color="D0D7E5"/>
              <w:bottom w:val="single" w:sz="5" w:space="0" w:color="D0D7E5"/>
              <w:right w:val="single" w:sz="5" w:space="0" w:color="D0D7E5"/>
            </w:tcBorders>
          </w:tcPr>
          <w:p w14:paraId="756E6567" w14:textId="77777777" w:rsidR="00376B22" w:rsidRDefault="00376B22" w:rsidP="00376B22">
            <w:pPr>
              <w:spacing w:line="169" w:lineRule="exact"/>
              <w:ind w:left="102" w:right="-20"/>
              <w:rPr>
                <w:ins w:id="32530" w:author="Weber" w:date="2014-10-29T03:09:00Z"/>
                <w:rFonts w:ascii="Calibri" w:eastAsia="Calibri" w:hAnsi="Calibri" w:cs="Calibri"/>
                <w:sz w:val="14"/>
                <w:szCs w:val="14"/>
              </w:rPr>
            </w:pPr>
            <w:ins w:id="32531" w:author="Weber" w:date="2014-10-29T03:09:00Z">
              <w:r>
                <w:rPr>
                  <w:rFonts w:ascii="Calibri" w:eastAsia="Calibri" w:hAnsi="Calibri" w:cs="Calibri"/>
                  <w:w w:val="104"/>
                  <w:sz w:val="14"/>
                  <w:szCs w:val="14"/>
                </w:rPr>
                <w:t>0.29%</w:t>
              </w:r>
            </w:ins>
          </w:p>
        </w:tc>
        <w:tc>
          <w:tcPr>
            <w:tcW w:w="1522" w:type="dxa"/>
            <w:tcBorders>
              <w:top w:val="single" w:sz="5" w:space="0" w:color="D0D7E5"/>
              <w:left w:val="single" w:sz="5" w:space="0" w:color="D0D7E5"/>
              <w:bottom w:val="single" w:sz="5" w:space="0" w:color="D0D7E5"/>
              <w:right w:val="single" w:sz="5" w:space="0" w:color="D0D7E5"/>
            </w:tcBorders>
          </w:tcPr>
          <w:p w14:paraId="2735203F" w14:textId="77777777" w:rsidR="00376B22" w:rsidRDefault="00376B22" w:rsidP="00376B22">
            <w:pPr>
              <w:spacing w:line="169" w:lineRule="exact"/>
              <w:ind w:left="421" w:right="-20"/>
              <w:rPr>
                <w:ins w:id="32532" w:author="Weber" w:date="2014-10-29T03:09:00Z"/>
                <w:rFonts w:ascii="Calibri" w:eastAsia="Calibri" w:hAnsi="Calibri" w:cs="Calibri"/>
                <w:sz w:val="14"/>
                <w:szCs w:val="14"/>
              </w:rPr>
            </w:pPr>
            <w:ins w:id="32533" w:author="Weber" w:date="2014-10-29T03:09:00Z">
              <w:r>
                <w:rPr>
                  <w:rFonts w:ascii="Calibri" w:eastAsia="Calibri" w:hAnsi="Calibri" w:cs="Calibri"/>
                  <w:w w:val="104"/>
                  <w:sz w:val="14"/>
                  <w:szCs w:val="14"/>
                </w:rPr>
                <w:t>96,567,058</w:t>
              </w:r>
            </w:ins>
          </w:p>
        </w:tc>
        <w:tc>
          <w:tcPr>
            <w:tcW w:w="581" w:type="dxa"/>
            <w:tcBorders>
              <w:top w:val="single" w:sz="5" w:space="0" w:color="D0D7E5"/>
              <w:left w:val="single" w:sz="5" w:space="0" w:color="D0D7E5"/>
              <w:bottom w:val="single" w:sz="5" w:space="0" w:color="D0D7E5"/>
              <w:right w:val="single" w:sz="5" w:space="0" w:color="D0D7E5"/>
            </w:tcBorders>
          </w:tcPr>
          <w:p w14:paraId="3C22E63B" w14:textId="77777777" w:rsidR="00376B22" w:rsidRDefault="00376B22" w:rsidP="00376B22">
            <w:pPr>
              <w:spacing w:line="169" w:lineRule="exact"/>
              <w:ind w:left="102" w:right="-20"/>
              <w:rPr>
                <w:ins w:id="32534" w:author="Weber" w:date="2014-10-29T03:09:00Z"/>
                <w:rFonts w:ascii="Calibri" w:eastAsia="Calibri" w:hAnsi="Calibri" w:cs="Calibri"/>
                <w:sz w:val="14"/>
                <w:szCs w:val="14"/>
              </w:rPr>
            </w:pPr>
            <w:ins w:id="32535" w:author="Weber" w:date="2014-10-29T03:09:00Z">
              <w:r>
                <w:rPr>
                  <w:rFonts w:ascii="Calibri" w:eastAsia="Calibri" w:hAnsi="Calibri" w:cs="Calibri"/>
                  <w:w w:val="104"/>
                  <w:sz w:val="14"/>
                  <w:szCs w:val="14"/>
                </w:rPr>
                <w:t>0.27%</w:t>
              </w:r>
            </w:ins>
          </w:p>
        </w:tc>
      </w:tr>
      <w:tr w:rsidR="00376B22" w14:paraId="1961B24B" w14:textId="77777777" w:rsidTr="00376B22">
        <w:trPr>
          <w:trHeight w:hRule="exact" w:val="190"/>
          <w:ins w:id="3253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3ECF5979" w14:textId="77777777" w:rsidR="00376B22" w:rsidRDefault="00376B22" w:rsidP="00376B22">
            <w:pPr>
              <w:spacing w:line="169" w:lineRule="exact"/>
              <w:ind w:left="133" w:right="-20"/>
              <w:rPr>
                <w:ins w:id="32537" w:author="Weber" w:date="2014-10-29T03:09:00Z"/>
                <w:rFonts w:ascii="Calibri" w:eastAsia="Calibri" w:hAnsi="Calibri" w:cs="Calibri"/>
                <w:sz w:val="14"/>
                <w:szCs w:val="14"/>
              </w:rPr>
            </w:pPr>
            <w:ins w:id="32538" w:author="Weber" w:date="2014-10-29T03:09:00Z">
              <w:r>
                <w:rPr>
                  <w:rFonts w:ascii="Calibri" w:eastAsia="Calibri" w:hAnsi="Calibri" w:cs="Calibri"/>
                  <w:w w:val="104"/>
                  <w:sz w:val="14"/>
                  <w:szCs w:val="14"/>
                </w:rPr>
                <w:t>33873</w:t>
              </w:r>
            </w:ins>
          </w:p>
        </w:tc>
        <w:tc>
          <w:tcPr>
            <w:tcW w:w="2102" w:type="dxa"/>
            <w:gridSpan w:val="2"/>
            <w:vMerge/>
            <w:tcBorders>
              <w:left w:val="single" w:sz="5" w:space="0" w:color="D0D7E5"/>
              <w:right w:val="single" w:sz="5" w:space="0" w:color="D0D7E5"/>
            </w:tcBorders>
          </w:tcPr>
          <w:p w14:paraId="33A85511" w14:textId="77777777" w:rsidR="00376B22" w:rsidRDefault="00376B22" w:rsidP="00376B22">
            <w:pPr>
              <w:rPr>
                <w:ins w:id="3253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5BD44C69" w14:textId="77777777" w:rsidR="00376B22" w:rsidRDefault="00376B22" w:rsidP="00376B22">
            <w:pPr>
              <w:spacing w:line="169" w:lineRule="exact"/>
              <w:ind w:left="688" w:right="663"/>
              <w:jc w:val="center"/>
              <w:rPr>
                <w:ins w:id="32540" w:author="Weber" w:date="2014-10-29T03:09:00Z"/>
                <w:rFonts w:ascii="Calibri" w:eastAsia="Calibri" w:hAnsi="Calibri" w:cs="Calibri"/>
                <w:sz w:val="14"/>
                <w:szCs w:val="14"/>
              </w:rPr>
            </w:pPr>
            <w:ins w:id="3254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7A842CCF" w14:textId="77777777" w:rsidR="00376B22" w:rsidRDefault="00376B22" w:rsidP="00376B22">
            <w:pPr>
              <w:spacing w:line="169" w:lineRule="exact"/>
              <w:ind w:left="102" w:right="-20"/>
              <w:rPr>
                <w:ins w:id="32542" w:author="Weber" w:date="2014-10-29T03:09:00Z"/>
                <w:rFonts w:ascii="Calibri" w:eastAsia="Calibri" w:hAnsi="Calibri" w:cs="Calibri"/>
                <w:sz w:val="14"/>
                <w:szCs w:val="14"/>
              </w:rPr>
            </w:pPr>
            <w:ins w:id="3254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3BB80B25" w14:textId="77777777" w:rsidR="00376B22" w:rsidRDefault="00376B22" w:rsidP="00376B22">
            <w:pPr>
              <w:spacing w:line="169" w:lineRule="exact"/>
              <w:ind w:left="688" w:right="663"/>
              <w:jc w:val="center"/>
              <w:rPr>
                <w:ins w:id="32544" w:author="Weber" w:date="2014-10-29T03:09:00Z"/>
                <w:rFonts w:ascii="Calibri" w:eastAsia="Calibri" w:hAnsi="Calibri" w:cs="Calibri"/>
                <w:sz w:val="14"/>
                <w:szCs w:val="14"/>
              </w:rPr>
            </w:pPr>
            <w:ins w:id="3254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1E904D5B" w14:textId="77777777" w:rsidR="00376B22" w:rsidRDefault="00376B22" w:rsidP="00376B22">
            <w:pPr>
              <w:spacing w:line="169" w:lineRule="exact"/>
              <w:ind w:left="102" w:right="-20"/>
              <w:rPr>
                <w:ins w:id="32546" w:author="Weber" w:date="2014-10-29T03:09:00Z"/>
                <w:rFonts w:ascii="Calibri" w:eastAsia="Calibri" w:hAnsi="Calibri" w:cs="Calibri"/>
                <w:sz w:val="14"/>
                <w:szCs w:val="14"/>
              </w:rPr>
            </w:pPr>
            <w:ins w:id="3254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20F45767" w14:textId="77777777" w:rsidR="00376B22" w:rsidRDefault="00376B22" w:rsidP="00376B22">
            <w:pPr>
              <w:spacing w:line="169" w:lineRule="exact"/>
              <w:ind w:left="421" w:right="-20"/>
              <w:rPr>
                <w:ins w:id="32548" w:author="Weber" w:date="2014-10-29T03:09:00Z"/>
                <w:rFonts w:ascii="Calibri" w:eastAsia="Calibri" w:hAnsi="Calibri" w:cs="Calibri"/>
                <w:sz w:val="14"/>
                <w:szCs w:val="14"/>
              </w:rPr>
            </w:pPr>
            <w:ins w:id="32549" w:author="Weber" w:date="2014-10-29T03:09:00Z">
              <w:r>
                <w:rPr>
                  <w:rFonts w:ascii="Calibri" w:eastAsia="Calibri" w:hAnsi="Calibri" w:cs="Calibri"/>
                  <w:w w:val="104"/>
                  <w:sz w:val="14"/>
                  <w:szCs w:val="14"/>
                </w:rPr>
                <w:t>12,473,182</w:t>
              </w:r>
            </w:ins>
          </w:p>
        </w:tc>
        <w:tc>
          <w:tcPr>
            <w:tcW w:w="581" w:type="dxa"/>
            <w:tcBorders>
              <w:top w:val="single" w:sz="5" w:space="0" w:color="D0D7E5"/>
              <w:left w:val="single" w:sz="5" w:space="0" w:color="D0D7E5"/>
              <w:bottom w:val="single" w:sz="5" w:space="0" w:color="D0D7E5"/>
              <w:right w:val="single" w:sz="5" w:space="0" w:color="D0D7E5"/>
            </w:tcBorders>
          </w:tcPr>
          <w:p w14:paraId="58C9DEDC" w14:textId="77777777" w:rsidR="00376B22" w:rsidRDefault="00376B22" w:rsidP="00376B22">
            <w:pPr>
              <w:spacing w:line="169" w:lineRule="exact"/>
              <w:ind w:left="102" w:right="-20"/>
              <w:rPr>
                <w:ins w:id="32550" w:author="Weber" w:date="2014-10-29T03:09:00Z"/>
                <w:rFonts w:ascii="Calibri" w:eastAsia="Calibri" w:hAnsi="Calibri" w:cs="Calibri"/>
                <w:sz w:val="14"/>
                <w:szCs w:val="14"/>
              </w:rPr>
            </w:pPr>
            <w:ins w:id="32551" w:author="Weber" w:date="2014-10-29T03:09:00Z">
              <w:r>
                <w:rPr>
                  <w:rFonts w:ascii="Calibri" w:eastAsia="Calibri" w:hAnsi="Calibri" w:cs="Calibri"/>
                  <w:w w:val="104"/>
                  <w:sz w:val="14"/>
                  <w:szCs w:val="14"/>
                </w:rPr>
                <w:t>0.09%</w:t>
              </w:r>
            </w:ins>
          </w:p>
        </w:tc>
        <w:tc>
          <w:tcPr>
            <w:tcW w:w="1522" w:type="dxa"/>
            <w:tcBorders>
              <w:top w:val="single" w:sz="5" w:space="0" w:color="D0D7E5"/>
              <w:left w:val="single" w:sz="5" w:space="0" w:color="D0D7E5"/>
              <w:bottom w:val="single" w:sz="5" w:space="0" w:color="D0D7E5"/>
              <w:right w:val="single" w:sz="5" w:space="0" w:color="D0D7E5"/>
            </w:tcBorders>
          </w:tcPr>
          <w:p w14:paraId="537792F6" w14:textId="77777777" w:rsidR="00376B22" w:rsidRDefault="00376B22" w:rsidP="00376B22">
            <w:pPr>
              <w:spacing w:line="169" w:lineRule="exact"/>
              <w:ind w:left="421" w:right="-20"/>
              <w:rPr>
                <w:ins w:id="32552" w:author="Weber" w:date="2014-10-29T03:09:00Z"/>
                <w:rFonts w:ascii="Calibri" w:eastAsia="Calibri" w:hAnsi="Calibri" w:cs="Calibri"/>
                <w:sz w:val="14"/>
                <w:szCs w:val="14"/>
              </w:rPr>
            </w:pPr>
            <w:ins w:id="32553" w:author="Weber" w:date="2014-10-29T03:09:00Z">
              <w:r>
                <w:rPr>
                  <w:rFonts w:ascii="Calibri" w:eastAsia="Calibri" w:hAnsi="Calibri" w:cs="Calibri"/>
                  <w:w w:val="104"/>
                  <w:sz w:val="14"/>
                  <w:szCs w:val="14"/>
                </w:rPr>
                <w:t>34,111,109</w:t>
              </w:r>
            </w:ins>
          </w:p>
        </w:tc>
        <w:tc>
          <w:tcPr>
            <w:tcW w:w="581" w:type="dxa"/>
            <w:tcBorders>
              <w:top w:val="single" w:sz="5" w:space="0" w:color="D0D7E5"/>
              <w:left w:val="single" w:sz="5" w:space="0" w:color="D0D7E5"/>
              <w:bottom w:val="single" w:sz="5" w:space="0" w:color="D0D7E5"/>
              <w:right w:val="single" w:sz="5" w:space="0" w:color="D0D7E5"/>
            </w:tcBorders>
          </w:tcPr>
          <w:p w14:paraId="2D4DB691" w14:textId="77777777" w:rsidR="00376B22" w:rsidRDefault="00376B22" w:rsidP="00376B22">
            <w:pPr>
              <w:spacing w:line="169" w:lineRule="exact"/>
              <w:ind w:left="102" w:right="-20"/>
              <w:rPr>
                <w:ins w:id="32554" w:author="Weber" w:date="2014-10-29T03:09:00Z"/>
                <w:rFonts w:ascii="Calibri" w:eastAsia="Calibri" w:hAnsi="Calibri" w:cs="Calibri"/>
                <w:sz w:val="14"/>
                <w:szCs w:val="14"/>
              </w:rPr>
            </w:pPr>
            <w:ins w:id="32555" w:author="Weber" w:date="2014-10-29T03:09:00Z">
              <w:r>
                <w:rPr>
                  <w:rFonts w:ascii="Calibri" w:eastAsia="Calibri" w:hAnsi="Calibri" w:cs="Calibri"/>
                  <w:w w:val="104"/>
                  <w:sz w:val="14"/>
                  <w:szCs w:val="14"/>
                </w:rPr>
                <w:t>0.10%</w:t>
              </w:r>
            </w:ins>
          </w:p>
        </w:tc>
      </w:tr>
      <w:tr w:rsidR="00376B22" w14:paraId="70E07879" w14:textId="77777777" w:rsidTr="00376B22">
        <w:trPr>
          <w:trHeight w:hRule="exact" w:val="190"/>
          <w:ins w:id="3255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5401A403" w14:textId="77777777" w:rsidR="00376B22" w:rsidRDefault="00376B22" w:rsidP="00376B22">
            <w:pPr>
              <w:spacing w:line="169" w:lineRule="exact"/>
              <w:ind w:left="133" w:right="-20"/>
              <w:rPr>
                <w:ins w:id="32557" w:author="Weber" w:date="2014-10-29T03:09:00Z"/>
                <w:rFonts w:ascii="Calibri" w:eastAsia="Calibri" w:hAnsi="Calibri" w:cs="Calibri"/>
                <w:sz w:val="14"/>
                <w:szCs w:val="14"/>
              </w:rPr>
            </w:pPr>
            <w:ins w:id="32558" w:author="Weber" w:date="2014-10-29T03:09:00Z">
              <w:r>
                <w:rPr>
                  <w:rFonts w:ascii="Calibri" w:eastAsia="Calibri" w:hAnsi="Calibri" w:cs="Calibri"/>
                  <w:w w:val="104"/>
                  <w:sz w:val="14"/>
                  <w:szCs w:val="14"/>
                </w:rPr>
                <w:t>32317</w:t>
              </w:r>
            </w:ins>
          </w:p>
        </w:tc>
        <w:tc>
          <w:tcPr>
            <w:tcW w:w="2102" w:type="dxa"/>
            <w:gridSpan w:val="2"/>
            <w:vMerge/>
            <w:tcBorders>
              <w:left w:val="single" w:sz="5" w:space="0" w:color="D0D7E5"/>
              <w:right w:val="single" w:sz="5" w:space="0" w:color="D0D7E5"/>
            </w:tcBorders>
          </w:tcPr>
          <w:p w14:paraId="5DFDECD7" w14:textId="77777777" w:rsidR="00376B22" w:rsidRDefault="00376B22" w:rsidP="00376B22">
            <w:pPr>
              <w:rPr>
                <w:ins w:id="3255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7173E791" w14:textId="77777777" w:rsidR="00376B22" w:rsidRDefault="00376B22" w:rsidP="00376B22">
            <w:pPr>
              <w:spacing w:line="169" w:lineRule="exact"/>
              <w:ind w:left="421" w:right="-20"/>
              <w:rPr>
                <w:ins w:id="32560" w:author="Weber" w:date="2014-10-29T03:09:00Z"/>
                <w:rFonts w:ascii="Calibri" w:eastAsia="Calibri" w:hAnsi="Calibri" w:cs="Calibri"/>
                <w:sz w:val="14"/>
                <w:szCs w:val="14"/>
              </w:rPr>
            </w:pPr>
            <w:ins w:id="32561" w:author="Weber" w:date="2014-10-29T03:09:00Z">
              <w:r>
                <w:rPr>
                  <w:rFonts w:ascii="Calibri" w:eastAsia="Calibri" w:hAnsi="Calibri" w:cs="Calibri"/>
                  <w:w w:val="104"/>
                  <w:sz w:val="14"/>
                  <w:szCs w:val="14"/>
                </w:rPr>
                <w:t>10,498,163</w:t>
              </w:r>
            </w:ins>
          </w:p>
        </w:tc>
        <w:tc>
          <w:tcPr>
            <w:tcW w:w="581" w:type="dxa"/>
            <w:tcBorders>
              <w:top w:val="single" w:sz="5" w:space="0" w:color="D0D7E5"/>
              <w:left w:val="single" w:sz="5" w:space="0" w:color="D0D7E5"/>
              <w:bottom w:val="single" w:sz="5" w:space="0" w:color="D0D7E5"/>
              <w:right w:val="single" w:sz="5" w:space="0" w:color="D0D7E5"/>
            </w:tcBorders>
          </w:tcPr>
          <w:p w14:paraId="0687A25C" w14:textId="77777777" w:rsidR="00376B22" w:rsidRDefault="00376B22" w:rsidP="00376B22">
            <w:pPr>
              <w:spacing w:line="169" w:lineRule="exact"/>
              <w:ind w:left="102" w:right="-20"/>
              <w:rPr>
                <w:ins w:id="32562" w:author="Weber" w:date="2014-10-29T03:09:00Z"/>
                <w:rFonts w:ascii="Calibri" w:eastAsia="Calibri" w:hAnsi="Calibri" w:cs="Calibri"/>
                <w:sz w:val="14"/>
                <w:szCs w:val="14"/>
              </w:rPr>
            </w:pPr>
            <w:ins w:id="32563" w:author="Weber" w:date="2014-10-29T03:09:00Z">
              <w:r>
                <w:rPr>
                  <w:rFonts w:ascii="Calibri" w:eastAsia="Calibri" w:hAnsi="Calibri" w:cs="Calibri"/>
                  <w:w w:val="104"/>
                  <w:sz w:val="14"/>
                  <w:szCs w:val="14"/>
                </w:rPr>
                <w:t>0.09%</w:t>
              </w:r>
            </w:ins>
          </w:p>
        </w:tc>
        <w:tc>
          <w:tcPr>
            <w:tcW w:w="1522" w:type="dxa"/>
            <w:tcBorders>
              <w:top w:val="single" w:sz="5" w:space="0" w:color="D0D7E5"/>
              <w:left w:val="single" w:sz="5" w:space="0" w:color="D0D7E5"/>
              <w:bottom w:val="single" w:sz="5" w:space="0" w:color="D0D7E5"/>
              <w:right w:val="single" w:sz="5" w:space="0" w:color="D0D7E5"/>
            </w:tcBorders>
          </w:tcPr>
          <w:p w14:paraId="1C6C607E" w14:textId="77777777" w:rsidR="00376B22" w:rsidRDefault="00376B22" w:rsidP="00376B22">
            <w:pPr>
              <w:spacing w:line="169" w:lineRule="exact"/>
              <w:ind w:left="688" w:right="663"/>
              <w:jc w:val="center"/>
              <w:rPr>
                <w:ins w:id="32564" w:author="Weber" w:date="2014-10-29T03:09:00Z"/>
                <w:rFonts w:ascii="Calibri" w:eastAsia="Calibri" w:hAnsi="Calibri" w:cs="Calibri"/>
                <w:sz w:val="14"/>
                <w:szCs w:val="14"/>
              </w:rPr>
            </w:pPr>
            <w:ins w:id="3256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4BE76AD" w14:textId="77777777" w:rsidR="00376B22" w:rsidRDefault="00376B22" w:rsidP="00376B22">
            <w:pPr>
              <w:spacing w:line="169" w:lineRule="exact"/>
              <w:ind w:left="102" w:right="-20"/>
              <w:rPr>
                <w:ins w:id="32566" w:author="Weber" w:date="2014-10-29T03:09:00Z"/>
                <w:rFonts w:ascii="Calibri" w:eastAsia="Calibri" w:hAnsi="Calibri" w:cs="Calibri"/>
                <w:sz w:val="14"/>
                <w:szCs w:val="14"/>
              </w:rPr>
            </w:pPr>
            <w:ins w:id="3256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9DB8778" w14:textId="77777777" w:rsidR="00376B22" w:rsidRDefault="00376B22" w:rsidP="00376B22">
            <w:pPr>
              <w:spacing w:line="169" w:lineRule="exact"/>
              <w:ind w:left="688" w:right="663"/>
              <w:jc w:val="center"/>
              <w:rPr>
                <w:ins w:id="32568" w:author="Weber" w:date="2014-10-29T03:09:00Z"/>
                <w:rFonts w:ascii="Calibri" w:eastAsia="Calibri" w:hAnsi="Calibri" w:cs="Calibri"/>
                <w:sz w:val="14"/>
                <w:szCs w:val="14"/>
              </w:rPr>
            </w:pPr>
            <w:ins w:id="3256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15E8B80D" w14:textId="77777777" w:rsidR="00376B22" w:rsidRDefault="00376B22" w:rsidP="00376B22">
            <w:pPr>
              <w:spacing w:line="169" w:lineRule="exact"/>
              <w:ind w:left="102" w:right="-20"/>
              <w:rPr>
                <w:ins w:id="32570" w:author="Weber" w:date="2014-10-29T03:09:00Z"/>
                <w:rFonts w:ascii="Calibri" w:eastAsia="Calibri" w:hAnsi="Calibri" w:cs="Calibri"/>
                <w:sz w:val="14"/>
                <w:szCs w:val="14"/>
              </w:rPr>
            </w:pPr>
            <w:ins w:id="3257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BE979B5" w14:textId="77777777" w:rsidR="00376B22" w:rsidRDefault="00376B22" w:rsidP="00376B22">
            <w:pPr>
              <w:spacing w:line="169" w:lineRule="exact"/>
              <w:ind w:left="421" w:right="-20"/>
              <w:rPr>
                <w:ins w:id="32572" w:author="Weber" w:date="2014-10-29T03:09:00Z"/>
                <w:rFonts w:ascii="Calibri" w:eastAsia="Calibri" w:hAnsi="Calibri" w:cs="Calibri"/>
                <w:sz w:val="14"/>
                <w:szCs w:val="14"/>
              </w:rPr>
            </w:pPr>
            <w:ins w:id="32573" w:author="Weber" w:date="2014-10-29T03:09:00Z">
              <w:r>
                <w:rPr>
                  <w:rFonts w:ascii="Calibri" w:eastAsia="Calibri" w:hAnsi="Calibri" w:cs="Calibri"/>
                  <w:w w:val="104"/>
                  <w:sz w:val="14"/>
                  <w:szCs w:val="14"/>
                </w:rPr>
                <w:t>10,498,167</w:t>
              </w:r>
            </w:ins>
          </w:p>
        </w:tc>
        <w:tc>
          <w:tcPr>
            <w:tcW w:w="581" w:type="dxa"/>
            <w:tcBorders>
              <w:top w:val="single" w:sz="5" w:space="0" w:color="D0D7E5"/>
              <w:left w:val="single" w:sz="5" w:space="0" w:color="D0D7E5"/>
              <w:bottom w:val="single" w:sz="5" w:space="0" w:color="D0D7E5"/>
              <w:right w:val="single" w:sz="5" w:space="0" w:color="D0D7E5"/>
            </w:tcBorders>
          </w:tcPr>
          <w:p w14:paraId="66EEC3F5" w14:textId="77777777" w:rsidR="00376B22" w:rsidRDefault="00376B22" w:rsidP="00376B22">
            <w:pPr>
              <w:spacing w:line="169" w:lineRule="exact"/>
              <w:ind w:left="102" w:right="-20"/>
              <w:rPr>
                <w:ins w:id="32574" w:author="Weber" w:date="2014-10-29T03:09:00Z"/>
                <w:rFonts w:ascii="Calibri" w:eastAsia="Calibri" w:hAnsi="Calibri" w:cs="Calibri"/>
                <w:sz w:val="14"/>
                <w:szCs w:val="14"/>
              </w:rPr>
            </w:pPr>
            <w:ins w:id="32575" w:author="Weber" w:date="2014-10-29T03:09:00Z">
              <w:r>
                <w:rPr>
                  <w:rFonts w:ascii="Calibri" w:eastAsia="Calibri" w:hAnsi="Calibri" w:cs="Calibri"/>
                  <w:w w:val="104"/>
                  <w:sz w:val="14"/>
                  <w:szCs w:val="14"/>
                </w:rPr>
                <w:t>0.03%</w:t>
              </w:r>
            </w:ins>
          </w:p>
        </w:tc>
      </w:tr>
      <w:tr w:rsidR="00376B22" w14:paraId="52A361AD" w14:textId="77777777" w:rsidTr="00376B22">
        <w:trPr>
          <w:trHeight w:hRule="exact" w:val="190"/>
          <w:ins w:id="3257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6E7ABE6E" w14:textId="77777777" w:rsidR="00376B22" w:rsidRDefault="00376B22" w:rsidP="00376B22">
            <w:pPr>
              <w:spacing w:line="169" w:lineRule="exact"/>
              <w:ind w:left="133" w:right="-20"/>
              <w:rPr>
                <w:ins w:id="32577" w:author="Weber" w:date="2014-10-29T03:09:00Z"/>
                <w:rFonts w:ascii="Calibri" w:eastAsia="Calibri" w:hAnsi="Calibri" w:cs="Calibri"/>
                <w:sz w:val="14"/>
                <w:szCs w:val="14"/>
              </w:rPr>
            </w:pPr>
            <w:ins w:id="32578" w:author="Weber" w:date="2014-10-29T03:09:00Z">
              <w:r>
                <w:rPr>
                  <w:rFonts w:ascii="Calibri" w:eastAsia="Calibri" w:hAnsi="Calibri" w:cs="Calibri"/>
                  <w:w w:val="104"/>
                  <w:sz w:val="14"/>
                  <w:szCs w:val="14"/>
                </w:rPr>
                <w:t>32034</w:t>
              </w:r>
            </w:ins>
          </w:p>
        </w:tc>
        <w:tc>
          <w:tcPr>
            <w:tcW w:w="2102" w:type="dxa"/>
            <w:gridSpan w:val="2"/>
            <w:vMerge/>
            <w:tcBorders>
              <w:left w:val="single" w:sz="5" w:space="0" w:color="D0D7E5"/>
              <w:right w:val="single" w:sz="5" w:space="0" w:color="D0D7E5"/>
            </w:tcBorders>
          </w:tcPr>
          <w:p w14:paraId="75E86131" w14:textId="77777777" w:rsidR="00376B22" w:rsidRDefault="00376B22" w:rsidP="00376B22">
            <w:pPr>
              <w:rPr>
                <w:ins w:id="3257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6EE58FE8" w14:textId="77777777" w:rsidR="00376B22" w:rsidRDefault="00376B22" w:rsidP="00376B22">
            <w:pPr>
              <w:spacing w:line="169" w:lineRule="exact"/>
              <w:ind w:left="688" w:right="663"/>
              <w:jc w:val="center"/>
              <w:rPr>
                <w:ins w:id="32580" w:author="Weber" w:date="2014-10-29T03:09:00Z"/>
                <w:rFonts w:ascii="Calibri" w:eastAsia="Calibri" w:hAnsi="Calibri" w:cs="Calibri"/>
                <w:sz w:val="14"/>
                <w:szCs w:val="14"/>
              </w:rPr>
            </w:pPr>
            <w:ins w:id="3258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77CEA1E7" w14:textId="77777777" w:rsidR="00376B22" w:rsidRDefault="00376B22" w:rsidP="00376B22">
            <w:pPr>
              <w:spacing w:line="169" w:lineRule="exact"/>
              <w:ind w:left="102" w:right="-20"/>
              <w:rPr>
                <w:ins w:id="32582" w:author="Weber" w:date="2014-10-29T03:09:00Z"/>
                <w:rFonts w:ascii="Calibri" w:eastAsia="Calibri" w:hAnsi="Calibri" w:cs="Calibri"/>
                <w:sz w:val="14"/>
                <w:szCs w:val="14"/>
              </w:rPr>
            </w:pPr>
            <w:ins w:id="3258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4D26070A" w14:textId="77777777" w:rsidR="00376B22" w:rsidRDefault="00376B22" w:rsidP="00376B22">
            <w:pPr>
              <w:spacing w:line="169" w:lineRule="exact"/>
              <w:ind w:left="688" w:right="663"/>
              <w:jc w:val="center"/>
              <w:rPr>
                <w:ins w:id="32584" w:author="Weber" w:date="2014-10-29T03:09:00Z"/>
                <w:rFonts w:ascii="Calibri" w:eastAsia="Calibri" w:hAnsi="Calibri" w:cs="Calibri"/>
                <w:sz w:val="14"/>
                <w:szCs w:val="14"/>
              </w:rPr>
            </w:pPr>
            <w:ins w:id="3258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46E8E8AB" w14:textId="77777777" w:rsidR="00376B22" w:rsidRDefault="00376B22" w:rsidP="00376B22">
            <w:pPr>
              <w:spacing w:line="169" w:lineRule="exact"/>
              <w:ind w:left="102" w:right="-20"/>
              <w:rPr>
                <w:ins w:id="32586" w:author="Weber" w:date="2014-10-29T03:09:00Z"/>
                <w:rFonts w:ascii="Calibri" w:eastAsia="Calibri" w:hAnsi="Calibri" w:cs="Calibri"/>
                <w:sz w:val="14"/>
                <w:szCs w:val="14"/>
              </w:rPr>
            </w:pPr>
            <w:ins w:id="3258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7032C062" w14:textId="77777777" w:rsidR="00376B22" w:rsidRDefault="00376B22" w:rsidP="00376B22">
            <w:pPr>
              <w:spacing w:line="169" w:lineRule="exact"/>
              <w:ind w:left="460" w:right="-20"/>
              <w:rPr>
                <w:ins w:id="32588" w:author="Weber" w:date="2014-10-29T03:09:00Z"/>
                <w:rFonts w:ascii="Calibri" w:eastAsia="Calibri" w:hAnsi="Calibri" w:cs="Calibri"/>
                <w:sz w:val="14"/>
                <w:szCs w:val="14"/>
              </w:rPr>
            </w:pPr>
            <w:ins w:id="32589" w:author="Weber" w:date="2014-10-29T03:09:00Z">
              <w:r>
                <w:rPr>
                  <w:rFonts w:ascii="Calibri" w:eastAsia="Calibri" w:hAnsi="Calibri" w:cs="Calibri"/>
                  <w:w w:val="104"/>
                  <w:sz w:val="14"/>
                  <w:szCs w:val="14"/>
                </w:rPr>
                <w:t>6,489,328</w:t>
              </w:r>
            </w:ins>
          </w:p>
        </w:tc>
        <w:tc>
          <w:tcPr>
            <w:tcW w:w="581" w:type="dxa"/>
            <w:tcBorders>
              <w:top w:val="single" w:sz="5" w:space="0" w:color="D0D7E5"/>
              <w:left w:val="single" w:sz="5" w:space="0" w:color="D0D7E5"/>
              <w:bottom w:val="single" w:sz="5" w:space="0" w:color="D0D7E5"/>
              <w:right w:val="single" w:sz="5" w:space="0" w:color="D0D7E5"/>
            </w:tcBorders>
          </w:tcPr>
          <w:p w14:paraId="660B6EC1" w14:textId="77777777" w:rsidR="00376B22" w:rsidRDefault="00376B22" w:rsidP="00376B22">
            <w:pPr>
              <w:spacing w:line="169" w:lineRule="exact"/>
              <w:ind w:left="102" w:right="-20"/>
              <w:rPr>
                <w:ins w:id="32590" w:author="Weber" w:date="2014-10-29T03:09:00Z"/>
                <w:rFonts w:ascii="Calibri" w:eastAsia="Calibri" w:hAnsi="Calibri" w:cs="Calibri"/>
                <w:sz w:val="14"/>
                <w:szCs w:val="14"/>
              </w:rPr>
            </w:pPr>
            <w:ins w:id="32591" w:author="Weber" w:date="2014-10-29T03:09:00Z">
              <w:r>
                <w:rPr>
                  <w:rFonts w:ascii="Calibri" w:eastAsia="Calibri" w:hAnsi="Calibri" w:cs="Calibri"/>
                  <w:w w:val="104"/>
                  <w:sz w:val="14"/>
                  <w:szCs w:val="14"/>
                </w:rPr>
                <w:t>0.05%</w:t>
              </w:r>
            </w:ins>
          </w:p>
        </w:tc>
        <w:tc>
          <w:tcPr>
            <w:tcW w:w="1522" w:type="dxa"/>
            <w:tcBorders>
              <w:top w:val="single" w:sz="5" w:space="0" w:color="D0D7E5"/>
              <w:left w:val="single" w:sz="5" w:space="0" w:color="D0D7E5"/>
              <w:bottom w:val="single" w:sz="5" w:space="0" w:color="D0D7E5"/>
              <w:right w:val="single" w:sz="5" w:space="0" w:color="D0D7E5"/>
            </w:tcBorders>
          </w:tcPr>
          <w:p w14:paraId="5FA4C564" w14:textId="77777777" w:rsidR="00376B22" w:rsidRDefault="00376B22" w:rsidP="00376B22">
            <w:pPr>
              <w:spacing w:line="169" w:lineRule="exact"/>
              <w:ind w:left="460" w:right="-20"/>
              <w:rPr>
                <w:ins w:id="32592" w:author="Weber" w:date="2014-10-29T03:09:00Z"/>
                <w:rFonts w:ascii="Calibri" w:eastAsia="Calibri" w:hAnsi="Calibri" w:cs="Calibri"/>
                <w:sz w:val="14"/>
                <w:szCs w:val="14"/>
              </w:rPr>
            </w:pPr>
            <w:ins w:id="32593" w:author="Weber" w:date="2014-10-29T03:09:00Z">
              <w:r>
                <w:rPr>
                  <w:rFonts w:ascii="Calibri" w:eastAsia="Calibri" w:hAnsi="Calibri" w:cs="Calibri"/>
                  <w:w w:val="104"/>
                  <w:sz w:val="14"/>
                  <w:szCs w:val="14"/>
                </w:rPr>
                <w:t>6,489,571</w:t>
              </w:r>
            </w:ins>
          </w:p>
        </w:tc>
        <w:tc>
          <w:tcPr>
            <w:tcW w:w="581" w:type="dxa"/>
            <w:tcBorders>
              <w:top w:val="single" w:sz="5" w:space="0" w:color="D0D7E5"/>
              <w:left w:val="single" w:sz="5" w:space="0" w:color="D0D7E5"/>
              <w:bottom w:val="single" w:sz="5" w:space="0" w:color="D0D7E5"/>
              <w:right w:val="single" w:sz="5" w:space="0" w:color="D0D7E5"/>
            </w:tcBorders>
          </w:tcPr>
          <w:p w14:paraId="4F358104" w14:textId="77777777" w:rsidR="00376B22" w:rsidRDefault="00376B22" w:rsidP="00376B22">
            <w:pPr>
              <w:spacing w:line="169" w:lineRule="exact"/>
              <w:ind w:left="102" w:right="-20"/>
              <w:rPr>
                <w:ins w:id="32594" w:author="Weber" w:date="2014-10-29T03:09:00Z"/>
                <w:rFonts w:ascii="Calibri" w:eastAsia="Calibri" w:hAnsi="Calibri" w:cs="Calibri"/>
                <w:sz w:val="14"/>
                <w:szCs w:val="14"/>
              </w:rPr>
            </w:pPr>
            <w:ins w:id="32595" w:author="Weber" w:date="2014-10-29T03:09:00Z">
              <w:r>
                <w:rPr>
                  <w:rFonts w:ascii="Calibri" w:eastAsia="Calibri" w:hAnsi="Calibri" w:cs="Calibri"/>
                  <w:w w:val="104"/>
                  <w:sz w:val="14"/>
                  <w:szCs w:val="14"/>
                </w:rPr>
                <w:t>0.02%</w:t>
              </w:r>
            </w:ins>
          </w:p>
        </w:tc>
      </w:tr>
      <w:tr w:rsidR="00376B22" w14:paraId="39F800CC" w14:textId="77777777" w:rsidTr="00376B22">
        <w:trPr>
          <w:trHeight w:hRule="exact" w:val="190"/>
          <w:ins w:id="3259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60E700EA" w14:textId="77777777" w:rsidR="00376B22" w:rsidRDefault="00376B22" w:rsidP="00376B22">
            <w:pPr>
              <w:spacing w:line="169" w:lineRule="exact"/>
              <w:ind w:left="133" w:right="-20"/>
              <w:rPr>
                <w:ins w:id="32597" w:author="Weber" w:date="2014-10-29T03:09:00Z"/>
                <w:rFonts w:ascii="Calibri" w:eastAsia="Calibri" w:hAnsi="Calibri" w:cs="Calibri"/>
                <w:sz w:val="14"/>
                <w:szCs w:val="14"/>
              </w:rPr>
            </w:pPr>
            <w:ins w:id="32598" w:author="Weber" w:date="2014-10-29T03:09:00Z">
              <w:r>
                <w:rPr>
                  <w:rFonts w:ascii="Calibri" w:eastAsia="Calibri" w:hAnsi="Calibri" w:cs="Calibri"/>
                  <w:w w:val="104"/>
                  <w:sz w:val="14"/>
                  <w:szCs w:val="14"/>
                </w:rPr>
                <w:t>32176</w:t>
              </w:r>
            </w:ins>
          </w:p>
        </w:tc>
        <w:tc>
          <w:tcPr>
            <w:tcW w:w="2102" w:type="dxa"/>
            <w:gridSpan w:val="2"/>
            <w:vMerge/>
            <w:tcBorders>
              <w:left w:val="single" w:sz="5" w:space="0" w:color="D0D7E5"/>
              <w:right w:val="single" w:sz="5" w:space="0" w:color="D0D7E5"/>
            </w:tcBorders>
          </w:tcPr>
          <w:p w14:paraId="191AED66" w14:textId="77777777" w:rsidR="00376B22" w:rsidRDefault="00376B22" w:rsidP="00376B22">
            <w:pPr>
              <w:rPr>
                <w:ins w:id="3259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3912141C" w14:textId="77777777" w:rsidR="00376B22" w:rsidRDefault="00376B22" w:rsidP="00376B22">
            <w:pPr>
              <w:spacing w:line="169" w:lineRule="exact"/>
              <w:ind w:left="421" w:right="-20"/>
              <w:rPr>
                <w:ins w:id="32600" w:author="Weber" w:date="2014-10-29T03:09:00Z"/>
                <w:rFonts w:ascii="Calibri" w:eastAsia="Calibri" w:hAnsi="Calibri" w:cs="Calibri"/>
                <w:sz w:val="14"/>
                <w:szCs w:val="14"/>
              </w:rPr>
            </w:pPr>
            <w:ins w:id="32601" w:author="Weber" w:date="2014-10-29T03:09:00Z">
              <w:r>
                <w:rPr>
                  <w:rFonts w:ascii="Calibri" w:eastAsia="Calibri" w:hAnsi="Calibri" w:cs="Calibri"/>
                  <w:w w:val="104"/>
                  <w:sz w:val="14"/>
                  <w:szCs w:val="14"/>
                </w:rPr>
                <w:t>63,116,149</w:t>
              </w:r>
            </w:ins>
          </w:p>
        </w:tc>
        <w:tc>
          <w:tcPr>
            <w:tcW w:w="581" w:type="dxa"/>
            <w:tcBorders>
              <w:top w:val="single" w:sz="5" w:space="0" w:color="D0D7E5"/>
              <w:left w:val="single" w:sz="5" w:space="0" w:color="D0D7E5"/>
              <w:bottom w:val="single" w:sz="5" w:space="0" w:color="D0D7E5"/>
              <w:right w:val="single" w:sz="5" w:space="0" w:color="D0D7E5"/>
            </w:tcBorders>
          </w:tcPr>
          <w:p w14:paraId="059A368A" w14:textId="77777777" w:rsidR="00376B22" w:rsidRDefault="00376B22" w:rsidP="00376B22">
            <w:pPr>
              <w:spacing w:line="169" w:lineRule="exact"/>
              <w:ind w:left="102" w:right="-20"/>
              <w:rPr>
                <w:ins w:id="32602" w:author="Weber" w:date="2014-10-29T03:09:00Z"/>
                <w:rFonts w:ascii="Calibri" w:eastAsia="Calibri" w:hAnsi="Calibri" w:cs="Calibri"/>
                <w:sz w:val="14"/>
                <w:szCs w:val="14"/>
              </w:rPr>
            </w:pPr>
            <w:ins w:id="32603" w:author="Weber" w:date="2014-10-29T03:09:00Z">
              <w:r>
                <w:rPr>
                  <w:rFonts w:ascii="Calibri" w:eastAsia="Calibri" w:hAnsi="Calibri" w:cs="Calibri"/>
                  <w:w w:val="104"/>
                  <w:sz w:val="14"/>
                  <w:szCs w:val="14"/>
                </w:rPr>
                <w:t>0.52%</w:t>
              </w:r>
            </w:ins>
          </w:p>
        </w:tc>
        <w:tc>
          <w:tcPr>
            <w:tcW w:w="1522" w:type="dxa"/>
            <w:tcBorders>
              <w:top w:val="single" w:sz="5" w:space="0" w:color="D0D7E5"/>
              <w:left w:val="single" w:sz="5" w:space="0" w:color="D0D7E5"/>
              <w:bottom w:val="single" w:sz="5" w:space="0" w:color="D0D7E5"/>
              <w:right w:val="single" w:sz="5" w:space="0" w:color="D0D7E5"/>
            </w:tcBorders>
          </w:tcPr>
          <w:p w14:paraId="082B00BC" w14:textId="77777777" w:rsidR="00376B22" w:rsidRDefault="00376B22" w:rsidP="00376B22">
            <w:pPr>
              <w:spacing w:line="169" w:lineRule="exact"/>
              <w:ind w:left="688" w:right="663"/>
              <w:jc w:val="center"/>
              <w:rPr>
                <w:ins w:id="32604" w:author="Weber" w:date="2014-10-29T03:09:00Z"/>
                <w:rFonts w:ascii="Calibri" w:eastAsia="Calibri" w:hAnsi="Calibri" w:cs="Calibri"/>
                <w:sz w:val="14"/>
                <w:szCs w:val="14"/>
              </w:rPr>
            </w:pPr>
            <w:ins w:id="3260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74C7F367" w14:textId="77777777" w:rsidR="00376B22" w:rsidRDefault="00376B22" w:rsidP="00376B22">
            <w:pPr>
              <w:spacing w:line="169" w:lineRule="exact"/>
              <w:ind w:left="102" w:right="-20"/>
              <w:rPr>
                <w:ins w:id="32606" w:author="Weber" w:date="2014-10-29T03:09:00Z"/>
                <w:rFonts w:ascii="Calibri" w:eastAsia="Calibri" w:hAnsi="Calibri" w:cs="Calibri"/>
                <w:sz w:val="14"/>
                <w:szCs w:val="14"/>
              </w:rPr>
            </w:pPr>
            <w:ins w:id="3260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35D19EB8" w14:textId="77777777" w:rsidR="00376B22" w:rsidRDefault="00376B22" w:rsidP="00376B22">
            <w:pPr>
              <w:spacing w:line="169" w:lineRule="exact"/>
              <w:ind w:left="421" w:right="-20"/>
              <w:rPr>
                <w:ins w:id="32608" w:author="Weber" w:date="2014-10-29T03:09:00Z"/>
                <w:rFonts w:ascii="Calibri" w:eastAsia="Calibri" w:hAnsi="Calibri" w:cs="Calibri"/>
                <w:sz w:val="14"/>
                <w:szCs w:val="14"/>
              </w:rPr>
            </w:pPr>
            <w:ins w:id="32609" w:author="Weber" w:date="2014-10-29T03:09:00Z">
              <w:r>
                <w:rPr>
                  <w:rFonts w:ascii="Calibri" w:eastAsia="Calibri" w:hAnsi="Calibri" w:cs="Calibri"/>
                  <w:w w:val="104"/>
                  <w:sz w:val="14"/>
                  <w:szCs w:val="14"/>
                </w:rPr>
                <w:t>72,186,284</w:t>
              </w:r>
            </w:ins>
          </w:p>
        </w:tc>
        <w:tc>
          <w:tcPr>
            <w:tcW w:w="581" w:type="dxa"/>
            <w:tcBorders>
              <w:top w:val="single" w:sz="5" w:space="0" w:color="D0D7E5"/>
              <w:left w:val="single" w:sz="5" w:space="0" w:color="D0D7E5"/>
              <w:bottom w:val="single" w:sz="5" w:space="0" w:color="D0D7E5"/>
              <w:right w:val="single" w:sz="5" w:space="0" w:color="D0D7E5"/>
            </w:tcBorders>
          </w:tcPr>
          <w:p w14:paraId="45C2CCB0" w14:textId="77777777" w:rsidR="00376B22" w:rsidRDefault="00376B22" w:rsidP="00376B22">
            <w:pPr>
              <w:spacing w:line="169" w:lineRule="exact"/>
              <w:ind w:left="102" w:right="-20"/>
              <w:rPr>
                <w:ins w:id="32610" w:author="Weber" w:date="2014-10-29T03:09:00Z"/>
                <w:rFonts w:ascii="Calibri" w:eastAsia="Calibri" w:hAnsi="Calibri" w:cs="Calibri"/>
                <w:sz w:val="14"/>
                <w:szCs w:val="14"/>
              </w:rPr>
            </w:pPr>
            <w:ins w:id="32611" w:author="Weber" w:date="2014-10-29T03:09:00Z">
              <w:r>
                <w:rPr>
                  <w:rFonts w:ascii="Calibri" w:eastAsia="Calibri" w:hAnsi="Calibri" w:cs="Calibri"/>
                  <w:w w:val="104"/>
                  <w:sz w:val="14"/>
                  <w:szCs w:val="14"/>
                </w:rPr>
                <w:t>0.51%</w:t>
              </w:r>
            </w:ins>
          </w:p>
        </w:tc>
        <w:tc>
          <w:tcPr>
            <w:tcW w:w="1522" w:type="dxa"/>
            <w:tcBorders>
              <w:top w:val="single" w:sz="5" w:space="0" w:color="D0D7E5"/>
              <w:left w:val="single" w:sz="5" w:space="0" w:color="D0D7E5"/>
              <w:bottom w:val="single" w:sz="5" w:space="0" w:color="D0D7E5"/>
              <w:right w:val="single" w:sz="5" w:space="0" w:color="D0D7E5"/>
            </w:tcBorders>
          </w:tcPr>
          <w:p w14:paraId="5D335F97" w14:textId="77777777" w:rsidR="00376B22" w:rsidRDefault="00376B22" w:rsidP="00376B22">
            <w:pPr>
              <w:spacing w:line="169" w:lineRule="exact"/>
              <w:ind w:left="385" w:right="-20"/>
              <w:rPr>
                <w:ins w:id="32612" w:author="Weber" w:date="2014-10-29T03:09:00Z"/>
                <w:rFonts w:ascii="Calibri" w:eastAsia="Calibri" w:hAnsi="Calibri" w:cs="Calibri"/>
                <w:sz w:val="14"/>
                <w:szCs w:val="14"/>
              </w:rPr>
            </w:pPr>
            <w:ins w:id="32613" w:author="Weber" w:date="2014-10-29T03:09:00Z">
              <w:r>
                <w:rPr>
                  <w:rFonts w:ascii="Calibri" w:eastAsia="Calibri" w:hAnsi="Calibri" w:cs="Calibri"/>
                  <w:w w:val="104"/>
                  <w:sz w:val="14"/>
                  <w:szCs w:val="14"/>
                </w:rPr>
                <w:t>213,644,431</w:t>
              </w:r>
            </w:ins>
          </w:p>
        </w:tc>
        <w:tc>
          <w:tcPr>
            <w:tcW w:w="581" w:type="dxa"/>
            <w:tcBorders>
              <w:top w:val="single" w:sz="5" w:space="0" w:color="D0D7E5"/>
              <w:left w:val="single" w:sz="5" w:space="0" w:color="D0D7E5"/>
              <w:bottom w:val="single" w:sz="5" w:space="0" w:color="D0D7E5"/>
              <w:right w:val="single" w:sz="5" w:space="0" w:color="D0D7E5"/>
            </w:tcBorders>
          </w:tcPr>
          <w:p w14:paraId="16E71407" w14:textId="77777777" w:rsidR="00376B22" w:rsidRDefault="00376B22" w:rsidP="00376B22">
            <w:pPr>
              <w:spacing w:line="169" w:lineRule="exact"/>
              <w:ind w:left="102" w:right="-20"/>
              <w:rPr>
                <w:ins w:id="32614" w:author="Weber" w:date="2014-10-29T03:09:00Z"/>
                <w:rFonts w:ascii="Calibri" w:eastAsia="Calibri" w:hAnsi="Calibri" w:cs="Calibri"/>
                <w:sz w:val="14"/>
                <w:szCs w:val="14"/>
              </w:rPr>
            </w:pPr>
            <w:ins w:id="32615" w:author="Weber" w:date="2014-10-29T03:09:00Z">
              <w:r>
                <w:rPr>
                  <w:rFonts w:ascii="Calibri" w:eastAsia="Calibri" w:hAnsi="Calibri" w:cs="Calibri"/>
                  <w:w w:val="104"/>
                  <w:sz w:val="14"/>
                  <w:szCs w:val="14"/>
                </w:rPr>
                <w:t>0.61%</w:t>
              </w:r>
            </w:ins>
          </w:p>
        </w:tc>
      </w:tr>
      <w:tr w:rsidR="00376B22" w14:paraId="295BDA07" w14:textId="77777777" w:rsidTr="00376B22">
        <w:trPr>
          <w:trHeight w:hRule="exact" w:val="190"/>
          <w:ins w:id="3261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7A436B0C" w14:textId="77777777" w:rsidR="00376B22" w:rsidRDefault="00376B22" w:rsidP="00376B22">
            <w:pPr>
              <w:spacing w:line="169" w:lineRule="exact"/>
              <w:ind w:left="133" w:right="-20"/>
              <w:rPr>
                <w:ins w:id="32617" w:author="Weber" w:date="2014-10-29T03:09:00Z"/>
                <w:rFonts w:ascii="Calibri" w:eastAsia="Calibri" w:hAnsi="Calibri" w:cs="Calibri"/>
                <w:sz w:val="14"/>
                <w:szCs w:val="14"/>
              </w:rPr>
            </w:pPr>
            <w:ins w:id="32618" w:author="Weber" w:date="2014-10-29T03:09:00Z">
              <w:r>
                <w:rPr>
                  <w:rFonts w:ascii="Calibri" w:eastAsia="Calibri" w:hAnsi="Calibri" w:cs="Calibri"/>
                  <w:w w:val="104"/>
                  <w:sz w:val="14"/>
                  <w:szCs w:val="14"/>
                </w:rPr>
                <w:t>32601</w:t>
              </w:r>
            </w:ins>
          </w:p>
        </w:tc>
        <w:tc>
          <w:tcPr>
            <w:tcW w:w="2102" w:type="dxa"/>
            <w:gridSpan w:val="2"/>
            <w:vMerge/>
            <w:tcBorders>
              <w:left w:val="single" w:sz="5" w:space="0" w:color="D0D7E5"/>
              <w:right w:val="single" w:sz="5" w:space="0" w:color="D0D7E5"/>
            </w:tcBorders>
          </w:tcPr>
          <w:p w14:paraId="076E9C81" w14:textId="77777777" w:rsidR="00376B22" w:rsidRDefault="00376B22" w:rsidP="00376B22">
            <w:pPr>
              <w:rPr>
                <w:ins w:id="3261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3976BF21" w14:textId="77777777" w:rsidR="00376B22" w:rsidRDefault="00376B22" w:rsidP="00376B22">
            <w:pPr>
              <w:spacing w:line="169" w:lineRule="exact"/>
              <w:ind w:left="460" w:right="-20"/>
              <w:rPr>
                <w:ins w:id="32620" w:author="Weber" w:date="2014-10-29T03:09:00Z"/>
                <w:rFonts w:ascii="Calibri" w:eastAsia="Calibri" w:hAnsi="Calibri" w:cs="Calibri"/>
                <w:sz w:val="14"/>
                <w:szCs w:val="14"/>
              </w:rPr>
            </w:pPr>
            <w:ins w:id="32621" w:author="Weber" w:date="2014-10-29T03:09:00Z">
              <w:r>
                <w:rPr>
                  <w:rFonts w:ascii="Calibri" w:eastAsia="Calibri" w:hAnsi="Calibri" w:cs="Calibri"/>
                  <w:w w:val="104"/>
                  <w:sz w:val="14"/>
                  <w:szCs w:val="14"/>
                </w:rPr>
                <w:t>1,840,440</w:t>
              </w:r>
            </w:ins>
          </w:p>
        </w:tc>
        <w:tc>
          <w:tcPr>
            <w:tcW w:w="581" w:type="dxa"/>
            <w:tcBorders>
              <w:top w:val="single" w:sz="5" w:space="0" w:color="D0D7E5"/>
              <w:left w:val="single" w:sz="5" w:space="0" w:color="D0D7E5"/>
              <w:bottom w:val="single" w:sz="5" w:space="0" w:color="D0D7E5"/>
              <w:right w:val="single" w:sz="5" w:space="0" w:color="D0D7E5"/>
            </w:tcBorders>
          </w:tcPr>
          <w:p w14:paraId="1B8F2CA8" w14:textId="77777777" w:rsidR="00376B22" w:rsidRDefault="00376B22" w:rsidP="00376B22">
            <w:pPr>
              <w:spacing w:line="169" w:lineRule="exact"/>
              <w:ind w:left="102" w:right="-20"/>
              <w:rPr>
                <w:ins w:id="32622" w:author="Weber" w:date="2014-10-29T03:09:00Z"/>
                <w:rFonts w:ascii="Calibri" w:eastAsia="Calibri" w:hAnsi="Calibri" w:cs="Calibri"/>
                <w:sz w:val="14"/>
                <w:szCs w:val="14"/>
              </w:rPr>
            </w:pPr>
            <w:ins w:id="32623" w:author="Weber" w:date="2014-10-29T03:09:00Z">
              <w:r>
                <w:rPr>
                  <w:rFonts w:ascii="Calibri" w:eastAsia="Calibri" w:hAnsi="Calibri" w:cs="Calibri"/>
                  <w:w w:val="104"/>
                  <w:sz w:val="14"/>
                  <w:szCs w:val="14"/>
                </w:rPr>
                <w:t>0.02%</w:t>
              </w:r>
            </w:ins>
          </w:p>
        </w:tc>
        <w:tc>
          <w:tcPr>
            <w:tcW w:w="1522" w:type="dxa"/>
            <w:tcBorders>
              <w:top w:val="single" w:sz="5" w:space="0" w:color="D0D7E5"/>
              <w:left w:val="single" w:sz="5" w:space="0" w:color="D0D7E5"/>
              <w:bottom w:val="single" w:sz="5" w:space="0" w:color="D0D7E5"/>
              <w:right w:val="single" w:sz="5" w:space="0" w:color="D0D7E5"/>
            </w:tcBorders>
          </w:tcPr>
          <w:p w14:paraId="5EB0F070" w14:textId="77777777" w:rsidR="00376B22" w:rsidRDefault="00376B22" w:rsidP="00376B22">
            <w:pPr>
              <w:spacing w:line="169" w:lineRule="exact"/>
              <w:ind w:left="688" w:right="663"/>
              <w:jc w:val="center"/>
              <w:rPr>
                <w:ins w:id="32624" w:author="Weber" w:date="2014-10-29T03:09:00Z"/>
                <w:rFonts w:ascii="Calibri" w:eastAsia="Calibri" w:hAnsi="Calibri" w:cs="Calibri"/>
                <w:sz w:val="14"/>
                <w:szCs w:val="14"/>
              </w:rPr>
            </w:pPr>
            <w:ins w:id="3262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4504D67F" w14:textId="77777777" w:rsidR="00376B22" w:rsidRDefault="00376B22" w:rsidP="00376B22">
            <w:pPr>
              <w:spacing w:line="169" w:lineRule="exact"/>
              <w:ind w:left="102" w:right="-20"/>
              <w:rPr>
                <w:ins w:id="32626" w:author="Weber" w:date="2014-10-29T03:09:00Z"/>
                <w:rFonts w:ascii="Calibri" w:eastAsia="Calibri" w:hAnsi="Calibri" w:cs="Calibri"/>
                <w:sz w:val="14"/>
                <w:szCs w:val="14"/>
              </w:rPr>
            </w:pPr>
            <w:ins w:id="3262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65A5AFDC" w14:textId="77777777" w:rsidR="00376B22" w:rsidRDefault="00376B22" w:rsidP="00376B22">
            <w:pPr>
              <w:spacing w:line="169" w:lineRule="exact"/>
              <w:ind w:left="460" w:right="-20"/>
              <w:rPr>
                <w:ins w:id="32628" w:author="Weber" w:date="2014-10-29T03:09:00Z"/>
                <w:rFonts w:ascii="Calibri" w:eastAsia="Calibri" w:hAnsi="Calibri" w:cs="Calibri"/>
                <w:sz w:val="14"/>
                <w:szCs w:val="14"/>
              </w:rPr>
            </w:pPr>
            <w:ins w:id="32629" w:author="Weber" w:date="2014-10-29T03:09:00Z">
              <w:r>
                <w:rPr>
                  <w:rFonts w:ascii="Calibri" w:eastAsia="Calibri" w:hAnsi="Calibri" w:cs="Calibri"/>
                  <w:w w:val="104"/>
                  <w:sz w:val="14"/>
                  <w:szCs w:val="14"/>
                </w:rPr>
                <w:t>7,062,660</w:t>
              </w:r>
            </w:ins>
          </w:p>
        </w:tc>
        <w:tc>
          <w:tcPr>
            <w:tcW w:w="581" w:type="dxa"/>
            <w:tcBorders>
              <w:top w:val="single" w:sz="5" w:space="0" w:color="D0D7E5"/>
              <w:left w:val="single" w:sz="5" w:space="0" w:color="D0D7E5"/>
              <w:bottom w:val="single" w:sz="5" w:space="0" w:color="D0D7E5"/>
              <w:right w:val="single" w:sz="5" w:space="0" w:color="D0D7E5"/>
            </w:tcBorders>
          </w:tcPr>
          <w:p w14:paraId="20587014" w14:textId="77777777" w:rsidR="00376B22" w:rsidRDefault="00376B22" w:rsidP="00376B22">
            <w:pPr>
              <w:spacing w:line="169" w:lineRule="exact"/>
              <w:ind w:left="102" w:right="-20"/>
              <w:rPr>
                <w:ins w:id="32630" w:author="Weber" w:date="2014-10-29T03:09:00Z"/>
                <w:rFonts w:ascii="Calibri" w:eastAsia="Calibri" w:hAnsi="Calibri" w:cs="Calibri"/>
                <w:sz w:val="14"/>
                <w:szCs w:val="14"/>
              </w:rPr>
            </w:pPr>
            <w:ins w:id="32631" w:author="Weber" w:date="2014-10-29T03:09:00Z">
              <w:r>
                <w:rPr>
                  <w:rFonts w:ascii="Calibri" w:eastAsia="Calibri" w:hAnsi="Calibri" w:cs="Calibri"/>
                  <w:w w:val="104"/>
                  <w:sz w:val="14"/>
                  <w:szCs w:val="14"/>
                </w:rPr>
                <w:t>0.05%</w:t>
              </w:r>
            </w:ins>
          </w:p>
        </w:tc>
        <w:tc>
          <w:tcPr>
            <w:tcW w:w="1522" w:type="dxa"/>
            <w:tcBorders>
              <w:top w:val="single" w:sz="5" w:space="0" w:color="D0D7E5"/>
              <w:left w:val="single" w:sz="5" w:space="0" w:color="D0D7E5"/>
              <w:bottom w:val="single" w:sz="5" w:space="0" w:color="D0D7E5"/>
              <w:right w:val="single" w:sz="5" w:space="0" w:color="D0D7E5"/>
            </w:tcBorders>
          </w:tcPr>
          <w:p w14:paraId="7BD06AFB" w14:textId="77777777" w:rsidR="00376B22" w:rsidRDefault="00376B22" w:rsidP="00376B22">
            <w:pPr>
              <w:spacing w:line="169" w:lineRule="exact"/>
              <w:ind w:left="460" w:right="-20"/>
              <w:rPr>
                <w:ins w:id="32632" w:author="Weber" w:date="2014-10-29T03:09:00Z"/>
                <w:rFonts w:ascii="Calibri" w:eastAsia="Calibri" w:hAnsi="Calibri" w:cs="Calibri"/>
                <w:sz w:val="14"/>
                <w:szCs w:val="14"/>
              </w:rPr>
            </w:pPr>
            <w:ins w:id="32633" w:author="Weber" w:date="2014-10-29T03:09:00Z">
              <w:r>
                <w:rPr>
                  <w:rFonts w:ascii="Calibri" w:eastAsia="Calibri" w:hAnsi="Calibri" w:cs="Calibri"/>
                  <w:w w:val="104"/>
                  <w:sz w:val="14"/>
                  <w:szCs w:val="14"/>
                </w:rPr>
                <w:t>8,903,100</w:t>
              </w:r>
            </w:ins>
          </w:p>
        </w:tc>
        <w:tc>
          <w:tcPr>
            <w:tcW w:w="581" w:type="dxa"/>
            <w:tcBorders>
              <w:top w:val="single" w:sz="5" w:space="0" w:color="D0D7E5"/>
              <w:left w:val="single" w:sz="5" w:space="0" w:color="D0D7E5"/>
              <w:bottom w:val="single" w:sz="5" w:space="0" w:color="D0D7E5"/>
              <w:right w:val="single" w:sz="5" w:space="0" w:color="D0D7E5"/>
            </w:tcBorders>
          </w:tcPr>
          <w:p w14:paraId="05A51679" w14:textId="77777777" w:rsidR="00376B22" w:rsidRDefault="00376B22" w:rsidP="00376B22">
            <w:pPr>
              <w:spacing w:line="169" w:lineRule="exact"/>
              <w:ind w:left="102" w:right="-20"/>
              <w:rPr>
                <w:ins w:id="32634" w:author="Weber" w:date="2014-10-29T03:09:00Z"/>
                <w:rFonts w:ascii="Calibri" w:eastAsia="Calibri" w:hAnsi="Calibri" w:cs="Calibri"/>
                <w:sz w:val="14"/>
                <w:szCs w:val="14"/>
              </w:rPr>
            </w:pPr>
            <w:ins w:id="32635" w:author="Weber" w:date="2014-10-29T03:09:00Z">
              <w:r>
                <w:rPr>
                  <w:rFonts w:ascii="Calibri" w:eastAsia="Calibri" w:hAnsi="Calibri" w:cs="Calibri"/>
                  <w:w w:val="104"/>
                  <w:sz w:val="14"/>
                  <w:szCs w:val="14"/>
                </w:rPr>
                <w:t>0.03%</w:t>
              </w:r>
            </w:ins>
          </w:p>
        </w:tc>
      </w:tr>
      <w:tr w:rsidR="00376B22" w14:paraId="34F3B3AC" w14:textId="77777777" w:rsidTr="00376B22">
        <w:trPr>
          <w:trHeight w:hRule="exact" w:val="190"/>
          <w:ins w:id="3263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43C80F9E" w14:textId="77777777" w:rsidR="00376B22" w:rsidRDefault="00376B22" w:rsidP="00376B22">
            <w:pPr>
              <w:spacing w:line="169" w:lineRule="exact"/>
              <w:ind w:left="133" w:right="-20"/>
              <w:rPr>
                <w:ins w:id="32637" w:author="Weber" w:date="2014-10-29T03:09:00Z"/>
                <w:rFonts w:ascii="Calibri" w:eastAsia="Calibri" w:hAnsi="Calibri" w:cs="Calibri"/>
                <w:sz w:val="14"/>
                <w:szCs w:val="14"/>
              </w:rPr>
            </w:pPr>
            <w:ins w:id="32638" w:author="Weber" w:date="2014-10-29T03:09:00Z">
              <w:r>
                <w:rPr>
                  <w:rFonts w:ascii="Calibri" w:eastAsia="Calibri" w:hAnsi="Calibri" w:cs="Calibri"/>
                  <w:w w:val="104"/>
                  <w:sz w:val="14"/>
                  <w:szCs w:val="14"/>
                </w:rPr>
                <w:t>33592</w:t>
              </w:r>
            </w:ins>
          </w:p>
        </w:tc>
        <w:tc>
          <w:tcPr>
            <w:tcW w:w="2102" w:type="dxa"/>
            <w:gridSpan w:val="2"/>
            <w:vMerge/>
            <w:tcBorders>
              <w:left w:val="single" w:sz="5" w:space="0" w:color="D0D7E5"/>
              <w:right w:val="single" w:sz="5" w:space="0" w:color="D0D7E5"/>
            </w:tcBorders>
          </w:tcPr>
          <w:p w14:paraId="6D0BE867" w14:textId="77777777" w:rsidR="00376B22" w:rsidRDefault="00376B22" w:rsidP="00376B22">
            <w:pPr>
              <w:rPr>
                <w:ins w:id="3263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7CDFA69C" w14:textId="77777777" w:rsidR="00376B22" w:rsidRDefault="00376B22" w:rsidP="00376B22">
            <w:pPr>
              <w:spacing w:line="169" w:lineRule="exact"/>
              <w:ind w:left="460" w:right="-20"/>
              <w:rPr>
                <w:ins w:id="32640" w:author="Weber" w:date="2014-10-29T03:09:00Z"/>
                <w:rFonts w:ascii="Calibri" w:eastAsia="Calibri" w:hAnsi="Calibri" w:cs="Calibri"/>
                <w:sz w:val="14"/>
                <w:szCs w:val="14"/>
              </w:rPr>
            </w:pPr>
            <w:ins w:id="32641" w:author="Weber" w:date="2014-10-29T03:09:00Z">
              <w:r>
                <w:rPr>
                  <w:rFonts w:ascii="Calibri" w:eastAsia="Calibri" w:hAnsi="Calibri" w:cs="Calibri"/>
                  <w:w w:val="104"/>
                  <w:sz w:val="14"/>
                  <w:szCs w:val="14"/>
                </w:rPr>
                <w:t>4,512,962</w:t>
              </w:r>
            </w:ins>
          </w:p>
        </w:tc>
        <w:tc>
          <w:tcPr>
            <w:tcW w:w="581" w:type="dxa"/>
            <w:tcBorders>
              <w:top w:val="single" w:sz="5" w:space="0" w:color="D0D7E5"/>
              <w:left w:val="single" w:sz="5" w:space="0" w:color="D0D7E5"/>
              <w:bottom w:val="single" w:sz="5" w:space="0" w:color="D0D7E5"/>
              <w:right w:val="single" w:sz="5" w:space="0" w:color="D0D7E5"/>
            </w:tcBorders>
          </w:tcPr>
          <w:p w14:paraId="2B079DCB" w14:textId="77777777" w:rsidR="00376B22" w:rsidRDefault="00376B22" w:rsidP="00376B22">
            <w:pPr>
              <w:spacing w:line="169" w:lineRule="exact"/>
              <w:ind w:left="102" w:right="-20"/>
              <w:rPr>
                <w:ins w:id="32642" w:author="Weber" w:date="2014-10-29T03:09:00Z"/>
                <w:rFonts w:ascii="Calibri" w:eastAsia="Calibri" w:hAnsi="Calibri" w:cs="Calibri"/>
                <w:sz w:val="14"/>
                <w:szCs w:val="14"/>
              </w:rPr>
            </w:pPr>
            <w:ins w:id="32643" w:author="Weber" w:date="2014-10-29T03:09:00Z">
              <w:r>
                <w:rPr>
                  <w:rFonts w:ascii="Calibri" w:eastAsia="Calibri" w:hAnsi="Calibri" w:cs="Calibri"/>
                  <w:w w:val="104"/>
                  <w:sz w:val="14"/>
                  <w:szCs w:val="14"/>
                </w:rPr>
                <w:t>0.04%</w:t>
              </w:r>
            </w:ins>
          </w:p>
        </w:tc>
        <w:tc>
          <w:tcPr>
            <w:tcW w:w="1522" w:type="dxa"/>
            <w:tcBorders>
              <w:top w:val="single" w:sz="5" w:space="0" w:color="D0D7E5"/>
              <w:left w:val="single" w:sz="5" w:space="0" w:color="D0D7E5"/>
              <w:bottom w:val="single" w:sz="5" w:space="0" w:color="D0D7E5"/>
              <w:right w:val="single" w:sz="5" w:space="0" w:color="D0D7E5"/>
            </w:tcBorders>
          </w:tcPr>
          <w:p w14:paraId="5E3D369B" w14:textId="77777777" w:rsidR="00376B22" w:rsidRDefault="00376B22" w:rsidP="00376B22">
            <w:pPr>
              <w:spacing w:line="169" w:lineRule="exact"/>
              <w:ind w:left="688" w:right="663"/>
              <w:jc w:val="center"/>
              <w:rPr>
                <w:ins w:id="32644" w:author="Weber" w:date="2014-10-29T03:09:00Z"/>
                <w:rFonts w:ascii="Calibri" w:eastAsia="Calibri" w:hAnsi="Calibri" w:cs="Calibri"/>
                <w:sz w:val="14"/>
                <w:szCs w:val="14"/>
              </w:rPr>
            </w:pPr>
            <w:ins w:id="3264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D64CB8C" w14:textId="77777777" w:rsidR="00376B22" w:rsidRDefault="00376B22" w:rsidP="00376B22">
            <w:pPr>
              <w:spacing w:line="169" w:lineRule="exact"/>
              <w:ind w:left="102" w:right="-20"/>
              <w:rPr>
                <w:ins w:id="32646" w:author="Weber" w:date="2014-10-29T03:09:00Z"/>
                <w:rFonts w:ascii="Calibri" w:eastAsia="Calibri" w:hAnsi="Calibri" w:cs="Calibri"/>
                <w:sz w:val="14"/>
                <w:szCs w:val="14"/>
              </w:rPr>
            </w:pPr>
            <w:ins w:id="3264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4EE1A1A2" w14:textId="77777777" w:rsidR="00376B22" w:rsidRDefault="00376B22" w:rsidP="00376B22">
            <w:pPr>
              <w:spacing w:line="169" w:lineRule="exact"/>
              <w:ind w:left="460" w:right="-20"/>
              <w:rPr>
                <w:ins w:id="32648" w:author="Weber" w:date="2014-10-29T03:09:00Z"/>
                <w:rFonts w:ascii="Calibri" w:eastAsia="Calibri" w:hAnsi="Calibri" w:cs="Calibri"/>
                <w:sz w:val="14"/>
                <w:szCs w:val="14"/>
              </w:rPr>
            </w:pPr>
            <w:ins w:id="32649" w:author="Weber" w:date="2014-10-29T03:09:00Z">
              <w:r>
                <w:rPr>
                  <w:rFonts w:ascii="Calibri" w:eastAsia="Calibri" w:hAnsi="Calibri" w:cs="Calibri"/>
                  <w:w w:val="104"/>
                  <w:sz w:val="14"/>
                  <w:szCs w:val="14"/>
                </w:rPr>
                <w:t>7,468,378</w:t>
              </w:r>
            </w:ins>
          </w:p>
        </w:tc>
        <w:tc>
          <w:tcPr>
            <w:tcW w:w="581" w:type="dxa"/>
            <w:tcBorders>
              <w:top w:val="single" w:sz="5" w:space="0" w:color="D0D7E5"/>
              <w:left w:val="single" w:sz="5" w:space="0" w:color="D0D7E5"/>
              <w:bottom w:val="single" w:sz="5" w:space="0" w:color="D0D7E5"/>
              <w:right w:val="single" w:sz="5" w:space="0" w:color="D0D7E5"/>
            </w:tcBorders>
          </w:tcPr>
          <w:p w14:paraId="4102B3B8" w14:textId="77777777" w:rsidR="00376B22" w:rsidRDefault="00376B22" w:rsidP="00376B22">
            <w:pPr>
              <w:spacing w:line="169" w:lineRule="exact"/>
              <w:ind w:left="102" w:right="-20"/>
              <w:rPr>
                <w:ins w:id="32650" w:author="Weber" w:date="2014-10-29T03:09:00Z"/>
                <w:rFonts w:ascii="Calibri" w:eastAsia="Calibri" w:hAnsi="Calibri" w:cs="Calibri"/>
                <w:sz w:val="14"/>
                <w:szCs w:val="14"/>
              </w:rPr>
            </w:pPr>
            <w:ins w:id="32651" w:author="Weber" w:date="2014-10-29T03:09:00Z">
              <w:r>
                <w:rPr>
                  <w:rFonts w:ascii="Calibri" w:eastAsia="Calibri" w:hAnsi="Calibri" w:cs="Calibri"/>
                  <w:w w:val="104"/>
                  <w:sz w:val="14"/>
                  <w:szCs w:val="14"/>
                </w:rPr>
                <w:t>0.05%</w:t>
              </w:r>
            </w:ins>
          </w:p>
        </w:tc>
        <w:tc>
          <w:tcPr>
            <w:tcW w:w="1522" w:type="dxa"/>
            <w:tcBorders>
              <w:top w:val="single" w:sz="5" w:space="0" w:color="D0D7E5"/>
              <w:left w:val="single" w:sz="5" w:space="0" w:color="D0D7E5"/>
              <w:bottom w:val="single" w:sz="5" w:space="0" w:color="D0D7E5"/>
              <w:right w:val="single" w:sz="5" w:space="0" w:color="D0D7E5"/>
            </w:tcBorders>
          </w:tcPr>
          <w:p w14:paraId="1FB57AF4" w14:textId="77777777" w:rsidR="00376B22" w:rsidRDefault="00376B22" w:rsidP="00376B22">
            <w:pPr>
              <w:spacing w:line="169" w:lineRule="exact"/>
              <w:ind w:left="421" w:right="-20"/>
              <w:rPr>
                <w:ins w:id="32652" w:author="Weber" w:date="2014-10-29T03:09:00Z"/>
                <w:rFonts w:ascii="Calibri" w:eastAsia="Calibri" w:hAnsi="Calibri" w:cs="Calibri"/>
                <w:sz w:val="14"/>
                <w:szCs w:val="14"/>
              </w:rPr>
            </w:pPr>
            <w:ins w:id="32653" w:author="Weber" w:date="2014-10-29T03:09:00Z">
              <w:r>
                <w:rPr>
                  <w:rFonts w:ascii="Calibri" w:eastAsia="Calibri" w:hAnsi="Calibri" w:cs="Calibri"/>
                  <w:w w:val="104"/>
                  <w:sz w:val="14"/>
                  <w:szCs w:val="14"/>
                </w:rPr>
                <w:t>11,981,342</w:t>
              </w:r>
            </w:ins>
          </w:p>
        </w:tc>
        <w:tc>
          <w:tcPr>
            <w:tcW w:w="581" w:type="dxa"/>
            <w:tcBorders>
              <w:top w:val="single" w:sz="5" w:space="0" w:color="D0D7E5"/>
              <w:left w:val="single" w:sz="5" w:space="0" w:color="D0D7E5"/>
              <w:bottom w:val="single" w:sz="5" w:space="0" w:color="D0D7E5"/>
              <w:right w:val="single" w:sz="5" w:space="0" w:color="D0D7E5"/>
            </w:tcBorders>
          </w:tcPr>
          <w:p w14:paraId="103AA5B4" w14:textId="77777777" w:rsidR="00376B22" w:rsidRDefault="00376B22" w:rsidP="00376B22">
            <w:pPr>
              <w:spacing w:line="169" w:lineRule="exact"/>
              <w:ind w:left="102" w:right="-20"/>
              <w:rPr>
                <w:ins w:id="32654" w:author="Weber" w:date="2014-10-29T03:09:00Z"/>
                <w:rFonts w:ascii="Calibri" w:eastAsia="Calibri" w:hAnsi="Calibri" w:cs="Calibri"/>
                <w:sz w:val="14"/>
                <w:szCs w:val="14"/>
              </w:rPr>
            </w:pPr>
            <w:ins w:id="32655" w:author="Weber" w:date="2014-10-29T03:09:00Z">
              <w:r>
                <w:rPr>
                  <w:rFonts w:ascii="Calibri" w:eastAsia="Calibri" w:hAnsi="Calibri" w:cs="Calibri"/>
                  <w:w w:val="104"/>
                  <w:sz w:val="14"/>
                  <w:szCs w:val="14"/>
                </w:rPr>
                <w:t>0.03%</w:t>
              </w:r>
            </w:ins>
          </w:p>
        </w:tc>
      </w:tr>
      <w:tr w:rsidR="00376B22" w14:paraId="3FEBEE12" w14:textId="77777777" w:rsidTr="00376B22">
        <w:trPr>
          <w:trHeight w:hRule="exact" w:val="190"/>
          <w:ins w:id="3265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044099B1" w14:textId="77777777" w:rsidR="00376B22" w:rsidRDefault="00376B22" w:rsidP="00376B22">
            <w:pPr>
              <w:spacing w:line="169" w:lineRule="exact"/>
              <w:ind w:left="133" w:right="-20"/>
              <w:rPr>
                <w:ins w:id="32657" w:author="Weber" w:date="2014-10-29T03:09:00Z"/>
                <w:rFonts w:ascii="Calibri" w:eastAsia="Calibri" w:hAnsi="Calibri" w:cs="Calibri"/>
                <w:sz w:val="14"/>
                <w:szCs w:val="14"/>
              </w:rPr>
            </w:pPr>
            <w:ins w:id="32658" w:author="Weber" w:date="2014-10-29T03:09:00Z">
              <w:r>
                <w:rPr>
                  <w:rFonts w:ascii="Calibri" w:eastAsia="Calibri" w:hAnsi="Calibri" w:cs="Calibri"/>
                  <w:w w:val="104"/>
                  <w:sz w:val="14"/>
                  <w:szCs w:val="14"/>
                </w:rPr>
                <w:t>33875</w:t>
              </w:r>
            </w:ins>
          </w:p>
        </w:tc>
        <w:tc>
          <w:tcPr>
            <w:tcW w:w="2102" w:type="dxa"/>
            <w:gridSpan w:val="2"/>
            <w:vMerge/>
            <w:tcBorders>
              <w:left w:val="single" w:sz="5" w:space="0" w:color="D0D7E5"/>
              <w:right w:val="single" w:sz="5" w:space="0" w:color="D0D7E5"/>
            </w:tcBorders>
          </w:tcPr>
          <w:p w14:paraId="3D54C45D" w14:textId="77777777" w:rsidR="00376B22" w:rsidRDefault="00376B22" w:rsidP="00376B22">
            <w:pPr>
              <w:rPr>
                <w:ins w:id="3265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77FDEBF0" w14:textId="77777777" w:rsidR="00376B22" w:rsidRDefault="00376B22" w:rsidP="00376B22">
            <w:pPr>
              <w:spacing w:line="169" w:lineRule="exact"/>
              <w:ind w:left="460" w:right="-20"/>
              <w:rPr>
                <w:ins w:id="32660" w:author="Weber" w:date="2014-10-29T03:09:00Z"/>
                <w:rFonts w:ascii="Calibri" w:eastAsia="Calibri" w:hAnsi="Calibri" w:cs="Calibri"/>
                <w:sz w:val="14"/>
                <w:szCs w:val="14"/>
              </w:rPr>
            </w:pPr>
            <w:ins w:id="32661" w:author="Weber" w:date="2014-10-29T03:09:00Z">
              <w:r>
                <w:rPr>
                  <w:rFonts w:ascii="Calibri" w:eastAsia="Calibri" w:hAnsi="Calibri" w:cs="Calibri"/>
                  <w:w w:val="104"/>
                  <w:sz w:val="14"/>
                  <w:szCs w:val="14"/>
                </w:rPr>
                <w:t>7,915,951</w:t>
              </w:r>
            </w:ins>
          </w:p>
        </w:tc>
        <w:tc>
          <w:tcPr>
            <w:tcW w:w="581" w:type="dxa"/>
            <w:tcBorders>
              <w:top w:val="single" w:sz="5" w:space="0" w:color="D0D7E5"/>
              <w:left w:val="single" w:sz="5" w:space="0" w:color="D0D7E5"/>
              <w:bottom w:val="single" w:sz="5" w:space="0" w:color="D0D7E5"/>
              <w:right w:val="single" w:sz="5" w:space="0" w:color="D0D7E5"/>
            </w:tcBorders>
          </w:tcPr>
          <w:p w14:paraId="63515351" w14:textId="77777777" w:rsidR="00376B22" w:rsidRDefault="00376B22" w:rsidP="00376B22">
            <w:pPr>
              <w:spacing w:line="169" w:lineRule="exact"/>
              <w:ind w:left="102" w:right="-20"/>
              <w:rPr>
                <w:ins w:id="32662" w:author="Weber" w:date="2014-10-29T03:09:00Z"/>
                <w:rFonts w:ascii="Calibri" w:eastAsia="Calibri" w:hAnsi="Calibri" w:cs="Calibri"/>
                <w:sz w:val="14"/>
                <w:szCs w:val="14"/>
              </w:rPr>
            </w:pPr>
            <w:ins w:id="32663" w:author="Weber" w:date="2014-10-29T03:09:00Z">
              <w:r>
                <w:rPr>
                  <w:rFonts w:ascii="Calibri" w:eastAsia="Calibri" w:hAnsi="Calibri" w:cs="Calibri"/>
                  <w:w w:val="104"/>
                  <w:sz w:val="14"/>
                  <w:szCs w:val="14"/>
                </w:rPr>
                <w:t>0.07%</w:t>
              </w:r>
            </w:ins>
          </w:p>
        </w:tc>
        <w:tc>
          <w:tcPr>
            <w:tcW w:w="1522" w:type="dxa"/>
            <w:tcBorders>
              <w:top w:val="single" w:sz="5" w:space="0" w:color="D0D7E5"/>
              <w:left w:val="single" w:sz="5" w:space="0" w:color="D0D7E5"/>
              <w:bottom w:val="single" w:sz="5" w:space="0" w:color="D0D7E5"/>
              <w:right w:val="single" w:sz="5" w:space="0" w:color="D0D7E5"/>
            </w:tcBorders>
          </w:tcPr>
          <w:p w14:paraId="41F63174" w14:textId="77777777" w:rsidR="00376B22" w:rsidRDefault="00376B22" w:rsidP="00376B22">
            <w:pPr>
              <w:spacing w:line="169" w:lineRule="exact"/>
              <w:ind w:left="688" w:right="663"/>
              <w:jc w:val="center"/>
              <w:rPr>
                <w:ins w:id="32664" w:author="Weber" w:date="2014-10-29T03:09:00Z"/>
                <w:rFonts w:ascii="Calibri" w:eastAsia="Calibri" w:hAnsi="Calibri" w:cs="Calibri"/>
                <w:sz w:val="14"/>
                <w:szCs w:val="14"/>
              </w:rPr>
            </w:pPr>
            <w:ins w:id="3266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1CD3FF9E" w14:textId="77777777" w:rsidR="00376B22" w:rsidRDefault="00376B22" w:rsidP="00376B22">
            <w:pPr>
              <w:spacing w:line="169" w:lineRule="exact"/>
              <w:ind w:left="102" w:right="-20"/>
              <w:rPr>
                <w:ins w:id="32666" w:author="Weber" w:date="2014-10-29T03:09:00Z"/>
                <w:rFonts w:ascii="Calibri" w:eastAsia="Calibri" w:hAnsi="Calibri" w:cs="Calibri"/>
                <w:sz w:val="14"/>
                <w:szCs w:val="14"/>
              </w:rPr>
            </w:pPr>
            <w:ins w:id="3266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C020706" w14:textId="77777777" w:rsidR="00376B22" w:rsidRDefault="00376B22" w:rsidP="00376B22">
            <w:pPr>
              <w:spacing w:line="169" w:lineRule="exact"/>
              <w:ind w:left="421" w:right="-20"/>
              <w:rPr>
                <w:ins w:id="32668" w:author="Weber" w:date="2014-10-29T03:09:00Z"/>
                <w:rFonts w:ascii="Calibri" w:eastAsia="Calibri" w:hAnsi="Calibri" w:cs="Calibri"/>
                <w:sz w:val="14"/>
                <w:szCs w:val="14"/>
              </w:rPr>
            </w:pPr>
            <w:ins w:id="32669" w:author="Weber" w:date="2014-10-29T03:09:00Z">
              <w:r>
                <w:rPr>
                  <w:rFonts w:ascii="Calibri" w:eastAsia="Calibri" w:hAnsi="Calibri" w:cs="Calibri"/>
                  <w:w w:val="104"/>
                  <w:sz w:val="14"/>
                  <w:szCs w:val="14"/>
                </w:rPr>
                <w:t>22,156,391</w:t>
              </w:r>
            </w:ins>
          </w:p>
        </w:tc>
        <w:tc>
          <w:tcPr>
            <w:tcW w:w="581" w:type="dxa"/>
            <w:tcBorders>
              <w:top w:val="single" w:sz="5" w:space="0" w:color="D0D7E5"/>
              <w:left w:val="single" w:sz="5" w:space="0" w:color="D0D7E5"/>
              <w:bottom w:val="single" w:sz="5" w:space="0" w:color="D0D7E5"/>
              <w:right w:val="single" w:sz="5" w:space="0" w:color="D0D7E5"/>
            </w:tcBorders>
          </w:tcPr>
          <w:p w14:paraId="44D4349D" w14:textId="77777777" w:rsidR="00376B22" w:rsidRDefault="00376B22" w:rsidP="00376B22">
            <w:pPr>
              <w:spacing w:line="169" w:lineRule="exact"/>
              <w:ind w:left="102" w:right="-20"/>
              <w:rPr>
                <w:ins w:id="32670" w:author="Weber" w:date="2014-10-29T03:09:00Z"/>
                <w:rFonts w:ascii="Calibri" w:eastAsia="Calibri" w:hAnsi="Calibri" w:cs="Calibri"/>
                <w:sz w:val="14"/>
                <w:szCs w:val="14"/>
              </w:rPr>
            </w:pPr>
            <w:ins w:id="32671" w:author="Weber" w:date="2014-10-29T03:09:00Z">
              <w:r>
                <w:rPr>
                  <w:rFonts w:ascii="Calibri" w:eastAsia="Calibri" w:hAnsi="Calibri" w:cs="Calibri"/>
                  <w:w w:val="104"/>
                  <w:sz w:val="14"/>
                  <w:szCs w:val="14"/>
                </w:rPr>
                <w:t>0.16%</w:t>
              </w:r>
            </w:ins>
          </w:p>
        </w:tc>
        <w:tc>
          <w:tcPr>
            <w:tcW w:w="1522" w:type="dxa"/>
            <w:tcBorders>
              <w:top w:val="single" w:sz="5" w:space="0" w:color="D0D7E5"/>
              <w:left w:val="single" w:sz="5" w:space="0" w:color="D0D7E5"/>
              <w:bottom w:val="single" w:sz="5" w:space="0" w:color="D0D7E5"/>
              <w:right w:val="single" w:sz="5" w:space="0" w:color="D0D7E5"/>
            </w:tcBorders>
          </w:tcPr>
          <w:p w14:paraId="1BF35729" w14:textId="77777777" w:rsidR="00376B22" w:rsidRDefault="00376B22" w:rsidP="00376B22">
            <w:pPr>
              <w:spacing w:line="169" w:lineRule="exact"/>
              <w:ind w:left="421" w:right="-20"/>
              <w:rPr>
                <w:ins w:id="32672" w:author="Weber" w:date="2014-10-29T03:09:00Z"/>
                <w:rFonts w:ascii="Calibri" w:eastAsia="Calibri" w:hAnsi="Calibri" w:cs="Calibri"/>
                <w:sz w:val="14"/>
                <w:szCs w:val="14"/>
              </w:rPr>
            </w:pPr>
            <w:ins w:id="32673" w:author="Weber" w:date="2014-10-29T03:09:00Z">
              <w:r>
                <w:rPr>
                  <w:rFonts w:ascii="Calibri" w:eastAsia="Calibri" w:hAnsi="Calibri" w:cs="Calibri"/>
                  <w:w w:val="104"/>
                  <w:sz w:val="14"/>
                  <w:szCs w:val="14"/>
                </w:rPr>
                <w:t>48,021,056</w:t>
              </w:r>
            </w:ins>
          </w:p>
        </w:tc>
        <w:tc>
          <w:tcPr>
            <w:tcW w:w="581" w:type="dxa"/>
            <w:tcBorders>
              <w:top w:val="single" w:sz="5" w:space="0" w:color="D0D7E5"/>
              <w:left w:val="single" w:sz="5" w:space="0" w:color="D0D7E5"/>
              <w:bottom w:val="single" w:sz="5" w:space="0" w:color="D0D7E5"/>
              <w:right w:val="single" w:sz="5" w:space="0" w:color="D0D7E5"/>
            </w:tcBorders>
          </w:tcPr>
          <w:p w14:paraId="6163777D" w14:textId="77777777" w:rsidR="00376B22" w:rsidRDefault="00376B22" w:rsidP="00376B22">
            <w:pPr>
              <w:spacing w:line="169" w:lineRule="exact"/>
              <w:ind w:left="102" w:right="-20"/>
              <w:rPr>
                <w:ins w:id="32674" w:author="Weber" w:date="2014-10-29T03:09:00Z"/>
                <w:rFonts w:ascii="Calibri" w:eastAsia="Calibri" w:hAnsi="Calibri" w:cs="Calibri"/>
                <w:sz w:val="14"/>
                <w:szCs w:val="14"/>
              </w:rPr>
            </w:pPr>
            <w:ins w:id="32675" w:author="Weber" w:date="2014-10-29T03:09:00Z">
              <w:r>
                <w:rPr>
                  <w:rFonts w:ascii="Calibri" w:eastAsia="Calibri" w:hAnsi="Calibri" w:cs="Calibri"/>
                  <w:w w:val="104"/>
                  <w:sz w:val="14"/>
                  <w:szCs w:val="14"/>
                </w:rPr>
                <w:t>0.14%</w:t>
              </w:r>
            </w:ins>
          </w:p>
        </w:tc>
      </w:tr>
      <w:tr w:rsidR="00376B22" w14:paraId="1B3F02C4" w14:textId="77777777" w:rsidTr="00376B22">
        <w:trPr>
          <w:trHeight w:hRule="exact" w:val="190"/>
          <w:ins w:id="3267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59190573" w14:textId="77777777" w:rsidR="00376B22" w:rsidRDefault="00376B22" w:rsidP="00376B22">
            <w:pPr>
              <w:spacing w:line="169" w:lineRule="exact"/>
              <w:ind w:left="133" w:right="-20"/>
              <w:rPr>
                <w:ins w:id="32677" w:author="Weber" w:date="2014-10-29T03:09:00Z"/>
                <w:rFonts w:ascii="Calibri" w:eastAsia="Calibri" w:hAnsi="Calibri" w:cs="Calibri"/>
                <w:sz w:val="14"/>
                <w:szCs w:val="14"/>
              </w:rPr>
            </w:pPr>
            <w:ins w:id="32678" w:author="Weber" w:date="2014-10-29T03:09:00Z">
              <w:r>
                <w:rPr>
                  <w:rFonts w:ascii="Calibri" w:eastAsia="Calibri" w:hAnsi="Calibri" w:cs="Calibri"/>
                  <w:w w:val="104"/>
                  <w:sz w:val="14"/>
                  <w:szCs w:val="14"/>
                </w:rPr>
                <w:t>32744</w:t>
              </w:r>
            </w:ins>
          </w:p>
        </w:tc>
        <w:tc>
          <w:tcPr>
            <w:tcW w:w="2102" w:type="dxa"/>
            <w:gridSpan w:val="2"/>
            <w:vMerge/>
            <w:tcBorders>
              <w:left w:val="single" w:sz="5" w:space="0" w:color="D0D7E5"/>
              <w:right w:val="single" w:sz="5" w:space="0" w:color="D0D7E5"/>
            </w:tcBorders>
          </w:tcPr>
          <w:p w14:paraId="2FF2EF9C" w14:textId="77777777" w:rsidR="00376B22" w:rsidRDefault="00376B22" w:rsidP="00376B22">
            <w:pPr>
              <w:rPr>
                <w:ins w:id="3267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15DEFD8E" w14:textId="77777777" w:rsidR="00376B22" w:rsidRDefault="00376B22" w:rsidP="00376B22">
            <w:pPr>
              <w:spacing w:line="169" w:lineRule="exact"/>
              <w:ind w:left="688" w:right="663"/>
              <w:jc w:val="center"/>
              <w:rPr>
                <w:ins w:id="32680" w:author="Weber" w:date="2014-10-29T03:09:00Z"/>
                <w:rFonts w:ascii="Calibri" w:eastAsia="Calibri" w:hAnsi="Calibri" w:cs="Calibri"/>
                <w:sz w:val="14"/>
                <w:szCs w:val="14"/>
              </w:rPr>
            </w:pPr>
            <w:ins w:id="3268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26B1E7CF" w14:textId="77777777" w:rsidR="00376B22" w:rsidRDefault="00376B22" w:rsidP="00376B22">
            <w:pPr>
              <w:spacing w:line="169" w:lineRule="exact"/>
              <w:ind w:left="102" w:right="-20"/>
              <w:rPr>
                <w:ins w:id="32682" w:author="Weber" w:date="2014-10-29T03:09:00Z"/>
                <w:rFonts w:ascii="Calibri" w:eastAsia="Calibri" w:hAnsi="Calibri" w:cs="Calibri"/>
                <w:sz w:val="14"/>
                <w:szCs w:val="14"/>
              </w:rPr>
            </w:pPr>
            <w:ins w:id="3268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216C505" w14:textId="77777777" w:rsidR="00376B22" w:rsidRDefault="00376B22" w:rsidP="00376B22">
            <w:pPr>
              <w:spacing w:line="169" w:lineRule="exact"/>
              <w:ind w:left="688" w:right="663"/>
              <w:jc w:val="center"/>
              <w:rPr>
                <w:ins w:id="32684" w:author="Weber" w:date="2014-10-29T03:09:00Z"/>
                <w:rFonts w:ascii="Calibri" w:eastAsia="Calibri" w:hAnsi="Calibri" w:cs="Calibri"/>
                <w:sz w:val="14"/>
                <w:szCs w:val="14"/>
              </w:rPr>
            </w:pPr>
            <w:ins w:id="3268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E911BF9" w14:textId="77777777" w:rsidR="00376B22" w:rsidRDefault="00376B22" w:rsidP="00376B22">
            <w:pPr>
              <w:spacing w:line="169" w:lineRule="exact"/>
              <w:ind w:left="102" w:right="-20"/>
              <w:rPr>
                <w:ins w:id="32686" w:author="Weber" w:date="2014-10-29T03:09:00Z"/>
                <w:rFonts w:ascii="Calibri" w:eastAsia="Calibri" w:hAnsi="Calibri" w:cs="Calibri"/>
                <w:sz w:val="14"/>
                <w:szCs w:val="14"/>
              </w:rPr>
            </w:pPr>
            <w:ins w:id="3268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6FEADA0C" w14:textId="77777777" w:rsidR="00376B22" w:rsidRDefault="00376B22" w:rsidP="00376B22">
            <w:pPr>
              <w:spacing w:line="169" w:lineRule="exact"/>
              <w:ind w:left="460" w:right="-20"/>
              <w:rPr>
                <w:ins w:id="32688" w:author="Weber" w:date="2014-10-29T03:09:00Z"/>
                <w:rFonts w:ascii="Calibri" w:eastAsia="Calibri" w:hAnsi="Calibri" w:cs="Calibri"/>
                <w:sz w:val="14"/>
                <w:szCs w:val="14"/>
              </w:rPr>
            </w:pPr>
            <w:ins w:id="32689" w:author="Weber" w:date="2014-10-29T03:09:00Z">
              <w:r>
                <w:rPr>
                  <w:rFonts w:ascii="Calibri" w:eastAsia="Calibri" w:hAnsi="Calibri" w:cs="Calibri"/>
                  <w:w w:val="104"/>
                  <w:sz w:val="14"/>
                  <w:szCs w:val="14"/>
                </w:rPr>
                <w:t>4,668,232</w:t>
              </w:r>
            </w:ins>
          </w:p>
        </w:tc>
        <w:tc>
          <w:tcPr>
            <w:tcW w:w="581" w:type="dxa"/>
            <w:tcBorders>
              <w:top w:val="single" w:sz="5" w:space="0" w:color="D0D7E5"/>
              <w:left w:val="single" w:sz="5" w:space="0" w:color="D0D7E5"/>
              <w:bottom w:val="single" w:sz="5" w:space="0" w:color="D0D7E5"/>
              <w:right w:val="single" w:sz="5" w:space="0" w:color="D0D7E5"/>
            </w:tcBorders>
          </w:tcPr>
          <w:p w14:paraId="1FBC0036" w14:textId="77777777" w:rsidR="00376B22" w:rsidRDefault="00376B22" w:rsidP="00376B22">
            <w:pPr>
              <w:spacing w:line="169" w:lineRule="exact"/>
              <w:ind w:left="102" w:right="-20"/>
              <w:rPr>
                <w:ins w:id="32690" w:author="Weber" w:date="2014-10-29T03:09:00Z"/>
                <w:rFonts w:ascii="Calibri" w:eastAsia="Calibri" w:hAnsi="Calibri" w:cs="Calibri"/>
                <w:sz w:val="14"/>
                <w:szCs w:val="14"/>
              </w:rPr>
            </w:pPr>
            <w:ins w:id="32691" w:author="Weber" w:date="2014-10-29T03:09:00Z">
              <w:r>
                <w:rPr>
                  <w:rFonts w:ascii="Calibri" w:eastAsia="Calibri" w:hAnsi="Calibri" w:cs="Calibri"/>
                  <w:w w:val="104"/>
                  <w:sz w:val="14"/>
                  <w:szCs w:val="14"/>
                </w:rPr>
                <w:t>0.03%</w:t>
              </w:r>
            </w:ins>
          </w:p>
        </w:tc>
        <w:tc>
          <w:tcPr>
            <w:tcW w:w="1522" w:type="dxa"/>
            <w:tcBorders>
              <w:top w:val="single" w:sz="5" w:space="0" w:color="D0D7E5"/>
              <w:left w:val="single" w:sz="5" w:space="0" w:color="D0D7E5"/>
              <w:bottom w:val="single" w:sz="5" w:space="0" w:color="D0D7E5"/>
              <w:right w:val="single" w:sz="5" w:space="0" w:color="D0D7E5"/>
            </w:tcBorders>
          </w:tcPr>
          <w:p w14:paraId="0A60E938" w14:textId="77777777" w:rsidR="00376B22" w:rsidRDefault="00376B22" w:rsidP="00376B22">
            <w:pPr>
              <w:spacing w:line="169" w:lineRule="exact"/>
              <w:ind w:left="460" w:right="-20"/>
              <w:rPr>
                <w:ins w:id="32692" w:author="Weber" w:date="2014-10-29T03:09:00Z"/>
                <w:rFonts w:ascii="Calibri" w:eastAsia="Calibri" w:hAnsi="Calibri" w:cs="Calibri"/>
                <w:sz w:val="14"/>
                <w:szCs w:val="14"/>
              </w:rPr>
            </w:pPr>
            <w:ins w:id="32693" w:author="Weber" w:date="2014-10-29T03:09:00Z">
              <w:r>
                <w:rPr>
                  <w:rFonts w:ascii="Calibri" w:eastAsia="Calibri" w:hAnsi="Calibri" w:cs="Calibri"/>
                  <w:w w:val="104"/>
                  <w:sz w:val="14"/>
                  <w:szCs w:val="14"/>
                </w:rPr>
                <w:t>9,335,443</w:t>
              </w:r>
            </w:ins>
          </w:p>
        </w:tc>
        <w:tc>
          <w:tcPr>
            <w:tcW w:w="581" w:type="dxa"/>
            <w:tcBorders>
              <w:top w:val="single" w:sz="5" w:space="0" w:color="D0D7E5"/>
              <w:left w:val="single" w:sz="5" w:space="0" w:color="D0D7E5"/>
              <w:bottom w:val="single" w:sz="5" w:space="0" w:color="D0D7E5"/>
              <w:right w:val="single" w:sz="5" w:space="0" w:color="D0D7E5"/>
            </w:tcBorders>
          </w:tcPr>
          <w:p w14:paraId="42DFB567" w14:textId="77777777" w:rsidR="00376B22" w:rsidRDefault="00376B22" w:rsidP="00376B22">
            <w:pPr>
              <w:spacing w:line="169" w:lineRule="exact"/>
              <w:ind w:left="102" w:right="-20"/>
              <w:rPr>
                <w:ins w:id="32694" w:author="Weber" w:date="2014-10-29T03:09:00Z"/>
                <w:rFonts w:ascii="Calibri" w:eastAsia="Calibri" w:hAnsi="Calibri" w:cs="Calibri"/>
                <w:sz w:val="14"/>
                <w:szCs w:val="14"/>
              </w:rPr>
            </w:pPr>
            <w:ins w:id="32695" w:author="Weber" w:date="2014-10-29T03:09:00Z">
              <w:r>
                <w:rPr>
                  <w:rFonts w:ascii="Calibri" w:eastAsia="Calibri" w:hAnsi="Calibri" w:cs="Calibri"/>
                  <w:w w:val="104"/>
                  <w:sz w:val="14"/>
                  <w:szCs w:val="14"/>
                </w:rPr>
                <w:t>0.03%</w:t>
              </w:r>
            </w:ins>
          </w:p>
        </w:tc>
      </w:tr>
      <w:tr w:rsidR="00376B22" w14:paraId="4253BB0E" w14:textId="77777777" w:rsidTr="00376B22">
        <w:trPr>
          <w:trHeight w:hRule="exact" w:val="190"/>
          <w:ins w:id="3269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5B59E494" w14:textId="77777777" w:rsidR="00376B22" w:rsidRDefault="00376B22" w:rsidP="00376B22">
            <w:pPr>
              <w:spacing w:line="169" w:lineRule="exact"/>
              <w:ind w:left="133" w:right="-20"/>
              <w:rPr>
                <w:ins w:id="32697" w:author="Weber" w:date="2014-10-29T03:09:00Z"/>
                <w:rFonts w:ascii="Calibri" w:eastAsia="Calibri" w:hAnsi="Calibri" w:cs="Calibri"/>
                <w:sz w:val="14"/>
                <w:szCs w:val="14"/>
              </w:rPr>
            </w:pPr>
            <w:ins w:id="32698" w:author="Weber" w:date="2014-10-29T03:09:00Z">
              <w:r>
                <w:rPr>
                  <w:rFonts w:ascii="Calibri" w:eastAsia="Calibri" w:hAnsi="Calibri" w:cs="Calibri"/>
                  <w:w w:val="104"/>
                  <w:sz w:val="14"/>
                  <w:szCs w:val="14"/>
                </w:rPr>
                <w:t>34442</w:t>
              </w:r>
            </w:ins>
          </w:p>
        </w:tc>
        <w:tc>
          <w:tcPr>
            <w:tcW w:w="2102" w:type="dxa"/>
            <w:gridSpan w:val="2"/>
            <w:vMerge/>
            <w:tcBorders>
              <w:left w:val="single" w:sz="5" w:space="0" w:color="D0D7E5"/>
              <w:right w:val="single" w:sz="5" w:space="0" w:color="D0D7E5"/>
            </w:tcBorders>
          </w:tcPr>
          <w:p w14:paraId="22A2F7A1" w14:textId="77777777" w:rsidR="00376B22" w:rsidRDefault="00376B22" w:rsidP="00376B22">
            <w:pPr>
              <w:rPr>
                <w:ins w:id="3269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6102AA9C" w14:textId="77777777" w:rsidR="00376B22" w:rsidRDefault="00376B22" w:rsidP="00376B22">
            <w:pPr>
              <w:spacing w:line="169" w:lineRule="exact"/>
              <w:ind w:left="421" w:right="-20"/>
              <w:rPr>
                <w:ins w:id="32700" w:author="Weber" w:date="2014-10-29T03:09:00Z"/>
                <w:rFonts w:ascii="Calibri" w:eastAsia="Calibri" w:hAnsi="Calibri" w:cs="Calibri"/>
                <w:sz w:val="14"/>
                <w:szCs w:val="14"/>
              </w:rPr>
            </w:pPr>
            <w:ins w:id="32701" w:author="Weber" w:date="2014-10-29T03:09:00Z">
              <w:r>
                <w:rPr>
                  <w:rFonts w:ascii="Calibri" w:eastAsia="Calibri" w:hAnsi="Calibri" w:cs="Calibri"/>
                  <w:w w:val="104"/>
                  <w:sz w:val="14"/>
                  <w:szCs w:val="14"/>
                </w:rPr>
                <w:t>29,056,449</w:t>
              </w:r>
            </w:ins>
          </w:p>
        </w:tc>
        <w:tc>
          <w:tcPr>
            <w:tcW w:w="581" w:type="dxa"/>
            <w:tcBorders>
              <w:top w:val="single" w:sz="5" w:space="0" w:color="D0D7E5"/>
              <w:left w:val="single" w:sz="5" w:space="0" w:color="D0D7E5"/>
              <w:bottom w:val="single" w:sz="5" w:space="0" w:color="D0D7E5"/>
              <w:right w:val="single" w:sz="5" w:space="0" w:color="D0D7E5"/>
            </w:tcBorders>
          </w:tcPr>
          <w:p w14:paraId="3E581BAE" w14:textId="77777777" w:rsidR="00376B22" w:rsidRDefault="00376B22" w:rsidP="00376B22">
            <w:pPr>
              <w:spacing w:line="169" w:lineRule="exact"/>
              <w:ind w:left="102" w:right="-20"/>
              <w:rPr>
                <w:ins w:id="32702" w:author="Weber" w:date="2014-10-29T03:09:00Z"/>
                <w:rFonts w:ascii="Calibri" w:eastAsia="Calibri" w:hAnsi="Calibri" w:cs="Calibri"/>
                <w:sz w:val="14"/>
                <w:szCs w:val="14"/>
              </w:rPr>
            </w:pPr>
            <w:ins w:id="32703" w:author="Weber" w:date="2014-10-29T03:09:00Z">
              <w:r>
                <w:rPr>
                  <w:rFonts w:ascii="Calibri" w:eastAsia="Calibri" w:hAnsi="Calibri" w:cs="Calibri"/>
                  <w:w w:val="104"/>
                  <w:sz w:val="14"/>
                  <w:szCs w:val="14"/>
                </w:rPr>
                <w:t>0.24%</w:t>
              </w:r>
            </w:ins>
          </w:p>
        </w:tc>
        <w:tc>
          <w:tcPr>
            <w:tcW w:w="1522" w:type="dxa"/>
            <w:tcBorders>
              <w:top w:val="single" w:sz="5" w:space="0" w:color="D0D7E5"/>
              <w:left w:val="single" w:sz="5" w:space="0" w:color="D0D7E5"/>
              <w:bottom w:val="single" w:sz="5" w:space="0" w:color="D0D7E5"/>
              <w:right w:val="single" w:sz="5" w:space="0" w:color="D0D7E5"/>
            </w:tcBorders>
          </w:tcPr>
          <w:p w14:paraId="552AC976" w14:textId="77777777" w:rsidR="00376B22" w:rsidRDefault="00376B22" w:rsidP="00376B22">
            <w:pPr>
              <w:spacing w:line="169" w:lineRule="exact"/>
              <w:ind w:left="688" w:right="663"/>
              <w:jc w:val="center"/>
              <w:rPr>
                <w:ins w:id="32704" w:author="Weber" w:date="2014-10-29T03:09:00Z"/>
                <w:rFonts w:ascii="Calibri" w:eastAsia="Calibri" w:hAnsi="Calibri" w:cs="Calibri"/>
                <w:sz w:val="14"/>
                <w:szCs w:val="14"/>
              </w:rPr>
            </w:pPr>
            <w:ins w:id="3270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57F993E" w14:textId="77777777" w:rsidR="00376B22" w:rsidRDefault="00376B22" w:rsidP="00376B22">
            <w:pPr>
              <w:spacing w:line="169" w:lineRule="exact"/>
              <w:ind w:left="102" w:right="-20"/>
              <w:rPr>
                <w:ins w:id="32706" w:author="Weber" w:date="2014-10-29T03:09:00Z"/>
                <w:rFonts w:ascii="Calibri" w:eastAsia="Calibri" w:hAnsi="Calibri" w:cs="Calibri"/>
                <w:sz w:val="14"/>
                <w:szCs w:val="14"/>
              </w:rPr>
            </w:pPr>
            <w:ins w:id="3270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6B26D682" w14:textId="77777777" w:rsidR="00376B22" w:rsidRDefault="00376B22" w:rsidP="00376B22">
            <w:pPr>
              <w:spacing w:line="169" w:lineRule="exact"/>
              <w:ind w:left="421" w:right="-20"/>
              <w:rPr>
                <w:ins w:id="32708" w:author="Weber" w:date="2014-10-29T03:09:00Z"/>
                <w:rFonts w:ascii="Calibri" w:eastAsia="Calibri" w:hAnsi="Calibri" w:cs="Calibri"/>
                <w:sz w:val="14"/>
                <w:szCs w:val="14"/>
              </w:rPr>
            </w:pPr>
            <w:ins w:id="32709" w:author="Weber" w:date="2014-10-29T03:09:00Z">
              <w:r>
                <w:rPr>
                  <w:rFonts w:ascii="Calibri" w:eastAsia="Calibri" w:hAnsi="Calibri" w:cs="Calibri"/>
                  <w:w w:val="104"/>
                  <w:sz w:val="14"/>
                  <w:szCs w:val="14"/>
                </w:rPr>
                <w:t>22,523,375</w:t>
              </w:r>
            </w:ins>
          </w:p>
        </w:tc>
        <w:tc>
          <w:tcPr>
            <w:tcW w:w="581" w:type="dxa"/>
            <w:tcBorders>
              <w:top w:val="single" w:sz="5" w:space="0" w:color="D0D7E5"/>
              <w:left w:val="single" w:sz="5" w:space="0" w:color="D0D7E5"/>
              <w:bottom w:val="single" w:sz="5" w:space="0" w:color="D0D7E5"/>
              <w:right w:val="single" w:sz="5" w:space="0" w:color="D0D7E5"/>
            </w:tcBorders>
          </w:tcPr>
          <w:p w14:paraId="4C002426" w14:textId="77777777" w:rsidR="00376B22" w:rsidRDefault="00376B22" w:rsidP="00376B22">
            <w:pPr>
              <w:spacing w:line="169" w:lineRule="exact"/>
              <w:ind w:left="102" w:right="-20"/>
              <w:rPr>
                <w:ins w:id="32710" w:author="Weber" w:date="2014-10-29T03:09:00Z"/>
                <w:rFonts w:ascii="Calibri" w:eastAsia="Calibri" w:hAnsi="Calibri" w:cs="Calibri"/>
                <w:sz w:val="14"/>
                <w:szCs w:val="14"/>
              </w:rPr>
            </w:pPr>
            <w:ins w:id="32711" w:author="Weber" w:date="2014-10-29T03:09:00Z">
              <w:r>
                <w:rPr>
                  <w:rFonts w:ascii="Calibri" w:eastAsia="Calibri" w:hAnsi="Calibri" w:cs="Calibri"/>
                  <w:w w:val="104"/>
                  <w:sz w:val="14"/>
                  <w:szCs w:val="14"/>
                </w:rPr>
                <w:t>0.16%</w:t>
              </w:r>
            </w:ins>
          </w:p>
        </w:tc>
        <w:tc>
          <w:tcPr>
            <w:tcW w:w="1522" w:type="dxa"/>
            <w:tcBorders>
              <w:top w:val="single" w:sz="5" w:space="0" w:color="D0D7E5"/>
              <w:left w:val="single" w:sz="5" w:space="0" w:color="D0D7E5"/>
              <w:bottom w:val="single" w:sz="5" w:space="0" w:color="D0D7E5"/>
              <w:right w:val="single" w:sz="5" w:space="0" w:color="D0D7E5"/>
            </w:tcBorders>
          </w:tcPr>
          <w:p w14:paraId="3C77A770" w14:textId="77777777" w:rsidR="00376B22" w:rsidRDefault="00376B22" w:rsidP="00376B22">
            <w:pPr>
              <w:spacing w:line="169" w:lineRule="exact"/>
              <w:ind w:left="421" w:right="-20"/>
              <w:rPr>
                <w:ins w:id="32712" w:author="Weber" w:date="2014-10-29T03:09:00Z"/>
                <w:rFonts w:ascii="Calibri" w:eastAsia="Calibri" w:hAnsi="Calibri" w:cs="Calibri"/>
                <w:sz w:val="14"/>
                <w:szCs w:val="14"/>
              </w:rPr>
            </w:pPr>
            <w:ins w:id="32713" w:author="Weber" w:date="2014-10-29T03:09:00Z">
              <w:r>
                <w:rPr>
                  <w:rFonts w:ascii="Calibri" w:eastAsia="Calibri" w:hAnsi="Calibri" w:cs="Calibri"/>
                  <w:w w:val="104"/>
                  <w:sz w:val="14"/>
                  <w:szCs w:val="14"/>
                </w:rPr>
                <w:t>51,579,824</w:t>
              </w:r>
            </w:ins>
          </w:p>
        </w:tc>
        <w:tc>
          <w:tcPr>
            <w:tcW w:w="581" w:type="dxa"/>
            <w:tcBorders>
              <w:top w:val="single" w:sz="5" w:space="0" w:color="D0D7E5"/>
              <w:left w:val="single" w:sz="5" w:space="0" w:color="D0D7E5"/>
              <w:bottom w:val="single" w:sz="5" w:space="0" w:color="D0D7E5"/>
              <w:right w:val="single" w:sz="5" w:space="0" w:color="D0D7E5"/>
            </w:tcBorders>
          </w:tcPr>
          <w:p w14:paraId="555F412A" w14:textId="77777777" w:rsidR="00376B22" w:rsidRDefault="00376B22" w:rsidP="00376B22">
            <w:pPr>
              <w:spacing w:line="169" w:lineRule="exact"/>
              <w:ind w:left="102" w:right="-20"/>
              <w:rPr>
                <w:ins w:id="32714" w:author="Weber" w:date="2014-10-29T03:09:00Z"/>
                <w:rFonts w:ascii="Calibri" w:eastAsia="Calibri" w:hAnsi="Calibri" w:cs="Calibri"/>
                <w:sz w:val="14"/>
                <w:szCs w:val="14"/>
              </w:rPr>
            </w:pPr>
            <w:ins w:id="32715" w:author="Weber" w:date="2014-10-29T03:09:00Z">
              <w:r>
                <w:rPr>
                  <w:rFonts w:ascii="Calibri" w:eastAsia="Calibri" w:hAnsi="Calibri" w:cs="Calibri"/>
                  <w:w w:val="104"/>
                  <w:sz w:val="14"/>
                  <w:szCs w:val="14"/>
                </w:rPr>
                <w:t>0.15%</w:t>
              </w:r>
            </w:ins>
          </w:p>
        </w:tc>
      </w:tr>
      <w:tr w:rsidR="00376B22" w14:paraId="42C6BB28" w14:textId="77777777" w:rsidTr="00376B22">
        <w:trPr>
          <w:trHeight w:hRule="exact" w:val="190"/>
          <w:ins w:id="3271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213BD6EA" w14:textId="77777777" w:rsidR="00376B22" w:rsidRDefault="00376B22" w:rsidP="00376B22">
            <w:pPr>
              <w:spacing w:line="169" w:lineRule="exact"/>
              <w:ind w:left="133" w:right="-20"/>
              <w:rPr>
                <w:ins w:id="32717" w:author="Weber" w:date="2014-10-29T03:09:00Z"/>
                <w:rFonts w:ascii="Calibri" w:eastAsia="Calibri" w:hAnsi="Calibri" w:cs="Calibri"/>
                <w:sz w:val="14"/>
                <w:szCs w:val="14"/>
              </w:rPr>
            </w:pPr>
            <w:ins w:id="32718" w:author="Weber" w:date="2014-10-29T03:09:00Z">
              <w:r>
                <w:rPr>
                  <w:rFonts w:ascii="Calibri" w:eastAsia="Calibri" w:hAnsi="Calibri" w:cs="Calibri"/>
                  <w:w w:val="104"/>
                  <w:sz w:val="14"/>
                  <w:szCs w:val="14"/>
                </w:rPr>
                <w:t>33876</w:t>
              </w:r>
            </w:ins>
          </w:p>
        </w:tc>
        <w:tc>
          <w:tcPr>
            <w:tcW w:w="2102" w:type="dxa"/>
            <w:gridSpan w:val="2"/>
            <w:vMerge/>
            <w:tcBorders>
              <w:left w:val="single" w:sz="5" w:space="0" w:color="D0D7E5"/>
              <w:right w:val="single" w:sz="5" w:space="0" w:color="D0D7E5"/>
            </w:tcBorders>
          </w:tcPr>
          <w:p w14:paraId="0FB085C9" w14:textId="77777777" w:rsidR="00376B22" w:rsidRDefault="00376B22" w:rsidP="00376B22">
            <w:pPr>
              <w:rPr>
                <w:ins w:id="3271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02091B08" w14:textId="77777777" w:rsidR="00376B22" w:rsidRDefault="00376B22" w:rsidP="00376B22">
            <w:pPr>
              <w:spacing w:line="169" w:lineRule="exact"/>
              <w:ind w:left="460" w:right="-20"/>
              <w:rPr>
                <w:ins w:id="32720" w:author="Weber" w:date="2014-10-29T03:09:00Z"/>
                <w:rFonts w:ascii="Calibri" w:eastAsia="Calibri" w:hAnsi="Calibri" w:cs="Calibri"/>
                <w:sz w:val="14"/>
                <w:szCs w:val="14"/>
              </w:rPr>
            </w:pPr>
            <w:ins w:id="32721" w:author="Weber" w:date="2014-10-29T03:09:00Z">
              <w:r>
                <w:rPr>
                  <w:rFonts w:ascii="Calibri" w:eastAsia="Calibri" w:hAnsi="Calibri" w:cs="Calibri"/>
                  <w:w w:val="104"/>
                  <w:sz w:val="14"/>
                  <w:szCs w:val="14"/>
                </w:rPr>
                <w:t>6,029,512</w:t>
              </w:r>
            </w:ins>
          </w:p>
        </w:tc>
        <w:tc>
          <w:tcPr>
            <w:tcW w:w="581" w:type="dxa"/>
            <w:tcBorders>
              <w:top w:val="single" w:sz="5" w:space="0" w:color="D0D7E5"/>
              <w:left w:val="single" w:sz="5" w:space="0" w:color="D0D7E5"/>
              <w:bottom w:val="single" w:sz="5" w:space="0" w:color="D0D7E5"/>
              <w:right w:val="single" w:sz="5" w:space="0" w:color="D0D7E5"/>
            </w:tcBorders>
          </w:tcPr>
          <w:p w14:paraId="325EBF6C" w14:textId="77777777" w:rsidR="00376B22" w:rsidRDefault="00376B22" w:rsidP="00376B22">
            <w:pPr>
              <w:spacing w:line="169" w:lineRule="exact"/>
              <w:ind w:left="102" w:right="-20"/>
              <w:rPr>
                <w:ins w:id="32722" w:author="Weber" w:date="2014-10-29T03:09:00Z"/>
                <w:rFonts w:ascii="Calibri" w:eastAsia="Calibri" w:hAnsi="Calibri" w:cs="Calibri"/>
                <w:sz w:val="14"/>
                <w:szCs w:val="14"/>
              </w:rPr>
            </w:pPr>
            <w:ins w:id="32723" w:author="Weber" w:date="2014-10-29T03:09:00Z">
              <w:r>
                <w:rPr>
                  <w:rFonts w:ascii="Calibri" w:eastAsia="Calibri" w:hAnsi="Calibri" w:cs="Calibri"/>
                  <w:w w:val="104"/>
                  <w:sz w:val="14"/>
                  <w:szCs w:val="14"/>
                </w:rPr>
                <w:t>0.05%</w:t>
              </w:r>
            </w:ins>
          </w:p>
        </w:tc>
        <w:tc>
          <w:tcPr>
            <w:tcW w:w="1522" w:type="dxa"/>
            <w:tcBorders>
              <w:top w:val="single" w:sz="5" w:space="0" w:color="D0D7E5"/>
              <w:left w:val="single" w:sz="5" w:space="0" w:color="D0D7E5"/>
              <w:bottom w:val="single" w:sz="5" w:space="0" w:color="D0D7E5"/>
              <w:right w:val="single" w:sz="5" w:space="0" w:color="D0D7E5"/>
            </w:tcBorders>
          </w:tcPr>
          <w:p w14:paraId="77E270F1" w14:textId="77777777" w:rsidR="00376B22" w:rsidRDefault="00376B22" w:rsidP="00376B22">
            <w:pPr>
              <w:spacing w:line="169" w:lineRule="exact"/>
              <w:ind w:left="688" w:right="663"/>
              <w:jc w:val="center"/>
              <w:rPr>
                <w:ins w:id="32724" w:author="Weber" w:date="2014-10-29T03:09:00Z"/>
                <w:rFonts w:ascii="Calibri" w:eastAsia="Calibri" w:hAnsi="Calibri" w:cs="Calibri"/>
                <w:sz w:val="14"/>
                <w:szCs w:val="14"/>
              </w:rPr>
            </w:pPr>
            <w:ins w:id="3272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4513D52C" w14:textId="77777777" w:rsidR="00376B22" w:rsidRDefault="00376B22" w:rsidP="00376B22">
            <w:pPr>
              <w:spacing w:line="169" w:lineRule="exact"/>
              <w:ind w:left="102" w:right="-20"/>
              <w:rPr>
                <w:ins w:id="32726" w:author="Weber" w:date="2014-10-29T03:09:00Z"/>
                <w:rFonts w:ascii="Calibri" w:eastAsia="Calibri" w:hAnsi="Calibri" w:cs="Calibri"/>
                <w:sz w:val="14"/>
                <w:szCs w:val="14"/>
              </w:rPr>
            </w:pPr>
            <w:ins w:id="3272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24E5CA22" w14:textId="77777777" w:rsidR="00376B22" w:rsidRDefault="00376B22" w:rsidP="00376B22">
            <w:pPr>
              <w:spacing w:line="169" w:lineRule="exact"/>
              <w:ind w:left="421" w:right="-20"/>
              <w:rPr>
                <w:ins w:id="32728" w:author="Weber" w:date="2014-10-29T03:09:00Z"/>
                <w:rFonts w:ascii="Calibri" w:eastAsia="Calibri" w:hAnsi="Calibri" w:cs="Calibri"/>
                <w:sz w:val="14"/>
                <w:szCs w:val="14"/>
              </w:rPr>
            </w:pPr>
            <w:ins w:id="32729" w:author="Weber" w:date="2014-10-29T03:09:00Z">
              <w:r>
                <w:rPr>
                  <w:rFonts w:ascii="Calibri" w:eastAsia="Calibri" w:hAnsi="Calibri" w:cs="Calibri"/>
                  <w:w w:val="104"/>
                  <w:sz w:val="14"/>
                  <w:szCs w:val="14"/>
                </w:rPr>
                <w:t>11,495,619</w:t>
              </w:r>
            </w:ins>
          </w:p>
        </w:tc>
        <w:tc>
          <w:tcPr>
            <w:tcW w:w="581" w:type="dxa"/>
            <w:tcBorders>
              <w:top w:val="single" w:sz="5" w:space="0" w:color="D0D7E5"/>
              <w:left w:val="single" w:sz="5" w:space="0" w:color="D0D7E5"/>
              <w:bottom w:val="single" w:sz="5" w:space="0" w:color="D0D7E5"/>
              <w:right w:val="single" w:sz="5" w:space="0" w:color="D0D7E5"/>
            </w:tcBorders>
          </w:tcPr>
          <w:p w14:paraId="1E884954" w14:textId="77777777" w:rsidR="00376B22" w:rsidRDefault="00376B22" w:rsidP="00376B22">
            <w:pPr>
              <w:spacing w:line="169" w:lineRule="exact"/>
              <w:ind w:left="102" w:right="-20"/>
              <w:rPr>
                <w:ins w:id="32730" w:author="Weber" w:date="2014-10-29T03:09:00Z"/>
                <w:rFonts w:ascii="Calibri" w:eastAsia="Calibri" w:hAnsi="Calibri" w:cs="Calibri"/>
                <w:sz w:val="14"/>
                <w:szCs w:val="14"/>
              </w:rPr>
            </w:pPr>
            <w:ins w:id="32731" w:author="Weber" w:date="2014-10-29T03:09:00Z">
              <w:r>
                <w:rPr>
                  <w:rFonts w:ascii="Calibri" w:eastAsia="Calibri" w:hAnsi="Calibri" w:cs="Calibri"/>
                  <w:w w:val="104"/>
                  <w:sz w:val="14"/>
                  <w:szCs w:val="14"/>
                </w:rPr>
                <w:t>0.08%</w:t>
              </w:r>
            </w:ins>
          </w:p>
        </w:tc>
        <w:tc>
          <w:tcPr>
            <w:tcW w:w="1522" w:type="dxa"/>
            <w:tcBorders>
              <w:top w:val="single" w:sz="5" w:space="0" w:color="D0D7E5"/>
              <w:left w:val="single" w:sz="5" w:space="0" w:color="D0D7E5"/>
              <w:bottom w:val="single" w:sz="5" w:space="0" w:color="D0D7E5"/>
              <w:right w:val="single" w:sz="5" w:space="0" w:color="D0D7E5"/>
            </w:tcBorders>
          </w:tcPr>
          <w:p w14:paraId="6D71E039" w14:textId="77777777" w:rsidR="00376B22" w:rsidRDefault="00376B22" w:rsidP="00376B22">
            <w:pPr>
              <w:spacing w:line="169" w:lineRule="exact"/>
              <w:ind w:left="421" w:right="-20"/>
              <w:rPr>
                <w:ins w:id="32732" w:author="Weber" w:date="2014-10-29T03:09:00Z"/>
                <w:rFonts w:ascii="Calibri" w:eastAsia="Calibri" w:hAnsi="Calibri" w:cs="Calibri"/>
                <w:sz w:val="14"/>
                <w:szCs w:val="14"/>
              </w:rPr>
            </w:pPr>
            <w:ins w:id="32733" w:author="Weber" w:date="2014-10-29T03:09:00Z">
              <w:r>
                <w:rPr>
                  <w:rFonts w:ascii="Calibri" w:eastAsia="Calibri" w:hAnsi="Calibri" w:cs="Calibri"/>
                  <w:w w:val="104"/>
                  <w:sz w:val="14"/>
                  <w:szCs w:val="14"/>
                </w:rPr>
                <w:t>25,621,877</w:t>
              </w:r>
            </w:ins>
          </w:p>
        </w:tc>
        <w:tc>
          <w:tcPr>
            <w:tcW w:w="581" w:type="dxa"/>
            <w:tcBorders>
              <w:top w:val="single" w:sz="5" w:space="0" w:color="D0D7E5"/>
              <w:left w:val="single" w:sz="5" w:space="0" w:color="D0D7E5"/>
              <w:bottom w:val="single" w:sz="5" w:space="0" w:color="D0D7E5"/>
              <w:right w:val="single" w:sz="5" w:space="0" w:color="D0D7E5"/>
            </w:tcBorders>
          </w:tcPr>
          <w:p w14:paraId="44B3DA33" w14:textId="77777777" w:rsidR="00376B22" w:rsidRDefault="00376B22" w:rsidP="00376B22">
            <w:pPr>
              <w:spacing w:line="169" w:lineRule="exact"/>
              <w:ind w:left="102" w:right="-20"/>
              <w:rPr>
                <w:ins w:id="32734" w:author="Weber" w:date="2014-10-29T03:09:00Z"/>
                <w:rFonts w:ascii="Calibri" w:eastAsia="Calibri" w:hAnsi="Calibri" w:cs="Calibri"/>
                <w:sz w:val="14"/>
                <w:szCs w:val="14"/>
              </w:rPr>
            </w:pPr>
            <w:ins w:id="32735" w:author="Weber" w:date="2014-10-29T03:09:00Z">
              <w:r>
                <w:rPr>
                  <w:rFonts w:ascii="Calibri" w:eastAsia="Calibri" w:hAnsi="Calibri" w:cs="Calibri"/>
                  <w:w w:val="104"/>
                  <w:sz w:val="14"/>
                  <w:szCs w:val="14"/>
                </w:rPr>
                <w:t>0.07%</w:t>
              </w:r>
            </w:ins>
          </w:p>
        </w:tc>
      </w:tr>
      <w:tr w:rsidR="00376B22" w14:paraId="4758C8A6" w14:textId="77777777" w:rsidTr="00376B22">
        <w:trPr>
          <w:trHeight w:hRule="exact" w:val="190"/>
          <w:ins w:id="3273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5D06C532" w14:textId="77777777" w:rsidR="00376B22" w:rsidRDefault="00376B22" w:rsidP="00376B22">
            <w:pPr>
              <w:spacing w:line="169" w:lineRule="exact"/>
              <w:ind w:left="133" w:right="-20"/>
              <w:rPr>
                <w:ins w:id="32737" w:author="Weber" w:date="2014-10-29T03:09:00Z"/>
                <w:rFonts w:ascii="Calibri" w:eastAsia="Calibri" w:hAnsi="Calibri" w:cs="Calibri"/>
                <w:sz w:val="14"/>
                <w:szCs w:val="14"/>
              </w:rPr>
            </w:pPr>
            <w:ins w:id="32738" w:author="Weber" w:date="2014-10-29T03:09:00Z">
              <w:r>
                <w:rPr>
                  <w:rFonts w:ascii="Calibri" w:eastAsia="Calibri" w:hAnsi="Calibri" w:cs="Calibri"/>
                  <w:w w:val="104"/>
                  <w:sz w:val="14"/>
                  <w:szCs w:val="14"/>
                </w:rPr>
                <w:t>32603</w:t>
              </w:r>
            </w:ins>
          </w:p>
        </w:tc>
        <w:tc>
          <w:tcPr>
            <w:tcW w:w="2102" w:type="dxa"/>
            <w:gridSpan w:val="2"/>
            <w:vMerge/>
            <w:tcBorders>
              <w:left w:val="single" w:sz="5" w:space="0" w:color="D0D7E5"/>
              <w:right w:val="single" w:sz="5" w:space="0" w:color="D0D7E5"/>
            </w:tcBorders>
          </w:tcPr>
          <w:p w14:paraId="67C7FCEF" w14:textId="77777777" w:rsidR="00376B22" w:rsidRDefault="00376B22" w:rsidP="00376B22">
            <w:pPr>
              <w:rPr>
                <w:ins w:id="3273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7E3F3AA2" w14:textId="77777777" w:rsidR="00376B22" w:rsidRDefault="00376B22" w:rsidP="00376B22">
            <w:pPr>
              <w:spacing w:line="169" w:lineRule="exact"/>
              <w:ind w:left="688" w:right="663"/>
              <w:jc w:val="center"/>
              <w:rPr>
                <w:ins w:id="32740" w:author="Weber" w:date="2014-10-29T03:09:00Z"/>
                <w:rFonts w:ascii="Calibri" w:eastAsia="Calibri" w:hAnsi="Calibri" w:cs="Calibri"/>
                <w:sz w:val="14"/>
                <w:szCs w:val="14"/>
              </w:rPr>
            </w:pPr>
            <w:ins w:id="3274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5AB94293" w14:textId="77777777" w:rsidR="00376B22" w:rsidRDefault="00376B22" w:rsidP="00376B22">
            <w:pPr>
              <w:spacing w:line="169" w:lineRule="exact"/>
              <w:ind w:left="102" w:right="-20"/>
              <w:rPr>
                <w:ins w:id="32742" w:author="Weber" w:date="2014-10-29T03:09:00Z"/>
                <w:rFonts w:ascii="Calibri" w:eastAsia="Calibri" w:hAnsi="Calibri" w:cs="Calibri"/>
                <w:sz w:val="14"/>
                <w:szCs w:val="14"/>
              </w:rPr>
            </w:pPr>
            <w:ins w:id="3274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03BE6A2" w14:textId="77777777" w:rsidR="00376B22" w:rsidRDefault="00376B22" w:rsidP="00376B22">
            <w:pPr>
              <w:spacing w:line="169" w:lineRule="exact"/>
              <w:ind w:left="688" w:right="663"/>
              <w:jc w:val="center"/>
              <w:rPr>
                <w:ins w:id="32744" w:author="Weber" w:date="2014-10-29T03:09:00Z"/>
                <w:rFonts w:ascii="Calibri" w:eastAsia="Calibri" w:hAnsi="Calibri" w:cs="Calibri"/>
                <w:sz w:val="14"/>
                <w:szCs w:val="14"/>
              </w:rPr>
            </w:pPr>
            <w:ins w:id="3274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50B9789" w14:textId="77777777" w:rsidR="00376B22" w:rsidRDefault="00376B22" w:rsidP="00376B22">
            <w:pPr>
              <w:spacing w:line="169" w:lineRule="exact"/>
              <w:ind w:left="102" w:right="-20"/>
              <w:rPr>
                <w:ins w:id="32746" w:author="Weber" w:date="2014-10-29T03:09:00Z"/>
                <w:rFonts w:ascii="Calibri" w:eastAsia="Calibri" w:hAnsi="Calibri" w:cs="Calibri"/>
                <w:sz w:val="14"/>
                <w:szCs w:val="14"/>
              </w:rPr>
            </w:pPr>
            <w:ins w:id="3274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8C155F0" w14:textId="77777777" w:rsidR="00376B22" w:rsidRDefault="00376B22" w:rsidP="00376B22">
            <w:pPr>
              <w:spacing w:line="169" w:lineRule="exact"/>
              <w:ind w:left="460" w:right="-20"/>
              <w:rPr>
                <w:ins w:id="32748" w:author="Weber" w:date="2014-10-29T03:09:00Z"/>
                <w:rFonts w:ascii="Calibri" w:eastAsia="Calibri" w:hAnsi="Calibri" w:cs="Calibri"/>
                <w:sz w:val="14"/>
                <w:szCs w:val="14"/>
              </w:rPr>
            </w:pPr>
            <w:ins w:id="32749" w:author="Weber" w:date="2014-10-29T03:09:00Z">
              <w:r>
                <w:rPr>
                  <w:rFonts w:ascii="Calibri" w:eastAsia="Calibri" w:hAnsi="Calibri" w:cs="Calibri"/>
                  <w:w w:val="104"/>
                  <w:sz w:val="14"/>
                  <w:szCs w:val="14"/>
                </w:rPr>
                <w:t>1,272,826</w:t>
              </w:r>
            </w:ins>
          </w:p>
        </w:tc>
        <w:tc>
          <w:tcPr>
            <w:tcW w:w="581" w:type="dxa"/>
            <w:tcBorders>
              <w:top w:val="single" w:sz="5" w:space="0" w:color="D0D7E5"/>
              <w:left w:val="single" w:sz="5" w:space="0" w:color="D0D7E5"/>
              <w:bottom w:val="single" w:sz="5" w:space="0" w:color="D0D7E5"/>
              <w:right w:val="single" w:sz="5" w:space="0" w:color="D0D7E5"/>
            </w:tcBorders>
          </w:tcPr>
          <w:p w14:paraId="7C0A92A1" w14:textId="77777777" w:rsidR="00376B22" w:rsidRDefault="00376B22" w:rsidP="00376B22">
            <w:pPr>
              <w:spacing w:line="169" w:lineRule="exact"/>
              <w:ind w:left="102" w:right="-20"/>
              <w:rPr>
                <w:ins w:id="32750" w:author="Weber" w:date="2014-10-29T03:09:00Z"/>
                <w:rFonts w:ascii="Calibri" w:eastAsia="Calibri" w:hAnsi="Calibri" w:cs="Calibri"/>
                <w:sz w:val="14"/>
                <w:szCs w:val="14"/>
              </w:rPr>
            </w:pPr>
            <w:ins w:id="32751" w:author="Weber" w:date="2014-10-29T03:09:00Z">
              <w:r>
                <w:rPr>
                  <w:rFonts w:ascii="Calibri" w:eastAsia="Calibri" w:hAnsi="Calibri" w:cs="Calibri"/>
                  <w:w w:val="104"/>
                  <w:sz w:val="14"/>
                  <w:szCs w:val="14"/>
                </w:rPr>
                <w:t>0.01%</w:t>
              </w:r>
            </w:ins>
          </w:p>
        </w:tc>
        <w:tc>
          <w:tcPr>
            <w:tcW w:w="1522" w:type="dxa"/>
            <w:tcBorders>
              <w:top w:val="single" w:sz="5" w:space="0" w:color="D0D7E5"/>
              <w:left w:val="single" w:sz="5" w:space="0" w:color="D0D7E5"/>
              <w:bottom w:val="single" w:sz="5" w:space="0" w:color="D0D7E5"/>
              <w:right w:val="single" w:sz="5" w:space="0" w:color="D0D7E5"/>
            </w:tcBorders>
          </w:tcPr>
          <w:p w14:paraId="3CA81E67" w14:textId="77777777" w:rsidR="00376B22" w:rsidRDefault="00376B22" w:rsidP="00376B22">
            <w:pPr>
              <w:spacing w:line="169" w:lineRule="exact"/>
              <w:ind w:left="460" w:right="-20"/>
              <w:rPr>
                <w:ins w:id="32752" w:author="Weber" w:date="2014-10-29T03:09:00Z"/>
                <w:rFonts w:ascii="Calibri" w:eastAsia="Calibri" w:hAnsi="Calibri" w:cs="Calibri"/>
                <w:sz w:val="14"/>
                <w:szCs w:val="14"/>
              </w:rPr>
            </w:pPr>
            <w:ins w:id="32753" w:author="Weber" w:date="2014-10-29T03:09:00Z">
              <w:r>
                <w:rPr>
                  <w:rFonts w:ascii="Calibri" w:eastAsia="Calibri" w:hAnsi="Calibri" w:cs="Calibri"/>
                  <w:w w:val="104"/>
                  <w:sz w:val="14"/>
                  <w:szCs w:val="14"/>
                </w:rPr>
                <w:t>1,380,756</w:t>
              </w:r>
            </w:ins>
          </w:p>
        </w:tc>
        <w:tc>
          <w:tcPr>
            <w:tcW w:w="581" w:type="dxa"/>
            <w:tcBorders>
              <w:top w:val="single" w:sz="5" w:space="0" w:color="D0D7E5"/>
              <w:left w:val="single" w:sz="5" w:space="0" w:color="D0D7E5"/>
              <w:bottom w:val="single" w:sz="5" w:space="0" w:color="D0D7E5"/>
              <w:right w:val="single" w:sz="5" w:space="0" w:color="D0D7E5"/>
            </w:tcBorders>
          </w:tcPr>
          <w:p w14:paraId="18A32F42" w14:textId="77777777" w:rsidR="00376B22" w:rsidRDefault="00376B22" w:rsidP="00376B22">
            <w:pPr>
              <w:spacing w:line="169" w:lineRule="exact"/>
              <w:ind w:left="102" w:right="-20"/>
              <w:rPr>
                <w:ins w:id="32754" w:author="Weber" w:date="2014-10-29T03:09:00Z"/>
                <w:rFonts w:ascii="Calibri" w:eastAsia="Calibri" w:hAnsi="Calibri" w:cs="Calibri"/>
                <w:sz w:val="14"/>
                <w:szCs w:val="14"/>
              </w:rPr>
            </w:pPr>
            <w:ins w:id="32755" w:author="Weber" w:date="2014-10-29T03:09:00Z">
              <w:r>
                <w:rPr>
                  <w:rFonts w:ascii="Calibri" w:eastAsia="Calibri" w:hAnsi="Calibri" w:cs="Calibri"/>
                  <w:w w:val="104"/>
                  <w:sz w:val="14"/>
                  <w:szCs w:val="14"/>
                </w:rPr>
                <w:t>0.00%</w:t>
              </w:r>
            </w:ins>
          </w:p>
        </w:tc>
      </w:tr>
      <w:tr w:rsidR="00376B22" w14:paraId="4A0AE52E" w14:textId="77777777" w:rsidTr="00376B22">
        <w:trPr>
          <w:trHeight w:hRule="exact" w:val="190"/>
          <w:ins w:id="3275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341661B2" w14:textId="77777777" w:rsidR="00376B22" w:rsidRDefault="00376B22" w:rsidP="00376B22">
            <w:pPr>
              <w:spacing w:line="169" w:lineRule="exact"/>
              <w:ind w:left="133" w:right="-20"/>
              <w:rPr>
                <w:ins w:id="32757" w:author="Weber" w:date="2014-10-29T03:09:00Z"/>
                <w:rFonts w:ascii="Calibri" w:eastAsia="Calibri" w:hAnsi="Calibri" w:cs="Calibri"/>
                <w:sz w:val="14"/>
                <w:szCs w:val="14"/>
              </w:rPr>
            </w:pPr>
            <w:ins w:id="32758" w:author="Weber" w:date="2014-10-29T03:09:00Z">
              <w:r>
                <w:rPr>
                  <w:rFonts w:ascii="Calibri" w:eastAsia="Calibri" w:hAnsi="Calibri" w:cs="Calibri"/>
                  <w:w w:val="104"/>
                  <w:sz w:val="14"/>
                  <w:szCs w:val="14"/>
                </w:rPr>
                <w:t>33594</w:t>
              </w:r>
            </w:ins>
          </w:p>
        </w:tc>
        <w:tc>
          <w:tcPr>
            <w:tcW w:w="2102" w:type="dxa"/>
            <w:gridSpan w:val="2"/>
            <w:vMerge/>
            <w:tcBorders>
              <w:left w:val="single" w:sz="5" w:space="0" w:color="D0D7E5"/>
              <w:right w:val="single" w:sz="5" w:space="0" w:color="D0D7E5"/>
            </w:tcBorders>
          </w:tcPr>
          <w:p w14:paraId="59AEB7E3" w14:textId="77777777" w:rsidR="00376B22" w:rsidRDefault="00376B22" w:rsidP="00376B22">
            <w:pPr>
              <w:rPr>
                <w:ins w:id="3275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1ED17195" w14:textId="77777777" w:rsidR="00376B22" w:rsidRDefault="00376B22" w:rsidP="00376B22">
            <w:pPr>
              <w:spacing w:line="169" w:lineRule="exact"/>
              <w:ind w:left="460" w:right="-20"/>
              <w:rPr>
                <w:ins w:id="32760" w:author="Weber" w:date="2014-10-29T03:09:00Z"/>
                <w:rFonts w:ascii="Calibri" w:eastAsia="Calibri" w:hAnsi="Calibri" w:cs="Calibri"/>
                <w:sz w:val="14"/>
                <w:szCs w:val="14"/>
              </w:rPr>
            </w:pPr>
            <w:ins w:id="32761" w:author="Weber" w:date="2014-10-29T03:09:00Z">
              <w:r>
                <w:rPr>
                  <w:rFonts w:ascii="Calibri" w:eastAsia="Calibri" w:hAnsi="Calibri" w:cs="Calibri"/>
                  <w:w w:val="104"/>
                  <w:sz w:val="14"/>
                  <w:szCs w:val="14"/>
                </w:rPr>
                <w:t>1,583,398</w:t>
              </w:r>
            </w:ins>
          </w:p>
        </w:tc>
        <w:tc>
          <w:tcPr>
            <w:tcW w:w="581" w:type="dxa"/>
            <w:tcBorders>
              <w:top w:val="single" w:sz="5" w:space="0" w:color="D0D7E5"/>
              <w:left w:val="single" w:sz="5" w:space="0" w:color="D0D7E5"/>
              <w:bottom w:val="single" w:sz="5" w:space="0" w:color="D0D7E5"/>
              <w:right w:val="single" w:sz="5" w:space="0" w:color="D0D7E5"/>
            </w:tcBorders>
          </w:tcPr>
          <w:p w14:paraId="63FF2D1B" w14:textId="77777777" w:rsidR="00376B22" w:rsidRDefault="00376B22" w:rsidP="00376B22">
            <w:pPr>
              <w:spacing w:line="169" w:lineRule="exact"/>
              <w:ind w:left="102" w:right="-20"/>
              <w:rPr>
                <w:ins w:id="32762" w:author="Weber" w:date="2014-10-29T03:09:00Z"/>
                <w:rFonts w:ascii="Calibri" w:eastAsia="Calibri" w:hAnsi="Calibri" w:cs="Calibri"/>
                <w:sz w:val="14"/>
                <w:szCs w:val="14"/>
              </w:rPr>
            </w:pPr>
            <w:ins w:id="32763" w:author="Weber" w:date="2014-10-29T03:09:00Z">
              <w:r>
                <w:rPr>
                  <w:rFonts w:ascii="Calibri" w:eastAsia="Calibri" w:hAnsi="Calibri" w:cs="Calibri"/>
                  <w:w w:val="104"/>
                  <w:sz w:val="14"/>
                  <w:szCs w:val="14"/>
                </w:rPr>
                <w:t>0.01%</w:t>
              </w:r>
            </w:ins>
          </w:p>
        </w:tc>
        <w:tc>
          <w:tcPr>
            <w:tcW w:w="1522" w:type="dxa"/>
            <w:tcBorders>
              <w:top w:val="single" w:sz="5" w:space="0" w:color="D0D7E5"/>
              <w:left w:val="single" w:sz="5" w:space="0" w:color="D0D7E5"/>
              <w:bottom w:val="single" w:sz="5" w:space="0" w:color="D0D7E5"/>
              <w:right w:val="single" w:sz="5" w:space="0" w:color="D0D7E5"/>
            </w:tcBorders>
          </w:tcPr>
          <w:p w14:paraId="4F7245B1" w14:textId="77777777" w:rsidR="00376B22" w:rsidRDefault="00376B22" w:rsidP="00376B22">
            <w:pPr>
              <w:spacing w:line="169" w:lineRule="exact"/>
              <w:ind w:left="688" w:right="663"/>
              <w:jc w:val="center"/>
              <w:rPr>
                <w:ins w:id="32764" w:author="Weber" w:date="2014-10-29T03:09:00Z"/>
                <w:rFonts w:ascii="Calibri" w:eastAsia="Calibri" w:hAnsi="Calibri" w:cs="Calibri"/>
                <w:sz w:val="14"/>
                <w:szCs w:val="14"/>
              </w:rPr>
            </w:pPr>
            <w:ins w:id="3276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DE86BD1" w14:textId="77777777" w:rsidR="00376B22" w:rsidRDefault="00376B22" w:rsidP="00376B22">
            <w:pPr>
              <w:spacing w:line="169" w:lineRule="exact"/>
              <w:ind w:left="102" w:right="-20"/>
              <w:rPr>
                <w:ins w:id="32766" w:author="Weber" w:date="2014-10-29T03:09:00Z"/>
                <w:rFonts w:ascii="Calibri" w:eastAsia="Calibri" w:hAnsi="Calibri" w:cs="Calibri"/>
                <w:sz w:val="14"/>
                <w:szCs w:val="14"/>
              </w:rPr>
            </w:pPr>
            <w:ins w:id="3276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87D2CF0" w14:textId="77777777" w:rsidR="00376B22" w:rsidRDefault="00376B22" w:rsidP="00376B22">
            <w:pPr>
              <w:spacing w:line="169" w:lineRule="exact"/>
              <w:ind w:left="421" w:right="-20"/>
              <w:rPr>
                <w:ins w:id="32768" w:author="Weber" w:date="2014-10-29T03:09:00Z"/>
                <w:rFonts w:ascii="Calibri" w:eastAsia="Calibri" w:hAnsi="Calibri" w:cs="Calibri"/>
                <w:sz w:val="14"/>
                <w:szCs w:val="14"/>
              </w:rPr>
            </w:pPr>
            <w:ins w:id="32769" w:author="Weber" w:date="2014-10-29T03:09:00Z">
              <w:r>
                <w:rPr>
                  <w:rFonts w:ascii="Calibri" w:eastAsia="Calibri" w:hAnsi="Calibri" w:cs="Calibri"/>
                  <w:w w:val="104"/>
                  <w:sz w:val="14"/>
                  <w:szCs w:val="14"/>
                </w:rPr>
                <w:t>57,646,291</w:t>
              </w:r>
            </w:ins>
          </w:p>
        </w:tc>
        <w:tc>
          <w:tcPr>
            <w:tcW w:w="581" w:type="dxa"/>
            <w:tcBorders>
              <w:top w:val="single" w:sz="5" w:space="0" w:color="D0D7E5"/>
              <w:left w:val="single" w:sz="5" w:space="0" w:color="D0D7E5"/>
              <w:bottom w:val="single" w:sz="5" w:space="0" w:color="D0D7E5"/>
              <w:right w:val="single" w:sz="5" w:space="0" w:color="D0D7E5"/>
            </w:tcBorders>
          </w:tcPr>
          <w:p w14:paraId="453197FA" w14:textId="77777777" w:rsidR="00376B22" w:rsidRDefault="00376B22" w:rsidP="00376B22">
            <w:pPr>
              <w:spacing w:line="169" w:lineRule="exact"/>
              <w:ind w:left="102" w:right="-20"/>
              <w:rPr>
                <w:ins w:id="32770" w:author="Weber" w:date="2014-10-29T03:09:00Z"/>
                <w:rFonts w:ascii="Calibri" w:eastAsia="Calibri" w:hAnsi="Calibri" w:cs="Calibri"/>
                <w:sz w:val="14"/>
                <w:szCs w:val="14"/>
              </w:rPr>
            </w:pPr>
            <w:ins w:id="32771" w:author="Weber" w:date="2014-10-29T03:09:00Z">
              <w:r>
                <w:rPr>
                  <w:rFonts w:ascii="Calibri" w:eastAsia="Calibri" w:hAnsi="Calibri" w:cs="Calibri"/>
                  <w:w w:val="104"/>
                  <w:sz w:val="14"/>
                  <w:szCs w:val="14"/>
                </w:rPr>
                <w:t>0.41%</w:t>
              </w:r>
            </w:ins>
          </w:p>
        </w:tc>
        <w:tc>
          <w:tcPr>
            <w:tcW w:w="1522" w:type="dxa"/>
            <w:tcBorders>
              <w:top w:val="single" w:sz="5" w:space="0" w:color="D0D7E5"/>
              <w:left w:val="single" w:sz="5" w:space="0" w:color="D0D7E5"/>
              <w:bottom w:val="single" w:sz="5" w:space="0" w:color="D0D7E5"/>
              <w:right w:val="single" w:sz="5" w:space="0" w:color="D0D7E5"/>
            </w:tcBorders>
          </w:tcPr>
          <w:p w14:paraId="1AA032C8" w14:textId="77777777" w:rsidR="00376B22" w:rsidRDefault="00376B22" w:rsidP="00376B22">
            <w:pPr>
              <w:spacing w:line="169" w:lineRule="exact"/>
              <w:ind w:left="421" w:right="-20"/>
              <w:rPr>
                <w:ins w:id="32772" w:author="Weber" w:date="2014-10-29T03:09:00Z"/>
                <w:rFonts w:ascii="Calibri" w:eastAsia="Calibri" w:hAnsi="Calibri" w:cs="Calibri"/>
                <w:sz w:val="14"/>
                <w:szCs w:val="14"/>
              </w:rPr>
            </w:pPr>
            <w:ins w:id="32773" w:author="Weber" w:date="2014-10-29T03:09:00Z">
              <w:r>
                <w:rPr>
                  <w:rFonts w:ascii="Calibri" w:eastAsia="Calibri" w:hAnsi="Calibri" w:cs="Calibri"/>
                  <w:w w:val="104"/>
                  <w:sz w:val="14"/>
                  <w:szCs w:val="14"/>
                </w:rPr>
                <w:t>59,229,742</w:t>
              </w:r>
            </w:ins>
          </w:p>
        </w:tc>
        <w:tc>
          <w:tcPr>
            <w:tcW w:w="581" w:type="dxa"/>
            <w:tcBorders>
              <w:top w:val="single" w:sz="5" w:space="0" w:color="D0D7E5"/>
              <w:left w:val="single" w:sz="5" w:space="0" w:color="D0D7E5"/>
              <w:bottom w:val="single" w:sz="5" w:space="0" w:color="D0D7E5"/>
              <w:right w:val="single" w:sz="5" w:space="0" w:color="D0D7E5"/>
            </w:tcBorders>
          </w:tcPr>
          <w:p w14:paraId="0EC8D7C9" w14:textId="77777777" w:rsidR="00376B22" w:rsidRDefault="00376B22" w:rsidP="00376B22">
            <w:pPr>
              <w:spacing w:line="169" w:lineRule="exact"/>
              <w:ind w:left="102" w:right="-20"/>
              <w:rPr>
                <w:ins w:id="32774" w:author="Weber" w:date="2014-10-29T03:09:00Z"/>
                <w:rFonts w:ascii="Calibri" w:eastAsia="Calibri" w:hAnsi="Calibri" w:cs="Calibri"/>
                <w:sz w:val="14"/>
                <w:szCs w:val="14"/>
              </w:rPr>
            </w:pPr>
            <w:ins w:id="32775" w:author="Weber" w:date="2014-10-29T03:09:00Z">
              <w:r>
                <w:rPr>
                  <w:rFonts w:ascii="Calibri" w:eastAsia="Calibri" w:hAnsi="Calibri" w:cs="Calibri"/>
                  <w:w w:val="104"/>
                  <w:sz w:val="14"/>
                  <w:szCs w:val="14"/>
                </w:rPr>
                <w:t>0.17%</w:t>
              </w:r>
            </w:ins>
          </w:p>
        </w:tc>
      </w:tr>
      <w:tr w:rsidR="00376B22" w14:paraId="7C8F2DAA" w14:textId="77777777" w:rsidTr="00376B22">
        <w:trPr>
          <w:trHeight w:hRule="exact" w:val="190"/>
          <w:ins w:id="3277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1F06E12B" w14:textId="77777777" w:rsidR="00376B22" w:rsidRDefault="00376B22" w:rsidP="00376B22">
            <w:pPr>
              <w:spacing w:line="169" w:lineRule="exact"/>
              <w:ind w:left="133" w:right="-20"/>
              <w:rPr>
                <w:ins w:id="32777" w:author="Weber" w:date="2014-10-29T03:09:00Z"/>
                <w:rFonts w:ascii="Calibri" w:eastAsia="Calibri" w:hAnsi="Calibri" w:cs="Calibri"/>
                <w:sz w:val="14"/>
                <w:szCs w:val="14"/>
              </w:rPr>
            </w:pPr>
            <w:ins w:id="32778" w:author="Weber" w:date="2014-10-29T03:09:00Z">
              <w:r>
                <w:rPr>
                  <w:rFonts w:ascii="Calibri" w:eastAsia="Calibri" w:hAnsi="Calibri" w:cs="Calibri"/>
                  <w:w w:val="104"/>
                  <w:sz w:val="14"/>
                  <w:szCs w:val="14"/>
                </w:rPr>
                <w:t>32179</w:t>
              </w:r>
            </w:ins>
          </w:p>
        </w:tc>
        <w:tc>
          <w:tcPr>
            <w:tcW w:w="2102" w:type="dxa"/>
            <w:gridSpan w:val="2"/>
            <w:vMerge/>
            <w:tcBorders>
              <w:left w:val="single" w:sz="5" w:space="0" w:color="D0D7E5"/>
              <w:right w:val="single" w:sz="5" w:space="0" w:color="D0D7E5"/>
            </w:tcBorders>
          </w:tcPr>
          <w:p w14:paraId="65F8DEB9" w14:textId="77777777" w:rsidR="00376B22" w:rsidRDefault="00376B22" w:rsidP="00376B22">
            <w:pPr>
              <w:rPr>
                <w:ins w:id="3277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17855094" w14:textId="77777777" w:rsidR="00376B22" w:rsidRDefault="00376B22" w:rsidP="00376B22">
            <w:pPr>
              <w:spacing w:line="169" w:lineRule="exact"/>
              <w:ind w:left="460" w:right="-20"/>
              <w:rPr>
                <w:ins w:id="32780" w:author="Weber" w:date="2014-10-29T03:09:00Z"/>
                <w:rFonts w:ascii="Calibri" w:eastAsia="Calibri" w:hAnsi="Calibri" w:cs="Calibri"/>
                <w:sz w:val="14"/>
                <w:szCs w:val="14"/>
              </w:rPr>
            </w:pPr>
            <w:ins w:id="32781" w:author="Weber" w:date="2014-10-29T03:09:00Z">
              <w:r>
                <w:rPr>
                  <w:rFonts w:ascii="Calibri" w:eastAsia="Calibri" w:hAnsi="Calibri" w:cs="Calibri"/>
                  <w:w w:val="104"/>
                  <w:sz w:val="14"/>
                  <w:szCs w:val="14"/>
                </w:rPr>
                <w:t>4,119,439</w:t>
              </w:r>
            </w:ins>
          </w:p>
        </w:tc>
        <w:tc>
          <w:tcPr>
            <w:tcW w:w="581" w:type="dxa"/>
            <w:tcBorders>
              <w:top w:val="single" w:sz="5" w:space="0" w:color="D0D7E5"/>
              <w:left w:val="single" w:sz="5" w:space="0" w:color="D0D7E5"/>
              <w:bottom w:val="single" w:sz="5" w:space="0" w:color="D0D7E5"/>
              <w:right w:val="single" w:sz="5" w:space="0" w:color="D0D7E5"/>
            </w:tcBorders>
          </w:tcPr>
          <w:p w14:paraId="7070EA6C" w14:textId="77777777" w:rsidR="00376B22" w:rsidRDefault="00376B22" w:rsidP="00376B22">
            <w:pPr>
              <w:spacing w:line="169" w:lineRule="exact"/>
              <w:ind w:left="102" w:right="-20"/>
              <w:rPr>
                <w:ins w:id="32782" w:author="Weber" w:date="2014-10-29T03:09:00Z"/>
                <w:rFonts w:ascii="Calibri" w:eastAsia="Calibri" w:hAnsi="Calibri" w:cs="Calibri"/>
                <w:sz w:val="14"/>
                <w:szCs w:val="14"/>
              </w:rPr>
            </w:pPr>
            <w:ins w:id="32783" w:author="Weber" w:date="2014-10-29T03:09:00Z">
              <w:r>
                <w:rPr>
                  <w:rFonts w:ascii="Calibri" w:eastAsia="Calibri" w:hAnsi="Calibri" w:cs="Calibri"/>
                  <w:w w:val="104"/>
                  <w:sz w:val="14"/>
                  <w:szCs w:val="14"/>
                </w:rPr>
                <w:t>0.03%</w:t>
              </w:r>
            </w:ins>
          </w:p>
        </w:tc>
        <w:tc>
          <w:tcPr>
            <w:tcW w:w="1522" w:type="dxa"/>
            <w:tcBorders>
              <w:top w:val="single" w:sz="5" w:space="0" w:color="D0D7E5"/>
              <w:left w:val="single" w:sz="5" w:space="0" w:color="D0D7E5"/>
              <w:bottom w:val="single" w:sz="5" w:space="0" w:color="D0D7E5"/>
              <w:right w:val="single" w:sz="5" w:space="0" w:color="D0D7E5"/>
            </w:tcBorders>
          </w:tcPr>
          <w:p w14:paraId="36DE14F7" w14:textId="77777777" w:rsidR="00376B22" w:rsidRDefault="00376B22" w:rsidP="00376B22">
            <w:pPr>
              <w:spacing w:line="169" w:lineRule="exact"/>
              <w:ind w:left="688" w:right="663"/>
              <w:jc w:val="center"/>
              <w:rPr>
                <w:ins w:id="32784" w:author="Weber" w:date="2014-10-29T03:09:00Z"/>
                <w:rFonts w:ascii="Calibri" w:eastAsia="Calibri" w:hAnsi="Calibri" w:cs="Calibri"/>
                <w:sz w:val="14"/>
                <w:szCs w:val="14"/>
              </w:rPr>
            </w:pPr>
            <w:ins w:id="3278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0D71895" w14:textId="77777777" w:rsidR="00376B22" w:rsidRDefault="00376B22" w:rsidP="00376B22">
            <w:pPr>
              <w:spacing w:line="169" w:lineRule="exact"/>
              <w:ind w:left="102" w:right="-20"/>
              <w:rPr>
                <w:ins w:id="32786" w:author="Weber" w:date="2014-10-29T03:09:00Z"/>
                <w:rFonts w:ascii="Calibri" w:eastAsia="Calibri" w:hAnsi="Calibri" w:cs="Calibri"/>
                <w:sz w:val="14"/>
                <w:szCs w:val="14"/>
              </w:rPr>
            </w:pPr>
            <w:ins w:id="3278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6D6BF3B" w14:textId="77777777" w:rsidR="00376B22" w:rsidRDefault="00376B22" w:rsidP="00376B22">
            <w:pPr>
              <w:spacing w:line="169" w:lineRule="exact"/>
              <w:ind w:left="460" w:right="-20"/>
              <w:rPr>
                <w:ins w:id="32788" w:author="Weber" w:date="2014-10-29T03:09:00Z"/>
                <w:rFonts w:ascii="Calibri" w:eastAsia="Calibri" w:hAnsi="Calibri" w:cs="Calibri"/>
                <w:sz w:val="14"/>
                <w:szCs w:val="14"/>
              </w:rPr>
            </w:pPr>
            <w:ins w:id="32789" w:author="Weber" w:date="2014-10-29T03:09:00Z">
              <w:r>
                <w:rPr>
                  <w:rFonts w:ascii="Calibri" w:eastAsia="Calibri" w:hAnsi="Calibri" w:cs="Calibri"/>
                  <w:w w:val="104"/>
                  <w:sz w:val="14"/>
                  <w:szCs w:val="14"/>
                </w:rPr>
                <w:t>7,144,529</w:t>
              </w:r>
            </w:ins>
          </w:p>
        </w:tc>
        <w:tc>
          <w:tcPr>
            <w:tcW w:w="581" w:type="dxa"/>
            <w:tcBorders>
              <w:top w:val="single" w:sz="5" w:space="0" w:color="D0D7E5"/>
              <w:left w:val="single" w:sz="5" w:space="0" w:color="D0D7E5"/>
              <w:bottom w:val="single" w:sz="5" w:space="0" w:color="D0D7E5"/>
              <w:right w:val="single" w:sz="5" w:space="0" w:color="D0D7E5"/>
            </w:tcBorders>
          </w:tcPr>
          <w:p w14:paraId="07730FA2" w14:textId="77777777" w:rsidR="00376B22" w:rsidRDefault="00376B22" w:rsidP="00376B22">
            <w:pPr>
              <w:spacing w:line="169" w:lineRule="exact"/>
              <w:ind w:left="102" w:right="-20"/>
              <w:rPr>
                <w:ins w:id="32790" w:author="Weber" w:date="2014-10-29T03:09:00Z"/>
                <w:rFonts w:ascii="Calibri" w:eastAsia="Calibri" w:hAnsi="Calibri" w:cs="Calibri"/>
                <w:sz w:val="14"/>
                <w:szCs w:val="14"/>
              </w:rPr>
            </w:pPr>
            <w:ins w:id="32791" w:author="Weber" w:date="2014-10-29T03:09:00Z">
              <w:r>
                <w:rPr>
                  <w:rFonts w:ascii="Calibri" w:eastAsia="Calibri" w:hAnsi="Calibri" w:cs="Calibri"/>
                  <w:w w:val="104"/>
                  <w:sz w:val="14"/>
                  <w:szCs w:val="14"/>
                </w:rPr>
                <w:t>0.05%</w:t>
              </w:r>
            </w:ins>
          </w:p>
        </w:tc>
        <w:tc>
          <w:tcPr>
            <w:tcW w:w="1522" w:type="dxa"/>
            <w:tcBorders>
              <w:top w:val="single" w:sz="5" w:space="0" w:color="D0D7E5"/>
              <w:left w:val="single" w:sz="5" w:space="0" w:color="D0D7E5"/>
              <w:bottom w:val="single" w:sz="5" w:space="0" w:color="D0D7E5"/>
              <w:right w:val="single" w:sz="5" w:space="0" w:color="D0D7E5"/>
            </w:tcBorders>
          </w:tcPr>
          <w:p w14:paraId="642B6695" w14:textId="77777777" w:rsidR="00376B22" w:rsidRDefault="00376B22" w:rsidP="00376B22">
            <w:pPr>
              <w:spacing w:line="169" w:lineRule="exact"/>
              <w:ind w:left="421" w:right="-20"/>
              <w:rPr>
                <w:ins w:id="32792" w:author="Weber" w:date="2014-10-29T03:09:00Z"/>
                <w:rFonts w:ascii="Calibri" w:eastAsia="Calibri" w:hAnsi="Calibri" w:cs="Calibri"/>
                <w:sz w:val="14"/>
                <w:szCs w:val="14"/>
              </w:rPr>
            </w:pPr>
            <w:ins w:id="32793" w:author="Weber" w:date="2014-10-29T03:09:00Z">
              <w:r>
                <w:rPr>
                  <w:rFonts w:ascii="Calibri" w:eastAsia="Calibri" w:hAnsi="Calibri" w:cs="Calibri"/>
                  <w:w w:val="104"/>
                  <w:sz w:val="14"/>
                  <w:szCs w:val="14"/>
                </w:rPr>
                <w:t>11,263,968</w:t>
              </w:r>
            </w:ins>
          </w:p>
        </w:tc>
        <w:tc>
          <w:tcPr>
            <w:tcW w:w="581" w:type="dxa"/>
            <w:tcBorders>
              <w:top w:val="single" w:sz="5" w:space="0" w:color="D0D7E5"/>
              <w:left w:val="single" w:sz="5" w:space="0" w:color="D0D7E5"/>
              <w:bottom w:val="single" w:sz="5" w:space="0" w:color="D0D7E5"/>
              <w:right w:val="single" w:sz="5" w:space="0" w:color="D0D7E5"/>
            </w:tcBorders>
          </w:tcPr>
          <w:p w14:paraId="700B4CD3" w14:textId="77777777" w:rsidR="00376B22" w:rsidRDefault="00376B22" w:rsidP="00376B22">
            <w:pPr>
              <w:spacing w:line="169" w:lineRule="exact"/>
              <w:ind w:left="102" w:right="-20"/>
              <w:rPr>
                <w:ins w:id="32794" w:author="Weber" w:date="2014-10-29T03:09:00Z"/>
                <w:rFonts w:ascii="Calibri" w:eastAsia="Calibri" w:hAnsi="Calibri" w:cs="Calibri"/>
                <w:sz w:val="14"/>
                <w:szCs w:val="14"/>
              </w:rPr>
            </w:pPr>
            <w:ins w:id="32795" w:author="Weber" w:date="2014-10-29T03:09:00Z">
              <w:r>
                <w:rPr>
                  <w:rFonts w:ascii="Calibri" w:eastAsia="Calibri" w:hAnsi="Calibri" w:cs="Calibri"/>
                  <w:w w:val="104"/>
                  <w:sz w:val="14"/>
                  <w:szCs w:val="14"/>
                </w:rPr>
                <w:t>0.03%</w:t>
              </w:r>
            </w:ins>
          </w:p>
        </w:tc>
      </w:tr>
      <w:tr w:rsidR="00376B22" w14:paraId="43BF2DF1" w14:textId="77777777" w:rsidTr="00376B22">
        <w:trPr>
          <w:trHeight w:hRule="exact" w:val="190"/>
          <w:ins w:id="3279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1BD7CC12" w14:textId="77777777" w:rsidR="00376B22" w:rsidRDefault="00376B22" w:rsidP="00376B22">
            <w:pPr>
              <w:spacing w:line="169" w:lineRule="exact"/>
              <w:ind w:left="133" w:right="-20"/>
              <w:rPr>
                <w:ins w:id="32797" w:author="Weber" w:date="2014-10-29T03:09:00Z"/>
                <w:rFonts w:ascii="Calibri" w:eastAsia="Calibri" w:hAnsi="Calibri" w:cs="Calibri"/>
                <w:sz w:val="14"/>
                <w:szCs w:val="14"/>
              </w:rPr>
            </w:pPr>
            <w:ins w:id="32798" w:author="Weber" w:date="2014-10-29T03:09:00Z">
              <w:r>
                <w:rPr>
                  <w:rFonts w:ascii="Calibri" w:eastAsia="Calibri" w:hAnsi="Calibri" w:cs="Calibri"/>
                  <w:w w:val="104"/>
                  <w:sz w:val="14"/>
                  <w:szCs w:val="14"/>
                </w:rPr>
                <w:t>33877</w:t>
              </w:r>
            </w:ins>
          </w:p>
        </w:tc>
        <w:tc>
          <w:tcPr>
            <w:tcW w:w="2102" w:type="dxa"/>
            <w:gridSpan w:val="2"/>
            <w:vMerge/>
            <w:tcBorders>
              <w:left w:val="single" w:sz="5" w:space="0" w:color="D0D7E5"/>
              <w:right w:val="single" w:sz="5" w:space="0" w:color="D0D7E5"/>
            </w:tcBorders>
          </w:tcPr>
          <w:p w14:paraId="40BC8503" w14:textId="77777777" w:rsidR="00376B22" w:rsidRDefault="00376B22" w:rsidP="00376B22">
            <w:pPr>
              <w:rPr>
                <w:ins w:id="3279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1B479FF4" w14:textId="77777777" w:rsidR="00376B22" w:rsidRDefault="00376B22" w:rsidP="00376B22">
            <w:pPr>
              <w:spacing w:line="169" w:lineRule="exact"/>
              <w:ind w:left="688" w:right="663"/>
              <w:jc w:val="center"/>
              <w:rPr>
                <w:ins w:id="32800" w:author="Weber" w:date="2014-10-29T03:09:00Z"/>
                <w:rFonts w:ascii="Calibri" w:eastAsia="Calibri" w:hAnsi="Calibri" w:cs="Calibri"/>
                <w:sz w:val="14"/>
                <w:szCs w:val="14"/>
              </w:rPr>
            </w:pPr>
            <w:ins w:id="3280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25D021A5" w14:textId="77777777" w:rsidR="00376B22" w:rsidRDefault="00376B22" w:rsidP="00376B22">
            <w:pPr>
              <w:spacing w:line="169" w:lineRule="exact"/>
              <w:ind w:left="102" w:right="-20"/>
              <w:rPr>
                <w:ins w:id="32802" w:author="Weber" w:date="2014-10-29T03:09:00Z"/>
                <w:rFonts w:ascii="Calibri" w:eastAsia="Calibri" w:hAnsi="Calibri" w:cs="Calibri"/>
                <w:sz w:val="14"/>
                <w:szCs w:val="14"/>
              </w:rPr>
            </w:pPr>
            <w:ins w:id="3280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3CA76DCA" w14:textId="77777777" w:rsidR="00376B22" w:rsidRDefault="00376B22" w:rsidP="00376B22">
            <w:pPr>
              <w:spacing w:line="169" w:lineRule="exact"/>
              <w:ind w:left="688" w:right="663"/>
              <w:jc w:val="center"/>
              <w:rPr>
                <w:ins w:id="32804" w:author="Weber" w:date="2014-10-29T03:09:00Z"/>
                <w:rFonts w:ascii="Calibri" w:eastAsia="Calibri" w:hAnsi="Calibri" w:cs="Calibri"/>
                <w:sz w:val="14"/>
                <w:szCs w:val="14"/>
              </w:rPr>
            </w:pPr>
            <w:ins w:id="3280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7E2BB6B8" w14:textId="77777777" w:rsidR="00376B22" w:rsidRDefault="00376B22" w:rsidP="00376B22">
            <w:pPr>
              <w:spacing w:line="169" w:lineRule="exact"/>
              <w:ind w:left="102" w:right="-20"/>
              <w:rPr>
                <w:ins w:id="32806" w:author="Weber" w:date="2014-10-29T03:09:00Z"/>
                <w:rFonts w:ascii="Calibri" w:eastAsia="Calibri" w:hAnsi="Calibri" w:cs="Calibri"/>
                <w:sz w:val="14"/>
                <w:szCs w:val="14"/>
              </w:rPr>
            </w:pPr>
            <w:ins w:id="3280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6E0DB6F7" w14:textId="77777777" w:rsidR="00376B22" w:rsidRDefault="00376B22" w:rsidP="00376B22">
            <w:pPr>
              <w:spacing w:line="169" w:lineRule="exact"/>
              <w:ind w:left="484" w:right="460"/>
              <w:jc w:val="center"/>
              <w:rPr>
                <w:ins w:id="32808" w:author="Weber" w:date="2014-10-29T03:09:00Z"/>
                <w:rFonts w:ascii="Calibri" w:eastAsia="Calibri" w:hAnsi="Calibri" w:cs="Calibri"/>
                <w:sz w:val="14"/>
                <w:szCs w:val="14"/>
              </w:rPr>
            </w:pPr>
            <w:ins w:id="32809" w:author="Weber" w:date="2014-10-29T03:09:00Z">
              <w:r>
                <w:rPr>
                  <w:rFonts w:ascii="Calibri" w:eastAsia="Calibri" w:hAnsi="Calibri" w:cs="Calibri"/>
                  <w:w w:val="104"/>
                  <w:sz w:val="14"/>
                  <w:szCs w:val="14"/>
                </w:rPr>
                <w:t>531,659</w:t>
              </w:r>
            </w:ins>
          </w:p>
        </w:tc>
        <w:tc>
          <w:tcPr>
            <w:tcW w:w="581" w:type="dxa"/>
            <w:tcBorders>
              <w:top w:val="single" w:sz="5" w:space="0" w:color="D0D7E5"/>
              <w:left w:val="single" w:sz="5" w:space="0" w:color="D0D7E5"/>
              <w:bottom w:val="single" w:sz="5" w:space="0" w:color="D0D7E5"/>
              <w:right w:val="single" w:sz="5" w:space="0" w:color="D0D7E5"/>
            </w:tcBorders>
          </w:tcPr>
          <w:p w14:paraId="1F3100F7" w14:textId="77777777" w:rsidR="00376B22" w:rsidRDefault="00376B22" w:rsidP="00376B22">
            <w:pPr>
              <w:spacing w:line="169" w:lineRule="exact"/>
              <w:ind w:left="102" w:right="-20"/>
              <w:rPr>
                <w:ins w:id="32810" w:author="Weber" w:date="2014-10-29T03:09:00Z"/>
                <w:rFonts w:ascii="Calibri" w:eastAsia="Calibri" w:hAnsi="Calibri" w:cs="Calibri"/>
                <w:sz w:val="14"/>
                <w:szCs w:val="14"/>
              </w:rPr>
            </w:pPr>
            <w:ins w:id="3281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35FED87A" w14:textId="77777777" w:rsidR="00376B22" w:rsidRDefault="00376B22" w:rsidP="00376B22">
            <w:pPr>
              <w:spacing w:line="169" w:lineRule="exact"/>
              <w:ind w:left="460" w:right="-20"/>
              <w:rPr>
                <w:ins w:id="32812" w:author="Weber" w:date="2014-10-29T03:09:00Z"/>
                <w:rFonts w:ascii="Calibri" w:eastAsia="Calibri" w:hAnsi="Calibri" w:cs="Calibri"/>
                <w:sz w:val="14"/>
                <w:szCs w:val="14"/>
              </w:rPr>
            </w:pPr>
            <w:ins w:id="32813" w:author="Weber" w:date="2014-10-29T03:09:00Z">
              <w:r>
                <w:rPr>
                  <w:rFonts w:ascii="Calibri" w:eastAsia="Calibri" w:hAnsi="Calibri" w:cs="Calibri"/>
                  <w:w w:val="104"/>
                  <w:sz w:val="14"/>
                  <w:szCs w:val="14"/>
                </w:rPr>
                <w:t>1,363,650</w:t>
              </w:r>
            </w:ins>
          </w:p>
        </w:tc>
        <w:tc>
          <w:tcPr>
            <w:tcW w:w="581" w:type="dxa"/>
            <w:tcBorders>
              <w:top w:val="single" w:sz="5" w:space="0" w:color="D0D7E5"/>
              <w:left w:val="single" w:sz="5" w:space="0" w:color="D0D7E5"/>
              <w:bottom w:val="single" w:sz="5" w:space="0" w:color="D0D7E5"/>
              <w:right w:val="single" w:sz="5" w:space="0" w:color="D0D7E5"/>
            </w:tcBorders>
          </w:tcPr>
          <w:p w14:paraId="0CC38482" w14:textId="77777777" w:rsidR="00376B22" w:rsidRDefault="00376B22" w:rsidP="00376B22">
            <w:pPr>
              <w:spacing w:line="169" w:lineRule="exact"/>
              <w:ind w:left="102" w:right="-20"/>
              <w:rPr>
                <w:ins w:id="32814" w:author="Weber" w:date="2014-10-29T03:09:00Z"/>
                <w:rFonts w:ascii="Calibri" w:eastAsia="Calibri" w:hAnsi="Calibri" w:cs="Calibri"/>
                <w:sz w:val="14"/>
                <w:szCs w:val="14"/>
              </w:rPr>
            </w:pPr>
            <w:ins w:id="32815" w:author="Weber" w:date="2014-10-29T03:09:00Z">
              <w:r>
                <w:rPr>
                  <w:rFonts w:ascii="Calibri" w:eastAsia="Calibri" w:hAnsi="Calibri" w:cs="Calibri"/>
                  <w:w w:val="104"/>
                  <w:sz w:val="14"/>
                  <w:szCs w:val="14"/>
                </w:rPr>
                <w:t>0.00%</w:t>
              </w:r>
            </w:ins>
          </w:p>
        </w:tc>
      </w:tr>
      <w:tr w:rsidR="00376B22" w14:paraId="22228CC4" w14:textId="77777777" w:rsidTr="00376B22">
        <w:trPr>
          <w:trHeight w:hRule="exact" w:val="190"/>
          <w:ins w:id="3281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185251AB" w14:textId="77777777" w:rsidR="00376B22" w:rsidRDefault="00376B22" w:rsidP="00376B22">
            <w:pPr>
              <w:spacing w:line="169" w:lineRule="exact"/>
              <w:ind w:left="133" w:right="-20"/>
              <w:rPr>
                <w:ins w:id="32817" w:author="Weber" w:date="2014-10-29T03:09:00Z"/>
                <w:rFonts w:ascii="Calibri" w:eastAsia="Calibri" w:hAnsi="Calibri" w:cs="Calibri"/>
                <w:sz w:val="14"/>
                <w:szCs w:val="14"/>
              </w:rPr>
            </w:pPr>
            <w:ins w:id="32818" w:author="Weber" w:date="2014-10-29T03:09:00Z">
              <w:r>
                <w:rPr>
                  <w:rFonts w:ascii="Calibri" w:eastAsia="Calibri" w:hAnsi="Calibri" w:cs="Calibri"/>
                  <w:w w:val="104"/>
                  <w:sz w:val="14"/>
                  <w:szCs w:val="14"/>
                </w:rPr>
                <w:t>32038</w:t>
              </w:r>
            </w:ins>
          </w:p>
        </w:tc>
        <w:tc>
          <w:tcPr>
            <w:tcW w:w="2102" w:type="dxa"/>
            <w:gridSpan w:val="2"/>
            <w:vMerge/>
            <w:tcBorders>
              <w:left w:val="single" w:sz="5" w:space="0" w:color="D0D7E5"/>
              <w:right w:val="single" w:sz="5" w:space="0" w:color="D0D7E5"/>
            </w:tcBorders>
          </w:tcPr>
          <w:p w14:paraId="2913BBCE" w14:textId="77777777" w:rsidR="00376B22" w:rsidRDefault="00376B22" w:rsidP="00376B22">
            <w:pPr>
              <w:rPr>
                <w:ins w:id="3281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75188787" w14:textId="77777777" w:rsidR="00376B22" w:rsidRDefault="00376B22" w:rsidP="00376B22">
            <w:pPr>
              <w:spacing w:line="169" w:lineRule="exact"/>
              <w:ind w:left="688" w:right="663"/>
              <w:jc w:val="center"/>
              <w:rPr>
                <w:ins w:id="32820" w:author="Weber" w:date="2014-10-29T03:09:00Z"/>
                <w:rFonts w:ascii="Calibri" w:eastAsia="Calibri" w:hAnsi="Calibri" w:cs="Calibri"/>
                <w:sz w:val="14"/>
                <w:szCs w:val="14"/>
              </w:rPr>
            </w:pPr>
            <w:ins w:id="3282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49144100" w14:textId="77777777" w:rsidR="00376B22" w:rsidRDefault="00376B22" w:rsidP="00376B22">
            <w:pPr>
              <w:spacing w:line="169" w:lineRule="exact"/>
              <w:ind w:left="102" w:right="-20"/>
              <w:rPr>
                <w:ins w:id="32822" w:author="Weber" w:date="2014-10-29T03:09:00Z"/>
                <w:rFonts w:ascii="Calibri" w:eastAsia="Calibri" w:hAnsi="Calibri" w:cs="Calibri"/>
                <w:sz w:val="14"/>
                <w:szCs w:val="14"/>
              </w:rPr>
            </w:pPr>
            <w:ins w:id="3282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290E79B0" w14:textId="77777777" w:rsidR="00376B22" w:rsidRDefault="00376B22" w:rsidP="00376B22">
            <w:pPr>
              <w:spacing w:line="169" w:lineRule="exact"/>
              <w:ind w:left="688" w:right="663"/>
              <w:jc w:val="center"/>
              <w:rPr>
                <w:ins w:id="32824" w:author="Weber" w:date="2014-10-29T03:09:00Z"/>
                <w:rFonts w:ascii="Calibri" w:eastAsia="Calibri" w:hAnsi="Calibri" w:cs="Calibri"/>
                <w:sz w:val="14"/>
                <w:szCs w:val="14"/>
              </w:rPr>
            </w:pPr>
            <w:ins w:id="3282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2B5F22DD" w14:textId="77777777" w:rsidR="00376B22" w:rsidRDefault="00376B22" w:rsidP="00376B22">
            <w:pPr>
              <w:spacing w:line="169" w:lineRule="exact"/>
              <w:ind w:left="102" w:right="-20"/>
              <w:rPr>
                <w:ins w:id="32826" w:author="Weber" w:date="2014-10-29T03:09:00Z"/>
                <w:rFonts w:ascii="Calibri" w:eastAsia="Calibri" w:hAnsi="Calibri" w:cs="Calibri"/>
                <w:sz w:val="14"/>
                <w:szCs w:val="14"/>
              </w:rPr>
            </w:pPr>
            <w:ins w:id="3282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7BC94E86" w14:textId="77777777" w:rsidR="00376B22" w:rsidRDefault="00376B22" w:rsidP="00376B22">
            <w:pPr>
              <w:spacing w:line="169" w:lineRule="exact"/>
              <w:ind w:left="460" w:right="-20"/>
              <w:rPr>
                <w:ins w:id="32828" w:author="Weber" w:date="2014-10-29T03:09:00Z"/>
                <w:rFonts w:ascii="Calibri" w:eastAsia="Calibri" w:hAnsi="Calibri" w:cs="Calibri"/>
                <w:sz w:val="14"/>
                <w:szCs w:val="14"/>
              </w:rPr>
            </w:pPr>
            <w:ins w:id="32829" w:author="Weber" w:date="2014-10-29T03:09:00Z">
              <w:r>
                <w:rPr>
                  <w:rFonts w:ascii="Calibri" w:eastAsia="Calibri" w:hAnsi="Calibri" w:cs="Calibri"/>
                  <w:w w:val="104"/>
                  <w:sz w:val="14"/>
                  <w:szCs w:val="14"/>
                </w:rPr>
                <w:t>3,189,674</w:t>
              </w:r>
            </w:ins>
          </w:p>
        </w:tc>
        <w:tc>
          <w:tcPr>
            <w:tcW w:w="581" w:type="dxa"/>
            <w:tcBorders>
              <w:top w:val="single" w:sz="5" w:space="0" w:color="D0D7E5"/>
              <w:left w:val="single" w:sz="5" w:space="0" w:color="D0D7E5"/>
              <w:bottom w:val="single" w:sz="5" w:space="0" w:color="D0D7E5"/>
              <w:right w:val="single" w:sz="5" w:space="0" w:color="D0D7E5"/>
            </w:tcBorders>
          </w:tcPr>
          <w:p w14:paraId="74D66D80" w14:textId="77777777" w:rsidR="00376B22" w:rsidRDefault="00376B22" w:rsidP="00376B22">
            <w:pPr>
              <w:spacing w:line="169" w:lineRule="exact"/>
              <w:ind w:left="102" w:right="-20"/>
              <w:rPr>
                <w:ins w:id="32830" w:author="Weber" w:date="2014-10-29T03:09:00Z"/>
                <w:rFonts w:ascii="Calibri" w:eastAsia="Calibri" w:hAnsi="Calibri" w:cs="Calibri"/>
                <w:sz w:val="14"/>
                <w:szCs w:val="14"/>
              </w:rPr>
            </w:pPr>
            <w:ins w:id="32831" w:author="Weber" w:date="2014-10-29T03:09:00Z">
              <w:r>
                <w:rPr>
                  <w:rFonts w:ascii="Calibri" w:eastAsia="Calibri" w:hAnsi="Calibri" w:cs="Calibri"/>
                  <w:w w:val="104"/>
                  <w:sz w:val="14"/>
                  <w:szCs w:val="14"/>
                </w:rPr>
                <w:t>0.02%</w:t>
              </w:r>
            </w:ins>
          </w:p>
        </w:tc>
        <w:tc>
          <w:tcPr>
            <w:tcW w:w="1522" w:type="dxa"/>
            <w:tcBorders>
              <w:top w:val="single" w:sz="5" w:space="0" w:color="D0D7E5"/>
              <w:left w:val="single" w:sz="5" w:space="0" w:color="D0D7E5"/>
              <w:bottom w:val="single" w:sz="5" w:space="0" w:color="D0D7E5"/>
              <w:right w:val="single" w:sz="5" w:space="0" w:color="D0D7E5"/>
            </w:tcBorders>
          </w:tcPr>
          <w:p w14:paraId="6133CD65" w14:textId="77777777" w:rsidR="00376B22" w:rsidRDefault="00376B22" w:rsidP="00376B22">
            <w:pPr>
              <w:spacing w:line="169" w:lineRule="exact"/>
              <w:ind w:left="460" w:right="-20"/>
              <w:rPr>
                <w:ins w:id="32832" w:author="Weber" w:date="2014-10-29T03:09:00Z"/>
                <w:rFonts w:ascii="Calibri" w:eastAsia="Calibri" w:hAnsi="Calibri" w:cs="Calibri"/>
                <w:sz w:val="14"/>
                <w:szCs w:val="14"/>
              </w:rPr>
            </w:pPr>
            <w:ins w:id="32833" w:author="Weber" w:date="2014-10-29T03:09:00Z">
              <w:r>
                <w:rPr>
                  <w:rFonts w:ascii="Calibri" w:eastAsia="Calibri" w:hAnsi="Calibri" w:cs="Calibri"/>
                  <w:w w:val="104"/>
                  <w:sz w:val="14"/>
                  <w:szCs w:val="14"/>
                </w:rPr>
                <w:t>3,189,674</w:t>
              </w:r>
            </w:ins>
          </w:p>
        </w:tc>
        <w:tc>
          <w:tcPr>
            <w:tcW w:w="581" w:type="dxa"/>
            <w:tcBorders>
              <w:top w:val="single" w:sz="5" w:space="0" w:color="D0D7E5"/>
              <w:left w:val="single" w:sz="5" w:space="0" w:color="D0D7E5"/>
              <w:bottom w:val="single" w:sz="5" w:space="0" w:color="D0D7E5"/>
              <w:right w:val="single" w:sz="5" w:space="0" w:color="D0D7E5"/>
            </w:tcBorders>
          </w:tcPr>
          <w:p w14:paraId="1B5B8C50" w14:textId="77777777" w:rsidR="00376B22" w:rsidRDefault="00376B22" w:rsidP="00376B22">
            <w:pPr>
              <w:spacing w:line="169" w:lineRule="exact"/>
              <w:ind w:left="102" w:right="-20"/>
              <w:rPr>
                <w:ins w:id="32834" w:author="Weber" w:date="2014-10-29T03:09:00Z"/>
                <w:rFonts w:ascii="Calibri" w:eastAsia="Calibri" w:hAnsi="Calibri" w:cs="Calibri"/>
                <w:sz w:val="14"/>
                <w:szCs w:val="14"/>
              </w:rPr>
            </w:pPr>
            <w:ins w:id="32835" w:author="Weber" w:date="2014-10-29T03:09:00Z">
              <w:r>
                <w:rPr>
                  <w:rFonts w:ascii="Calibri" w:eastAsia="Calibri" w:hAnsi="Calibri" w:cs="Calibri"/>
                  <w:w w:val="104"/>
                  <w:sz w:val="14"/>
                  <w:szCs w:val="14"/>
                </w:rPr>
                <w:t>0.01%</w:t>
              </w:r>
            </w:ins>
          </w:p>
        </w:tc>
      </w:tr>
      <w:tr w:rsidR="00376B22" w14:paraId="6BC0E1E9" w14:textId="77777777" w:rsidTr="00376B22">
        <w:trPr>
          <w:trHeight w:hRule="exact" w:val="190"/>
          <w:ins w:id="3283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227EFB6B" w14:textId="77777777" w:rsidR="00376B22" w:rsidRDefault="00376B22" w:rsidP="00376B22">
            <w:pPr>
              <w:spacing w:line="169" w:lineRule="exact"/>
              <w:ind w:left="133" w:right="-20"/>
              <w:rPr>
                <w:ins w:id="32837" w:author="Weber" w:date="2014-10-29T03:09:00Z"/>
                <w:rFonts w:ascii="Calibri" w:eastAsia="Calibri" w:hAnsi="Calibri" w:cs="Calibri"/>
                <w:sz w:val="14"/>
                <w:szCs w:val="14"/>
              </w:rPr>
            </w:pPr>
            <w:ins w:id="32838" w:author="Weber" w:date="2014-10-29T03:09:00Z">
              <w:r>
                <w:rPr>
                  <w:rFonts w:ascii="Calibri" w:eastAsia="Calibri" w:hAnsi="Calibri" w:cs="Calibri"/>
                  <w:w w:val="104"/>
                  <w:sz w:val="14"/>
                  <w:szCs w:val="14"/>
                </w:rPr>
                <w:t>32746</w:t>
              </w:r>
            </w:ins>
          </w:p>
        </w:tc>
        <w:tc>
          <w:tcPr>
            <w:tcW w:w="2102" w:type="dxa"/>
            <w:gridSpan w:val="2"/>
            <w:vMerge/>
            <w:tcBorders>
              <w:left w:val="single" w:sz="5" w:space="0" w:color="D0D7E5"/>
              <w:right w:val="single" w:sz="5" w:space="0" w:color="D0D7E5"/>
            </w:tcBorders>
          </w:tcPr>
          <w:p w14:paraId="7C8004E5" w14:textId="77777777" w:rsidR="00376B22" w:rsidRDefault="00376B22" w:rsidP="00376B22">
            <w:pPr>
              <w:rPr>
                <w:ins w:id="3283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5648BAE7" w14:textId="77777777" w:rsidR="00376B22" w:rsidRDefault="00376B22" w:rsidP="00376B22">
            <w:pPr>
              <w:spacing w:line="169" w:lineRule="exact"/>
              <w:ind w:left="421" w:right="-20"/>
              <w:rPr>
                <w:ins w:id="32840" w:author="Weber" w:date="2014-10-29T03:09:00Z"/>
                <w:rFonts w:ascii="Calibri" w:eastAsia="Calibri" w:hAnsi="Calibri" w:cs="Calibri"/>
                <w:sz w:val="14"/>
                <w:szCs w:val="14"/>
              </w:rPr>
            </w:pPr>
            <w:ins w:id="32841" w:author="Weber" w:date="2014-10-29T03:09:00Z">
              <w:r>
                <w:rPr>
                  <w:rFonts w:ascii="Calibri" w:eastAsia="Calibri" w:hAnsi="Calibri" w:cs="Calibri"/>
                  <w:w w:val="104"/>
                  <w:sz w:val="14"/>
                  <w:szCs w:val="14"/>
                </w:rPr>
                <w:t>42,769,706</w:t>
              </w:r>
            </w:ins>
          </w:p>
        </w:tc>
        <w:tc>
          <w:tcPr>
            <w:tcW w:w="581" w:type="dxa"/>
            <w:tcBorders>
              <w:top w:val="single" w:sz="5" w:space="0" w:color="D0D7E5"/>
              <w:left w:val="single" w:sz="5" w:space="0" w:color="D0D7E5"/>
              <w:bottom w:val="single" w:sz="5" w:space="0" w:color="D0D7E5"/>
              <w:right w:val="single" w:sz="5" w:space="0" w:color="D0D7E5"/>
            </w:tcBorders>
          </w:tcPr>
          <w:p w14:paraId="3F37178B" w14:textId="77777777" w:rsidR="00376B22" w:rsidRDefault="00376B22" w:rsidP="00376B22">
            <w:pPr>
              <w:spacing w:line="169" w:lineRule="exact"/>
              <w:ind w:left="102" w:right="-20"/>
              <w:rPr>
                <w:ins w:id="32842" w:author="Weber" w:date="2014-10-29T03:09:00Z"/>
                <w:rFonts w:ascii="Calibri" w:eastAsia="Calibri" w:hAnsi="Calibri" w:cs="Calibri"/>
                <w:sz w:val="14"/>
                <w:szCs w:val="14"/>
              </w:rPr>
            </w:pPr>
            <w:ins w:id="32843" w:author="Weber" w:date="2014-10-29T03:09:00Z">
              <w:r>
                <w:rPr>
                  <w:rFonts w:ascii="Calibri" w:eastAsia="Calibri" w:hAnsi="Calibri" w:cs="Calibri"/>
                  <w:w w:val="104"/>
                  <w:sz w:val="14"/>
                  <w:szCs w:val="14"/>
                </w:rPr>
                <w:t>0.35%</w:t>
              </w:r>
            </w:ins>
          </w:p>
        </w:tc>
        <w:tc>
          <w:tcPr>
            <w:tcW w:w="1522" w:type="dxa"/>
            <w:tcBorders>
              <w:top w:val="single" w:sz="5" w:space="0" w:color="D0D7E5"/>
              <w:left w:val="single" w:sz="5" w:space="0" w:color="D0D7E5"/>
              <w:bottom w:val="single" w:sz="5" w:space="0" w:color="D0D7E5"/>
              <w:right w:val="single" w:sz="5" w:space="0" w:color="D0D7E5"/>
            </w:tcBorders>
          </w:tcPr>
          <w:p w14:paraId="3F8F115A" w14:textId="77777777" w:rsidR="00376B22" w:rsidRDefault="00376B22" w:rsidP="00376B22">
            <w:pPr>
              <w:spacing w:line="169" w:lineRule="exact"/>
              <w:ind w:left="688" w:right="663"/>
              <w:jc w:val="center"/>
              <w:rPr>
                <w:ins w:id="32844" w:author="Weber" w:date="2014-10-29T03:09:00Z"/>
                <w:rFonts w:ascii="Calibri" w:eastAsia="Calibri" w:hAnsi="Calibri" w:cs="Calibri"/>
                <w:sz w:val="14"/>
                <w:szCs w:val="14"/>
              </w:rPr>
            </w:pPr>
            <w:ins w:id="3284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E998C13" w14:textId="77777777" w:rsidR="00376B22" w:rsidRDefault="00376B22" w:rsidP="00376B22">
            <w:pPr>
              <w:spacing w:line="169" w:lineRule="exact"/>
              <w:ind w:left="102" w:right="-20"/>
              <w:rPr>
                <w:ins w:id="32846" w:author="Weber" w:date="2014-10-29T03:09:00Z"/>
                <w:rFonts w:ascii="Calibri" w:eastAsia="Calibri" w:hAnsi="Calibri" w:cs="Calibri"/>
                <w:sz w:val="14"/>
                <w:szCs w:val="14"/>
              </w:rPr>
            </w:pPr>
            <w:ins w:id="3284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39FA1B4" w14:textId="77777777" w:rsidR="00376B22" w:rsidRDefault="00376B22" w:rsidP="00376B22">
            <w:pPr>
              <w:spacing w:line="169" w:lineRule="exact"/>
              <w:ind w:left="421" w:right="-20"/>
              <w:rPr>
                <w:ins w:id="32848" w:author="Weber" w:date="2014-10-29T03:09:00Z"/>
                <w:rFonts w:ascii="Calibri" w:eastAsia="Calibri" w:hAnsi="Calibri" w:cs="Calibri"/>
                <w:sz w:val="14"/>
                <w:szCs w:val="14"/>
              </w:rPr>
            </w:pPr>
            <w:ins w:id="32849" w:author="Weber" w:date="2014-10-29T03:09:00Z">
              <w:r>
                <w:rPr>
                  <w:rFonts w:ascii="Calibri" w:eastAsia="Calibri" w:hAnsi="Calibri" w:cs="Calibri"/>
                  <w:w w:val="104"/>
                  <w:sz w:val="14"/>
                  <w:szCs w:val="14"/>
                </w:rPr>
                <w:t>70,190,008</w:t>
              </w:r>
            </w:ins>
          </w:p>
        </w:tc>
        <w:tc>
          <w:tcPr>
            <w:tcW w:w="581" w:type="dxa"/>
            <w:tcBorders>
              <w:top w:val="single" w:sz="5" w:space="0" w:color="D0D7E5"/>
              <w:left w:val="single" w:sz="5" w:space="0" w:color="D0D7E5"/>
              <w:bottom w:val="single" w:sz="5" w:space="0" w:color="D0D7E5"/>
              <w:right w:val="single" w:sz="5" w:space="0" w:color="D0D7E5"/>
            </w:tcBorders>
          </w:tcPr>
          <w:p w14:paraId="6E0B1FF9" w14:textId="77777777" w:rsidR="00376B22" w:rsidRDefault="00376B22" w:rsidP="00376B22">
            <w:pPr>
              <w:spacing w:line="169" w:lineRule="exact"/>
              <w:ind w:left="102" w:right="-20"/>
              <w:rPr>
                <w:ins w:id="32850" w:author="Weber" w:date="2014-10-29T03:09:00Z"/>
                <w:rFonts w:ascii="Calibri" w:eastAsia="Calibri" w:hAnsi="Calibri" w:cs="Calibri"/>
                <w:sz w:val="14"/>
                <w:szCs w:val="14"/>
              </w:rPr>
            </w:pPr>
            <w:ins w:id="32851" w:author="Weber" w:date="2014-10-29T03:09:00Z">
              <w:r>
                <w:rPr>
                  <w:rFonts w:ascii="Calibri" w:eastAsia="Calibri" w:hAnsi="Calibri" w:cs="Calibri"/>
                  <w:w w:val="104"/>
                  <w:sz w:val="14"/>
                  <w:szCs w:val="14"/>
                </w:rPr>
                <w:t>0.50%</w:t>
              </w:r>
            </w:ins>
          </w:p>
        </w:tc>
        <w:tc>
          <w:tcPr>
            <w:tcW w:w="1522" w:type="dxa"/>
            <w:tcBorders>
              <w:top w:val="single" w:sz="5" w:space="0" w:color="D0D7E5"/>
              <w:left w:val="single" w:sz="5" w:space="0" w:color="D0D7E5"/>
              <w:bottom w:val="single" w:sz="5" w:space="0" w:color="D0D7E5"/>
              <w:right w:val="single" w:sz="5" w:space="0" w:color="D0D7E5"/>
            </w:tcBorders>
          </w:tcPr>
          <w:p w14:paraId="3BD68C64" w14:textId="77777777" w:rsidR="00376B22" w:rsidRDefault="00376B22" w:rsidP="00376B22">
            <w:pPr>
              <w:spacing w:line="169" w:lineRule="exact"/>
              <w:ind w:left="385" w:right="-20"/>
              <w:rPr>
                <w:ins w:id="32852" w:author="Weber" w:date="2014-10-29T03:09:00Z"/>
                <w:rFonts w:ascii="Calibri" w:eastAsia="Calibri" w:hAnsi="Calibri" w:cs="Calibri"/>
                <w:sz w:val="14"/>
                <w:szCs w:val="14"/>
              </w:rPr>
            </w:pPr>
            <w:ins w:id="32853" w:author="Weber" w:date="2014-10-29T03:09:00Z">
              <w:r>
                <w:rPr>
                  <w:rFonts w:ascii="Calibri" w:eastAsia="Calibri" w:hAnsi="Calibri" w:cs="Calibri"/>
                  <w:w w:val="104"/>
                  <w:sz w:val="14"/>
                  <w:szCs w:val="14"/>
                </w:rPr>
                <w:t>206,140,608</w:t>
              </w:r>
            </w:ins>
          </w:p>
        </w:tc>
        <w:tc>
          <w:tcPr>
            <w:tcW w:w="581" w:type="dxa"/>
            <w:tcBorders>
              <w:top w:val="single" w:sz="5" w:space="0" w:color="D0D7E5"/>
              <w:left w:val="single" w:sz="5" w:space="0" w:color="D0D7E5"/>
              <w:bottom w:val="single" w:sz="5" w:space="0" w:color="D0D7E5"/>
              <w:right w:val="single" w:sz="5" w:space="0" w:color="D0D7E5"/>
            </w:tcBorders>
          </w:tcPr>
          <w:p w14:paraId="30D4B8C3" w14:textId="77777777" w:rsidR="00376B22" w:rsidRDefault="00376B22" w:rsidP="00376B22">
            <w:pPr>
              <w:spacing w:line="169" w:lineRule="exact"/>
              <w:ind w:left="102" w:right="-20"/>
              <w:rPr>
                <w:ins w:id="32854" w:author="Weber" w:date="2014-10-29T03:09:00Z"/>
                <w:rFonts w:ascii="Calibri" w:eastAsia="Calibri" w:hAnsi="Calibri" w:cs="Calibri"/>
                <w:sz w:val="14"/>
                <w:szCs w:val="14"/>
              </w:rPr>
            </w:pPr>
            <w:ins w:id="32855" w:author="Weber" w:date="2014-10-29T03:09:00Z">
              <w:r>
                <w:rPr>
                  <w:rFonts w:ascii="Calibri" w:eastAsia="Calibri" w:hAnsi="Calibri" w:cs="Calibri"/>
                  <w:w w:val="104"/>
                  <w:sz w:val="14"/>
                  <w:szCs w:val="14"/>
                </w:rPr>
                <w:t>0.59%</w:t>
              </w:r>
            </w:ins>
          </w:p>
        </w:tc>
      </w:tr>
      <w:tr w:rsidR="00376B22" w14:paraId="08B6EA99" w14:textId="77777777" w:rsidTr="00376B22">
        <w:trPr>
          <w:trHeight w:hRule="exact" w:val="190"/>
          <w:ins w:id="3285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61A79603" w14:textId="77777777" w:rsidR="00376B22" w:rsidRDefault="00376B22" w:rsidP="00376B22">
            <w:pPr>
              <w:spacing w:line="169" w:lineRule="exact"/>
              <w:ind w:left="133" w:right="-20"/>
              <w:rPr>
                <w:ins w:id="32857" w:author="Weber" w:date="2014-10-29T03:09:00Z"/>
                <w:rFonts w:ascii="Calibri" w:eastAsia="Calibri" w:hAnsi="Calibri" w:cs="Calibri"/>
                <w:sz w:val="14"/>
                <w:szCs w:val="14"/>
              </w:rPr>
            </w:pPr>
            <w:ins w:id="32858" w:author="Weber" w:date="2014-10-29T03:09:00Z">
              <w:r>
                <w:rPr>
                  <w:rFonts w:ascii="Calibri" w:eastAsia="Calibri" w:hAnsi="Calibri" w:cs="Calibri"/>
                  <w:w w:val="104"/>
                  <w:sz w:val="14"/>
                  <w:szCs w:val="14"/>
                </w:rPr>
                <w:t>32180</w:t>
              </w:r>
            </w:ins>
          </w:p>
        </w:tc>
        <w:tc>
          <w:tcPr>
            <w:tcW w:w="2102" w:type="dxa"/>
            <w:gridSpan w:val="2"/>
            <w:vMerge/>
            <w:tcBorders>
              <w:left w:val="single" w:sz="5" w:space="0" w:color="D0D7E5"/>
              <w:right w:val="single" w:sz="5" w:space="0" w:color="D0D7E5"/>
            </w:tcBorders>
          </w:tcPr>
          <w:p w14:paraId="7532E05B" w14:textId="77777777" w:rsidR="00376B22" w:rsidRDefault="00376B22" w:rsidP="00376B22">
            <w:pPr>
              <w:rPr>
                <w:ins w:id="3285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3BD5F925" w14:textId="77777777" w:rsidR="00376B22" w:rsidRDefault="00376B22" w:rsidP="00376B22">
            <w:pPr>
              <w:spacing w:line="169" w:lineRule="exact"/>
              <w:ind w:left="688" w:right="663"/>
              <w:jc w:val="center"/>
              <w:rPr>
                <w:ins w:id="32860" w:author="Weber" w:date="2014-10-29T03:09:00Z"/>
                <w:rFonts w:ascii="Calibri" w:eastAsia="Calibri" w:hAnsi="Calibri" w:cs="Calibri"/>
                <w:sz w:val="14"/>
                <w:szCs w:val="14"/>
              </w:rPr>
            </w:pPr>
            <w:ins w:id="3286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1AC3E479" w14:textId="77777777" w:rsidR="00376B22" w:rsidRDefault="00376B22" w:rsidP="00376B22">
            <w:pPr>
              <w:spacing w:line="169" w:lineRule="exact"/>
              <w:ind w:left="102" w:right="-20"/>
              <w:rPr>
                <w:ins w:id="32862" w:author="Weber" w:date="2014-10-29T03:09:00Z"/>
                <w:rFonts w:ascii="Calibri" w:eastAsia="Calibri" w:hAnsi="Calibri" w:cs="Calibri"/>
                <w:sz w:val="14"/>
                <w:szCs w:val="14"/>
              </w:rPr>
            </w:pPr>
            <w:ins w:id="3286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6820BC3D" w14:textId="77777777" w:rsidR="00376B22" w:rsidRDefault="00376B22" w:rsidP="00376B22">
            <w:pPr>
              <w:spacing w:line="169" w:lineRule="exact"/>
              <w:ind w:left="688" w:right="663"/>
              <w:jc w:val="center"/>
              <w:rPr>
                <w:ins w:id="32864" w:author="Weber" w:date="2014-10-29T03:09:00Z"/>
                <w:rFonts w:ascii="Calibri" w:eastAsia="Calibri" w:hAnsi="Calibri" w:cs="Calibri"/>
                <w:sz w:val="14"/>
                <w:szCs w:val="14"/>
              </w:rPr>
            </w:pPr>
            <w:ins w:id="3286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4AE25889" w14:textId="77777777" w:rsidR="00376B22" w:rsidRDefault="00376B22" w:rsidP="00376B22">
            <w:pPr>
              <w:spacing w:line="169" w:lineRule="exact"/>
              <w:ind w:left="102" w:right="-20"/>
              <w:rPr>
                <w:ins w:id="32866" w:author="Weber" w:date="2014-10-29T03:09:00Z"/>
                <w:rFonts w:ascii="Calibri" w:eastAsia="Calibri" w:hAnsi="Calibri" w:cs="Calibri"/>
                <w:sz w:val="14"/>
                <w:szCs w:val="14"/>
              </w:rPr>
            </w:pPr>
            <w:ins w:id="3286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686B5A95" w14:textId="77777777" w:rsidR="00376B22" w:rsidRDefault="00376B22" w:rsidP="00376B22">
            <w:pPr>
              <w:spacing w:line="169" w:lineRule="exact"/>
              <w:ind w:left="460" w:right="-20"/>
              <w:rPr>
                <w:ins w:id="32868" w:author="Weber" w:date="2014-10-29T03:09:00Z"/>
                <w:rFonts w:ascii="Calibri" w:eastAsia="Calibri" w:hAnsi="Calibri" w:cs="Calibri"/>
                <w:sz w:val="14"/>
                <w:szCs w:val="14"/>
              </w:rPr>
            </w:pPr>
            <w:ins w:id="32869" w:author="Weber" w:date="2014-10-29T03:09:00Z">
              <w:r>
                <w:rPr>
                  <w:rFonts w:ascii="Calibri" w:eastAsia="Calibri" w:hAnsi="Calibri" w:cs="Calibri"/>
                  <w:w w:val="104"/>
                  <w:sz w:val="14"/>
                  <w:szCs w:val="14"/>
                </w:rPr>
                <w:t>1,577,500</w:t>
              </w:r>
            </w:ins>
          </w:p>
        </w:tc>
        <w:tc>
          <w:tcPr>
            <w:tcW w:w="581" w:type="dxa"/>
            <w:tcBorders>
              <w:top w:val="single" w:sz="5" w:space="0" w:color="D0D7E5"/>
              <w:left w:val="single" w:sz="5" w:space="0" w:color="D0D7E5"/>
              <w:bottom w:val="single" w:sz="5" w:space="0" w:color="D0D7E5"/>
              <w:right w:val="single" w:sz="5" w:space="0" w:color="D0D7E5"/>
            </w:tcBorders>
          </w:tcPr>
          <w:p w14:paraId="797EE5A9" w14:textId="77777777" w:rsidR="00376B22" w:rsidRDefault="00376B22" w:rsidP="00376B22">
            <w:pPr>
              <w:spacing w:line="169" w:lineRule="exact"/>
              <w:ind w:left="102" w:right="-20"/>
              <w:rPr>
                <w:ins w:id="32870" w:author="Weber" w:date="2014-10-29T03:09:00Z"/>
                <w:rFonts w:ascii="Calibri" w:eastAsia="Calibri" w:hAnsi="Calibri" w:cs="Calibri"/>
                <w:sz w:val="14"/>
                <w:szCs w:val="14"/>
              </w:rPr>
            </w:pPr>
            <w:ins w:id="32871" w:author="Weber" w:date="2014-10-29T03:09:00Z">
              <w:r>
                <w:rPr>
                  <w:rFonts w:ascii="Calibri" w:eastAsia="Calibri" w:hAnsi="Calibri" w:cs="Calibri"/>
                  <w:w w:val="104"/>
                  <w:sz w:val="14"/>
                  <w:szCs w:val="14"/>
                </w:rPr>
                <w:t>0.01%</w:t>
              </w:r>
            </w:ins>
          </w:p>
        </w:tc>
        <w:tc>
          <w:tcPr>
            <w:tcW w:w="1522" w:type="dxa"/>
            <w:tcBorders>
              <w:top w:val="single" w:sz="5" w:space="0" w:color="D0D7E5"/>
              <w:left w:val="single" w:sz="5" w:space="0" w:color="D0D7E5"/>
              <w:bottom w:val="single" w:sz="5" w:space="0" w:color="D0D7E5"/>
              <w:right w:val="single" w:sz="5" w:space="0" w:color="D0D7E5"/>
            </w:tcBorders>
          </w:tcPr>
          <w:p w14:paraId="143D74F1" w14:textId="77777777" w:rsidR="00376B22" w:rsidRDefault="00376B22" w:rsidP="00376B22">
            <w:pPr>
              <w:spacing w:line="169" w:lineRule="exact"/>
              <w:ind w:left="460" w:right="-20"/>
              <w:rPr>
                <w:ins w:id="32872" w:author="Weber" w:date="2014-10-29T03:09:00Z"/>
                <w:rFonts w:ascii="Calibri" w:eastAsia="Calibri" w:hAnsi="Calibri" w:cs="Calibri"/>
                <w:sz w:val="14"/>
                <w:szCs w:val="14"/>
              </w:rPr>
            </w:pPr>
            <w:ins w:id="32873" w:author="Weber" w:date="2014-10-29T03:09:00Z">
              <w:r>
                <w:rPr>
                  <w:rFonts w:ascii="Calibri" w:eastAsia="Calibri" w:hAnsi="Calibri" w:cs="Calibri"/>
                  <w:w w:val="104"/>
                  <w:sz w:val="14"/>
                  <w:szCs w:val="14"/>
                </w:rPr>
                <w:t>1,577,500</w:t>
              </w:r>
            </w:ins>
          </w:p>
        </w:tc>
        <w:tc>
          <w:tcPr>
            <w:tcW w:w="581" w:type="dxa"/>
            <w:tcBorders>
              <w:top w:val="single" w:sz="5" w:space="0" w:color="D0D7E5"/>
              <w:left w:val="single" w:sz="5" w:space="0" w:color="D0D7E5"/>
              <w:bottom w:val="single" w:sz="5" w:space="0" w:color="D0D7E5"/>
              <w:right w:val="single" w:sz="5" w:space="0" w:color="D0D7E5"/>
            </w:tcBorders>
          </w:tcPr>
          <w:p w14:paraId="14BBEE70" w14:textId="77777777" w:rsidR="00376B22" w:rsidRDefault="00376B22" w:rsidP="00376B22">
            <w:pPr>
              <w:spacing w:line="169" w:lineRule="exact"/>
              <w:ind w:left="102" w:right="-20"/>
              <w:rPr>
                <w:ins w:id="32874" w:author="Weber" w:date="2014-10-29T03:09:00Z"/>
                <w:rFonts w:ascii="Calibri" w:eastAsia="Calibri" w:hAnsi="Calibri" w:cs="Calibri"/>
                <w:sz w:val="14"/>
                <w:szCs w:val="14"/>
              </w:rPr>
            </w:pPr>
            <w:ins w:id="32875" w:author="Weber" w:date="2014-10-29T03:09:00Z">
              <w:r>
                <w:rPr>
                  <w:rFonts w:ascii="Calibri" w:eastAsia="Calibri" w:hAnsi="Calibri" w:cs="Calibri"/>
                  <w:w w:val="104"/>
                  <w:sz w:val="14"/>
                  <w:szCs w:val="14"/>
                </w:rPr>
                <w:t>0.00%</w:t>
              </w:r>
            </w:ins>
          </w:p>
        </w:tc>
      </w:tr>
      <w:tr w:rsidR="00376B22" w14:paraId="608EDC3F" w14:textId="77777777" w:rsidTr="00376B22">
        <w:trPr>
          <w:trHeight w:hRule="exact" w:val="190"/>
          <w:ins w:id="3287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6C52B3FD" w14:textId="77777777" w:rsidR="00376B22" w:rsidRDefault="00376B22" w:rsidP="00376B22">
            <w:pPr>
              <w:spacing w:line="169" w:lineRule="exact"/>
              <w:ind w:left="133" w:right="-20"/>
              <w:rPr>
                <w:ins w:id="32877" w:author="Weber" w:date="2014-10-29T03:09:00Z"/>
                <w:rFonts w:ascii="Calibri" w:eastAsia="Calibri" w:hAnsi="Calibri" w:cs="Calibri"/>
                <w:sz w:val="14"/>
                <w:szCs w:val="14"/>
              </w:rPr>
            </w:pPr>
            <w:ins w:id="32878" w:author="Weber" w:date="2014-10-29T03:09:00Z">
              <w:r>
                <w:rPr>
                  <w:rFonts w:ascii="Calibri" w:eastAsia="Calibri" w:hAnsi="Calibri" w:cs="Calibri"/>
                  <w:w w:val="104"/>
                  <w:sz w:val="14"/>
                  <w:szCs w:val="14"/>
                </w:rPr>
                <w:t>32605</w:t>
              </w:r>
            </w:ins>
          </w:p>
        </w:tc>
        <w:tc>
          <w:tcPr>
            <w:tcW w:w="2102" w:type="dxa"/>
            <w:gridSpan w:val="2"/>
            <w:vMerge/>
            <w:tcBorders>
              <w:left w:val="single" w:sz="5" w:space="0" w:color="D0D7E5"/>
              <w:right w:val="single" w:sz="5" w:space="0" w:color="D0D7E5"/>
            </w:tcBorders>
          </w:tcPr>
          <w:p w14:paraId="3BCFEAE5" w14:textId="77777777" w:rsidR="00376B22" w:rsidRDefault="00376B22" w:rsidP="00376B22">
            <w:pPr>
              <w:rPr>
                <w:ins w:id="3287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327321F1" w14:textId="77777777" w:rsidR="00376B22" w:rsidRDefault="00376B22" w:rsidP="00376B22">
            <w:pPr>
              <w:spacing w:line="169" w:lineRule="exact"/>
              <w:ind w:left="460" w:right="-20"/>
              <w:rPr>
                <w:ins w:id="32880" w:author="Weber" w:date="2014-10-29T03:09:00Z"/>
                <w:rFonts w:ascii="Calibri" w:eastAsia="Calibri" w:hAnsi="Calibri" w:cs="Calibri"/>
                <w:sz w:val="14"/>
                <w:szCs w:val="14"/>
              </w:rPr>
            </w:pPr>
            <w:ins w:id="32881" w:author="Weber" w:date="2014-10-29T03:09:00Z">
              <w:r>
                <w:rPr>
                  <w:rFonts w:ascii="Calibri" w:eastAsia="Calibri" w:hAnsi="Calibri" w:cs="Calibri"/>
                  <w:w w:val="104"/>
                  <w:sz w:val="14"/>
                  <w:szCs w:val="14"/>
                </w:rPr>
                <w:t>1,217,579</w:t>
              </w:r>
            </w:ins>
          </w:p>
        </w:tc>
        <w:tc>
          <w:tcPr>
            <w:tcW w:w="581" w:type="dxa"/>
            <w:tcBorders>
              <w:top w:val="single" w:sz="5" w:space="0" w:color="D0D7E5"/>
              <w:left w:val="single" w:sz="5" w:space="0" w:color="D0D7E5"/>
              <w:bottom w:val="single" w:sz="5" w:space="0" w:color="D0D7E5"/>
              <w:right w:val="single" w:sz="5" w:space="0" w:color="D0D7E5"/>
            </w:tcBorders>
          </w:tcPr>
          <w:p w14:paraId="05E9F0B9" w14:textId="77777777" w:rsidR="00376B22" w:rsidRDefault="00376B22" w:rsidP="00376B22">
            <w:pPr>
              <w:spacing w:line="169" w:lineRule="exact"/>
              <w:ind w:left="102" w:right="-20"/>
              <w:rPr>
                <w:ins w:id="32882" w:author="Weber" w:date="2014-10-29T03:09:00Z"/>
                <w:rFonts w:ascii="Calibri" w:eastAsia="Calibri" w:hAnsi="Calibri" w:cs="Calibri"/>
                <w:sz w:val="14"/>
                <w:szCs w:val="14"/>
              </w:rPr>
            </w:pPr>
            <w:ins w:id="32883" w:author="Weber" w:date="2014-10-29T03:09:00Z">
              <w:r>
                <w:rPr>
                  <w:rFonts w:ascii="Calibri" w:eastAsia="Calibri" w:hAnsi="Calibri" w:cs="Calibri"/>
                  <w:w w:val="104"/>
                  <w:sz w:val="14"/>
                  <w:szCs w:val="14"/>
                </w:rPr>
                <w:t>0.01%</w:t>
              </w:r>
            </w:ins>
          </w:p>
        </w:tc>
        <w:tc>
          <w:tcPr>
            <w:tcW w:w="1522" w:type="dxa"/>
            <w:tcBorders>
              <w:top w:val="single" w:sz="5" w:space="0" w:color="D0D7E5"/>
              <w:left w:val="single" w:sz="5" w:space="0" w:color="D0D7E5"/>
              <w:bottom w:val="single" w:sz="5" w:space="0" w:color="D0D7E5"/>
              <w:right w:val="single" w:sz="5" w:space="0" w:color="D0D7E5"/>
            </w:tcBorders>
          </w:tcPr>
          <w:p w14:paraId="7AC49855" w14:textId="77777777" w:rsidR="00376B22" w:rsidRDefault="00376B22" w:rsidP="00376B22">
            <w:pPr>
              <w:spacing w:line="169" w:lineRule="exact"/>
              <w:ind w:left="688" w:right="663"/>
              <w:jc w:val="center"/>
              <w:rPr>
                <w:ins w:id="32884" w:author="Weber" w:date="2014-10-29T03:09:00Z"/>
                <w:rFonts w:ascii="Calibri" w:eastAsia="Calibri" w:hAnsi="Calibri" w:cs="Calibri"/>
                <w:sz w:val="14"/>
                <w:szCs w:val="14"/>
              </w:rPr>
            </w:pPr>
            <w:ins w:id="3288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314FEBF" w14:textId="77777777" w:rsidR="00376B22" w:rsidRDefault="00376B22" w:rsidP="00376B22">
            <w:pPr>
              <w:spacing w:line="169" w:lineRule="exact"/>
              <w:ind w:left="102" w:right="-20"/>
              <w:rPr>
                <w:ins w:id="32886" w:author="Weber" w:date="2014-10-29T03:09:00Z"/>
                <w:rFonts w:ascii="Calibri" w:eastAsia="Calibri" w:hAnsi="Calibri" w:cs="Calibri"/>
                <w:sz w:val="14"/>
                <w:szCs w:val="14"/>
              </w:rPr>
            </w:pPr>
            <w:ins w:id="3288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377DC79E" w14:textId="77777777" w:rsidR="00376B22" w:rsidRDefault="00376B22" w:rsidP="00376B22">
            <w:pPr>
              <w:spacing w:line="169" w:lineRule="exact"/>
              <w:ind w:left="421" w:right="-20"/>
              <w:rPr>
                <w:ins w:id="32888" w:author="Weber" w:date="2014-10-29T03:09:00Z"/>
                <w:rFonts w:ascii="Calibri" w:eastAsia="Calibri" w:hAnsi="Calibri" w:cs="Calibri"/>
                <w:sz w:val="14"/>
                <w:szCs w:val="14"/>
              </w:rPr>
            </w:pPr>
            <w:ins w:id="32889" w:author="Weber" w:date="2014-10-29T03:09:00Z">
              <w:r>
                <w:rPr>
                  <w:rFonts w:ascii="Calibri" w:eastAsia="Calibri" w:hAnsi="Calibri" w:cs="Calibri"/>
                  <w:w w:val="104"/>
                  <w:sz w:val="14"/>
                  <w:szCs w:val="14"/>
                </w:rPr>
                <w:t>18,501,938</w:t>
              </w:r>
            </w:ins>
          </w:p>
        </w:tc>
        <w:tc>
          <w:tcPr>
            <w:tcW w:w="581" w:type="dxa"/>
            <w:tcBorders>
              <w:top w:val="single" w:sz="5" w:space="0" w:color="D0D7E5"/>
              <w:left w:val="single" w:sz="5" w:space="0" w:color="D0D7E5"/>
              <w:bottom w:val="single" w:sz="5" w:space="0" w:color="D0D7E5"/>
              <w:right w:val="single" w:sz="5" w:space="0" w:color="D0D7E5"/>
            </w:tcBorders>
          </w:tcPr>
          <w:p w14:paraId="6F5FD741" w14:textId="77777777" w:rsidR="00376B22" w:rsidRDefault="00376B22" w:rsidP="00376B22">
            <w:pPr>
              <w:spacing w:line="169" w:lineRule="exact"/>
              <w:ind w:left="102" w:right="-20"/>
              <w:rPr>
                <w:ins w:id="32890" w:author="Weber" w:date="2014-10-29T03:09:00Z"/>
                <w:rFonts w:ascii="Calibri" w:eastAsia="Calibri" w:hAnsi="Calibri" w:cs="Calibri"/>
                <w:sz w:val="14"/>
                <w:szCs w:val="14"/>
              </w:rPr>
            </w:pPr>
            <w:ins w:id="32891" w:author="Weber" w:date="2014-10-29T03:09:00Z">
              <w:r>
                <w:rPr>
                  <w:rFonts w:ascii="Calibri" w:eastAsia="Calibri" w:hAnsi="Calibri" w:cs="Calibri"/>
                  <w:w w:val="104"/>
                  <w:sz w:val="14"/>
                  <w:szCs w:val="14"/>
                </w:rPr>
                <w:t>0.13%</w:t>
              </w:r>
            </w:ins>
          </w:p>
        </w:tc>
        <w:tc>
          <w:tcPr>
            <w:tcW w:w="1522" w:type="dxa"/>
            <w:tcBorders>
              <w:top w:val="single" w:sz="5" w:space="0" w:color="D0D7E5"/>
              <w:left w:val="single" w:sz="5" w:space="0" w:color="D0D7E5"/>
              <w:bottom w:val="single" w:sz="5" w:space="0" w:color="D0D7E5"/>
              <w:right w:val="single" w:sz="5" w:space="0" w:color="D0D7E5"/>
            </w:tcBorders>
          </w:tcPr>
          <w:p w14:paraId="4AD1D72B" w14:textId="77777777" w:rsidR="00376B22" w:rsidRDefault="00376B22" w:rsidP="00376B22">
            <w:pPr>
              <w:spacing w:line="169" w:lineRule="exact"/>
              <w:ind w:left="421" w:right="-20"/>
              <w:rPr>
                <w:ins w:id="32892" w:author="Weber" w:date="2014-10-29T03:09:00Z"/>
                <w:rFonts w:ascii="Calibri" w:eastAsia="Calibri" w:hAnsi="Calibri" w:cs="Calibri"/>
                <w:sz w:val="14"/>
                <w:szCs w:val="14"/>
              </w:rPr>
            </w:pPr>
            <w:ins w:id="32893" w:author="Weber" w:date="2014-10-29T03:09:00Z">
              <w:r>
                <w:rPr>
                  <w:rFonts w:ascii="Calibri" w:eastAsia="Calibri" w:hAnsi="Calibri" w:cs="Calibri"/>
                  <w:w w:val="104"/>
                  <w:sz w:val="14"/>
                  <w:szCs w:val="14"/>
                </w:rPr>
                <w:t>19,719,517</w:t>
              </w:r>
            </w:ins>
          </w:p>
        </w:tc>
        <w:tc>
          <w:tcPr>
            <w:tcW w:w="581" w:type="dxa"/>
            <w:tcBorders>
              <w:top w:val="single" w:sz="5" w:space="0" w:color="D0D7E5"/>
              <w:left w:val="single" w:sz="5" w:space="0" w:color="D0D7E5"/>
              <w:bottom w:val="single" w:sz="5" w:space="0" w:color="D0D7E5"/>
              <w:right w:val="single" w:sz="5" w:space="0" w:color="D0D7E5"/>
            </w:tcBorders>
          </w:tcPr>
          <w:p w14:paraId="6F385E84" w14:textId="77777777" w:rsidR="00376B22" w:rsidRDefault="00376B22" w:rsidP="00376B22">
            <w:pPr>
              <w:spacing w:line="169" w:lineRule="exact"/>
              <w:ind w:left="102" w:right="-20"/>
              <w:rPr>
                <w:ins w:id="32894" w:author="Weber" w:date="2014-10-29T03:09:00Z"/>
                <w:rFonts w:ascii="Calibri" w:eastAsia="Calibri" w:hAnsi="Calibri" w:cs="Calibri"/>
                <w:sz w:val="14"/>
                <w:szCs w:val="14"/>
              </w:rPr>
            </w:pPr>
            <w:ins w:id="32895" w:author="Weber" w:date="2014-10-29T03:09:00Z">
              <w:r>
                <w:rPr>
                  <w:rFonts w:ascii="Calibri" w:eastAsia="Calibri" w:hAnsi="Calibri" w:cs="Calibri"/>
                  <w:w w:val="104"/>
                  <w:sz w:val="14"/>
                  <w:szCs w:val="14"/>
                </w:rPr>
                <w:t>0.06%</w:t>
              </w:r>
            </w:ins>
          </w:p>
        </w:tc>
      </w:tr>
      <w:tr w:rsidR="00376B22" w14:paraId="792F5C94" w14:textId="77777777" w:rsidTr="00376B22">
        <w:trPr>
          <w:trHeight w:hRule="exact" w:val="190"/>
          <w:ins w:id="3289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63A4451C" w14:textId="77777777" w:rsidR="00376B22" w:rsidRDefault="00376B22" w:rsidP="00376B22">
            <w:pPr>
              <w:spacing w:line="169" w:lineRule="exact"/>
              <w:ind w:left="133" w:right="-20"/>
              <w:rPr>
                <w:ins w:id="32897" w:author="Weber" w:date="2014-10-29T03:09:00Z"/>
                <w:rFonts w:ascii="Calibri" w:eastAsia="Calibri" w:hAnsi="Calibri" w:cs="Calibri"/>
                <w:sz w:val="14"/>
                <w:szCs w:val="14"/>
              </w:rPr>
            </w:pPr>
            <w:ins w:id="32898" w:author="Weber" w:date="2014-10-29T03:09:00Z">
              <w:r>
                <w:rPr>
                  <w:rFonts w:ascii="Calibri" w:eastAsia="Calibri" w:hAnsi="Calibri" w:cs="Calibri"/>
                  <w:w w:val="104"/>
                  <w:sz w:val="14"/>
                  <w:szCs w:val="14"/>
                </w:rPr>
                <w:t>32606</w:t>
              </w:r>
            </w:ins>
          </w:p>
        </w:tc>
        <w:tc>
          <w:tcPr>
            <w:tcW w:w="2102" w:type="dxa"/>
            <w:gridSpan w:val="2"/>
            <w:vMerge/>
            <w:tcBorders>
              <w:left w:val="single" w:sz="5" w:space="0" w:color="D0D7E5"/>
              <w:right w:val="single" w:sz="5" w:space="0" w:color="D0D7E5"/>
            </w:tcBorders>
          </w:tcPr>
          <w:p w14:paraId="2FFC366A" w14:textId="77777777" w:rsidR="00376B22" w:rsidRDefault="00376B22" w:rsidP="00376B22">
            <w:pPr>
              <w:rPr>
                <w:ins w:id="3289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79C041EB" w14:textId="77777777" w:rsidR="00376B22" w:rsidRDefault="00376B22" w:rsidP="00376B22">
            <w:pPr>
              <w:spacing w:line="169" w:lineRule="exact"/>
              <w:ind w:left="460" w:right="-20"/>
              <w:rPr>
                <w:ins w:id="32900" w:author="Weber" w:date="2014-10-29T03:09:00Z"/>
                <w:rFonts w:ascii="Calibri" w:eastAsia="Calibri" w:hAnsi="Calibri" w:cs="Calibri"/>
                <w:sz w:val="14"/>
                <w:szCs w:val="14"/>
              </w:rPr>
            </w:pPr>
            <w:ins w:id="32901" w:author="Weber" w:date="2014-10-29T03:09:00Z">
              <w:r>
                <w:rPr>
                  <w:rFonts w:ascii="Calibri" w:eastAsia="Calibri" w:hAnsi="Calibri" w:cs="Calibri"/>
                  <w:w w:val="104"/>
                  <w:sz w:val="14"/>
                  <w:szCs w:val="14"/>
                </w:rPr>
                <w:t>3,271,675</w:t>
              </w:r>
            </w:ins>
          </w:p>
        </w:tc>
        <w:tc>
          <w:tcPr>
            <w:tcW w:w="581" w:type="dxa"/>
            <w:tcBorders>
              <w:top w:val="single" w:sz="5" w:space="0" w:color="D0D7E5"/>
              <w:left w:val="single" w:sz="5" w:space="0" w:color="D0D7E5"/>
              <w:bottom w:val="single" w:sz="5" w:space="0" w:color="D0D7E5"/>
              <w:right w:val="single" w:sz="5" w:space="0" w:color="D0D7E5"/>
            </w:tcBorders>
          </w:tcPr>
          <w:p w14:paraId="5FADC42A" w14:textId="77777777" w:rsidR="00376B22" w:rsidRDefault="00376B22" w:rsidP="00376B22">
            <w:pPr>
              <w:spacing w:line="169" w:lineRule="exact"/>
              <w:ind w:left="102" w:right="-20"/>
              <w:rPr>
                <w:ins w:id="32902" w:author="Weber" w:date="2014-10-29T03:09:00Z"/>
                <w:rFonts w:ascii="Calibri" w:eastAsia="Calibri" w:hAnsi="Calibri" w:cs="Calibri"/>
                <w:sz w:val="14"/>
                <w:szCs w:val="14"/>
              </w:rPr>
            </w:pPr>
            <w:ins w:id="32903" w:author="Weber" w:date="2014-10-29T03:09:00Z">
              <w:r>
                <w:rPr>
                  <w:rFonts w:ascii="Calibri" w:eastAsia="Calibri" w:hAnsi="Calibri" w:cs="Calibri"/>
                  <w:w w:val="104"/>
                  <w:sz w:val="14"/>
                  <w:szCs w:val="14"/>
                </w:rPr>
                <w:t>0.03%</w:t>
              </w:r>
            </w:ins>
          </w:p>
        </w:tc>
        <w:tc>
          <w:tcPr>
            <w:tcW w:w="1522" w:type="dxa"/>
            <w:tcBorders>
              <w:top w:val="single" w:sz="5" w:space="0" w:color="D0D7E5"/>
              <w:left w:val="single" w:sz="5" w:space="0" w:color="D0D7E5"/>
              <w:bottom w:val="single" w:sz="5" w:space="0" w:color="D0D7E5"/>
              <w:right w:val="single" w:sz="5" w:space="0" w:color="D0D7E5"/>
            </w:tcBorders>
          </w:tcPr>
          <w:p w14:paraId="284B5966" w14:textId="77777777" w:rsidR="00376B22" w:rsidRDefault="00376B22" w:rsidP="00376B22">
            <w:pPr>
              <w:spacing w:line="169" w:lineRule="exact"/>
              <w:ind w:left="688" w:right="663"/>
              <w:jc w:val="center"/>
              <w:rPr>
                <w:ins w:id="32904" w:author="Weber" w:date="2014-10-29T03:09:00Z"/>
                <w:rFonts w:ascii="Calibri" w:eastAsia="Calibri" w:hAnsi="Calibri" w:cs="Calibri"/>
                <w:sz w:val="14"/>
                <w:szCs w:val="14"/>
              </w:rPr>
            </w:pPr>
            <w:ins w:id="3290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DB1653C" w14:textId="77777777" w:rsidR="00376B22" w:rsidRDefault="00376B22" w:rsidP="00376B22">
            <w:pPr>
              <w:spacing w:line="169" w:lineRule="exact"/>
              <w:ind w:left="102" w:right="-20"/>
              <w:rPr>
                <w:ins w:id="32906" w:author="Weber" w:date="2014-10-29T03:09:00Z"/>
                <w:rFonts w:ascii="Calibri" w:eastAsia="Calibri" w:hAnsi="Calibri" w:cs="Calibri"/>
                <w:sz w:val="14"/>
                <w:szCs w:val="14"/>
              </w:rPr>
            </w:pPr>
            <w:ins w:id="3290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49859E11" w14:textId="77777777" w:rsidR="00376B22" w:rsidRDefault="00376B22" w:rsidP="00376B22">
            <w:pPr>
              <w:spacing w:line="169" w:lineRule="exact"/>
              <w:ind w:left="421" w:right="-20"/>
              <w:rPr>
                <w:ins w:id="32908" w:author="Weber" w:date="2014-10-29T03:09:00Z"/>
                <w:rFonts w:ascii="Calibri" w:eastAsia="Calibri" w:hAnsi="Calibri" w:cs="Calibri"/>
                <w:sz w:val="14"/>
                <w:szCs w:val="14"/>
              </w:rPr>
            </w:pPr>
            <w:ins w:id="32909" w:author="Weber" w:date="2014-10-29T03:09:00Z">
              <w:r>
                <w:rPr>
                  <w:rFonts w:ascii="Calibri" w:eastAsia="Calibri" w:hAnsi="Calibri" w:cs="Calibri"/>
                  <w:w w:val="104"/>
                  <w:sz w:val="14"/>
                  <w:szCs w:val="14"/>
                </w:rPr>
                <w:t>17,587,096</w:t>
              </w:r>
            </w:ins>
          </w:p>
        </w:tc>
        <w:tc>
          <w:tcPr>
            <w:tcW w:w="581" w:type="dxa"/>
            <w:tcBorders>
              <w:top w:val="single" w:sz="5" w:space="0" w:color="D0D7E5"/>
              <w:left w:val="single" w:sz="5" w:space="0" w:color="D0D7E5"/>
              <w:bottom w:val="single" w:sz="5" w:space="0" w:color="D0D7E5"/>
              <w:right w:val="single" w:sz="5" w:space="0" w:color="D0D7E5"/>
            </w:tcBorders>
          </w:tcPr>
          <w:p w14:paraId="260DC1FA" w14:textId="77777777" w:rsidR="00376B22" w:rsidRDefault="00376B22" w:rsidP="00376B22">
            <w:pPr>
              <w:spacing w:line="169" w:lineRule="exact"/>
              <w:ind w:left="102" w:right="-20"/>
              <w:rPr>
                <w:ins w:id="32910" w:author="Weber" w:date="2014-10-29T03:09:00Z"/>
                <w:rFonts w:ascii="Calibri" w:eastAsia="Calibri" w:hAnsi="Calibri" w:cs="Calibri"/>
                <w:sz w:val="14"/>
                <w:szCs w:val="14"/>
              </w:rPr>
            </w:pPr>
            <w:ins w:id="32911" w:author="Weber" w:date="2014-10-29T03:09:00Z">
              <w:r>
                <w:rPr>
                  <w:rFonts w:ascii="Calibri" w:eastAsia="Calibri" w:hAnsi="Calibri" w:cs="Calibri"/>
                  <w:w w:val="104"/>
                  <w:sz w:val="14"/>
                  <w:szCs w:val="14"/>
                </w:rPr>
                <w:t>0.12%</w:t>
              </w:r>
            </w:ins>
          </w:p>
        </w:tc>
        <w:tc>
          <w:tcPr>
            <w:tcW w:w="1522" w:type="dxa"/>
            <w:tcBorders>
              <w:top w:val="single" w:sz="5" w:space="0" w:color="D0D7E5"/>
              <w:left w:val="single" w:sz="5" w:space="0" w:color="D0D7E5"/>
              <w:bottom w:val="single" w:sz="5" w:space="0" w:color="D0D7E5"/>
              <w:right w:val="single" w:sz="5" w:space="0" w:color="D0D7E5"/>
            </w:tcBorders>
          </w:tcPr>
          <w:p w14:paraId="78D75874" w14:textId="77777777" w:rsidR="00376B22" w:rsidRDefault="00376B22" w:rsidP="00376B22">
            <w:pPr>
              <w:spacing w:line="169" w:lineRule="exact"/>
              <w:ind w:left="421" w:right="-20"/>
              <w:rPr>
                <w:ins w:id="32912" w:author="Weber" w:date="2014-10-29T03:09:00Z"/>
                <w:rFonts w:ascii="Calibri" w:eastAsia="Calibri" w:hAnsi="Calibri" w:cs="Calibri"/>
                <w:sz w:val="14"/>
                <w:szCs w:val="14"/>
              </w:rPr>
            </w:pPr>
            <w:ins w:id="32913" w:author="Weber" w:date="2014-10-29T03:09:00Z">
              <w:r>
                <w:rPr>
                  <w:rFonts w:ascii="Calibri" w:eastAsia="Calibri" w:hAnsi="Calibri" w:cs="Calibri"/>
                  <w:w w:val="104"/>
                  <w:sz w:val="14"/>
                  <w:szCs w:val="14"/>
                </w:rPr>
                <w:t>20,858,771</w:t>
              </w:r>
            </w:ins>
          </w:p>
        </w:tc>
        <w:tc>
          <w:tcPr>
            <w:tcW w:w="581" w:type="dxa"/>
            <w:tcBorders>
              <w:top w:val="single" w:sz="5" w:space="0" w:color="D0D7E5"/>
              <w:left w:val="single" w:sz="5" w:space="0" w:color="D0D7E5"/>
              <w:bottom w:val="single" w:sz="5" w:space="0" w:color="D0D7E5"/>
              <w:right w:val="single" w:sz="5" w:space="0" w:color="D0D7E5"/>
            </w:tcBorders>
          </w:tcPr>
          <w:p w14:paraId="786942AA" w14:textId="77777777" w:rsidR="00376B22" w:rsidRDefault="00376B22" w:rsidP="00376B22">
            <w:pPr>
              <w:spacing w:line="169" w:lineRule="exact"/>
              <w:ind w:left="102" w:right="-20"/>
              <w:rPr>
                <w:ins w:id="32914" w:author="Weber" w:date="2014-10-29T03:09:00Z"/>
                <w:rFonts w:ascii="Calibri" w:eastAsia="Calibri" w:hAnsi="Calibri" w:cs="Calibri"/>
                <w:sz w:val="14"/>
                <w:szCs w:val="14"/>
              </w:rPr>
            </w:pPr>
            <w:ins w:id="32915" w:author="Weber" w:date="2014-10-29T03:09:00Z">
              <w:r>
                <w:rPr>
                  <w:rFonts w:ascii="Calibri" w:eastAsia="Calibri" w:hAnsi="Calibri" w:cs="Calibri"/>
                  <w:w w:val="104"/>
                  <w:sz w:val="14"/>
                  <w:szCs w:val="14"/>
                </w:rPr>
                <w:t>0.06%</w:t>
              </w:r>
            </w:ins>
          </w:p>
        </w:tc>
      </w:tr>
      <w:tr w:rsidR="00376B22" w14:paraId="0FC181B7" w14:textId="77777777" w:rsidTr="00376B22">
        <w:trPr>
          <w:trHeight w:hRule="exact" w:val="190"/>
          <w:ins w:id="3291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28FF9E77" w14:textId="77777777" w:rsidR="00376B22" w:rsidRDefault="00376B22" w:rsidP="00376B22">
            <w:pPr>
              <w:spacing w:line="169" w:lineRule="exact"/>
              <w:ind w:left="133" w:right="-20"/>
              <w:rPr>
                <w:ins w:id="32917" w:author="Weber" w:date="2014-10-29T03:09:00Z"/>
                <w:rFonts w:ascii="Calibri" w:eastAsia="Calibri" w:hAnsi="Calibri" w:cs="Calibri"/>
                <w:sz w:val="14"/>
                <w:szCs w:val="14"/>
              </w:rPr>
            </w:pPr>
            <w:ins w:id="32918" w:author="Weber" w:date="2014-10-29T03:09:00Z">
              <w:r>
                <w:rPr>
                  <w:rFonts w:ascii="Calibri" w:eastAsia="Calibri" w:hAnsi="Calibri" w:cs="Calibri"/>
                  <w:w w:val="104"/>
                  <w:sz w:val="14"/>
                  <w:szCs w:val="14"/>
                </w:rPr>
                <w:t>33455</w:t>
              </w:r>
            </w:ins>
          </w:p>
        </w:tc>
        <w:tc>
          <w:tcPr>
            <w:tcW w:w="2102" w:type="dxa"/>
            <w:gridSpan w:val="2"/>
            <w:vMerge/>
            <w:tcBorders>
              <w:left w:val="single" w:sz="5" w:space="0" w:color="D0D7E5"/>
              <w:right w:val="single" w:sz="5" w:space="0" w:color="D0D7E5"/>
            </w:tcBorders>
          </w:tcPr>
          <w:p w14:paraId="716F0914" w14:textId="77777777" w:rsidR="00376B22" w:rsidRDefault="00376B22" w:rsidP="00376B22">
            <w:pPr>
              <w:rPr>
                <w:ins w:id="3291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4BBC39E7" w14:textId="77777777" w:rsidR="00376B22" w:rsidRDefault="00376B22" w:rsidP="00376B22">
            <w:pPr>
              <w:spacing w:line="169" w:lineRule="exact"/>
              <w:ind w:left="385" w:right="-20"/>
              <w:rPr>
                <w:ins w:id="32920" w:author="Weber" w:date="2014-10-29T03:09:00Z"/>
                <w:rFonts w:ascii="Calibri" w:eastAsia="Calibri" w:hAnsi="Calibri" w:cs="Calibri"/>
                <w:sz w:val="14"/>
                <w:szCs w:val="14"/>
              </w:rPr>
            </w:pPr>
            <w:ins w:id="32921" w:author="Weber" w:date="2014-10-29T03:09:00Z">
              <w:r>
                <w:rPr>
                  <w:rFonts w:ascii="Calibri" w:eastAsia="Calibri" w:hAnsi="Calibri" w:cs="Calibri"/>
                  <w:w w:val="104"/>
                  <w:sz w:val="14"/>
                  <w:szCs w:val="14"/>
                </w:rPr>
                <w:t>106,129,787</w:t>
              </w:r>
            </w:ins>
          </w:p>
        </w:tc>
        <w:tc>
          <w:tcPr>
            <w:tcW w:w="581" w:type="dxa"/>
            <w:tcBorders>
              <w:top w:val="single" w:sz="5" w:space="0" w:color="D0D7E5"/>
              <w:left w:val="single" w:sz="5" w:space="0" w:color="D0D7E5"/>
              <w:bottom w:val="single" w:sz="5" w:space="0" w:color="D0D7E5"/>
              <w:right w:val="single" w:sz="5" w:space="0" w:color="D0D7E5"/>
            </w:tcBorders>
          </w:tcPr>
          <w:p w14:paraId="0F0633A7" w14:textId="77777777" w:rsidR="00376B22" w:rsidRDefault="00376B22" w:rsidP="00376B22">
            <w:pPr>
              <w:spacing w:line="169" w:lineRule="exact"/>
              <w:ind w:left="102" w:right="-20"/>
              <w:rPr>
                <w:ins w:id="32922" w:author="Weber" w:date="2014-10-29T03:09:00Z"/>
                <w:rFonts w:ascii="Calibri" w:eastAsia="Calibri" w:hAnsi="Calibri" w:cs="Calibri"/>
                <w:sz w:val="14"/>
                <w:szCs w:val="14"/>
              </w:rPr>
            </w:pPr>
            <w:ins w:id="32923" w:author="Weber" w:date="2014-10-29T03:09:00Z">
              <w:r>
                <w:rPr>
                  <w:rFonts w:ascii="Calibri" w:eastAsia="Calibri" w:hAnsi="Calibri" w:cs="Calibri"/>
                  <w:w w:val="104"/>
                  <w:sz w:val="14"/>
                  <w:szCs w:val="14"/>
                </w:rPr>
                <w:t>0.87%</w:t>
              </w:r>
            </w:ins>
          </w:p>
        </w:tc>
        <w:tc>
          <w:tcPr>
            <w:tcW w:w="1522" w:type="dxa"/>
            <w:tcBorders>
              <w:top w:val="single" w:sz="5" w:space="0" w:color="D0D7E5"/>
              <w:left w:val="single" w:sz="5" w:space="0" w:color="D0D7E5"/>
              <w:bottom w:val="single" w:sz="5" w:space="0" w:color="D0D7E5"/>
              <w:right w:val="single" w:sz="5" w:space="0" w:color="D0D7E5"/>
            </w:tcBorders>
          </w:tcPr>
          <w:p w14:paraId="7BF8543F" w14:textId="77777777" w:rsidR="00376B22" w:rsidRDefault="00376B22" w:rsidP="00376B22">
            <w:pPr>
              <w:spacing w:line="169" w:lineRule="exact"/>
              <w:ind w:left="688" w:right="663"/>
              <w:jc w:val="center"/>
              <w:rPr>
                <w:ins w:id="32924" w:author="Weber" w:date="2014-10-29T03:09:00Z"/>
                <w:rFonts w:ascii="Calibri" w:eastAsia="Calibri" w:hAnsi="Calibri" w:cs="Calibri"/>
                <w:sz w:val="14"/>
                <w:szCs w:val="14"/>
              </w:rPr>
            </w:pPr>
            <w:ins w:id="3292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0C4F924" w14:textId="77777777" w:rsidR="00376B22" w:rsidRDefault="00376B22" w:rsidP="00376B22">
            <w:pPr>
              <w:spacing w:line="169" w:lineRule="exact"/>
              <w:ind w:left="102" w:right="-20"/>
              <w:rPr>
                <w:ins w:id="32926" w:author="Weber" w:date="2014-10-29T03:09:00Z"/>
                <w:rFonts w:ascii="Calibri" w:eastAsia="Calibri" w:hAnsi="Calibri" w:cs="Calibri"/>
                <w:sz w:val="14"/>
                <w:szCs w:val="14"/>
              </w:rPr>
            </w:pPr>
            <w:ins w:id="3292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F967E1F" w14:textId="77777777" w:rsidR="00376B22" w:rsidRDefault="00376B22" w:rsidP="00376B22">
            <w:pPr>
              <w:spacing w:line="169" w:lineRule="exact"/>
              <w:ind w:left="421" w:right="-20"/>
              <w:rPr>
                <w:ins w:id="32928" w:author="Weber" w:date="2014-10-29T03:09:00Z"/>
                <w:rFonts w:ascii="Calibri" w:eastAsia="Calibri" w:hAnsi="Calibri" w:cs="Calibri"/>
                <w:sz w:val="14"/>
                <w:szCs w:val="14"/>
              </w:rPr>
            </w:pPr>
            <w:ins w:id="32929" w:author="Weber" w:date="2014-10-29T03:09:00Z">
              <w:r>
                <w:rPr>
                  <w:rFonts w:ascii="Calibri" w:eastAsia="Calibri" w:hAnsi="Calibri" w:cs="Calibri"/>
                  <w:w w:val="104"/>
                  <w:sz w:val="14"/>
                  <w:szCs w:val="14"/>
                </w:rPr>
                <w:t>96,503,512</w:t>
              </w:r>
            </w:ins>
          </w:p>
        </w:tc>
        <w:tc>
          <w:tcPr>
            <w:tcW w:w="581" w:type="dxa"/>
            <w:tcBorders>
              <w:top w:val="single" w:sz="5" w:space="0" w:color="D0D7E5"/>
              <w:left w:val="single" w:sz="5" w:space="0" w:color="D0D7E5"/>
              <w:bottom w:val="single" w:sz="5" w:space="0" w:color="D0D7E5"/>
              <w:right w:val="single" w:sz="5" w:space="0" w:color="D0D7E5"/>
            </w:tcBorders>
          </w:tcPr>
          <w:p w14:paraId="6B712CE6" w14:textId="77777777" w:rsidR="00376B22" w:rsidRDefault="00376B22" w:rsidP="00376B22">
            <w:pPr>
              <w:spacing w:line="169" w:lineRule="exact"/>
              <w:ind w:left="102" w:right="-20"/>
              <w:rPr>
                <w:ins w:id="32930" w:author="Weber" w:date="2014-10-29T03:09:00Z"/>
                <w:rFonts w:ascii="Calibri" w:eastAsia="Calibri" w:hAnsi="Calibri" w:cs="Calibri"/>
                <w:sz w:val="14"/>
                <w:szCs w:val="14"/>
              </w:rPr>
            </w:pPr>
            <w:ins w:id="32931" w:author="Weber" w:date="2014-10-29T03:09:00Z">
              <w:r>
                <w:rPr>
                  <w:rFonts w:ascii="Calibri" w:eastAsia="Calibri" w:hAnsi="Calibri" w:cs="Calibri"/>
                  <w:w w:val="104"/>
                  <w:sz w:val="14"/>
                  <w:szCs w:val="14"/>
                </w:rPr>
                <w:t>0.68%</w:t>
              </w:r>
            </w:ins>
          </w:p>
        </w:tc>
        <w:tc>
          <w:tcPr>
            <w:tcW w:w="1522" w:type="dxa"/>
            <w:tcBorders>
              <w:top w:val="single" w:sz="5" w:space="0" w:color="D0D7E5"/>
              <w:left w:val="single" w:sz="5" w:space="0" w:color="D0D7E5"/>
              <w:bottom w:val="single" w:sz="5" w:space="0" w:color="D0D7E5"/>
              <w:right w:val="single" w:sz="5" w:space="0" w:color="D0D7E5"/>
            </w:tcBorders>
          </w:tcPr>
          <w:p w14:paraId="6FD45D63" w14:textId="77777777" w:rsidR="00376B22" w:rsidRDefault="00376B22" w:rsidP="00376B22">
            <w:pPr>
              <w:spacing w:line="169" w:lineRule="exact"/>
              <w:ind w:left="385" w:right="-20"/>
              <w:rPr>
                <w:ins w:id="32932" w:author="Weber" w:date="2014-10-29T03:09:00Z"/>
                <w:rFonts w:ascii="Calibri" w:eastAsia="Calibri" w:hAnsi="Calibri" w:cs="Calibri"/>
                <w:sz w:val="14"/>
                <w:szCs w:val="14"/>
              </w:rPr>
            </w:pPr>
            <w:ins w:id="32933" w:author="Weber" w:date="2014-10-29T03:09:00Z">
              <w:r>
                <w:rPr>
                  <w:rFonts w:ascii="Calibri" w:eastAsia="Calibri" w:hAnsi="Calibri" w:cs="Calibri"/>
                  <w:w w:val="104"/>
                  <w:sz w:val="14"/>
                  <w:szCs w:val="14"/>
                </w:rPr>
                <w:t>202,633,396</w:t>
              </w:r>
            </w:ins>
          </w:p>
        </w:tc>
        <w:tc>
          <w:tcPr>
            <w:tcW w:w="581" w:type="dxa"/>
            <w:tcBorders>
              <w:top w:val="single" w:sz="5" w:space="0" w:color="D0D7E5"/>
              <w:left w:val="single" w:sz="5" w:space="0" w:color="D0D7E5"/>
              <w:bottom w:val="single" w:sz="5" w:space="0" w:color="D0D7E5"/>
              <w:right w:val="single" w:sz="5" w:space="0" w:color="D0D7E5"/>
            </w:tcBorders>
          </w:tcPr>
          <w:p w14:paraId="410FA1DD" w14:textId="77777777" w:rsidR="00376B22" w:rsidRDefault="00376B22" w:rsidP="00376B22">
            <w:pPr>
              <w:spacing w:line="169" w:lineRule="exact"/>
              <w:ind w:left="102" w:right="-20"/>
              <w:rPr>
                <w:ins w:id="32934" w:author="Weber" w:date="2014-10-29T03:09:00Z"/>
                <w:rFonts w:ascii="Calibri" w:eastAsia="Calibri" w:hAnsi="Calibri" w:cs="Calibri"/>
                <w:sz w:val="14"/>
                <w:szCs w:val="14"/>
              </w:rPr>
            </w:pPr>
            <w:ins w:id="32935" w:author="Weber" w:date="2014-10-29T03:09:00Z">
              <w:r>
                <w:rPr>
                  <w:rFonts w:ascii="Calibri" w:eastAsia="Calibri" w:hAnsi="Calibri" w:cs="Calibri"/>
                  <w:w w:val="104"/>
                  <w:sz w:val="14"/>
                  <w:szCs w:val="14"/>
                </w:rPr>
                <w:t>0.58%</w:t>
              </w:r>
            </w:ins>
          </w:p>
        </w:tc>
      </w:tr>
      <w:tr w:rsidR="00376B22" w14:paraId="278C3E6F" w14:textId="77777777" w:rsidTr="00376B22">
        <w:trPr>
          <w:trHeight w:hRule="exact" w:val="190"/>
          <w:ins w:id="3293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0D9A0893" w14:textId="77777777" w:rsidR="00376B22" w:rsidRDefault="00376B22" w:rsidP="00376B22">
            <w:pPr>
              <w:spacing w:line="169" w:lineRule="exact"/>
              <w:ind w:left="133" w:right="-20"/>
              <w:rPr>
                <w:ins w:id="32937" w:author="Weber" w:date="2014-10-29T03:09:00Z"/>
                <w:rFonts w:ascii="Calibri" w:eastAsia="Calibri" w:hAnsi="Calibri" w:cs="Calibri"/>
                <w:sz w:val="14"/>
                <w:szCs w:val="14"/>
              </w:rPr>
            </w:pPr>
            <w:ins w:id="32938" w:author="Weber" w:date="2014-10-29T03:09:00Z">
              <w:r>
                <w:rPr>
                  <w:rFonts w:ascii="Calibri" w:eastAsia="Calibri" w:hAnsi="Calibri" w:cs="Calibri"/>
                  <w:w w:val="104"/>
                  <w:sz w:val="14"/>
                  <w:szCs w:val="14"/>
                </w:rPr>
                <w:t>33597</w:t>
              </w:r>
            </w:ins>
          </w:p>
        </w:tc>
        <w:tc>
          <w:tcPr>
            <w:tcW w:w="2102" w:type="dxa"/>
            <w:gridSpan w:val="2"/>
            <w:vMerge/>
            <w:tcBorders>
              <w:left w:val="single" w:sz="5" w:space="0" w:color="D0D7E5"/>
              <w:right w:val="single" w:sz="5" w:space="0" w:color="D0D7E5"/>
            </w:tcBorders>
          </w:tcPr>
          <w:p w14:paraId="6947A0A1" w14:textId="77777777" w:rsidR="00376B22" w:rsidRDefault="00376B22" w:rsidP="00376B22">
            <w:pPr>
              <w:rPr>
                <w:ins w:id="3293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7BEA2749" w14:textId="77777777" w:rsidR="00376B22" w:rsidRDefault="00376B22" w:rsidP="00376B22">
            <w:pPr>
              <w:spacing w:line="169" w:lineRule="exact"/>
              <w:ind w:left="460" w:right="-20"/>
              <w:rPr>
                <w:ins w:id="32940" w:author="Weber" w:date="2014-10-29T03:09:00Z"/>
                <w:rFonts w:ascii="Calibri" w:eastAsia="Calibri" w:hAnsi="Calibri" w:cs="Calibri"/>
                <w:sz w:val="14"/>
                <w:szCs w:val="14"/>
              </w:rPr>
            </w:pPr>
            <w:ins w:id="32941" w:author="Weber" w:date="2014-10-29T03:09:00Z">
              <w:r>
                <w:rPr>
                  <w:rFonts w:ascii="Calibri" w:eastAsia="Calibri" w:hAnsi="Calibri" w:cs="Calibri"/>
                  <w:w w:val="104"/>
                  <w:sz w:val="14"/>
                  <w:szCs w:val="14"/>
                </w:rPr>
                <w:t>4,875,865</w:t>
              </w:r>
            </w:ins>
          </w:p>
        </w:tc>
        <w:tc>
          <w:tcPr>
            <w:tcW w:w="581" w:type="dxa"/>
            <w:tcBorders>
              <w:top w:val="single" w:sz="5" w:space="0" w:color="D0D7E5"/>
              <w:left w:val="single" w:sz="5" w:space="0" w:color="D0D7E5"/>
              <w:bottom w:val="single" w:sz="5" w:space="0" w:color="D0D7E5"/>
              <w:right w:val="single" w:sz="5" w:space="0" w:color="D0D7E5"/>
            </w:tcBorders>
          </w:tcPr>
          <w:p w14:paraId="60F223D0" w14:textId="77777777" w:rsidR="00376B22" w:rsidRDefault="00376B22" w:rsidP="00376B22">
            <w:pPr>
              <w:spacing w:line="169" w:lineRule="exact"/>
              <w:ind w:left="102" w:right="-20"/>
              <w:rPr>
                <w:ins w:id="32942" w:author="Weber" w:date="2014-10-29T03:09:00Z"/>
                <w:rFonts w:ascii="Calibri" w:eastAsia="Calibri" w:hAnsi="Calibri" w:cs="Calibri"/>
                <w:sz w:val="14"/>
                <w:szCs w:val="14"/>
              </w:rPr>
            </w:pPr>
            <w:ins w:id="32943" w:author="Weber" w:date="2014-10-29T03:09:00Z">
              <w:r>
                <w:rPr>
                  <w:rFonts w:ascii="Calibri" w:eastAsia="Calibri" w:hAnsi="Calibri" w:cs="Calibri"/>
                  <w:w w:val="104"/>
                  <w:sz w:val="14"/>
                  <w:szCs w:val="14"/>
                </w:rPr>
                <w:t>0.04%</w:t>
              </w:r>
            </w:ins>
          </w:p>
        </w:tc>
        <w:tc>
          <w:tcPr>
            <w:tcW w:w="1522" w:type="dxa"/>
            <w:tcBorders>
              <w:top w:val="single" w:sz="5" w:space="0" w:color="D0D7E5"/>
              <w:left w:val="single" w:sz="5" w:space="0" w:color="D0D7E5"/>
              <w:bottom w:val="single" w:sz="5" w:space="0" w:color="D0D7E5"/>
              <w:right w:val="single" w:sz="5" w:space="0" w:color="D0D7E5"/>
            </w:tcBorders>
          </w:tcPr>
          <w:p w14:paraId="4454CBFD" w14:textId="77777777" w:rsidR="00376B22" w:rsidRDefault="00376B22" w:rsidP="00376B22">
            <w:pPr>
              <w:spacing w:line="169" w:lineRule="exact"/>
              <w:ind w:left="688" w:right="663"/>
              <w:jc w:val="center"/>
              <w:rPr>
                <w:ins w:id="32944" w:author="Weber" w:date="2014-10-29T03:09:00Z"/>
                <w:rFonts w:ascii="Calibri" w:eastAsia="Calibri" w:hAnsi="Calibri" w:cs="Calibri"/>
                <w:sz w:val="14"/>
                <w:szCs w:val="14"/>
              </w:rPr>
            </w:pPr>
            <w:ins w:id="3294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4227232" w14:textId="77777777" w:rsidR="00376B22" w:rsidRDefault="00376B22" w:rsidP="00376B22">
            <w:pPr>
              <w:spacing w:line="169" w:lineRule="exact"/>
              <w:ind w:left="102" w:right="-20"/>
              <w:rPr>
                <w:ins w:id="32946" w:author="Weber" w:date="2014-10-29T03:09:00Z"/>
                <w:rFonts w:ascii="Calibri" w:eastAsia="Calibri" w:hAnsi="Calibri" w:cs="Calibri"/>
                <w:sz w:val="14"/>
                <w:szCs w:val="14"/>
              </w:rPr>
            </w:pPr>
            <w:ins w:id="3294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38838E01" w14:textId="77777777" w:rsidR="00376B22" w:rsidRDefault="00376B22" w:rsidP="00376B22">
            <w:pPr>
              <w:spacing w:line="169" w:lineRule="exact"/>
              <w:ind w:left="460" w:right="-20"/>
              <w:rPr>
                <w:ins w:id="32948" w:author="Weber" w:date="2014-10-29T03:09:00Z"/>
                <w:rFonts w:ascii="Calibri" w:eastAsia="Calibri" w:hAnsi="Calibri" w:cs="Calibri"/>
                <w:sz w:val="14"/>
                <w:szCs w:val="14"/>
              </w:rPr>
            </w:pPr>
            <w:ins w:id="32949" w:author="Weber" w:date="2014-10-29T03:09:00Z">
              <w:r>
                <w:rPr>
                  <w:rFonts w:ascii="Calibri" w:eastAsia="Calibri" w:hAnsi="Calibri" w:cs="Calibri"/>
                  <w:w w:val="104"/>
                  <w:sz w:val="14"/>
                  <w:szCs w:val="14"/>
                </w:rPr>
                <w:t>6,571,690</w:t>
              </w:r>
            </w:ins>
          </w:p>
        </w:tc>
        <w:tc>
          <w:tcPr>
            <w:tcW w:w="581" w:type="dxa"/>
            <w:tcBorders>
              <w:top w:val="single" w:sz="5" w:space="0" w:color="D0D7E5"/>
              <w:left w:val="single" w:sz="5" w:space="0" w:color="D0D7E5"/>
              <w:bottom w:val="single" w:sz="5" w:space="0" w:color="D0D7E5"/>
              <w:right w:val="single" w:sz="5" w:space="0" w:color="D0D7E5"/>
            </w:tcBorders>
          </w:tcPr>
          <w:p w14:paraId="29EB8BCA" w14:textId="77777777" w:rsidR="00376B22" w:rsidRDefault="00376B22" w:rsidP="00376B22">
            <w:pPr>
              <w:spacing w:line="169" w:lineRule="exact"/>
              <w:ind w:left="102" w:right="-20"/>
              <w:rPr>
                <w:ins w:id="32950" w:author="Weber" w:date="2014-10-29T03:09:00Z"/>
                <w:rFonts w:ascii="Calibri" w:eastAsia="Calibri" w:hAnsi="Calibri" w:cs="Calibri"/>
                <w:sz w:val="14"/>
                <w:szCs w:val="14"/>
              </w:rPr>
            </w:pPr>
            <w:ins w:id="32951" w:author="Weber" w:date="2014-10-29T03:09:00Z">
              <w:r>
                <w:rPr>
                  <w:rFonts w:ascii="Calibri" w:eastAsia="Calibri" w:hAnsi="Calibri" w:cs="Calibri"/>
                  <w:w w:val="104"/>
                  <w:sz w:val="14"/>
                  <w:szCs w:val="14"/>
                </w:rPr>
                <w:t>0.05%</w:t>
              </w:r>
            </w:ins>
          </w:p>
        </w:tc>
        <w:tc>
          <w:tcPr>
            <w:tcW w:w="1522" w:type="dxa"/>
            <w:tcBorders>
              <w:top w:val="single" w:sz="5" w:space="0" w:color="D0D7E5"/>
              <w:left w:val="single" w:sz="5" w:space="0" w:color="D0D7E5"/>
              <w:bottom w:val="single" w:sz="5" w:space="0" w:color="D0D7E5"/>
              <w:right w:val="single" w:sz="5" w:space="0" w:color="D0D7E5"/>
            </w:tcBorders>
          </w:tcPr>
          <w:p w14:paraId="4C5E8C8A" w14:textId="77777777" w:rsidR="00376B22" w:rsidRDefault="00376B22" w:rsidP="00376B22">
            <w:pPr>
              <w:spacing w:line="169" w:lineRule="exact"/>
              <w:ind w:left="421" w:right="-20"/>
              <w:rPr>
                <w:ins w:id="32952" w:author="Weber" w:date="2014-10-29T03:09:00Z"/>
                <w:rFonts w:ascii="Calibri" w:eastAsia="Calibri" w:hAnsi="Calibri" w:cs="Calibri"/>
                <w:sz w:val="14"/>
                <w:szCs w:val="14"/>
              </w:rPr>
            </w:pPr>
            <w:ins w:id="32953" w:author="Weber" w:date="2014-10-29T03:09:00Z">
              <w:r>
                <w:rPr>
                  <w:rFonts w:ascii="Calibri" w:eastAsia="Calibri" w:hAnsi="Calibri" w:cs="Calibri"/>
                  <w:w w:val="104"/>
                  <w:sz w:val="14"/>
                  <w:szCs w:val="14"/>
                </w:rPr>
                <w:t>11,447,555</w:t>
              </w:r>
            </w:ins>
          </w:p>
        </w:tc>
        <w:tc>
          <w:tcPr>
            <w:tcW w:w="581" w:type="dxa"/>
            <w:tcBorders>
              <w:top w:val="single" w:sz="5" w:space="0" w:color="D0D7E5"/>
              <w:left w:val="single" w:sz="5" w:space="0" w:color="D0D7E5"/>
              <w:bottom w:val="single" w:sz="5" w:space="0" w:color="D0D7E5"/>
              <w:right w:val="single" w:sz="5" w:space="0" w:color="D0D7E5"/>
            </w:tcBorders>
          </w:tcPr>
          <w:p w14:paraId="624260E6" w14:textId="77777777" w:rsidR="00376B22" w:rsidRDefault="00376B22" w:rsidP="00376B22">
            <w:pPr>
              <w:spacing w:line="169" w:lineRule="exact"/>
              <w:ind w:left="102" w:right="-20"/>
              <w:rPr>
                <w:ins w:id="32954" w:author="Weber" w:date="2014-10-29T03:09:00Z"/>
                <w:rFonts w:ascii="Calibri" w:eastAsia="Calibri" w:hAnsi="Calibri" w:cs="Calibri"/>
                <w:sz w:val="14"/>
                <w:szCs w:val="14"/>
              </w:rPr>
            </w:pPr>
            <w:ins w:id="32955" w:author="Weber" w:date="2014-10-29T03:09:00Z">
              <w:r>
                <w:rPr>
                  <w:rFonts w:ascii="Calibri" w:eastAsia="Calibri" w:hAnsi="Calibri" w:cs="Calibri"/>
                  <w:w w:val="104"/>
                  <w:sz w:val="14"/>
                  <w:szCs w:val="14"/>
                </w:rPr>
                <w:t>0.03%</w:t>
              </w:r>
            </w:ins>
          </w:p>
        </w:tc>
      </w:tr>
      <w:tr w:rsidR="00376B22" w14:paraId="1024EB28" w14:textId="77777777" w:rsidTr="00376B22">
        <w:trPr>
          <w:trHeight w:hRule="exact" w:val="190"/>
          <w:ins w:id="3295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4A43EADC" w14:textId="77777777" w:rsidR="00376B22" w:rsidRDefault="00376B22" w:rsidP="00376B22">
            <w:pPr>
              <w:spacing w:line="169" w:lineRule="exact"/>
              <w:ind w:left="133" w:right="-20"/>
              <w:rPr>
                <w:ins w:id="32957" w:author="Weber" w:date="2014-10-29T03:09:00Z"/>
                <w:rFonts w:ascii="Calibri" w:eastAsia="Calibri" w:hAnsi="Calibri" w:cs="Calibri"/>
                <w:sz w:val="14"/>
                <w:szCs w:val="14"/>
              </w:rPr>
            </w:pPr>
            <w:ins w:id="32958" w:author="Weber" w:date="2014-10-29T03:09:00Z">
              <w:r>
                <w:rPr>
                  <w:rFonts w:ascii="Calibri" w:eastAsia="Calibri" w:hAnsi="Calibri" w:cs="Calibri"/>
                  <w:w w:val="104"/>
                  <w:sz w:val="14"/>
                  <w:szCs w:val="14"/>
                </w:rPr>
                <w:t>34446</w:t>
              </w:r>
            </w:ins>
          </w:p>
        </w:tc>
        <w:tc>
          <w:tcPr>
            <w:tcW w:w="2102" w:type="dxa"/>
            <w:gridSpan w:val="2"/>
            <w:vMerge/>
            <w:tcBorders>
              <w:left w:val="single" w:sz="5" w:space="0" w:color="D0D7E5"/>
              <w:right w:val="single" w:sz="5" w:space="0" w:color="D0D7E5"/>
            </w:tcBorders>
          </w:tcPr>
          <w:p w14:paraId="2A95DF27" w14:textId="77777777" w:rsidR="00376B22" w:rsidRDefault="00376B22" w:rsidP="00376B22">
            <w:pPr>
              <w:rPr>
                <w:ins w:id="3295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529E9DDA" w14:textId="77777777" w:rsidR="00376B22" w:rsidRDefault="00376B22" w:rsidP="00376B22">
            <w:pPr>
              <w:spacing w:line="169" w:lineRule="exact"/>
              <w:ind w:left="421" w:right="-20"/>
              <w:rPr>
                <w:ins w:id="32960" w:author="Weber" w:date="2014-10-29T03:09:00Z"/>
                <w:rFonts w:ascii="Calibri" w:eastAsia="Calibri" w:hAnsi="Calibri" w:cs="Calibri"/>
                <w:sz w:val="14"/>
                <w:szCs w:val="14"/>
              </w:rPr>
            </w:pPr>
            <w:ins w:id="32961" w:author="Weber" w:date="2014-10-29T03:09:00Z">
              <w:r>
                <w:rPr>
                  <w:rFonts w:ascii="Calibri" w:eastAsia="Calibri" w:hAnsi="Calibri" w:cs="Calibri"/>
                  <w:w w:val="104"/>
                  <w:sz w:val="14"/>
                  <w:szCs w:val="14"/>
                </w:rPr>
                <w:t>25,685,189</w:t>
              </w:r>
            </w:ins>
          </w:p>
        </w:tc>
        <w:tc>
          <w:tcPr>
            <w:tcW w:w="581" w:type="dxa"/>
            <w:tcBorders>
              <w:top w:val="single" w:sz="5" w:space="0" w:color="D0D7E5"/>
              <w:left w:val="single" w:sz="5" w:space="0" w:color="D0D7E5"/>
              <w:bottom w:val="single" w:sz="5" w:space="0" w:color="D0D7E5"/>
              <w:right w:val="single" w:sz="5" w:space="0" w:color="D0D7E5"/>
            </w:tcBorders>
          </w:tcPr>
          <w:p w14:paraId="2A1AA75D" w14:textId="77777777" w:rsidR="00376B22" w:rsidRDefault="00376B22" w:rsidP="00376B22">
            <w:pPr>
              <w:spacing w:line="169" w:lineRule="exact"/>
              <w:ind w:left="102" w:right="-20"/>
              <w:rPr>
                <w:ins w:id="32962" w:author="Weber" w:date="2014-10-29T03:09:00Z"/>
                <w:rFonts w:ascii="Calibri" w:eastAsia="Calibri" w:hAnsi="Calibri" w:cs="Calibri"/>
                <w:sz w:val="14"/>
                <w:szCs w:val="14"/>
              </w:rPr>
            </w:pPr>
            <w:ins w:id="32963" w:author="Weber" w:date="2014-10-29T03:09:00Z">
              <w:r>
                <w:rPr>
                  <w:rFonts w:ascii="Calibri" w:eastAsia="Calibri" w:hAnsi="Calibri" w:cs="Calibri"/>
                  <w:w w:val="104"/>
                  <w:sz w:val="14"/>
                  <w:szCs w:val="14"/>
                </w:rPr>
                <w:t>0.21%</w:t>
              </w:r>
            </w:ins>
          </w:p>
        </w:tc>
        <w:tc>
          <w:tcPr>
            <w:tcW w:w="1522" w:type="dxa"/>
            <w:tcBorders>
              <w:top w:val="single" w:sz="5" w:space="0" w:color="D0D7E5"/>
              <w:left w:val="single" w:sz="5" w:space="0" w:color="D0D7E5"/>
              <w:bottom w:val="single" w:sz="5" w:space="0" w:color="D0D7E5"/>
              <w:right w:val="single" w:sz="5" w:space="0" w:color="D0D7E5"/>
            </w:tcBorders>
          </w:tcPr>
          <w:p w14:paraId="5B93553A" w14:textId="77777777" w:rsidR="00376B22" w:rsidRDefault="00376B22" w:rsidP="00376B22">
            <w:pPr>
              <w:spacing w:line="169" w:lineRule="exact"/>
              <w:ind w:left="688" w:right="663"/>
              <w:jc w:val="center"/>
              <w:rPr>
                <w:ins w:id="32964" w:author="Weber" w:date="2014-10-29T03:09:00Z"/>
                <w:rFonts w:ascii="Calibri" w:eastAsia="Calibri" w:hAnsi="Calibri" w:cs="Calibri"/>
                <w:sz w:val="14"/>
                <w:szCs w:val="14"/>
              </w:rPr>
            </w:pPr>
            <w:ins w:id="3296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3E3985FC" w14:textId="77777777" w:rsidR="00376B22" w:rsidRDefault="00376B22" w:rsidP="00376B22">
            <w:pPr>
              <w:spacing w:line="169" w:lineRule="exact"/>
              <w:ind w:left="102" w:right="-20"/>
              <w:rPr>
                <w:ins w:id="32966" w:author="Weber" w:date="2014-10-29T03:09:00Z"/>
                <w:rFonts w:ascii="Calibri" w:eastAsia="Calibri" w:hAnsi="Calibri" w:cs="Calibri"/>
                <w:sz w:val="14"/>
                <w:szCs w:val="14"/>
              </w:rPr>
            </w:pPr>
            <w:ins w:id="3296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3FD5EE50" w14:textId="77777777" w:rsidR="00376B22" w:rsidRDefault="00376B22" w:rsidP="00376B22">
            <w:pPr>
              <w:spacing w:line="169" w:lineRule="exact"/>
              <w:ind w:left="421" w:right="-20"/>
              <w:rPr>
                <w:ins w:id="32968" w:author="Weber" w:date="2014-10-29T03:09:00Z"/>
                <w:rFonts w:ascii="Calibri" w:eastAsia="Calibri" w:hAnsi="Calibri" w:cs="Calibri"/>
                <w:sz w:val="14"/>
                <w:szCs w:val="14"/>
              </w:rPr>
            </w:pPr>
            <w:ins w:id="32969" w:author="Weber" w:date="2014-10-29T03:09:00Z">
              <w:r>
                <w:rPr>
                  <w:rFonts w:ascii="Calibri" w:eastAsia="Calibri" w:hAnsi="Calibri" w:cs="Calibri"/>
                  <w:w w:val="104"/>
                  <w:sz w:val="14"/>
                  <w:szCs w:val="14"/>
                </w:rPr>
                <w:t>15,988,488</w:t>
              </w:r>
            </w:ins>
          </w:p>
        </w:tc>
        <w:tc>
          <w:tcPr>
            <w:tcW w:w="581" w:type="dxa"/>
            <w:tcBorders>
              <w:top w:val="single" w:sz="5" w:space="0" w:color="D0D7E5"/>
              <w:left w:val="single" w:sz="5" w:space="0" w:color="D0D7E5"/>
              <w:bottom w:val="single" w:sz="5" w:space="0" w:color="D0D7E5"/>
              <w:right w:val="single" w:sz="5" w:space="0" w:color="D0D7E5"/>
            </w:tcBorders>
          </w:tcPr>
          <w:p w14:paraId="0D243DC5" w14:textId="77777777" w:rsidR="00376B22" w:rsidRDefault="00376B22" w:rsidP="00376B22">
            <w:pPr>
              <w:spacing w:line="169" w:lineRule="exact"/>
              <w:ind w:left="102" w:right="-20"/>
              <w:rPr>
                <w:ins w:id="32970" w:author="Weber" w:date="2014-10-29T03:09:00Z"/>
                <w:rFonts w:ascii="Calibri" w:eastAsia="Calibri" w:hAnsi="Calibri" w:cs="Calibri"/>
                <w:sz w:val="14"/>
                <w:szCs w:val="14"/>
              </w:rPr>
            </w:pPr>
            <w:ins w:id="32971" w:author="Weber" w:date="2014-10-29T03:09:00Z">
              <w:r>
                <w:rPr>
                  <w:rFonts w:ascii="Calibri" w:eastAsia="Calibri" w:hAnsi="Calibri" w:cs="Calibri"/>
                  <w:w w:val="104"/>
                  <w:sz w:val="14"/>
                  <w:szCs w:val="14"/>
                </w:rPr>
                <w:t>0.11%</w:t>
              </w:r>
            </w:ins>
          </w:p>
        </w:tc>
        <w:tc>
          <w:tcPr>
            <w:tcW w:w="1522" w:type="dxa"/>
            <w:tcBorders>
              <w:top w:val="single" w:sz="5" w:space="0" w:color="D0D7E5"/>
              <w:left w:val="single" w:sz="5" w:space="0" w:color="D0D7E5"/>
              <w:bottom w:val="single" w:sz="5" w:space="0" w:color="D0D7E5"/>
              <w:right w:val="single" w:sz="5" w:space="0" w:color="D0D7E5"/>
            </w:tcBorders>
          </w:tcPr>
          <w:p w14:paraId="426265B7" w14:textId="77777777" w:rsidR="00376B22" w:rsidRDefault="00376B22" w:rsidP="00376B22">
            <w:pPr>
              <w:spacing w:line="169" w:lineRule="exact"/>
              <w:ind w:left="421" w:right="-20"/>
              <w:rPr>
                <w:ins w:id="32972" w:author="Weber" w:date="2014-10-29T03:09:00Z"/>
                <w:rFonts w:ascii="Calibri" w:eastAsia="Calibri" w:hAnsi="Calibri" w:cs="Calibri"/>
                <w:sz w:val="14"/>
                <w:szCs w:val="14"/>
              </w:rPr>
            </w:pPr>
            <w:ins w:id="32973" w:author="Weber" w:date="2014-10-29T03:09:00Z">
              <w:r>
                <w:rPr>
                  <w:rFonts w:ascii="Calibri" w:eastAsia="Calibri" w:hAnsi="Calibri" w:cs="Calibri"/>
                  <w:w w:val="104"/>
                  <w:sz w:val="14"/>
                  <w:szCs w:val="14"/>
                </w:rPr>
                <w:t>41,673,677</w:t>
              </w:r>
            </w:ins>
          </w:p>
        </w:tc>
        <w:tc>
          <w:tcPr>
            <w:tcW w:w="581" w:type="dxa"/>
            <w:tcBorders>
              <w:top w:val="single" w:sz="5" w:space="0" w:color="D0D7E5"/>
              <w:left w:val="single" w:sz="5" w:space="0" w:color="D0D7E5"/>
              <w:bottom w:val="single" w:sz="5" w:space="0" w:color="D0D7E5"/>
              <w:right w:val="single" w:sz="5" w:space="0" w:color="D0D7E5"/>
            </w:tcBorders>
          </w:tcPr>
          <w:p w14:paraId="53E4EB54" w14:textId="77777777" w:rsidR="00376B22" w:rsidRDefault="00376B22" w:rsidP="00376B22">
            <w:pPr>
              <w:spacing w:line="169" w:lineRule="exact"/>
              <w:ind w:left="102" w:right="-20"/>
              <w:rPr>
                <w:ins w:id="32974" w:author="Weber" w:date="2014-10-29T03:09:00Z"/>
                <w:rFonts w:ascii="Calibri" w:eastAsia="Calibri" w:hAnsi="Calibri" w:cs="Calibri"/>
                <w:sz w:val="14"/>
                <w:szCs w:val="14"/>
              </w:rPr>
            </w:pPr>
            <w:ins w:id="32975" w:author="Weber" w:date="2014-10-29T03:09:00Z">
              <w:r>
                <w:rPr>
                  <w:rFonts w:ascii="Calibri" w:eastAsia="Calibri" w:hAnsi="Calibri" w:cs="Calibri"/>
                  <w:w w:val="104"/>
                  <w:sz w:val="14"/>
                  <w:szCs w:val="14"/>
                </w:rPr>
                <w:t>0.12%</w:t>
              </w:r>
            </w:ins>
          </w:p>
        </w:tc>
      </w:tr>
      <w:tr w:rsidR="00376B22" w14:paraId="12AA2223" w14:textId="77777777" w:rsidTr="00376B22">
        <w:trPr>
          <w:trHeight w:hRule="exact" w:val="190"/>
          <w:ins w:id="3297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735E17BF" w14:textId="77777777" w:rsidR="00376B22" w:rsidRDefault="00376B22" w:rsidP="00376B22">
            <w:pPr>
              <w:spacing w:line="169" w:lineRule="exact"/>
              <w:ind w:left="133" w:right="-20"/>
              <w:rPr>
                <w:ins w:id="32977" w:author="Weber" w:date="2014-10-29T03:09:00Z"/>
                <w:rFonts w:ascii="Calibri" w:eastAsia="Calibri" w:hAnsi="Calibri" w:cs="Calibri"/>
                <w:sz w:val="14"/>
                <w:szCs w:val="14"/>
              </w:rPr>
            </w:pPr>
            <w:ins w:id="32978" w:author="Weber" w:date="2014-10-29T03:09:00Z">
              <w:r>
                <w:rPr>
                  <w:rFonts w:ascii="Calibri" w:eastAsia="Calibri" w:hAnsi="Calibri" w:cs="Calibri"/>
                  <w:w w:val="104"/>
                  <w:sz w:val="14"/>
                  <w:szCs w:val="14"/>
                </w:rPr>
                <w:t>33880</w:t>
              </w:r>
            </w:ins>
          </w:p>
        </w:tc>
        <w:tc>
          <w:tcPr>
            <w:tcW w:w="2102" w:type="dxa"/>
            <w:gridSpan w:val="2"/>
            <w:vMerge/>
            <w:tcBorders>
              <w:left w:val="single" w:sz="5" w:space="0" w:color="D0D7E5"/>
              <w:bottom w:val="nil"/>
              <w:right w:val="single" w:sz="5" w:space="0" w:color="D0D7E5"/>
            </w:tcBorders>
          </w:tcPr>
          <w:p w14:paraId="7BC1FFC1" w14:textId="77777777" w:rsidR="00376B22" w:rsidRDefault="00376B22" w:rsidP="00376B22">
            <w:pPr>
              <w:rPr>
                <w:ins w:id="3297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5C7D9B9A" w14:textId="77777777" w:rsidR="00376B22" w:rsidRDefault="00376B22" w:rsidP="00376B22">
            <w:pPr>
              <w:spacing w:line="169" w:lineRule="exact"/>
              <w:ind w:left="460" w:right="-20"/>
              <w:rPr>
                <w:ins w:id="32980" w:author="Weber" w:date="2014-10-29T03:09:00Z"/>
                <w:rFonts w:ascii="Calibri" w:eastAsia="Calibri" w:hAnsi="Calibri" w:cs="Calibri"/>
                <w:sz w:val="14"/>
                <w:szCs w:val="14"/>
              </w:rPr>
            </w:pPr>
            <w:ins w:id="32981" w:author="Weber" w:date="2014-10-29T03:09:00Z">
              <w:r>
                <w:rPr>
                  <w:rFonts w:ascii="Calibri" w:eastAsia="Calibri" w:hAnsi="Calibri" w:cs="Calibri"/>
                  <w:w w:val="104"/>
                  <w:sz w:val="14"/>
                  <w:szCs w:val="14"/>
                </w:rPr>
                <w:t>1,251,105</w:t>
              </w:r>
            </w:ins>
          </w:p>
        </w:tc>
        <w:tc>
          <w:tcPr>
            <w:tcW w:w="581" w:type="dxa"/>
            <w:tcBorders>
              <w:top w:val="single" w:sz="5" w:space="0" w:color="D0D7E5"/>
              <w:left w:val="single" w:sz="5" w:space="0" w:color="D0D7E5"/>
              <w:bottom w:val="single" w:sz="5" w:space="0" w:color="D0D7E5"/>
              <w:right w:val="single" w:sz="5" w:space="0" w:color="D0D7E5"/>
            </w:tcBorders>
          </w:tcPr>
          <w:p w14:paraId="59C752F6" w14:textId="77777777" w:rsidR="00376B22" w:rsidRDefault="00376B22" w:rsidP="00376B22">
            <w:pPr>
              <w:spacing w:line="169" w:lineRule="exact"/>
              <w:ind w:left="102" w:right="-20"/>
              <w:rPr>
                <w:ins w:id="32982" w:author="Weber" w:date="2014-10-29T03:09:00Z"/>
                <w:rFonts w:ascii="Calibri" w:eastAsia="Calibri" w:hAnsi="Calibri" w:cs="Calibri"/>
                <w:sz w:val="14"/>
                <w:szCs w:val="14"/>
              </w:rPr>
            </w:pPr>
            <w:ins w:id="32983" w:author="Weber" w:date="2014-10-29T03:09:00Z">
              <w:r>
                <w:rPr>
                  <w:rFonts w:ascii="Calibri" w:eastAsia="Calibri" w:hAnsi="Calibri" w:cs="Calibri"/>
                  <w:w w:val="104"/>
                  <w:sz w:val="14"/>
                  <w:szCs w:val="14"/>
                </w:rPr>
                <w:t>0.01%</w:t>
              </w:r>
            </w:ins>
          </w:p>
        </w:tc>
        <w:tc>
          <w:tcPr>
            <w:tcW w:w="1522" w:type="dxa"/>
            <w:tcBorders>
              <w:top w:val="single" w:sz="5" w:space="0" w:color="D0D7E5"/>
              <w:left w:val="single" w:sz="5" w:space="0" w:color="D0D7E5"/>
              <w:bottom w:val="single" w:sz="5" w:space="0" w:color="D0D7E5"/>
              <w:right w:val="single" w:sz="5" w:space="0" w:color="D0D7E5"/>
            </w:tcBorders>
          </w:tcPr>
          <w:p w14:paraId="4EC69669" w14:textId="77777777" w:rsidR="00376B22" w:rsidRDefault="00376B22" w:rsidP="00376B22">
            <w:pPr>
              <w:spacing w:line="169" w:lineRule="exact"/>
              <w:ind w:left="688" w:right="663"/>
              <w:jc w:val="center"/>
              <w:rPr>
                <w:ins w:id="32984" w:author="Weber" w:date="2014-10-29T03:09:00Z"/>
                <w:rFonts w:ascii="Calibri" w:eastAsia="Calibri" w:hAnsi="Calibri" w:cs="Calibri"/>
                <w:sz w:val="14"/>
                <w:szCs w:val="14"/>
              </w:rPr>
            </w:pPr>
            <w:ins w:id="3298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33851B54" w14:textId="77777777" w:rsidR="00376B22" w:rsidRDefault="00376B22" w:rsidP="00376B22">
            <w:pPr>
              <w:spacing w:line="169" w:lineRule="exact"/>
              <w:ind w:left="102" w:right="-20"/>
              <w:rPr>
                <w:ins w:id="32986" w:author="Weber" w:date="2014-10-29T03:09:00Z"/>
                <w:rFonts w:ascii="Calibri" w:eastAsia="Calibri" w:hAnsi="Calibri" w:cs="Calibri"/>
                <w:sz w:val="14"/>
                <w:szCs w:val="14"/>
              </w:rPr>
            </w:pPr>
            <w:ins w:id="3298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4762F8C" w14:textId="77777777" w:rsidR="00376B22" w:rsidRDefault="00376B22" w:rsidP="00376B22">
            <w:pPr>
              <w:spacing w:line="169" w:lineRule="exact"/>
              <w:ind w:left="421" w:right="-20"/>
              <w:rPr>
                <w:ins w:id="32988" w:author="Weber" w:date="2014-10-29T03:09:00Z"/>
                <w:rFonts w:ascii="Calibri" w:eastAsia="Calibri" w:hAnsi="Calibri" w:cs="Calibri"/>
                <w:sz w:val="14"/>
                <w:szCs w:val="14"/>
              </w:rPr>
            </w:pPr>
            <w:ins w:id="32989" w:author="Weber" w:date="2014-10-29T03:09:00Z">
              <w:r>
                <w:rPr>
                  <w:rFonts w:ascii="Calibri" w:eastAsia="Calibri" w:hAnsi="Calibri" w:cs="Calibri"/>
                  <w:w w:val="104"/>
                  <w:sz w:val="14"/>
                  <w:szCs w:val="14"/>
                </w:rPr>
                <w:t>43,992,363</w:t>
              </w:r>
            </w:ins>
          </w:p>
        </w:tc>
        <w:tc>
          <w:tcPr>
            <w:tcW w:w="581" w:type="dxa"/>
            <w:tcBorders>
              <w:top w:val="single" w:sz="5" w:space="0" w:color="D0D7E5"/>
              <w:left w:val="single" w:sz="5" w:space="0" w:color="D0D7E5"/>
              <w:bottom w:val="single" w:sz="5" w:space="0" w:color="D0D7E5"/>
              <w:right w:val="single" w:sz="5" w:space="0" w:color="D0D7E5"/>
            </w:tcBorders>
          </w:tcPr>
          <w:p w14:paraId="150AD305" w14:textId="77777777" w:rsidR="00376B22" w:rsidRDefault="00376B22" w:rsidP="00376B22">
            <w:pPr>
              <w:spacing w:line="169" w:lineRule="exact"/>
              <w:ind w:left="102" w:right="-20"/>
              <w:rPr>
                <w:ins w:id="32990" w:author="Weber" w:date="2014-10-29T03:09:00Z"/>
                <w:rFonts w:ascii="Calibri" w:eastAsia="Calibri" w:hAnsi="Calibri" w:cs="Calibri"/>
                <w:sz w:val="14"/>
                <w:szCs w:val="14"/>
              </w:rPr>
            </w:pPr>
            <w:ins w:id="32991" w:author="Weber" w:date="2014-10-29T03:09:00Z">
              <w:r>
                <w:rPr>
                  <w:rFonts w:ascii="Calibri" w:eastAsia="Calibri" w:hAnsi="Calibri" w:cs="Calibri"/>
                  <w:w w:val="104"/>
                  <w:sz w:val="14"/>
                  <w:szCs w:val="14"/>
                </w:rPr>
                <w:t>0.31%</w:t>
              </w:r>
            </w:ins>
          </w:p>
        </w:tc>
        <w:tc>
          <w:tcPr>
            <w:tcW w:w="1522" w:type="dxa"/>
            <w:tcBorders>
              <w:top w:val="single" w:sz="5" w:space="0" w:color="D0D7E5"/>
              <w:left w:val="single" w:sz="5" w:space="0" w:color="D0D7E5"/>
              <w:bottom w:val="single" w:sz="5" w:space="0" w:color="D0D7E5"/>
              <w:right w:val="single" w:sz="5" w:space="0" w:color="D0D7E5"/>
            </w:tcBorders>
          </w:tcPr>
          <w:p w14:paraId="5B4E3364" w14:textId="77777777" w:rsidR="00376B22" w:rsidRDefault="00376B22" w:rsidP="00376B22">
            <w:pPr>
              <w:spacing w:line="169" w:lineRule="exact"/>
              <w:ind w:left="421" w:right="-20"/>
              <w:rPr>
                <w:ins w:id="32992" w:author="Weber" w:date="2014-10-29T03:09:00Z"/>
                <w:rFonts w:ascii="Calibri" w:eastAsia="Calibri" w:hAnsi="Calibri" w:cs="Calibri"/>
                <w:sz w:val="14"/>
                <w:szCs w:val="14"/>
              </w:rPr>
            </w:pPr>
            <w:ins w:id="32993" w:author="Weber" w:date="2014-10-29T03:09:00Z">
              <w:r>
                <w:rPr>
                  <w:rFonts w:ascii="Calibri" w:eastAsia="Calibri" w:hAnsi="Calibri" w:cs="Calibri"/>
                  <w:w w:val="104"/>
                  <w:sz w:val="14"/>
                  <w:szCs w:val="14"/>
                </w:rPr>
                <w:t>77,200,737</w:t>
              </w:r>
            </w:ins>
          </w:p>
        </w:tc>
        <w:tc>
          <w:tcPr>
            <w:tcW w:w="581" w:type="dxa"/>
            <w:tcBorders>
              <w:top w:val="single" w:sz="5" w:space="0" w:color="D0D7E5"/>
              <w:left w:val="single" w:sz="5" w:space="0" w:color="D0D7E5"/>
              <w:bottom w:val="single" w:sz="5" w:space="0" w:color="D0D7E5"/>
              <w:right w:val="single" w:sz="5" w:space="0" w:color="D0D7E5"/>
            </w:tcBorders>
          </w:tcPr>
          <w:p w14:paraId="62167598" w14:textId="77777777" w:rsidR="00376B22" w:rsidRDefault="00376B22" w:rsidP="00376B22">
            <w:pPr>
              <w:spacing w:line="169" w:lineRule="exact"/>
              <w:ind w:left="102" w:right="-20"/>
              <w:rPr>
                <w:ins w:id="32994" w:author="Weber" w:date="2014-10-29T03:09:00Z"/>
                <w:rFonts w:ascii="Calibri" w:eastAsia="Calibri" w:hAnsi="Calibri" w:cs="Calibri"/>
                <w:sz w:val="14"/>
                <w:szCs w:val="14"/>
              </w:rPr>
            </w:pPr>
            <w:ins w:id="32995" w:author="Weber" w:date="2014-10-29T03:09:00Z">
              <w:r>
                <w:rPr>
                  <w:rFonts w:ascii="Calibri" w:eastAsia="Calibri" w:hAnsi="Calibri" w:cs="Calibri"/>
                  <w:w w:val="104"/>
                  <w:sz w:val="14"/>
                  <w:szCs w:val="14"/>
                </w:rPr>
                <w:t>0.22%</w:t>
              </w:r>
            </w:ins>
          </w:p>
        </w:tc>
      </w:tr>
    </w:tbl>
    <w:p w14:paraId="23EC4AFE" w14:textId="77777777" w:rsidR="00376B22" w:rsidRDefault="00376B22" w:rsidP="0076149E">
      <w:pPr>
        <w:suppressAutoHyphens w:val="0"/>
        <w:rPr>
          <w:ins w:id="32996" w:author="Weber" w:date="2014-10-29T03:09:00Z"/>
          <w:b/>
          <w:sz w:val="28"/>
          <w:szCs w:val="28"/>
        </w:rPr>
      </w:pPr>
      <w:ins w:id="32997" w:author="Weber" w:date="2014-10-29T03:09:00Z">
        <w:r>
          <w:rPr>
            <w:b/>
            <w:sz w:val="28"/>
            <w:szCs w:val="28"/>
          </w:rPr>
          <w:br w:type="page"/>
        </w:r>
      </w:ins>
    </w:p>
    <w:p w14:paraId="3B05C78B" w14:textId="77777777" w:rsidR="00376B22" w:rsidRDefault="00376B22" w:rsidP="00376B22">
      <w:pPr>
        <w:spacing w:line="207" w:lineRule="exact"/>
        <w:ind w:left="20" w:right="-48"/>
        <w:rPr>
          <w:ins w:id="32998" w:author="Weber" w:date="2014-10-29T03:09:00Z"/>
          <w:rFonts w:ascii="Calibri" w:eastAsia="Calibri" w:hAnsi="Calibri" w:cs="Calibri"/>
          <w:sz w:val="18"/>
          <w:szCs w:val="18"/>
        </w:rPr>
      </w:pPr>
      <w:ins w:id="32999" w:author="Weber" w:date="2014-10-29T03:09:00Z">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ins>
    </w:p>
    <w:p w14:paraId="67C4EE18" w14:textId="77777777" w:rsidR="00376B22" w:rsidRDefault="00376B22" w:rsidP="00376B22">
      <w:pPr>
        <w:spacing w:before="20"/>
        <w:ind w:left="20" w:right="-20"/>
        <w:rPr>
          <w:ins w:id="33000" w:author="Weber" w:date="2014-10-29T03:09:00Z"/>
          <w:rFonts w:ascii="Calibri" w:eastAsia="Calibri" w:hAnsi="Calibri" w:cs="Calibri"/>
          <w:sz w:val="14"/>
          <w:szCs w:val="14"/>
        </w:rPr>
      </w:pPr>
      <w:ins w:id="33001" w:author="Weber" w:date="2014-10-29T03:09:00Z">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International</w:t>
        </w:r>
        <w:r>
          <w:rPr>
            <w:rFonts w:ascii="Calibri" w:eastAsia="Calibri" w:hAnsi="Calibri" w:cs="Calibri"/>
            <w:spacing w:val="31"/>
            <w:sz w:val="14"/>
            <w:szCs w:val="14"/>
          </w:rPr>
          <w:t xml:space="preserve"> </w:t>
        </w:r>
        <w:r>
          <w:rPr>
            <w:rFonts w:ascii="Calibri" w:eastAsia="Calibri" w:hAnsi="Calibri" w:cs="Calibri"/>
            <w:w w:val="104"/>
            <w:sz w:val="14"/>
            <w:szCs w:val="14"/>
          </w:rPr>
          <w:t>University</w:t>
        </w:r>
      </w:ins>
    </w:p>
    <w:p w14:paraId="08EEFD51" w14:textId="77777777" w:rsidR="00376B22" w:rsidRDefault="00376B22" w:rsidP="00376B22">
      <w:pPr>
        <w:spacing w:before="18"/>
        <w:ind w:left="20" w:right="-20"/>
        <w:rPr>
          <w:ins w:id="33002" w:author="Weber" w:date="2014-10-29T03:09:00Z"/>
          <w:rFonts w:ascii="Calibri" w:eastAsia="Calibri" w:hAnsi="Calibri" w:cs="Calibri"/>
          <w:sz w:val="14"/>
          <w:szCs w:val="14"/>
        </w:rPr>
      </w:pPr>
      <w:ins w:id="33003" w:author="Weber" w:date="2014-10-29T03:09:00Z">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ins>
    </w:p>
    <w:p w14:paraId="5378C3CC" w14:textId="77777777" w:rsidR="00376B22" w:rsidRDefault="00376B22" w:rsidP="00376B22">
      <w:pPr>
        <w:spacing w:before="18"/>
        <w:ind w:left="20" w:right="-20"/>
        <w:rPr>
          <w:ins w:id="33004" w:author="Weber" w:date="2014-10-29T03:09:00Z"/>
          <w:rFonts w:ascii="Calibri" w:eastAsia="Calibri" w:hAnsi="Calibri" w:cs="Calibri"/>
          <w:sz w:val="14"/>
          <w:szCs w:val="14"/>
        </w:rPr>
      </w:pPr>
      <w:ins w:id="33005" w:author="Weber" w:date="2014-10-29T03:09:00Z">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ins>
    </w:p>
    <w:p w14:paraId="5AFC4BDD" w14:textId="77777777" w:rsidR="00376B22" w:rsidRDefault="00376B22" w:rsidP="00376B22">
      <w:pPr>
        <w:suppressAutoHyphens w:val="0"/>
        <w:rPr>
          <w:ins w:id="33006" w:author="Weber" w:date="2014-10-29T03:09:00Z"/>
          <w:b/>
          <w:sz w:val="28"/>
          <w:szCs w:val="28"/>
        </w:rPr>
      </w:pP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376B22" w14:paraId="06C68A76" w14:textId="77777777" w:rsidTr="00194005">
        <w:trPr>
          <w:trHeight w:hRule="exact" w:val="758"/>
          <w:ins w:id="33007" w:author="Weber" w:date="2014-10-29T03:09:00Z"/>
        </w:trPr>
        <w:tc>
          <w:tcPr>
            <w:tcW w:w="650" w:type="dxa"/>
            <w:tcBorders>
              <w:top w:val="single" w:sz="6" w:space="0" w:color="000000"/>
              <w:left w:val="single" w:sz="6" w:space="0" w:color="000000"/>
              <w:bottom w:val="single" w:sz="4" w:space="0" w:color="000000"/>
              <w:right w:val="single" w:sz="6" w:space="0" w:color="000000"/>
            </w:tcBorders>
          </w:tcPr>
          <w:p w14:paraId="1BF74690" w14:textId="77777777" w:rsidR="00376B22" w:rsidRDefault="00376B22" w:rsidP="00376B22">
            <w:pPr>
              <w:spacing w:before="2" w:line="280" w:lineRule="exact"/>
              <w:rPr>
                <w:ins w:id="33008" w:author="Weber" w:date="2014-10-29T03:09:00Z"/>
                <w:sz w:val="28"/>
                <w:szCs w:val="28"/>
              </w:rPr>
            </w:pPr>
          </w:p>
          <w:p w14:paraId="785ABDA7" w14:textId="77777777" w:rsidR="00376B22" w:rsidRDefault="00376B22" w:rsidP="00376B22">
            <w:pPr>
              <w:ind w:left="59" w:right="-20"/>
              <w:rPr>
                <w:ins w:id="33009" w:author="Weber" w:date="2014-10-29T03:09:00Z"/>
                <w:rFonts w:ascii="Calibri" w:eastAsia="Calibri" w:hAnsi="Calibri" w:cs="Calibri"/>
                <w:sz w:val="14"/>
                <w:szCs w:val="14"/>
              </w:rPr>
            </w:pPr>
            <w:ins w:id="33010" w:author="Weber" w:date="2014-10-29T03:09:00Z">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ins>
          </w:p>
        </w:tc>
        <w:tc>
          <w:tcPr>
            <w:tcW w:w="1522" w:type="dxa"/>
            <w:tcBorders>
              <w:top w:val="single" w:sz="6" w:space="0" w:color="000000"/>
              <w:left w:val="single" w:sz="6" w:space="0" w:color="000000"/>
              <w:bottom w:val="single" w:sz="4" w:space="0" w:color="000000"/>
              <w:right w:val="single" w:sz="6" w:space="0" w:color="000000"/>
            </w:tcBorders>
          </w:tcPr>
          <w:p w14:paraId="4C2AAA7A" w14:textId="77777777" w:rsidR="00376B22" w:rsidRDefault="00376B22" w:rsidP="00376B22">
            <w:pPr>
              <w:spacing w:line="160" w:lineRule="exact"/>
              <w:ind w:left="344" w:right="291"/>
              <w:jc w:val="center"/>
              <w:rPr>
                <w:ins w:id="33011" w:author="Weber" w:date="2014-10-29T03:09:00Z"/>
                <w:rFonts w:ascii="Calibri" w:eastAsia="Calibri" w:hAnsi="Calibri" w:cs="Calibri"/>
                <w:sz w:val="14"/>
                <w:szCs w:val="14"/>
              </w:rPr>
            </w:pPr>
            <w:ins w:id="33012" w:author="Weber" w:date="2014-10-29T03:09:00Z">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ins>
          </w:p>
          <w:p w14:paraId="1BDAD913" w14:textId="77777777" w:rsidR="00376B22" w:rsidRDefault="00376B22" w:rsidP="00376B22">
            <w:pPr>
              <w:spacing w:before="18" w:line="266" w:lineRule="auto"/>
              <w:ind w:left="85" w:right="65" w:hanging="1"/>
              <w:jc w:val="center"/>
              <w:rPr>
                <w:ins w:id="33013" w:author="Weber" w:date="2014-10-29T03:09:00Z"/>
                <w:rFonts w:ascii="Calibri" w:eastAsia="Calibri" w:hAnsi="Calibri" w:cs="Calibri"/>
                <w:sz w:val="14"/>
                <w:szCs w:val="14"/>
              </w:rPr>
            </w:pPr>
            <w:ins w:id="33014" w:author="Weber" w:date="2014-10-29T03:09:00Z">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ins>
          </w:p>
        </w:tc>
        <w:tc>
          <w:tcPr>
            <w:tcW w:w="581" w:type="dxa"/>
            <w:tcBorders>
              <w:top w:val="single" w:sz="6" w:space="0" w:color="000000"/>
              <w:left w:val="single" w:sz="6" w:space="0" w:color="000000"/>
              <w:bottom w:val="single" w:sz="4" w:space="0" w:color="000000"/>
              <w:right w:val="single" w:sz="6" w:space="0" w:color="000000"/>
            </w:tcBorders>
          </w:tcPr>
          <w:p w14:paraId="35C65DB5" w14:textId="77777777" w:rsidR="00376B22" w:rsidRDefault="00376B22" w:rsidP="00376B22">
            <w:pPr>
              <w:spacing w:line="160" w:lineRule="exact"/>
              <w:ind w:left="18" w:right="-2"/>
              <w:jc w:val="center"/>
              <w:rPr>
                <w:ins w:id="33015" w:author="Weber" w:date="2014-10-29T03:09:00Z"/>
                <w:rFonts w:ascii="Calibri" w:eastAsia="Calibri" w:hAnsi="Calibri" w:cs="Calibri"/>
                <w:sz w:val="14"/>
                <w:szCs w:val="14"/>
              </w:rPr>
            </w:pPr>
            <w:ins w:id="33016" w:author="Weber" w:date="2014-10-29T03:09:00Z">
              <w:r>
                <w:rPr>
                  <w:rFonts w:ascii="Calibri" w:eastAsia="Calibri" w:hAnsi="Calibri" w:cs="Calibri"/>
                  <w:b/>
                  <w:bCs/>
                  <w:w w:val="104"/>
                  <w:position w:val="1"/>
                  <w:sz w:val="14"/>
                  <w:szCs w:val="14"/>
                </w:rPr>
                <w:t>Percent</w:t>
              </w:r>
            </w:ins>
          </w:p>
          <w:p w14:paraId="1605BE40" w14:textId="77777777" w:rsidR="00376B22" w:rsidRDefault="00376B22" w:rsidP="00376B22">
            <w:pPr>
              <w:spacing w:before="18" w:line="266" w:lineRule="auto"/>
              <w:ind w:left="77" w:right="54" w:hanging="1"/>
              <w:jc w:val="center"/>
              <w:rPr>
                <w:ins w:id="33017" w:author="Weber" w:date="2014-10-29T03:09:00Z"/>
                <w:rFonts w:ascii="Calibri" w:eastAsia="Calibri" w:hAnsi="Calibri" w:cs="Calibri"/>
                <w:sz w:val="14"/>
                <w:szCs w:val="14"/>
              </w:rPr>
            </w:pPr>
            <w:ins w:id="33018" w:author="Weber" w:date="2014-10-29T03:09:00Z">
              <w:r>
                <w:rPr>
                  <w:rFonts w:ascii="Calibri" w:eastAsia="Calibri" w:hAnsi="Calibri" w:cs="Calibri"/>
                  <w:b/>
                  <w:bCs/>
                  <w:w w:val="104"/>
                  <w:sz w:val="14"/>
                  <w:szCs w:val="14"/>
                </w:rPr>
                <w:t>of Losses (%)</w:t>
              </w:r>
            </w:ins>
          </w:p>
        </w:tc>
        <w:tc>
          <w:tcPr>
            <w:tcW w:w="1522" w:type="dxa"/>
            <w:tcBorders>
              <w:top w:val="single" w:sz="6" w:space="0" w:color="000000"/>
              <w:left w:val="single" w:sz="6" w:space="0" w:color="000000"/>
              <w:bottom w:val="single" w:sz="4" w:space="0" w:color="000000"/>
              <w:right w:val="single" w:sz="6" w:space="0" w:color="000000"/>
            </w:tcBorders>
          </w:tcPr>
          <w:p w14:paraId="75605A63" w14:textId="77777777" w:rsidR="00376B22" w:rsidRDefault="00376B22" w:rsidP="00376B22">
            <w:pPr>
              <w:spacing w:line="160" w:lineRule="exact"/>
              <w:ind w:left="344" w:right="291"/>
              <w:jc w:val="center"/>
              <w:rPr>
                <w:ins w:id="33019" w:author="Weber" w:date="2014-10-29T03:09:00Z"/>
                <w:rFonts w:ascii="Calibri" w:eastAsia="Calibri" w:hAnsi="Calibri" w:cs="Calibri"/>
                <w:sz w:val="14"/>
                <w:szCs w:val="14"/>
              </w:rPr>
            </w:pPr>
            <w:ins w:id="33020" w:author="Weber" w:date="2014-10-29T03:09:00Z">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ins>
          </w:p>
          <w:p w14:paraId="0C789090" w14:textId="77777777" w:rsidR="00376B22" w:rsidRDefault="00376B22" w:rsidP="00376B22">
            <w:pPr>
              <w:spacing w:before="18" w:line="266" w:lineRule="auto"/>
              <w:ind w:left="85" w:right="65" w:hanging="1"/>
              <w:jc w:val="center"/>
              <w:rPr>
                <w:ins w:id="33021" w:author="Weber" w:date="2014-10-29T03:09:00Z"/>
                <w:rFonts w:ascii="Calibri" w:eastAsia="Calibri" w:hAnsi="Calibri" w:cs="Calibri"/>
                <w:sz w:val="14"/>
                <w:szCs w:val="14"/>
              </w:rPr>
            </w:pPr>
            <w:ins w:id="33022" w:author="Weber" w:date="2014-10-29T03:09:00Z">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ins>
          </w:p>
        </w:tc>
        <w:tc>
          <w:tcPr>
            <w:tcW w:w="581" w:type="dxa"/>
            <w:tcBorders>
              <w:top w:val="single" w:sz="6" w:space="0" w:color="000000"/>
              <w:left w:val="single" w:sz="6" w:space="0" w:color="000000"/>
              <w:bottom w:val="single" w:sz="4" w:space="0" w:color="000000"/>
              <w:right w:val="single" w:sz="6" w:space="0" w:color="000000"/>
            </w:tcBorders>
          </w:tcPr>
          <w:p w14:paraId="084E9CE3" w14:textId="77777777" w:rsidR="00376B22" w:rsidRDefault="00376B22" w:rsidP="00376B22">
            <w:pPr>
              <w:spacing w:line="160" w:lineRule="exact"/>
              <w:ind w:left="18" w:right="-2"/>
              <w:jc w:val="center"/>
              <w:rPr>
                <w:ins w:id="33023" w:author="Weber" w:date="2014-10-29T03:09:00Z"/>
                <w:rFonts w:ascii="Calibri" w:eastAsia="Calibri" w:hAnsi="Calibri" w:cs="Calibri"/>
                <w:sz w:val="14"/>
                <w:szCs w:val="14"/>
              </w:rPr>
            </w:pPr>
            <w:ins w:id="33024" w:author="Weber" w:date="2014-10-29T03:09:00Z">
              <w:r>
                <w:rPr>
                  <w:rFonts w:ascii="Calibri" w:eastAsia="Calibri" w:hAnsi="Calibri" w:cs="Calibri"/>
                  <w:b/>
                  <w:bCs/>
                  <w:w w:val="104"/>
                  <w:position w:val="1"/>
                  <w:sz w:val="14"/>
                  <w:szCs w:val="14"/>
                </w:rPr>
                <w:t>Percent</w:t>
              </w:r>
            </w:ins>
          </w:p>
          <w:p w14:paraId="4AE56943" w14:textId="77777777" w:rsidR="00376B22" w:rsidRDefault="00376B22" w:rsidP="00376B22">
            <w:pPr>
              <w:spacing w:before="18" w:line="266" w:lineRule="auto"/>
              <w:ind w:left="77" w:right="54" w:hanging="1"/>
              <w:jc w:val="center"/>
              <w:rPr>
                <w:ins w:id="33025" w:author="Weber" w:date="2014-10-29T03:09:00Z"/>
                <w:rFonts w:ascii="Calibri" w:eastAsia="Calibri" w:hAnsi="Calibri" w:cs="Calibri"/>
                <w:sz w:val="14"/>
                <w:szCs w:val="14"/>
              </w:rPr>
            </w:pPr>
            <w:ins w:id="33026" w:author="Weber" w:date="2014-10-29T03:09:00Z">
              <w:r>
                <w:rPr>
                  <w:rFonts w:ascii="Calibri" w:eastAsia="Calibri" w:hAnsi="Calibri" w:cs="Calibri"/>
                  <w:b/>
                  <w:bCs/>
                  <w:w w:val="104"/>
                  <w:sz w:val="14"/>
                  <w:szCs w:val="14"/>
                </w:rPr>
                <w:t>of Losses (%)</w:t>
              </w:r>
            </w:ins>
          </w:p>
        </w:tc>
        <w:tc>
          <w:tcPr>
            <w:tcW w:w="1522" w:type="dxa"/>
            <w:tcBorders>
              <w:top w:val="single" w:sz="6" w:space="0" w:color="000000"/>
              <w:left w:val="single" w:sz="6" w:space="0" w:color="000000"/>
              <w:bottom w:val="single" w:sz="4" w:space="0" w:color="000000"/>
              <w:right w:val="single" w:sz="6" w:space="0" w:color="000000"/>
            </w:tcBorders>
          </w:tcPr>
          <w:p w14:paraId="5E03FD0A" w14:textId="77777777" w:rsidR="00376B22" w:rsidRDefault="00376B22" w:rsidP="00376B22">
            <w:pPr>
              <w:spacing w:line="160" w:lineRule="exact"/>
              <w:ind w:left="344" w:right="291"/>
              <w:jc w:val="center"/>
              <w:rPr>
                <w:ins w:id="33027" w:author="Weber" w:date="2014-10-29T03:09:00Z"/>
                <w:rFonts w:ascii="Calibri" w:eastAsia="Calibri" w:hAnsi="Calibri" w:cs="Calibri"/>
                <w:sz w:val="14"/>
                <w:szCs w:val="14"/>
              </w:rPr>
            </w:pPr>
            <w:ins w:id="33028" w:author="Weber" w:date="2014-10-29T03:09:00Z">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ins>
          </w:p>
          <w:p w14:paraId="5A0F5055" w14:textId="77777777" w:rsidR="00376B22" w:rsidRDefault="00376B22" w:rsidP="00376B22">
            <w:pPr>
              <w:spacing w:before="18" w:line="266" w:lineRule="auto"/>
              <w:ind w:left="85" w:right="65" w:hanging="1"/>
              <w:jc w:val="center"/>
              <w:rPr>
                <w:ins w:id="33029" w:author="Weber" w:date="2014-10-29T03:09:00Z"/>
                <w:rFonts w:ascii="Calibri" w:eastAsia="Calibri" w:hAnsi="Calibri" w:cs="Calibri"/>
                <w:sz w:val="14"/>
                <w:szCs w:val="14"/>
              </w:rPr>
            </w:pPr>
            <w:ins w:id="33030" w:author="Weber" w:date="2014-10-29T03:09:00Z">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ins>
          </w:p>
        </w:tc>
        <w:tc>
          <w:tcPr>
            <w:tcW w:w="581" w:type="dxa"/>
            <w:tcBorders>
              <w:top w:val="single" w:sz="6" w:space="0" w:color="000000"/>
              <w:left w:val="single" w:sz="6" w:space="0" w:color="000000"/>
              <w:bottom w:val="single" w:sz="4" w:space="0" w:color="000000"/>
              <w:right w:val="single" w:sz="6" w:space="0" w:color="000000"/>
            </w:tcBorders>
          </w:tcPr>
          <w:p w14:paraId="1889B5B5" w14:textId="77777777" w:rsidR="00376B22" w:rsidRDefault="00376B22" w:rsidP="00376B22">
            <w:pPr>
              <w:spacing w:line="160" w:lineRule="exact"/>
              <w:ind w:left="18" w:right="-2"/>
              <w:jc w:val="center"/>
              <w:rPr>
                <w:ins w:id="33031" w:author="Weber" w:date="2014-10-29T03:09:00Z"/>
                <w:rFonts w:ascii="Calibri" w:eastAsia="Calibri" w:hAnsi="Calibri" w:cs="Calibri"/>
                <w:sz w:val="14"/>
                <w:szCs w:val="14"/>
              </w:rPr>
            </w:pPr>
            <w:ins w:id="33032" w:author="Weber" w:date="2014-10-29T03:09:00Z">
              <w:r>
                <w:rPr>
                  <w:rFonts w:ascii="Calibri" w:eastAsia="Calibri" w:hAnsi="Calibri" w:cs="Calibri"/>
                  <w:b/>
                  <w:bCs/>
                  <w:w w:val="104"/>
                  <w:position w:val="1"/>
                  <w:sz w:val="14"/>
                  <w:szCs w:val="14"/>
                </w:rPr>
                <w:t>Percent</w:t>
              </w:r>
            </w:ins>
          </w:p>
          <w:p w14:paraId="760C98A6" w14:textId="77777777" w:rsidR="00376B22" w:rsidRDefault="00376B22" w:rsidP="00376B22">
            <w:pPr>
              <w:spacing w:before="18" w:line="266" w:lineRule="auto"/>
              <w:ind w:left="77" w:right="54" w:hanging="1"/>
              <w:jc w:val="center"/>
              <w:rPr>
                <w:ins w:id="33033" w:author="Weber" w:date="2014-10-29T03:09:00Z"/>
                <w:rFonts w:ascii="Calibri" w:eastAsia="Calibri" w:hAnsi="Calibri" w:cs="Calibri"/>
                <w:sz w:val="14"/>
                <w:szCs w:val="14"/>
              </w:rPr>
            </w:pPr>
            <w:ins w:id="33034" w:author="Weber" w:date="2014-10-29T03:09:00Z">
              <w:r>
                <w:rPr>
                  <w:rFonts w:ascii="Calibri" w:eastAsia="Calibri" w:hAnsi="Calibri" w:cs="Calibri"/>
                  <w:b/>
                  <w:bCs/>
                  <w:w w:val="104"/>
                  <w:sz w:val="14"/>
                  <w:szCs w:val="14"/>
                </w:rPr>
                <w:t>of Losses (%)</w:t>
              </w:r>
            </w:ins>
          </w:p>
        </w:tc>
        <w:tc>
          <w:tcPr>
            <w:tcW w:w="1522" w:type="dxa"/>
            <w:tcBorders>
              <w:top w:val="single" w:sz="6" w:space="0" w:color="000000"/>
              <w:left w:val="single" w:sz="6" w:space="0" w:color="000000"/>
              <w:bottom w:val="single" w:sz="4" w:space="0" w:color="000000"/>
              <w:right w:val="single" w:sz="6" w:space="0" w:color="000000"/>
            </w:tcBorders>
          </w:tcPr>
          <w:p w14:paraId="5C490579" w14:textId="77777777" w:rsidR="00376B22" w:rsidRDefault="00376B22" w:rsidP="00376B22">
            <w:pPr>
              <w:spacing w:line="160" w:lineRule="exact"/>
              <w:ind w:left="344" w:right="291"/>
              <w:jc w:val="center"/>
              <w:rPr>
                <w:ins w:id="33035" w:author="Weber" w:date="2014-10-29T03:09:00Z"/>
                <w:rFonts w:ascii="Calibri" w:eastAsia="Calibri" w:hAnsi="Calibri" w:cs="Calibri"/>
                <w:sz w:val="14"/>
                <w:szCs w:val="14"/>
              </w:rPr>
            </w:pPr>
            <w:ins w:id="33036" w:author="Weber" w:date="2014-10-29T03:09:00Z">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ins>
          </w:p>
          <w:p w14:paraId="7863E5D2" w14:textId="77777777" w:rsidR="00376B22" w:rsidRDefault="00376B22" w:rsidP="00376B22">
            <w:pPr>
              <w:spacing w:before="18" w:line="266" w:lineRule="auto"/>
              <w:ind w:left="85" w:right="65" w:hanging="1"/>
              <w:jc w:val="center"/>
              <w:rPr>
                <w:ins w:id="33037" w:author="Weber" w:date="2014-10-29T03:09:00Z"/>
                <w:rFonts w:ascii="Calibri" w:eastAsia="Calibri" w:hAnsi="Calibri" w:cs="Calibri"/>
                <w:sz w:val="14"/>
                <w:szCs w:val="14"/>
              </w:rPr>
            </w:pPr>
            <w:ins w:id="33038" w:author="Weber" w:date="2014-10-29T03:09:00Z">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ins>
          </w:p>
        </w:tc>
        <w:tc>
          <w:tcPr>
            <w:tcW w:w="581" w:type="dxa"/>
            <w:tcBorders>
              <w:top w:val="single" w:sz="6" w:space="0" w:color="000000"/>
              <w:left w:val="single" w:sz="6" w:space="0" w:color="000000"/>
              <w:bottom w:val="single" w:sz="4" w:space="0" w:color="000000"/>
              <w:right w:val="single" w:sz="6" w:space="0" w:color="000000"/>
            </w:tcBorders>
          </w:tcPr>
          <w:p w14:paraId="2B749497" w14:textId="77777777" w:rsidR="00376B22" w:rsidRDefault="00376B22" w:rsidP="00376B22">
            <w:pPr>
              <w:spacing w:line="160" w:lineRule="exact"/>
              <w:ind w:left="18" w:right="-2"/>
              <w:jc w:val="center"/>
              <w:rPr>
                <w:ins w:id="33039" w:author="Weber" w:date="2014-10-29T03:09:00Z"/>
                <w:rFonts w:ascii="Calibri" w:eastAsia="Calibri" w:hAnsi="Calibri" w:cs="Calibri"/>
                <w:sz w:val="14"/>
                <w:szCs w:val="14"/>
              </w:rPr>
            </w:pPr>
            <w:ins w:id="33040" w:author="Weber" w:date="2014-10-29T03:09:00Z">
              <w:r>
                <w:rPr>
                  <w:rFonts w:ascii="Calibri" w:eastAsia="Calibri" w:hAnsi="Calibri" w:cs="Calibri"/>
                  <w:b/>
                  <w:bCs/>
                  <w:w w:val="104"/>
                  <w:position w:val="1"/>
                  <w:sz w:val="14"/>
                  <w:szCs w:val="14"/>
                </w:rPr>
                <w:t>Percent</w:t>
              </w:r>
            </w:ins>
          </w:p>
          <w:p w14:paraId="32751C87" w14:textId="77777777" w:rsidR="00376B22" w:rsidRDefault="00376B22" w:rsidP="00376B22">
            <w:pPr>
              <w:spacing w:before="18" w:line="266" w:lineRule="auto"/>
              <w:ind w:left="77" w:right="54" w:hanging="1"/>
              <w:jc w:val="center"/>
              <w:rPr>
                <w:ins w:id="33041" w:author="Weber" w:date="2014-10-29T03:09:00Z"/>
                <w:rFonts w:ascii="Calibri" w:eastAsia="Calibri" w:hAnsi="Calibri" w:cs="Calibri"/>
                <w:sz w:val="14"/>
                <w:szCs w:val="14"/>
              </w:rPr>
            </w:pPr>
            <w:ins w:id="33042" w:author="Weber" w:date="2014-10-29T03:09:00Z">
              <w:r>
                <w:rPr>
                  <w:rFonts w:ascii="Calibri" w:eastAsia="Calibri" w:hAnsi="Calibri" w:cs="Calibri"/>
                  <w:b/>
                  <w:bCs/>
                  <w:w w:val="104"/>
                  <w:sz w:val="14"/>
                  <w:szCs w:val="14"/>
                </w:rPr>
                <w:t>of Losses (%)</w:t>
              </w:r>
            </w:ins>
          </w:p>
        </w:tc>
        <w:tc>
          <w:tcPr>
            <w:tcW w:w="1522" w:type="dxa"/>
            <w:tcBorders>
              <w:top w:val="single" w:sz="6" w:space="0" w:color="000000"/>
              <w:left w:val="single" w:sz="6" w:space="0" w:color="000000"/>
              <w:bottom w:val="single" w:sz="4" w:space="0" w:color="000000"/>
              <w:right w:val="single" w:sz="6" w:space="0" w:color="000000"/>
            </w:tcBorders>
          </w:tcPr>
          <w:p w14:paraId="51D43F4F" w14:textId="77777777" w:rsidR="00376B22" w:rsidRDefault="00376B22" w:rsidP="00376B22">
            <w:pPr>
              <w:spacing w:line="160" w:lineRule="exact"/>
              <w:ind w:left="344" w:right="291"/>
              <w:jc w:val="center"/>
              <w:rPr>
                <w:ins w:id="33043" w:author="Weber" w:date="2014-10-29T03:09:00Z"/>
                <w:rFonts w:ascii="Calibri" w:eastAsia="Calibri" w:hAnsi="Calibri" w:cs="Calibri"/>
                <w:sz w:val="14"/>
                <w:szCs w:val="14"/>
              </w:rPr>
            </w:pPr>
            <w:ins w:id="33044" w:author="Weber" w:date="2014-10-29T03:09:00Z">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ins>
          </w:p>
          <w:p w14:paraId="568D927D" w14:textId="77777777" w:rsidR="00376B22" w:rsidRDefault="00376B22" w:rsidP="00376B22">
            <w:pPr>
              <w:spacing w:before="18" w:line="266" w:lineRule="auto"/>
              <w:ind w:left="85" w:right="65" w:hanging="1"/>
              <w:jc w:val="center"/>
              <w:rPr>
                <w:ins w:id="33045" w:author="Weber" w:date="2014-10-29T03:09:00Z"/>
                <w:rFonts w:ascii="Calibri" w:eastAsia="Calibri" w:hAnsi="Calibri" w:cs="Calibri"/>
                <w:sz w:val="14"/>
                <w:szCs w:val="14"/>
              </w:rPr>
            </w:pPr>
            <w:ins w:id="33046" w:author="Weber" w:date="2014-10-29T03:09:00Z">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ins>
          </w:p>
        </w:tc>
        <w:tc>
          <w:tcPr>
            <w:tcW w:w="581" w:type="dxa"/>
            <w:tcBorders>
              <w:top w:val="single" w:sz="6" w:space="0" w:color="000000"/>
              <w:left w:val="single" w:sz="6" w:space="0" w:color="000000"/>
              <w:bottom w:val="single" w:sz="4" w:space="0" w:color="000000"/>
              <w:right w:val="single" w:sz="6" w:space="0" w:color="000000"/>
            </w:tcBorders>
          </w:tcPr>
          <w:p w14:paraId="1039A89E" w14:textId="77777777" w:rsidR="00376B22" w:rsidRDefault="00376B22" w:rsidP="00376B22">
            <w:pPr>
              <w:spacing w:line="160" w:lineRule="exact"/>
              <w:ind w:left="18" w:right="-2"/>
              <w:jc w:val="center"/>
              <w:rPr>
                <w:ins w:id="33047" w:author="Weber" w:date="2014-10-29T03:09:00Z"/>
                <w:rFonts w:ascii="Calibri" w:eastAsia="Calibri" w:hAnsi="Calibri" w:cs="Calibri"/>
                <w:sz w:val="14"/>
                <w:szCs w:val="14"/>
              </w:rPr>
            </w:pPr>
            <w:ins w:id="33048" w:author="Weber" w:date="2014-10-29T03:09:00Z">
              <w:r>
                <w:rPr>
                  <w:rFonts w:ascii="Calibri" w:eastAsia="Calibri" w:hAnsi="Calibri" w:cs="Calibri"/>
                  <w:b/>
                  <w:bCs/>
                  <w:w w:val="104"/>
                  <w:position w:val="1"/>
                  <w:sz w:val="14"/>
                  <w:szCs w:val="14"/>
                </w:rPr>
                <w:t>Percent</w:t>
              </w:r>
            </w:ins>
          </w:p>
          <w:p w14:paraId="0F067BC2" w14:textId="77777777" w:rsidR="00376B22" w:rsidRDefault="00376B22" w:rsidP="00376B22">
            <w:pPr>
              <w:spacing w:before="18" w:line="266" w:lineRule="auto"/>
              <w:ind w:left="77" w:right="54" w:hanging="1"/>
              <w:jc w:val="center"/>
              <w:rPr>
                <w:ins w:id="33049" w:author="Weber" w:date="2014-10-29T03:09:00Z"/>
                <w:rFonts w:ascii="Calibri" w:eastAsia="Calibri" w:hAnsi="Calibri" w:cs="Calibri"/>
                <w:sz w:val="14"/>
                <w:szCs w:val="14"/>
              </w:rPr>
            </w:pPr>
            <w:ins w:id="33050" w:author="Weber" w:date="2014-10-29T03:09:00Z">
              <w:r>
                <w:rPr>
                  <w:rFonts w:ascii="Calibri" w:eastAsia="Calibri" w:hAnsi="Calibri" w:cs="Calibri"/>
                  <w:b/>
                  <w:bCs/>
                  <w:w w:val="104"/>
                  <w:sz w:val="14"/>
                  <w:szCs w:val="14"/>
                </w:rPr>
                <w:t>of Losses (%)</w:t>
              </w:r>
            </w:ins>
          </w:p>
        </w:tc>
      </w:tr>
      <w:tr w:rsidR="00376B22" w14:paraId="01CB0543" w14:textId="77777777" w:rsidTr="00194005">
        <w:trPr>
          <w:trHeight w:hRule="exact" w:val="190"/>
          <w:ins w:id="33051" w:author="Weber" w:date="2014-10-29T03:09:00Z"/>
        </w:trPr>
        <w:tc>
          <w:tcPr>
            <w:tcW w:w="650" w:type="dxa"/>
            <w:tcBorders>
              <w:top w:val="single" w:sz="4" w:space="0" w:color="000000"/>
              <w:left w:val="single" w:sz="5" w:space="0" w:color="D0D7E5"/>
              <w:bottom w:val="single" w:sz="5" w:space="0" w:color="D0D7E5"/>
              <w:right w:val="single" w:sz="5" w:space="0" w:color="D0D7E5"/>
            </w:tcBorders>
          </w:tcPr>
          <w:p w14:paraId="09BA8133" w14:textId="77777777" w:rsidR="00376B22" w:rsidRDefault="00376B22" w:rsidP="00376B22">
            <w:pPr>
              <w:spacing w:line="169" w:lineRule="exact"/>
              <w:ind w:left="133" w:right="-20"/>
              <w:rPr>
                <w:ins w:id="33052" w:author="Weber" w:date="2014-10-29T03:09:00Z"/>
                <w:rFonts w:ascii="Calibri" w:eastAsia="Calibri" w:hAnsi="Calibri" w:cs="Calibri"/>
                <w:sz w:val="14"/>
                <w:szCs w:val="14"/>
              </w:rPr>
            </w:pPr>
            <w:ins w:id="33053" w:author="Weber" w:date="2014-10-29T03:09:00Z">
              <w:r>
                <w:rPr>
                  <w:rFonts w:ascii="Calibri" w:eastAsia="Calibri" w:hAnsi="Calibri" w:cs="Calibri"/>
                  <w:w w:val="104"/>
                  <w:sz w:val="14"/>
                  <w:szCs w:val="14"/>
                </w:rPr>
                <w:t>32607</w:t>
              </w:r>
            </w:ins>
          </w:p>
        </w:tc>
        <w:tc>
          <w:tcPr>
            <w:tcW w:w="2102" w:type="dxa"/>
            <w:gridSpan w:val="2"/>
            <w:vMerge w:val="restart"/>
            <w:tcBorders>
              <w:top w:val="single" w:sz="4" w:space="0" w:color="000000"/>
              <w:left w:val="single" w:sz="5" w:space="0" w:color="D0D7E5"/>
              <w:right w:val="single" w:sz="5" w:space="0" w:color="D0D7E5"/>
            </w:tcBorders>
          </w:tcPr>
          <w:p w14:paraId="52FB3B12" w14:textId="77777777" w:rsidR="00376B22" w:rsidRDefault="00376B22" w:rsidP="00376B22">
            <w:pPr>
              <w:tabs>
                <w:tab w:val="left" w:pos="1620"/>
              </w:tabs>
              <w:spacing w:line="165" w:lineRule="exact"/>
              <w:ind w:left="700" w:right="-20"/>
              <w:rPr>
                <w:ins w:id="33054" w:author="Weber" w:date="2014-10-29T03:09:00Z"/>
                <w:rFonts w:ascii="Calibri" w:eastAsia="Calibri" w:hAnsi="Calibri" w:cs="Calibri"/>
                <w:sz w:val="14"/>
                <w:szCs w:val="14"/>
              </w:rPr>
            </w:pPr>
            <w:ins w:id="33055"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0B160E90" w14:textId="77777777" w:rsidR="00376B22" w:rsidRDefault="00376B22" w:rsidP="00376B22">
            <w:pPr>
              <w:tabs>
                <w:tab w:val="left" w:pos="1620"/>
              </w:tabs>
              <w:spacing w:before="18"/>
              <w:ind w:left="700" w:right="-20"/>
              <w:rPr>
                <w:ins w:id="33056" w:author="Weber" w:date="2014-10-29T03:09:00Z"/>
                <w:rFonts w:ascii="Calibri" w:eastAsia="Calibri" w:hAnsi="Calibri" w:cs="Calibri"/>
                <w:sz w:val="14"/>
                <w:szCs w:val="14"/>
              </w:rPr>
            </w:pPr>
            <w:ins w:id="33057"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683968CD" w14:textId="77777777" w:rsidR="00376B22" w:rsidRDefault="00376B22" w:rsidP="00376B22">
            <w:pPr>
              <w:tabs>
                <w:tab w:val="left" w:pos="1620"/>
              </w:tabs>
              <w:spacing w:before="18"/>
              <w:ind w:left="700" w:right="-20"/>
              <w:rPr>
                <w:ins w:id="33058" w:author="Weber" w:date="2014-10-29T03:09:00Z"/>
                <w:rFonts w:ascii="Calibri" w:eastAsia="Calibri" w:hAnsi="Calibri" w:cs="Calibri"/>
                <w:sz w:val="14"/>
                <w:szCs w:val="14"/>
              </w:rPr>
            </w:pPr>
            <w:ins w:id="33059"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7D766D0A" w14:textId="77777777" w:rsidR="00376B22" w:rsidRDefault="00376B22" w:rsidP="00376B22">
            <w:pPr>
              <w:tabs>
                <w:tab w:val="left" w:pos="1620"/>
              </w:tabs>
              <w:spacing w:before="18"/>
              <w:ind w:left="402" w:right="-20"/>
              <w:rPr>
                <w:ins w:id="33060" w:author="Weber" w:date="2014-10-29T03:09:00Z"/>
                <w:rFonts w:ascii="Calibri" w:eastAsia="Calibri" w:hAnsi="Calibri" w:cs="Calibri"/>
                <w:sz w:val="14"/>
                <w:szCs w:val="14"/>
              </w:rPr>
            </w:pPr>
            <w:ins w:id="33061" w:author="Weber" w:date="2014-10-29T03:09:00Z">
              <w:r>
                <w:rPr>
                  <w:rFonts w:ascii="Calibri" w:eastAsia="Calibri" w:hAnsi="Calibri" w:cs="Calibri"/>
                  <w:sz w:val="14"/>
                  <w:szCs w:val="14"/>
                </w:rPr>
                <w:t>40,428,439</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49%</w:t>
              </w:r>
            </w:ins>
          </w:p>
          <w:p w14:paraId="43422067" w14:textId="77777777" w:rsidR="00376B22" w:rsidRDefault="00376B22" w:rsidP="00376B22">
            <w:pPr>
              <w:tabs>
                <w:tab w:val="left" w:pos="1620"/>
              </w:tabs>
              <w:spacing w:before="18"/>
              <w:ind w:left="700" w:right="-20"/>
              <w:rPr>
                <w:ins w:id="33062" w:author="Weber" w:date="2014-10-29T03:09:00Z"/>
                <w:rFonts w:ascii="Calibri" w:eastAsia="Calibri" w:hAnsi="Calibri" w:cs="Calibri"/>
                <w:sz w:val="14"/>
                <w:szCs w:val="14"/>
              </w:rPr>
            </w:pPr>
            <w:ins w:id="33063"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5AE1EE5A" w14:textId="77777777" w:rsidR="00376B22" w:rsidRDefault="00376B22" w:rsidP="00376B22">
            <w:pPr>
              <w:tabs>
                <w:tab w:val="left" w:pos="1620"/>
              </w:tabs>
              <w:spacing w:before="18"/>
              <w:ind w:left="700" w:right="-20"/>
              <w:rPr>
                <w:ins w:id="33064" w:author="Weber" w:date="2014-10-29T03:09:00Z"/>
                <w:rFonts w:ascii="Calibri" w:eastAsia="Calibri" w:hAnsi="Calibri" w:cs="Calibri"/>
                <w:sz w:val="14"/>
                <w:szCs w:val="14"/>
              </w:rPr>
            </w:pPr>
            <w:ins w:id="33065"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2881D1DB" w14:textId="77777777" w:rsidR="00376B22" w:rsidRDefault="00376B22" w:rsidP="00376B22">
            <w:pPr>
              <w:tabs>
                <w:tab w:val="left" w:pos="1620"/>
              </w:tabs>
              <w:spacing w:before="18"/>
              <w:ind w:left="700" w:right="-20"/>
              <w:rPr>
                <w:ins w:id="33066" w:author="Weber" w:date="2014-10-29T03:09:00Z"/>
                <w:rFonts w:ascii="Calibri" w:eastAsia="Calibri" w:hAnsi="Calibri" w:cs="Calibri"/>
                <w:sz w:val="14"/>
                <w:szCs w:val="14"/>
              </w:rPr>
            </w:pPr>
            <w:ins w:id="33067"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175C8C43" w14:textId="77777777" w:rsidR="00376B22" w:rsidRDefault="00376B22" w:rsidP="00376B22">
            <w:pPr>
              <w:tabs>
                <w:tab w:val="left" w:pos="1620"/>
              </w:tabs>
              <w:spacing w:before="18"/>
              <w:ind w:left="402" w:right="-20"/>
              <w:rPr>
                <w:ins w:id="33068" w:author="Weber" w:date="2014-10-29T03:09:00Z"/>
                <w:rFonts w:ascii="Calibri" w:eastAsia="Calibri" w:hAnsi="Calibri" w:cs="Calibri"/>
                <w:sz w:val="14"/>
                <w:szCs w:val="14"/>
              </w:rPr>
            </w:pPr>
            <w:ins w:id="33069" w:author="Weber" w:date="2014-10-29T03:09:00Z">
              <w:r>
                <w:rPr>
                  <w:rFonts w:ascii="Calibri" w:eastAsia="Calibri" w:hAnsi="Calibri" w:cs="Calibri"/>
                  <w:sz w:val="14"/>
                  <w:szCs w:val="14"/>
                </w:rPr>
                <w:t>38,636,685</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47%</w:t>
              </w:r>
            </w:ins>
          </w:p>
          <w:p w14:paraId="547DA7AD" w14:textId="77777777" w:rsidR="00376B22" w:rsidRDefault="00376B22" w:rsidP="00376B22">
            <w:pPr>
              <w:tabs>
                <w:tab w:val="left" w:pos="1620"/>
              </w:tabs>
              <w:spacing w:before="18"/>
              <w:ind w:left="700" w:right="-20"/>
              <w:rPr>
                <w:ins w:id="33070" w:author="Weber" w:date="2014-10-29T03:09:00Z"/>
                <w:rFonts w:ascii="Calibri" w:eastAsia="Calibri" w:hAnsi="Calibri" w:cs="Calibri"/>
                <w:sz w:val="14"/>
                <w:szCs w:val="14"/>
              </w:rPr>
            </w:pPr>
            <w:ins w:id="33071"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739680AB" w14:textId="77777777" w:rsidR="00376B22" w:rsidRDefault="00376B22" w:rsidP="00376B22">
            <w:pPr>
              <w:tabs>
                <w:tab w:val="left" w:pos="1620"/>
              </w:tabs>
              <w:spacing w:before="18"/>
              <w:ind w:left="700" w:right="-20"/>
              <w:rPr>
                <w:ins w:id="33072" w:author="Weber" w:date="2014-10-29T03:09:00Z"/>
                <w:rFonts w:ascii="Calibri" w:eastAsia="Calibri" w:hAnsi="Calibri" w:cs="Calibri"/>
                <w:sz w:val="14"/>
                <w:szCs w:val="14"/>
              </w:rPr>
            </w:pPr>
            <w:ins w:id="33073"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6FD324BE" w14:textId="77777777" w:rsidR="00376B22" w:rsidRDefault="00376B22" w:rsidP="00376B22">
            <w:pPr>
              <w:tabs>
                <w:tab w:val="left" w:pos="1620"/>
              </w:tabs>
              <w:spacing w:before="18"/>
              <w:ind w:left="700" w:right="-20"/>
              <w:rPr>
                <w:ins w:id="33074" w:author="Weber" w:date="2014-10-29T03:09:00Z"/>
                <w:rFonts w:ascii="Calibri" w:eastAsia="Calibri" w:hAnsi="Calibri" w:cs="Calibri"/>
                <w:sz w:val="14"/>
                <w:szCs w:val="14"/>
              </w:rPr>
            </w:pPr>
            <w:ins w:id="33075"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12357A59" w14:textId="77777777" w:rsidR="00376B22" w:rsidRDefault="00376B22" w:rsidP="00376B22">
            <w:pPr>
              <w:tabs>
                <w:tab w:val="left" w:pos="1620"/>
              </w:tabs>
              <w:spacing w:before="18"/>
              <w:ind w:left="402" w:right="-20"/>
              <w:rPr>
                <w:ins w:id="33076" w:author="Weber" w:date="2014-10-29T03:09:00Z"/>
                <w:rFonts w:ascii="Calibri" w:eastAsia="Calibri" w:hAnsi="Calibri" w:cs="Calibri"/>
                <w:sz w:val="14"/>
                <w:szCs w:val="14"/>
              </w:rPr>
            </w:pPr>
            <w:ins w:id="33077" w:author="Weber" w:date="2014-10-29T03:09:00Z">
              <w:r>
                <w:rPr>
                  <w:rFonts w:ascii="Calibri" w:eastAsia="Calibri" w:hAnsi="Calibri" w:cs="Calibri"/>
                  <w:sz w:val="14"/>
                  <w:szCs w:val="14"/>
                </w:rPr>
                <w:t>59,301,691</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72%</w:t>
              </w:r>
            </w:ins>
          </w:p>
          <w:p w14:paraId="28A35C69" w14:textId="77777777" w:rsidR="00376B22" w:rsidRDefault="00376B22" w:rsidP="00376B22">
            <w:pPr>
              <w:tabs>
                <w:tab w:val="left" w:pos="1620"/>
              </w:tabs>
              <w:spacing w:before="18"/>
              <w:ind w:left="700" w:right="-20"/>
              <w:rPr>
                <w:ins w:id="33078" w:author="Weber" w:date="2014-10-29T03:09:00Z"/>
                <w:rFonts w:ascii="Calibri" w:eastAsia="Calibri" w:hAnsi="Calibri" w:cs="Calibri"/>
                <w:sz w:val="14"/>
                <w:szCs w:val="14"/>
              </w:rPr>
            </w:pPr>
            <w:ins w:id="33079"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1E1CE4D7" w14:textId="77777777" w:rsidR="00376B22" w:rsidRDefault="00376B22" w:rsidP="00376B22">
            <w:pPr>
              <w:tabs>
                <w:tab w:val="left" w:pos="1620"/>
              </w:tabs>
              <w:spacing w:before="18"/>
              <w:ind w:left="700" w:right="-20"/>
              <w:rPr>
                <w:ins w:id="33080" w:author="Weber" w:date="2014-10-29T03:09:00Z"/>
                <w:rFonts w:ascii="Calibri" w:eastAsia="Calibri" w:hAnsi="Calibri" w:cs="Calibri"/>
                <w:sz w:val="14"/>
                <w:szCs w:val="14"/>
              </w:rPr>
            </w:pPr>
            <w:ins w:id="33081"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5583C487" w14:textId="77777777" w:rsidR="00376B22" w:rsidRDefault="00376B22" w:rsidP="00376B22">
            <w:pPr>
              <w:tabs>
                <w:tab w:val="left" w:pos="1620"/>
              </w:tabs>
              <w:spacing w:before="18"/>
              <w:ind w:left="700" w:right="-20"/>
              <w:rPr>
                <w:ins w:id="33082" w:author="Weber" w:date="2014-10-29T03:09:00Z"/>
                <w:rFonts w:ascii="Calibri" w:eastAsia="Calibri" w:hAnsi="Calibri" w:cs="Calibri"/>
                <w:sz w:val="14"/>
                <w:szCs w:val="14"/>
              </w:rPr>
            </w:pPr>
            <w:ins w:id="33083"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3B174044" w14:textId="77777777" w:rsidR="00376B22" w:rsidRDefault="00376B22" w:rsidP="00376B22">
            <w:pPr>
              <w:tabs>
                <w:tab w:val="left" w:pos="1620"/>
              </w:tabs>
              <w:spacing w:before="18"/>
              <w:ind w:left="402" w:right="-20"/>
              <w:rPr>
                <w:ins w:id="33084" w:author="Weber" w:date="2014-10-29T03:09:00Z"/>
                <w:rFonts w:ascii="Calibri" w:eastAsia="Calibri" w:hAnsi="Calibri" w:cs="Calibri"/>
                <w:sz w:val="14"/>
                <w:szCs w:val="14"/>
              </w:rPr>
            </w:pPr>
            <w:ins w:id="33085" w:author="Weber" w:date="2014-10-29T03:09:00Z">
              <w:r>
                <w:rPr>
                  <w:rFonts w:ascii="Calibri" w:eastAsia="Calibri" w:hAnsi="Calibri" w:cs="Calibri"/>
                  <w:sz w:val="14"/>
                  <w:szCs w:val="14"/>
                </w:rPr>
                <w:t>81,052,004</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99%</w:t>
              </w:r>
            </w:ins>
          </w:p>
          <w:p w14:paraId="060946A6" w14:textId="77777777" w:rsidR="00376B22" w:rsidRDefault="00376B22" w:rsidP="00376B22">
            <w:pPr>
              <w:tabs>
                <w:tab w:val="left" w:pos="1620"/>
              </w:tabs>
              <w:spacing w:before="18"/>
              <w:ind w:left="700" w:right="-20"/>
              <w:rPr>
                <w:ins w:id="33086" w:author="Weber" w:date="2014-10-29T03:09:00Z"/>
                <w:rFonts w:ascii="Calibri" w:eastAsia="Calibri" w:hAnsi="Calibri" w:cs="Calibri"/>
                <w:sz w:val="14"/>
                <w:szCs w:val="14"/>
              </w:rPr>
            </w:pPr>
            <w:ins w:id="33087"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2CE80EE5" w14:textId="77777777" w:rsidR="00376B22" w:rsidRDefault="00376B22" w:rsidP="00376B22">
            <w:pPr>
              <w:tabs>
                <w:tab w:val="left" w:pos="1620"/>
              </w:tabs>
              <w:spacing w:before="18"/>
              <w:ind w:left="700" w:right="-20"/>
              <w:rPr>
                <w:ins w:id="33088" w:author="Weber" w:date="2014-10-29T03:09:00Z"/>
                <w:rFonts w:ascii="Calibri" w:eastAsia="Calibri" w:hAnsi="Calibri" w:cs="Calibri"/>
                <w:sz w:val="14"/>
                <w:szCs w:val="14"/>
              </w:rPr>
            </w:pPr>
            <w:ins w:id="33089"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5D9030B2" w14:textId="77777777" w:rsidR="00376B22" w:rsidRDefault="00376B22" w:rsidP="00376B22">
            <w:pPr>
              <w:tabs>
                <w:tab w:val="left" w:pos="1620"/>
              </w:tabs>
              <w:spacing w:before="18"/>
              <w:ind w:left="441" w:right="-20"/>
              <w:rPr>
                <w:ins w:id="33090" w:author="Weber" w:date="2014-10-29T03:09:00Z"/>
                <w:rFonts w:ascii="Calibri" w:eastAsia="Calibri" w:hAnsi="Calibri" w:cs="Calibri"/>
                <w:sz w:val="14"/>
                <w:szCs w:val="14"/>
              </w:rPr>
            </w:pPr>
            <w:ins w:id="33091" w:author="Weber" w:date="2014-10-29T03:09:00Z">
              <w:r>
                <w:rPr>
                  <w:rFonts w:ascii="Calibri" w:eastAsia="Calibri" w:hAnsi="Calibri" w:cs="Calibri"/>
                  <w:sz w:val="14"/>
                  <w:szCs w:val="14"/>
                </w:rPr>
                <w:t>3,914,000</w:t>
              </w:r>
              <w:r>
                <w:rPr>
                  <w:rFonts w:ascii="Calibri" w:eastAsia="Calibri" w:hAnsi="Calibri" w:cs="Calibri"/>
                  <w:spacing w:val="-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5%</w:t>
              </w:r>
            </w:ins>
          </w:p>
          <w:p w14:paraId="7FA8FDC4" w14:textId="77777777" w:rsidR="00376B22" w:rsidRDefault="00376B22" w:rsidP="00376B22">
            <w:pPr>
              <w:tabs>
                <w:tab w:val="left" w:pos="1620"/>
              </w:tabs>
              <w:spacing w:before="18"/>
              <w:ind w:left="700" w:right="-20"/>
              <w:rPr>
                <w:ins w:id="33092" w:author="Weber" w:date="2014-10-29T03:09:00Z"/>
                <w:rFonts w:ascii="Calibri" w:eastAsia="Calibri" w:hAnsi="Calibri" w:cs="Calibri"/>
                <w:sz w:val="14"/>
                <w:szCs w:val="14"/>
              </w:rPr>
            </w:pPr>
            <w:ins w:id="33093"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111C57FE" w14:textId="77777777" w:rsidR="00376B22" w:rsidRDefault="00376B22" w:rsidP="00376B22">
            <w:pPr>
              <w:tabs>
                <w:tab w:val="left" w:pos="1620"/>
              </w:tabs>
              <w:spacing w:before="18"/>
              <w:ind w:left="700" w:right="-20"/>
              <w:rPr>
                <w:ins w:id="33094" w:author="Weber" w:date="2014-10-29T03:09:00Z"/>
                <w:rFonts w:ascii="Calibri" w:eastAsia="Calibri" w:hAnsi="Calibri" w:cs="Calibri"/>
                <w:sz w:val="14"/>
                <w:szCs w:val="14"/>
              </w:rPr>
            </w:pPr>
            <w:ins w:id="33095"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076874A2" w14:textId="77777777" w:rsidR="00376B22" w:rsidRDefault="00376B22" w:rsidP="00376B22">
            <w:pPr>
              <w:tabs>
                <w:tab w:val="left" w:pos="1620"/>
              </w:tabs>
              <w:spacing w:before="18"/>
              <w:ind w:left="700" w:right="-20"/>
              <w:rPr>
                <w:ins w:id="33096" w:author="Weber" w:date="2014-10-29T03:09:00Z"/>
                <w:rFonts w:ascii="Calibri" w:eastAsia="Calibri" w:hAnsi="Calibri" w:cs="Calibri"/>
                <w:sz w:val="14"/>
                <w:szCs w:val="14"/>
              </w:rPr>
            </w:pPr>
            <w:ins w:id="33097"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4D4F17A8" w14:textId="77777777" w:rsidR="00376B22" w:rsidRDefault="00376B22" w:rsidP="00376B22">
            <w:pPr>
              <w:tabs>
                <w:tab w:val="left" w:pos="1620"/>
              </w:tabs>
              <w:spacing w:before="18"/>
              <w:ind w:left="402" w:right="-20"/>
              <w:rPr>
                <w:ins w:id="33098" w:author="Weber" w:date="2014-10-29T03:09:00Z"/>
                <w:rFonts w:ascii="Calibri" w:eastAsia="Calibri" w:hAnsi="Calibri" w:cs="Calibri"/>
                <w:sz w:val="14"/>
                <w:szCs w:val="14"/>
              </w:rPr>
            </w:pPr>
            <w:ins w:id="33099" w:author="Weber" w:date="2014-10-29T03:09:00Z">
              <w:r>
                <w:rPr>
                  <w:rFonts w:ascii="Calibri" w:eastAsia="Calibri" w:hAnsi="Calibri" w:cs="Calibri"/>
                  <w:sz w:val="14"/>
                  <w:szCs w:val="14"/>
                </w:rPr>
                <w:t>17,000,319</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21%</w:t>
              </w:r>
            </w:ins>
          </w:p>
          <w:p w14:paraId="6E4B79B2" w14:textId="77777777" w:rsidR="00376B22" w:rsidRDefault="00376B22" w:rsidP="00376B22">
            <w:pPr>
              <w:tabs>
                <w:tab w:val="left" w:pos="1620"/>
              </w:tabs>
              <w:spacing w:before="18"/>
              <w:ind w:left="700" w:right="-20"/>
              <w:rPr>
                <w:ins w:id="33100" w:author="Weber" w:date="2014-10-29T03:09:00Z"/>
                <w:rFonts w:ascii="Calibri" w:eastAsia="Calibri" w:hAnsi="Calibri" w:cs="Calibri"/>
                <w:sz w:val="14"/>
                <w:szCs w:val="14"/>
              </w:rPr>
            </w:pPr>
            <w:ins w:id="33101"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6088908E" w14:textId="77777777" w:rsidR="00376B22" w:rsidRDefault="00376B22" w:rsidP="00376B22">
            <w:pPr>
              <w:tabs>
                <w:tab w:val="left" w:pos="1620"/>
              </w:tabs>
              <w:spacing w:before="18"/>
              <w:ind w:left="700" w:right="-20"/>
              <w:rPr>
                <w:ins w:id="33102" w:author="Weber" w:date="2014-10-29T03:09:00Z"/>
                <w:rFonts w:ascii="Calibri" w:eastAsia="Calibri" w:hAnsi="Calibri" w:cs="Calibri"/>
                <w:sz w:val="14"/>
                <w:szCs w:val="14"/>
              </w:rPr>
            </w:pPr>
            <w:ins w:id="33103"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721E9131" w14:textId="77777777" w:rsidR="00376B22" w:rsidRDefault="00376B22" w:rsidP="00376B22">
            <w:pPr>
              <w:tabs>
                <w:tab w:val="left" w:pos="1620"/>
              </w:tabs>
              <w:spacing w:before="18"/>
              <w:ind w:left="700" w:right="-20"/>
              <w:rPr>
                <w:ins w:id="33104" w:author="Weber" w:date="2014-10-29T03:09:00Z"/>
                <w:rFonts w:ascii="Calibri" w:eastAsia="Calibri" w:hAnsi="Calibri" w:cs="Calibri"/>
                <w:sz w:val="14"/>
                <w:szCs w:val="14"/>
              </w:rPr>
            </w:pPr>
            <w:ins w:id="33105"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19B4FD70" w14:textId="77777777" w:rsidR="00376B22" w:rsidRDefault="00376B22" w:rsidP="00376B22">
            <w:pPr>
              <w:tabs>
                <w:tab w:val="left" w:pos="1620"/>
              </w:tabs>
              <w:spacing w:before="18"/>
              <w:ind w:left="700" w:right="-20"/>
              <w:rPr>
                <w:ins w:id="33106" w:author="Weber" w:date="2014-10-29T03:09:00Z"/>
                <w:rFonts w:ascii="Calibri" w:eastAsia="Calibri" w:hAnsi="Calibri" w:cs="Calibri"/>
                <w:sz w:val="14"/>
                <w:szCs w:val="14"/>
              </w:rPr>
            </w:pPr>
            <w:ins w:id="33107"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4F6B763F" w14:textId="77777777" w:rsidR="00376B22" w:rsidRDefault="00376B22" w:rsidP="00376B22">
            <w:pPr>
              <w:tabs>
                <w:tab w:val="left" w:pos="1620"/>
              </w:tabs>
              <w:spacing w:before="18"/>
              <w:ind w:left="700" w:right="-20"/>
              <w:rPr>
                <w:ins w:id="33108" w:author="Weber" w:date="2014-10-29T03:09:00Z"/>
                <w:rFonts w:ascii="Calibri" w:eastAsia="Calibri" w:hAnsi="Calibri" w:cs="Calibri"/>
                <w:sz w:val="14"/>
                <w:szCs w:val="14"/>
              </w:rPr>
            </w:pPr>
            <w:ins w:id="33109"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68A43071" w14:textId="77777777" w:rsidR="00376B22" w:rsidRDefault="00376B22" w:rsidP="00376B22">
            <w:pPr>
              <w:tabs>
                <w:tab w:val="left" w:pos="1620"/>
              </w:tabs>
              <w:spacing w:before="18"/>
              <w:ind w:left="700" w:right="-20"/>
              <w:rPr>
                <w:ins w:id="33110" w:author="Weber" w:date="2014-10-29T03:09:00Z"/>
                <w:rFonts w:ascii="Calibri" w:eastAsia="Calibri" w:hAnsi="Calibri" w:cs="Calibri"/>
                <w:sz w:val="14"/>
                <w:szCs w:val="14"/>
              </w:rPr>
            </w:pPr>
            <w:ins w:id="33111"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7DE34BEB" w14:textId="77777777" w:rsidR="00376B22" w:rsidRDefault="00376B22" w:rsidP="00376B22">
            <w:pPr>
              <w:tabs>
                <w:tab w:val="left" w:pos="1620"/>
              </w:tabs>
              <w:spacing w:before="18"/>
              <w:ind w:left="700" w:right="-20"/>
              <w:rPr>
                <w:ins w:id="33112" w:author="Weber" w:date="2014-10-29T03:09:00Z"/>
                <w:rFonts w:ascii="Calibri" w:eastAsia="Calibri" w:hAnsi="Calibri" w:cs="Calibri"/>
                <w:sz w:val="14"/>
                <w:szCs w:val="14"/>
              </w:rPr>
            </w:pPr>
            <w:ins w:id="33113"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13E473A7" w14:textId="77777777" w:rsidR="00376B22" w:rsidRDefault="00376B22" w:rsidP="00376B22">
            <w:pPr>
              <w:tabs>
                <w:tab w:val="left" w:pos="1620"/>
              </w:tabs>
              <w:spacing w:before="18"/>
              <w:ind w:left="700" w:right="-20"/>
              <w:rPr>
                <w:ins w:id="33114" w:author="Weber" w:date="2014-10-29T03:09:00Z"/>
                <w:rFonts w:ascii="Calibri" w:eastAsia="Calibri" w:hAnsi="Calibri" w:cs="Calibri"/>
                <w:sz w:val="14"/>
                <w:szCs w:val="14"/>
              </w:rPr>
            </w:pPr>
            <w:ins w:id="33115"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3E359C1E" w14:textId="77777777" w:rsidR="00376B22" w:rsidRDefault="00376B22" w:rsidP="00376B22">
            <w:pPr>
              <w:tabs>
                <w:tab w:val="left" w:pos="1620"/>
              </w:tabs>
              <w:spacing w:before="18"/>
              <w:ind w:left="700" w:right="-20"/>
              <w:rPr>
                <w:ins w:id="33116" w:author="Weber" w:date="2014-10-29T03:09:00Z"/>
                <w:rFonts w:ascii="Calibri" w:eastAsia="Calibri" w:hAnsi="Calibri" w:cs="Calibri"/>
                <w:sz w:val="14"/>
                <w:szCs w:val="14"/>
              </w:rPr>
            </w:pPr>
            <w:ins w:id="33117"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29B30B8F" w14:textId="77777777" w:rsidR="00376B22" w:rsidRDefault="00376B22" w:rsidP="00376B22">
            <w:pPr>
              <w:tabs>
                <w:tab w:val="left" w:pos="1620"/>
              </w:tabs>
              <w:spacing w:before="18"/>
              <w:ind w:left="700" w:right="-20"/>
              <w:rPr>
                <w:ins w:id="33118" w:author="Weber" w:date="2014-10-29T03:09:00Z"/>
                <w:rFonts w:ascii="Calibri" w:eastAsia="Calibri" w:hAnsi="Calibri" w:cs="Calibri"/>
                <w:sz w:val="14"/>
                <w:szCs w:val="14"/>
              </w:rPr>
            </w:pPr>
            <w:ins w:id="33119"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54CF2C90" w14:textId="77777777" w:rsidR="00376B22" w:rsidRDefault="00376B22" w:rsidP="00376B22">
            <w:pPr>
              <w:tabs>
                <w:tab w:val="left" w:pos="1620"/>
              </w:tabs>
              <w:spacing w:before="18"/>
              <w:ind w:left="700" w:right="-20"/>
              <w:rPr>
                <w:ins w:id="33120" w:author="Weber" w:date="2014-10-29T03:09:00Z"/>
                <w:rFonts w:ascii="Calibri" w:eastAsia="Calibri" w:hAnsi="Calibri" w:cs="Calibri"/>
                <w:sz w:val="14"/>
                <w:szCs w:val="14"/>
              </w:rPr>
            </w:pPr>
            <w:ins w:id="33121"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2AED7252" w14:textId="77777777" w:rsidR="00376B22" w:rsidRDefault="00376B22" w:rsidP="00376B22">
            <w:pPr>
              <w:tabs>
                <w:tab w:val="left" w:pos="1620"/>
              </w:tabs>
              <w:spacing w:before="18"/>
              <w:ind w:left="700" w:right="-20"/>
              <w:rPr>
                <w:ins w:id="33122" w:author="Weber" w:date="2014-10-29T03:09:00Z"/>
                <w:rFonts w:ascii="Calibri" w:eastAsia="Calibri" w:hAnsi="Calibri" w:cs="Calibri"/>
                <w:sz w:val="14"/>
                <w:szCs w:val="14"/>
              </w:rPr>
            </w:pPr>
            <w:ins w:id="33123"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72477DBE" w14:textId="77777777" w:rsidR="00376B22" w:rsidRDefault="00376B22" w:rsidP="00376B22">
            <w:pPr>
              <w:tabs>
                <w:tab w:val="left" w:pos="1620"/>
              </w:tabs>
              <w:spacing w:before="18"/>
              <w:ind w:left="700" w:right="-20"/>
              <w:rPr>
                <w:ins w:id="33124" w:author="Weber" w:date="2014-10-29T03:09:00Z"/>
                <w:rFonts w:ascii="Calibri" w:eastAsia="Calibri" w:hAnsi="Calibri" w:cs="Calibri"/>
                <w:sz w:val="14"/>
                <w:szCs w:val="14"/>
              </w:rPr>
            </w:pPr>
            <w:ins w:id="33125"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3BAFC694" w14:textId="77777777" w:rsidR="00376B22" w:rsidRDefault="00376B22" w:rsidP="00376B22">
            <w:pPr>
              <w:tabs>
                <w:tab w:val="left" w:pos="1620"/>
              </w:tabs>
              <w:spacing w:before="18"/>
              <w:ind w:left="700" w:right="-20"/>
              <w:rPr>
                <w:ins w:id="33126" w:author="Weber" w:date="2014-10-29T03:09:00Z"/>
                <w:rFonts w:ascii="Calibri" w:eastAsia="Calibri" w:hAnsi="Calibri" w:cs="Calibri"/>
                <w:sz w:val="14"/>
                <w:szCs w:val="14"/>
              </w:rPr>
            </w:pPr>
            <w:ins w:id="33127"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tc>
        <w:tc>
          <w:tcPr>
            <w:tcW w:w="1522" w:type="dxa"/>
            <w:tcBorders>
              <w:top w:val="single" w:sz="4" w:space="0" w:color="000000"/>
              <w:left w:val="single" w:sz="5" w:space="0" w:color="D0D7E5"/>
              <w:bottom w:val="single" w:sz="5" w:space="0" w:color="D0D7E5"/>
              <w:right w:val="single" w:sz="5" w:space="0" w:color="D0D7E5"/>
            </w:tcBorders>
          </w:tcPr>
          <w:p w14:paraId="6161EC9D" w14:textId="77777777" w:rsidR="00376B22" w:rsidRDefault="00376B22" w:rsidP="00376B22">
            <w:pPr>
              <w:spacing w:line="169" w:lineRule="exact"/>
              <w:ind w:left="460" w:right="-20"/>
              <w:rPr>
                <w:ins w:id="33128" w:author="Weber" w:date="2014-10-29T03:09:00Z"/>
                <w:rFonts w:ascii="Calibri" w:eastAsia="Calibri" w:hAnsi="Calibri" w:cs="Calibri"/>
                <w:sz w:val="14"/>
                <w:szCs w:val="14"/>
              </w:rPr>
            </w:pPr>
            <w:ins w:id="33129" w:author="Weber" w:date="2014-10-29T03:09:00Z">
              <w:r>
                <w:rPr>
                  <w:rFonts w:ascii="Calibri" w:eastAsia="Calibri" w:hAnsi="Calibri" w:cs="Calibri"/>
                  <w:w w:val="104"/>
                  <w:sz w:val="14"/>
                  <w:szCs w:val="14"/>
                </w:rPr>
                <w:t>4,035,014</w:t>
              </w:r>
            </w:ins>
          </w:p>
        </w:tc>
        <w:tc>
          <w:tcPr>
            <w:tcW w:w="581" w:type="dxa"/>
            <w:tcBorders>
              <w:top w:val="single" w:sz="4" w:space="0" w:color="000000"/>
              <w:left w:val="single" w:sz="5" w:space="0" w:color="D0D7E5"/>
              <w:bottom w:val="single" w:sz="5" w:space="0" w:color="D0D7E5"/>
              <w:right w:val="single" w:sz="5" w:space="0" w:color="D0D7E5"/>
            </w:tcBorders>
          </w:tcPr>
          <w:p w14:paraId="04BF1C81" w14:textId="77777777" w:rsidR="00376B22" w:rsidRDefault="00376B22" w:rsidP="00376B22">
            <w:pPr>
              <w:spacing w:line="169" w:lineRule="exact"/>
              <w:ind w:left="102" w:right="-20"/>
              <w:rPr>
                <w:ins w:id="33130" w:author="Weber" w:date="2014-10-29T03:09:00Z"/>
                <w:rFonts w:ascii="Calibri" w:eastAsia="Calibri" w:hAnsi="Calibri" w:cs="Calibri"/>
                <w:sz w:val="14"/>
                <w:szCs w:val="14"/>
              </w:rPr>
            </w:pPr>
            <w:ins w:id="33131" w:author="Weber" w:date="2014-10-29T03:09:00Z">
              <w:r>
                <w:rPr>
                  <w:rFonts w:ascii="Calibri" w:eastAsia="Calibri" w:hAnsi="Calibri" w:cs="Calibri"/>
                  <w:w w:val="104"/>
                  <w:sz w:val="14"/>
                  <w:szCs w:val="14"/>
                </w:rPr>
                <w:t>0.03%</w:t>
              </w:r>
            </w:ins>
          </w:p>
        </w:tc>
        <w:tc>
          <w:tcPr>
            <w:tcW w:w="1522" w:type="dxa"/>
            <w:tcBorders>
              <w:top w:val="single" w:sz="4" w:space="0" w:color="000000"/>
              <w:left w:val="single" w:sz="5" w:space="0" w:color="D0D7E5"/>
              <w:bottom w:val="single" w:sz="5" w:space="0" w:color="D0D7E5"/>
              <w:right w:val="single" w:sz="5" w:space="0" w:color="D0D7E5"/>
            </w:tcBorders>
          </w:tcPr>
          <w:p w14:paraId="32B52FB2" w14:textId="77777777" w:rsidR="00376B22" w:rsidRDefault="00376B22" w:rsidP="00376B22">
            <w:pPr>
              <w:spacing w:line="169" w:lineRule="exact"/>
              <w:ind w:left="688" w:right="663"/>
              <w:jc w:val="center"/>
              <w:rPr>
                <w:ins w:id="33132" w:author="Weber" w:date="2014-10-29T03:09:00Z"/>
                <w:rFonts w:ascii="Calibri" w:eastAsia="Calibri" w:hAnsi="Calibri" w:cs="Calibri"/>
                <w:sz w:val="14"/>
                <w:szCs w:val="14"/>
              </w:rPr>
            </w:pPr>
            <w:ins w:id="33133" w:author="Weber" w:date="2014-10-29T03:09:00Z">
              <w:r>
                <w:rPr>
                  <w:rFonts w:ascii="Calibri" w:eastAsia="Calibri" w:hAnsi="Calibri" w:cs="Calibri"/>
                  <w:w w:val="104"/>
                  <w:sz w:val="14"/>
                  <w:szCs w:val="14"/>
                </w:rPr>
                <w:t>0</w:t>
              </w:r>
            </w:ins>
          </w:p>
        </w:tc>
        <w:tc>
          <w:tcPr>
            <w:tcW w:w="581" w:type="dxa"/>
            <w:tcBorders>
              <w:top w:val="single" w:sz="4" w:space="0" w:color="000000"/>
              <w:left w:val="single" w:sz="5" w:space="0" w:color="D0D7E5"/>
              <w:bottom w:val="single" w:sz="5" w:space="0" w:color="D0D7E5"/>
              <w:right w:val="single" w:sz="5" w:space="0" w:color="D0D7E5"/>
            </w:tcBorders>
          </w:tcPr>
          <w:p w14:paraId="6BF3874B" w14:textId="77777777" w:rsidR="00376B22" w:rsidRDefault="00376B22" w:rsidP="00376B22">
            <w:pPr>
              <w:spacing w:line="169" w:lineRule="exact"/>
              <w:ind w:left="102" w:right="-20"/>
              <w:rPr>
                <w:ins w:id="33134" w:author="Weber" w:date="2014-10-29T03:09:00Z"/>
                <w:rFonts w:ascii="Calibri" w:eastAsia="Calibri" w:hAnsi="Calibri" w:cs="Calibri"/>
                <w:sz w:val="14"/>
                <w:szCs w:val="14"/>
              </w:rPr>
            </w:pPr>
            <w:ins w:id="33135" w:author="Weber" w:date="2014-10-29T03:09:00Z">
              <w:r>
                <w:rPr>
                  <w:rFonts w:ascii="Calibri" w:eastAsia="Calibri" w:hAnsi="Calibri" w:cs="Calibri"/>
                  <w:w w:val="104"/>
                  <w:sz w:val="14"/>
                  <w:szCs w:val="14"/>
                </w:rPr>
                <w:t>0.00%</w:t>
              </w:r>
            </w:ins>
          </w:p>
        </w:tc>
        <w:tc>
          <w:tcPr>
            <w:tcW w:w="1522" w:type="dxa"/>
            <w:tcBorders>
              <w:top w:val="single" w:sz="4" w:space="0" w:color="000000"/>
              <w:left w:val="single" w:sz="5" w:space="0" w:color="D0D7E5"/>
              <w:bottom w:val="single" w:sz="5" w:space="0" w:color="D0D7E5"/>
              <w:right w:val="single" w:sz="5" w:space="0" w:color="D0D7E5"/>
            </w:tcBorders>
          </w:tcPr>
          <w:p w14:paraId="789A3AF5" w14:textId="77777777" w:rsidR="00376B22" w:rsidRDefault="00376B22" w:rsidP="00376B22">
            <w:pPr>
              <w:spacing w:line="169" w:lineRule="exact"/>
              <w:ind w:left="421" w:right="-20"/>
              <w:rPr>
                <w:ins w:id="33136" w:author="Weber" w:date="2014-10-29T03:09:00Z"/>
                <w:rFonts w:ascii="Calibri" w:eastAsia="Calibri" w:hAnsi="Calibri" w:cs="Calibri"/>
                <w:sz w:val="14"/>
                <w:szCs w:val="14"/>
              </w:rPr>
            </w:pPr>
            <w:ins w:id="33137" w:author="Weber" w:date="2014-10-29T03:09:00Z">
              <w:r>
                <w:rPr>
                  <w:rFonts w:ascii="Calibri" w:eastAsia="Calibri" w:hAnsi="Calibri" w:cs="Calibri"/>
                  <w:w w:val="104"/>
                  <w:sz w:val="14"/>
                  <w:szCs w:val="14"/>
                </w:rPr>
                <w:t>17,209,102</w:t>
              </w:r>
            </w:ins>
          </w:p>
        </w:tc>
        <w:tc>
          <w:tcPr>
            <w:tcW w:w="581" w:type="dxa"/>
            <w:tcBorders>
              <w:top w:val="single" w:sz="4" w:space="0" w:color="000000"/>
              <w:left w:val="single" w:sz="5" w:space="0" w:color="D0D7E5"/>
              <w:bottom w:val="single" w:sz="5" w:space="0" w:color="D0D7E5"/>
              <w:right w:val="single" w:sz="5" w:space="0" w:color="D0D7E5"/>
            </w:tcBorders>
          </w:tcPr>
          <w:p w14:paraId="4FD4CCCD" w14:textId="77777777" w:rsidR="00376B22" w:rsidRDefault="00376B22" w:rsidP="00376B22">
            <w:pPr>
              <w:spacing w:line="169" w:lineRule="exact"/>
              <w:ind w:left="102" w:right="-20"/>
              <w:rPr>
                <w:ins w:id="33138" w:author="Weber" w:date="2014-10-29T03:09:00Z"/>
                <w:rFonts w:ascii="Calibri" w:eastAsia="Calibri" w:hAnsi="Calibri" w:cs="Calibri"/>
                <w:sz w:val="14"/>
                <w:szCs w:val="14"/>
              </w:rPr>
            </w:pPr>
            <w:ins w:id="33139" w:author="Weber" w:date="2014-10-29T03:09:00Z">
              <w:r>
                <w:rPr>
                  <w:rFonts w:ascii="Calibri" w:eastAsia="Calibri" w:hAnsi="Calibri" w:cs="Calibri"/>
                  <w:w w:val="104"/>
                  <w:sz w:val="14"/>
                  <w:szCs w:val="14"/>
                </w:rPr>
                <w:t>0.12%</w:t>
              </w:r>
            </w:ins>
          </w:p>
        </w:tc>
        <w:tc>
          <w:tcPr>
            <w:tcW w:w="1522" w:type="dxa"/>
            <w:tcBorders>
              <w:top w:val="single" w:sz="4" w:space="0" w:color="000000"/>
              <w:left w:val="single" w:sz="5" w:space="0" w:color="D0D7E5"/>
              <w:bottom w:val="single" w:sz="5" w:space="0" w:color="D0D7E5"/>
              <w:right w:val="single" w:sz="5" w:space="0" w:color="D0D7E5"/>
            </w:tcBorders>
          </w:tcPr>
          <w:p w14:paraId="31C1C1CB" w14:textId="77777777" w:rsidR="00376B22" w:rsidRDefault="00376B22" w:rsidP="00376B22">
            <w:pPr>
              <w:spacing w:line="169" w:lineRule="exact"/>
              <w:ind w:left="421" w:right="-20"/>
              <w:rPr>
                <w:ins w:id="33140" w:author="Weber" w:date="2014-10-29T03:09:00Z"/>
                <w:rFonts w:ascii="Calibri" w:eastAsia="Calibri" w:hAnsi="Calibri" w:cs="Calibri"/>
                <w:sz w:val="14"/>
                <w:szCs w:val="14"/>
              </w:rPr>
            </w:pPr>
            <w:ins w:id="33141" w:author="Weber" w:date="2014-10-29T03:09:00Z">
              <w:r>
                <w:rPr>
                  <w:rFonts w:ascii="Calibri" w:eastAsia="Calibri" w:hAnsi="Calibri" w:cs="Calibri"/>
                  <w:w w:val="104"/>
                  <w:sz w:val="14"/>
                  <w:szCs w:val="14"/>
                </w:rPr>
                <w:t>21,244,117</w:t>
              </w:r>
            </w:ins>
          </w:p>
        </w:tc>
        <w:tc>
          <w:tcPr>
            <w:tcW w:w="581" w:type="dxa"/>
            <w:tcBorders>
              <w:top w:val="single" w:sz="4" w:space="0" w:color="000000"/>
              <w:left w:val="single" w:sz="5" w:space="0" w:color="D0D7E5"/>
              <w:bottom w:val="single" w:sz="5" w:space="0" w:color="D0D7E5"/>
              <w:right w:val="single" w:sz="5" w:space="0" w:color="D0D7E5"/>
            </w:tcBorders>
          </w:tcPr>
          <w:p w14:paraId="7134631B" w14:textId="77777777" w:rsidR="00376B22" w:rsidRDefault="00376B22" w:rsidP="00376B22">
            <w:pPr>
              <w:spacing w:line="169" w:lineRule="exact"/>
              <w:ind w:left="102" w:right="-20"/>
              <w:rPr>
                <w:ins w:id="33142" w:author="Weber" w:date="2014-10-29T03:09:00Z"/>
                <w:rFonts w:ascii="Calibri" w:eastAsia="Calibri" w:hAnsi="Calibri" w:cs="Calibri"/>
                <w:sz w:val="14"/>
                <w:szCs w:val="14"/>
              </w:rPr>
            </w:pPr>
            <w:ins w:id="33143" w:author="Weber" w:date="2014-10-29T03:09:00Z">
              <w:r>
                <w:rPr>
                  <w:rFonts w:ascii="Calibri" w:eastAsia="Calibri" w:hAnsi="Calibri" w:cs="Calibri"/>
                  <w:w w:val="104"/>
                  <w:sz w:val="14"/>
                  <w:szCs w:val="14"/>
                </w:rPr>
                <w:t>0.06%</w:t>
              </w:r>
            </w:ins>
          </w:p>
        </w:tc>
      </w:tr>
      <w:tr w:rsidR="00376B22" w14:paraId="2D83403E" w14:textId="77777777" w:rsidTr="00376B22">
        <w:trPr>
          <w:trHeight w:hRule="exact" w:val="190"/>
          <w:ins w:id="33144"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649597F4" w14:textId="77777777" w:rsidR="00376B22" w:rsidRDefault="00376B22" w:rsidP="00376B22">
            <w:pPr>
              <w:spacing w:line="169" w:lineRule="exact"/>
              <w:ind w:left="133" w:right="-20"/>
              <w:rPr>
                <w:ins w:id="33145" w:author="Weber" w:date="2014-10-29T03:09:00Z"/>
                <w:rFonts w:ascii="Calibri" w:eastAsia="Calibri" w:hAnsi="Calibri" w:cs="Calibri"/>
                <w:sz w:val="14"/>
                <w:szCs w:val="14"/>
              </w:rPr>
            </w:pPr>
            <w:ins w:id="33146" w:author="Weber" w:date="2014-10-29T03:09:00Z">
              <w:r>
                <w:rPr>
                  <w:rFonts w:ascii="Calibri" w:eastAsia="Calibri" w:hAnsi="Calibri" w:cs="Calibri"/>
                  <w:w w:val="104"/>
                  <w:sz w:val="14"/>
                  <w:szCs w:val="14"/>
                </w:rPr>
                <w:t>33598</w:t>
              </w:r>
            </w:ins>
          </w:p>
        </w:tc>
        <w:tc>
          <w:tcPr>
            <w:tcW w:w="2102" w:type="dxa"/>
            <w:gridSpan w:val="2"/>
            <w:vMerge/>
            <w:tcBorders>
              <w:left w:val="single" w:sz="5" w:space="0" w:color="D0D7E5"/>
              <w:right w:val="single" w:sz="5" w:space="0" w:color="D0D7E5"/>
            </w:tcBorders>
          </w:tcPr>
          <w:p w14:paraId="59F369D2" w14:textId="77777777" w:rsidR="00376B22" w:rsidRDefault="00376B22" w:rsidP="00376B22">
            <w:pPr>
              <w:rPr>
                <w:ins w:id="33147"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6A2F89A2" w14:textId="77777777" w:rsidR="00376B22" w:rsidRDefault="00376B22" w:rsidP="00376B22">
            <w:pPr>
              <w:spacing w:line="169" w:lineRule="exact"/>
              <w:ind w:left="688" w:right="663"/>
              <w:jc w:val="center"/>
              <w:rPr>
                <w:ins w:id="33148" w:author="Weber" w:date="2014-10-29T03:09:00Z"/>
                <w:rFonts w:ascii="Calibri" w:eastAsia="Calibri" w:hAnsi="Calibri" w:cs="Calibri"/>
                <w:sz w:val="14"/>
                <w:szCs w:val="14"/>
              </w:rPr>
            </w:pPr>
            <w:ins w:id="3314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3CBFFEB8" w14:textId="77777777" w:rsidR="00376B22" w:rsidRDefault="00376B22" w:rsidP="00376B22">
            <w:pPr>
              <w:spacing w:line="169" w:lineRule="exact"/>
              <w:ind w:left="102" w:right="-20"/>
              <w:rPr>
                <w:ins w:id="33150" w:author="Weber" w:date="2014-10-29T03:09:00Z"/>
                <w:rFonts w:ascii="Calibri" w:eastAsia="Calibri" w:hAnsi="Calibri" w:cs="Calibri"/>
                <w:sz w:val="14"/>
                <w:szCs w:val="14"/>
              </w:rPr>
            </w:pPr>
            <w:ins w:id="3315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2C9B9DC7" w14:textId="77777777" w:rsidR="00376B22" w:rsidRDefault="00376B22" w:rsidP="00376B22">
            <w:pPr>
              <w:spacing w:line="169" w:lineRule="exact"/>
              <w:ind w:left="688" w:right="663"/>
              <w:jc w:val="center"/>
              <w:rPr>
                <w:ins w:id="33152" w:author="Weber" w:date="2014-10-29T03:09:00Z"/>
                <w:rFonts w:ascii="Calibri" w:eastAsia="Calibri" w:hAnsi="Calibri" w:cs="Calibri"/>
                <w:sz w:val="14"/>
                <w:szCs w:val="14"/>
              </w:rPr>
            </w:pPr>
            <w:ins w:id="3315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900B953" w14:textId="77777777" w:rsidR="00376B22" w:rsidRDefault="00376B22" w:rsidP="00376B22">
            <w:pPr>
              <w:spacing w:line="169" w:lineRule="exact"/>
              <w:ind w:left="102" w:right="-20"/>
              <w:rPr>
                <w:ins w:id="33154" w:author="Weber" w:date="2014-10-29T03:09:00Z"/>
                <w:rFonts w:ascii="Calibri" w:eastAsia="Calibri" w:hAnsi="Calibri" w:cs="Calibri"/>
                <w:sz w:val="14"/>
                <w:szCs w:val="14"/>
              </w:rPr>
            </w:pPr>
            <w:ins w:id="3315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BD2A3C8" w14:textId="77777777" w:rsidR="00376B22" w:rsidRDefault="00376B22" w:rsidP="00376B22">
            <w:pPr>
              <w:spacing w:line="169" w:lineRule="exact"/>
              <w:ind w:left="460" w:right="-20"/>
              <w:rPr>
                <w:ins w:id="33156" w:author="Weber" w:date="2014-10-29T03:09:00Z"/>
                <w:rFonts w:ascii="Calibri" w:eastAsia="Calibri" w:hAnsi="Calibri" w:cs="Calibri"/>
                <w:sz w:val="14"/>
                <w:szCs w:val="14"/>
              </w:rPr>
            </w:pPr>
            <w:ins w:id="33157" w:author="Weber" w:date="2014-10-29T03:09:00Z">
              <w:r>
                <w:rPr>
                  <w:rFonts w:ascii="Calibri" w:eastAsia="Calibri" w:hAnsi="Calibri" w:cs="Calibri"/>
                  <w:w w:val="104"/>
                  <w:sz w:val="14"/>
                  <w:szCs w:val="14"/>
                </w:rPr>
                <w:t>3,545,669</w:t>
              </w:r>
            </w:ins>
          </w:p>
        </w:tc>
        <w:tc>
          <w:tcPr>
            <w:tcW w:w="581" w:type="dxa"/>
            <w:tcBorders>
              <w:top w:val="single" w:sz="5" w:space="0" w:color="D0D7E5"/>
              <w:left w:val="single" w:sz="5" w:space="0" w:color="D0D7E5"/>
              <w:bottom w:val="single" w:sz="5" w:space="0" w:color="D0D7E5"/>
              <w:right w:val="single" w:sz="5" w:space="0" w:color="D0D7E5"/>
            </w:tcBorders>
          </w:tcPr>
          <w:p w14:paraId="3AE20872" w14:textId="77777777" w:rsidR="00376B22" w:rsidRDefault="00376B22" w:rsidP="00376B22">
            <w:pPr>
              <w:spacing w:line="169" w:lineRule="exact"/>
              <w:ind w:left="102" w:right="-20"/>
              <w:rPr>
                <w:ins w:id="33158" w:author="Weber" w:date="2014-10-29T03:09:00Z"/>
                <w:rFonts w:ascii="Calibri" w:eastAsia="Calibri" w:hAnsi="Calibri" w:cs="Calibri"/>
                <w:sz w:val="14"/>
                <w:szCs w:val="14"/>
              </w:rPr>
            </w:pPr>
            <w:ins w:id="33159" w:author="Weber" w:date="2014-10-29T03:09:00Z">
              <w:r>
                <w:rPr>
                  <w:rFonts w:ascii="Calibri" w:eastAsia="Calibri" w:hAnsi="Calibri" w:cs="Calibri"/>
                  <w:w w:val="104"/>
                  <w:sz w:val="14"/>
                  <w:szCs w:val="14"/>
                </w:rPr>
                <w:t>0.03%</w:t>
              </w:r>
            </w:ins>
          </w:p>
        </w:tc>
        <w:tc>
          <w:tcPr>
            <w:tcW w:w="1522" w:type="dxa"/>
            <w:tcBorders>
              <w:top w:val="single" w:sz="5" w:space="0" w:color="D0D7E5"/>
              <w:left w:val="single" w:sz="5" w:space="0" w:color="D0D7E5"/>
              <w:bottom w:val="single" w:sz="5" w:space="0" w:color="D0D7E5"/>
              <w:right w:val="single" w:sz="5" w:space="0" w:color="D0D7E5"/>
            </w:tcBorders>
          </w:tcPr>
          <w:p w14:paraId="0C6AE09F" w14:textId="77777777" w:rsidR="00376B22" w:rsidRDefault="00376B22" w:rsidP="00376B22">
            <w:pPr>
              <w:spacing w:line="169" w:lineRule="exact"/>
              <w:ind w:left="460" w:right="-20"/>
              <w:rPr>
                <w:ins w:id="33160" w:author="Weber" w:date="2014-10-29T03:09:00Z"/>
                <w:rFonts w:ascii="Calibri" w:eastAsia="Calibri" w:hAnsi="Calibri" w:cs="Calibri"/>
                <w:sz w:val="14"/>
                <w:szCs w:val="14"/>
              </w:rPr>
            </w:pPr>
            <w:ins w:id="33161" w:author="Weber" w:date="2014-10-29T03:09:00Z">
              <w:r>
                <w:rPr>
                  <w:rFonts w:ascii="Calibri" w:eastAsia="Calibri" w:hAnsi="Calibri" w:cs="Calibri"/>
                  <w:w w:val="104"/>
                  <w:sz w:val="14"/>
                  <w:szCs w:val="14"/>
                </w:rPr>
                <w:t>3,602,258</w:t>
              </w:r>
            </w:ins>
          </w:p>
        </w:tc>
        <w:tc>
          <w:tcPr>
            <w:tcW w:w="581" w:type="dxa"/>
            <w:tcBorders>
              <w:top w:val="single" w:sz="5" w:space="0" w:color="D0D7E5"/>
              <w:left w:val="single" w:sz="5" w:space="0" w:color="D0D7E5"/>
              <w:bottom w:val="single" w:sz="5" w:space="0" w:color="D0D7E5"/>
              <w:right w:val="single" w:sz="5" w:space="0" w:color="D0D7E5"/>
            </w:tcBorders>
          </w:tcPr>
          <w:p w14:paraId="7B37FA1E" w14:textId="77777777" w:rsidR="00376B22" w:rsidRDefault="00376B22" w:rsidP="00376B22">
            <w:pPr>
              <w:spacing w:line="169" w:lineRule="exact"/>
              <w:ind w:left="102" w:right="-20"/>
              <w:rPr>
                <w:ins w:id="33162" w:author="Weber" w:date="2014-10-29T03:09:00Z"/>
                <w:rFonts w:ascii="Calibri" w:eastAsia="Calibri" w:hAnsi="Calibri" w:cs="Calibri"/>
                <w:sz w:val="14"/>
                <w:szCs w:val="14"/>
              </w:rPr>
            </w:pPr>
            <w:ins w:id="33163" w:author="Weber" w:date="2014-10-29T03:09:00Z">
              <w:r>
                <w:rPr>
                  <w:rFonts w:ascii="Calibri" w:eastAsia="Calibri" w:hAnsi="Calibri" w:cs="Calibri"/>
                  <w:w w:val="104"/>
                  <w:sz w:val="14"/>
                  <w:szCs w:val="14"/>
                </w:rPr>
                <w:t>0.01%</w:t>
              </w:r>
            </w:ins>
          </w:p>
        </w:tc>
      </w:tr>
      <w:tr w:rsidR="00376B22" w14:paraId="558D16A4" w14:textId="77777777" w:rsidTr="00376B22">
        <w:trPr>
          <w:trHeight w:hRule="exact" w:val="190"/>
          <w:ins w:id="33164"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1F44615E" w14:textId="77777777" w:rsidR="00376B22" w:rsidRDefault="00376B22" w:rsidP="00376B22">
            <w:pPr>
              <w:spacing w:line="169" w:lineRule="exact"/>
              <w:ind w:left="133" w:right="-20"/>
              <w:rPr>
                <w:ins w:id="33165" w:author="Weber" w:date="2014-10-29T03:09:00Z"/>
                <w:rFonts w:ascii="Calibri" w:eastAsia="Calibri" w:hAnsi="Calibri" w:cs="Calibri"/>
                <w:sz w:val="14"/>
                <w:szCs w:val="14"/>
              </w:rPr>
            </w:pPr>
            <w:ins w:id="33166" w:author="Weber" w:date="2014-10-29T03:09:00Z">
              <w:r>
                <w:rPr>
                  <w:rFonts w:ascii="Calibri" w:eastAsia="Calibri" w:hAnsi="Calibri" w:cs="Calibri"/>
                  <w:w w:val="104"/>
                  <w:sz w:val="14"/>
                  <w:szCs w:val="14"/>
                </w:rPr>
                <w:t>34447</w:t>
              </w:r>
            </w:ins>
          </w:p>
        </w:tc>
        <w:tc>
          <w:tcPr>
            <w:tcW w:w="2102" w:type="dxa"/>
            <w:gridSpan w:val="2"/>
            <w:vMerge/>
            <w:tcBorders>
              <w:left w:val="single" w:sz="5" w:space="0" w:color="D0D7E5"/>
              <w:right w:val="single" w:sz="5" w:space="0" w:color="D0D7E5"/>
            </w:tcBorders>
          </w:tcPr>
          <w:p w14:paraId="1D581AA2" w14:textId="77777777" w:rsidR="00376B22" w:rsidRDefault="00376B22" w:rsidP="00376B22">
            <w:pPr>
              <w:rPr>
                <w:ins w:id="33167"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58027744" w14:textId="77777777" w:rsidR="00376B22" w:rsidRDefault="00376B22" w:rsidP="00376B22">
            <w:pPr>
              <w:spacing w:line="169" w:lineRule="exact"/>
              <w:ind w:left="688" w:right="663"/>
              <w:jc w:val="center"/>
              <w:rPr>
                <w:ins w:id="33168" w:author="Weber" w:date="2014-10-29T03:09:00Z"/>
                <w:rFonts w:ascii="Calibri" w:eastAsia="Calibri" w:hAnsi="Calibri" w:cs="Calibri"/>
                <w:sz w:val="14"/>
                <w:szCs w:val="14"/>
              </w:rPr>
            </w:pPr>
            <w:ins w:id="3316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71A6514E" w14:textId="77777777" w:rsidR="00376B22" w:rsidRDefault="00376B22" w:rsidP="00376B22">
            <w:pPr>
              <w:spacing w:line="169" w:lineRule="exact"/>
              <w:ind w:left="102" w:right="-20"/>
              <w:rPr>
                <w:ins w:id="33170" w:author="Weber" w:date="2014-10-29T03:09:00Z"/>
                <w:rFonts w:ascii="Calibri" w:eastAsia="Calibri" w:hAnsi="Calibri" w:cs="Calibri"/>
                <w:sz w:val="14"/>
                <w:szCs w:val="14"/>
              </w:rPr>
            </w:pPr>
            <w:ins w:id="3317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48A02DE" w14:textId="77777777" w:rsidR="00376B22" w:rsidRDefault="00376B22" w:rsidP="00376B22">
            <w:pPr>
              <w:spacing w:line="169" w:lineRule="exact"/>
              <w:ind w:left="688" w:right="663"/>
              <w:jc w:val="center"/>
              <w:rPr>
                <w:ins w:id="33172" w:author="Weber" w:date="2014-10-29T03:09:00Z"/>
                <w:rFonts w:ascii="Calibri" w:eastAsia="Calibri" w:hAnsi="Calibri" w:cs="Calibri"/>
                <w:sz w:val="14"/>
                <w:szCs w:val="14"/>
              </w:rPr>
            </w:pPr>
            <w:ins w:id="3317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D9CB6EC" w14:textId="77777777" w:rsidR="00376B22" w:rsidRDefault="00376B22" w:rsidP="00376B22">
            <w:pPr>
              <w:spacing w:line="169" w:lineRule="exact"/>
              <w:ind w:left="102" w:right="-20"/>
              <w:rPr>
                <w:ins w:id="33174" w:author="Weber" w:date="2014-10-29T03:09:00Z"/>
                <w:rFonts w:ascii="Calibri" w:eastAsia="Calibri" w:hAnsi="Calibri" w:cs="Calibri"/>
                <w:sz w:val="14"/>
                <w:szCs w:val="14"/>
              </w:rPr>
            </w:pPr>
            <w:ins w:id="3317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0223F05" w14:textId="77777777" w:rsidR="00376B22" w:rsidRDefault="00376B22" w:rsidP="00376B22">
            <w:pPr>
              <w:spacing w:line="169" w:lineRule="exact"/>
              <w:ind w:left="688" w:right="663"/>
              <w:jc w:val="center"/>
              <w:rPr>
                <w:ins w:id="33176" w:author="Weber" w:date="2014-10-29T03:09:00Z"/>
                <w:rFonts w:ascii="Calibri" w:eastAsia="Calibri" w:hAnsi="Calibri" w:cs="Calibri"/>
                <w:sz w:val="14"/>
                <w:szCs w:val="14"/>
              </w:rPr>
            </w:pPr>
            <w:ins w:id="3317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4CD88100" w14:textId="77777777" w:rsidR="00376B22" w:rsidRDefault="00376B22" w:rsidP="00376B22">
            <w:pPr>
              <w:spacing w:line="169" w:lineRule="exact"/>
              <w:ind w:left="102" w:right="-20"/>
              <w:rPr>
                <w:ins w:id="33178" w:author="Weber" w:date="2014-10-29T03:09:00Z"/>
                <w:rFonts w:ascii="Calibri" w:eastAsia="Calibri" w:hAnsi="Calibri" w:cs="Calibri"/>
                <w:sz w:val="14"/>
                <w:szCs w:val="14"/>
              </w:rPr>
            </w:pPr>
            <w:ins w:id="3317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28D9C334" w14:textId="77777777" w:rsidR="00376B22" w:rsidRDefault="00376B22" w:rsidP="00376B22">
            <w:pPr>
              <w:spacing w:line="169" w:lineRule="exact"/>
              <w:ind w:left="484" w:right="460"/>
              <w:jc w:val="center"/>
              <w:rPr>
                <w:ins w:id="33180" w:author="Weber" w:date="2014-10-29T03:09:00Z"/>
                <w:rFonts w:ascii="Calibri" w:eastAsia="Calibri" w:hAnsi="Calibri" w:cs="Calibri"/>
                <w:sz w:val="14"/>
                <w:szCs w:val="14"/>
              </w:rPr>
            </w:pPr>
            <w:ins w:id="33181" w:author="Weber" w:date="2014-10-29T03:09:00Z">
              <w:r>
                <w:rPr>
                  <w:rFonts w:ascii="Calibri" w:eastAsia="Calibri" w:hAnsi="Calibri" w:cs="Calibri"/>
                  <w:w w:val="104"/>
                  <w:sz w:val="14"/>
                  <w:szCs w:val="14"/>
                </w:rPr>
                <w:t>546,509</w:t>
              </w:r>
            </w:ins>
          </w:p>
        </w:tc>
        <w:tc>
          <w:tcPr>
            <w:tcW w:w="581" w:type="dxa"/>
            <w:tcBorders>
              <w:top w:val="single" w:sz="5" w:space="0" w:color="D0D7E5"/>
              <w:left w:val="single" w:sz="5" w:space="0" w:color="D0D7E5"/>
              <w:bottom w:val="single" w:sz="5" w:space="0" w:color="D0D7E5"/>
              <w:right w:val="single" w:sz="5" w:space="0" w:color="D0D7E5"/>
            </w:tcBorders>
          </w:tcPr>
          <w:p w14:paraId="45227270" w14:textId="77777777" w:rsidR="00376B22" w:rsidRDefault="00376B22" w:rsidP="00376B22">
            <w:pPr>
              <w:spacing w:line="169" w:lineRule="exact"/>
              <w:ind w:left="102" w:right="-20"/>
              <w:rPr>
                <w:ins w:id="33182" w:author="Weber" w:date="2014-10-29T03:09:00Z"/>
                <w:rFonts w:ascii="Calibri" w:eastAsia="Calibri" w:hAnsi="Calibri" w:cs="Calibri"/>
                <w:sz w:val="14"/>
                <w:szCs w:val="14"/>
              </w:rPr>
            </w:pPr>
            <w:ins w:id="33183" w:author="Weber" w:date="2014-10-29T03:09:00Z">
              <w:r>
                <w:rPr>
                  <w:rFonts w:ascii="Calibri" w:eastAsia="Calibri" w:hAnsi="Calibri" w:cs="Calibri"/>
                  <w:w w:val="104"/>
                  <w:sz w:val="14"/>
                  <w:szCs w:val="14"/>
                </w:rPr>
                <w:t>0.00%</w:t>
              </w:r>
            </w:ins>
          </w:p>
        </w:tc>
      </w:tr>
      <w:tr w:rsidR="00376B22" w14:paraId="7CB8D9B1" w14:textId="77777777" w:rsidTr="00376B22">
        <w:trPr>
          <w:trHeight w:hRule="exact" w:val="190"/>
          <w:ins w:id="33184"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20AA7742" w14:textId="77777777" w:rsidR="00376B22" w:rsidRDefault="00376B22" w:rsidP="00376B22">
            <w:pPr>
              <w:spacing w:line="169" w:lineRule="exact"/>
              <w:ind w:left="133" w:right="-20"/>
              <w:rPr>
                <w:ins w:id="33185" w:author="Weber" w:date="2014-10-29T03:09:00Z"/>
                <w:rFonts w:ascii="Calibri" w:eastAsia="Calibri" w:hAnsi="Calibri" w:cs="Calibri"/>
                <w:sz w:val="14"/>
                <w:szCs w:val="14"/>
              </w:rPr>
            </w:pPr>
            <w:ins w:id="33186" w:author="Weber" w:date="2014-10-29T03:09:00Z">
              <w:r>
                <w:rPr>
                  <w:rFonts w:ascii="Calibri" w:eastAsia="Calibri" w:hAnsi="Calibri" w:cs="Calibri"/>
                  <w:w w:val="104"/>
                  <w:sz w:val="14"/>
                  <w:szCs w:val="14"/>
                </w:rPr>
                <w:t>33881</w:t>
              </w:r>
            </w:ins>
          </w:p>
        </w:tc>
        <w:tc>
          <w:tcPr>
            <w:tcW w:w="2102" w:type="dxa"/>
            <w:gridSpan w:val="2"/>
            <w:vMerge/>
            <w:tcBorders>
              <w:left w:val="single" w:sz="5" w:space="0" w:color="D0D7E5"/>
              <w:right w:val="single" w:sz="5" w:space="0" w:color="D0D7E5"/>
            </w:tcBorders>
          </w:tcPr>
          <w:p w14:paraId="46ADE51C" w14:textId="77777777" w:rsidR="00376B22" w:rsidRDefault="00376B22" w:rsidP="00376B22">
            <w:pPr>
              <w:rPr>
                <w:ins w:id="33187"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183B3D9D" w14:textId="77777777" w:rsidR="00376B22" w:rsidRDefault="00376B22" w:rsidP="00376B22">
            <w:pPr>
              <w:spacing w:line="169" w:lineRule="exact"/>
              <w:ind w:left="421" w:right="-20"/>
              <w:rPr>
                <w:ins w:id="33188" w:author="Weber" w:date="2014-10-29T03:09:00Z"/>
                <w:rFonts w:ascii="Calibri" w:eastAsia="Calibri" w:hAnsi="Calibri" w:cs="Calibri"/>
                <w:sz w:val="14"/>
                <w:szCs w:val="14"/>
              </w:rPr>
            </w:pPr>
            <w:ins w:id="33189" w:author="Weber" w:date="2014-10-29T03:09:00Z">
              <w:r>
                <w:rPr>
                  <w:rFonts w:ascii="Calibri" w:eastAsia="Calibri" w:hAnsi="Calibri" w:cs="Calibri"/>
                  <w:w w:val="104"/>
                  <w:sz w:val="14"/>
                  <w:szCs w:val="14"/>
                </w:rPr>
                <w:t>17,736,002</w:t>
              </w:r>
            </w:ins>
          </w:p>
        </w:tc>
        <w:tc>
          <w:tcPr>
            <w:tcW w:w="581" w:type="dxa"/>
            <w:tcBorders>
              <w:top w:val="single" w:sz="5" w:space="0" w:color="D0D7E5"/>
              <w:left w:val="single" w:sz="5" w:space="0" w:color="D0D7E5"/>
              <w:bottom w:val="single" w:sz="5" w:space="0" w:color="D0D7E5"/>
              <w:right w:val="single" w:sz="5" w:space="0" w:color="D0D7E5"/>
            </w:tcBorders>
          </w:tcPr>
          <w:p w14:paraId="33B76CBA" w14:textId="77777777" w:rsidR="00376B22" w:rsidRDefault="00376B22" w:rsidP="00376B22">
            <w:pPr>
              <w:spacing w:line="169" w:lineRule="exact"/>
              <w:ind w:left="102" w:right="-20"/>
              <w:rPr>
                <w:ins w:id="33190" w:author="Weber" w:date="2014-10-29T03:09:00Z"/>
                <w:rFonts w:ascii="Calibri" w:eastAsia="Calibri" w:hAnsi="Calibri" w:cs="Calibri"/>
                <w:sz w:val="14"/>
                <w:szCs w:val="14"/>
              </w:rPr>
            </w:pPr>
            <w:ins w:id="33191" w:author="Weber" w:date="2014-10-29T03:09:00Z">
              <w:r>
                <w:rPr>
                  <w:rFonts w:ascii="Calibri" w:eastAsia="Calibri" w:hAnsi="Calibri" w:cs="Calibri"/>
                  <w:w w:val="104"/>
                  <w:sz w:val="14"/>
                  <w:szCs w:val="14"/>
                </w:rPr>
                <w:t>0.15%</w:t>
              </w:r>
            </w:ins>
          </w:p>
        </w:tc>
        <w:tc>
          <w:tcPr>
            <w:tcW w:w="1522" w:type="dxa"/>
            <w:tcBorders>
              <w:top w:val="single" w:sz="5" w:space="0" w:color="D0D7E5"/>
              <w:left w:val="single" w:sz="5" w:space="0" w:color="D0D7E5"/>
              <w:bottom w:val="single" w:sz="5" w:space="0" w:color="D0D7E5"/>
              <w:right w:val="single" w:sz="5" w:space="0" w:color="D0D7E5"/>
            </w:tcBorders>
          </w:tcPr>
          <w:p w14:paraId="1ED2FA5B" w14:textId="77777777" w:rsidR="00376B22" w:rsidRDefault="00376B22" w:rsidP="00376B22">
            <w:pPr>
              <w:spacing w:line="169" w:lineRule="exact"/>
              <w:ind w:left="688" w:right="663"/>
              <w:jc w:val="center"/>
              <w:rPr>
                <w:ins w:id="33192" w:author="Weber" w:date="2014-10-29T03:09:00Z"/>
                <w:rFonts w:ascii="Calibri" w:eastAsia="Calibri" w:hAnsi="Calibri" w:cs="Calibri"/>
                <w:sz w:val="14"/>
                <w:szCs w:val="14"/>
              </w:rPr>
            </w:pPr>
            <w:ins w:id="3319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1EDB4649" w14:textId="77777777" w:rsidR="00376B22" w:rsidRDefault="00376B22" w:rsidP="00376B22">
            <w:pPr>
              <w:spacing w:line="169" w:lineRule="exact"/>
              <w:ind w:left="102" w:right="-20"/>
              <w:rPr>
                <w:ins w:id="33194" w:author="Weber" w:date="2014-10-29T03:09:00Z"/>
                <w:rFonts w:ascii="Calibri" w:eastAsia="Calibri" w:hAnsi="Calibri" w:cs="Calibri"/>
                <w:sz w:val="14"/>
                <w:szCs w:val="14"/>
              </w:rPr>
            </w:pPr>
            <w:ins w:id="3319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D240E19" w14:textId="77777777" w:rsidR="00376B22" w:rsidRDefault="00376B22" w:rsidP="00376B22">
            <w:pPr>
              <w:spacing w:line="169" w:lineRule="exact"/>
              <w:ind w:left="421" w:right="-20"/>
              <w:rPr>
                <w:ins w:id="33196" w:author="Weber" w:date="2014-10-29T03:09:00Z"/>
                <w:rFonts w:ascii="Calibri" w:eastAsia="Calibri" w:hAnsi="Calibri" w:cs="Calibri"/>
                <w:sz w:val="14"/>
                <w:szCs w:val="14"/>
              </w:rPr>
            </w:pPr>
            <w:ins w:id="33197" w:author="Weber" w:date="2014-10-29T03:09:00Z">
              <w:r>
                <w:rPr>
                  <w:rFonts w:ascii="Calibri" w:eastAsia="Calibri" w:hAnsi="Calibri" w:cs="Calibri"/>
                  <w:w w:val="104"/>
                  <w:sz w:val="14"/>
                  <w:szCs w:val="14"/>
                </w:rPr>
                <w:t>49,971,855</w:t>
              </w:r>
            </w:ins>
          </w:p>
        </w:tc>
        <w:tc>
          <w:tcPr>
            <w:tcW w:w="581" w:type="dxa"/>
            <w:tcBorders>
              <w:top w:val="single" w:sz="5" w:space="0" w:color="D0D7E5"/>
              <w:left w:val="single" w:sz="5" w:space="0" w:color="D0D7E5"/>
              <w:bottom w:val="single" w:sz="5" w:space="0" w:color="D0D7E5"/>
              <w:right w:val="single" w:sz="5" w:space="0" w:color="D0D7E5"/>
            </w:tcBorders>
          </w:tcPr>
          <w:p w14:paraId="4B3DBC08" w14:textId="77777777" w:rsidR="00376B22" w:rsidRDefault="00376B22" w:rsidP="00376B22">
            <w:pPr>
              <w:spacing w:line="169" w:lineRule="exact"/>
              <w:ind w:left="102" w:right="-20"/>
              <w:rPr>
                <w:ins w:id="33198" w:author="Weber" w:date="2014-10-29T03:09:00Z"/>
                <w:rFonts w:ascii="Calibri" w:eastAsia="Calibri" w:hAnsi="Calibri" w:cs="Calibri"/>
                <w:sz w:val="14"/>
                <w:szCs w:val="14"/>
              </w:rPr>
            </w:pPr>
            <w:ins w:id="33199" w:author="Weber" w:date="2014-10-29T03:09:00Z">
              <w:r>
                <w:rPr>
                  <w:rFonts w:ascii="Calibri" w:eastAsia="Calibri" w:hAnsi="Calibri" w:cs="Calibri"/>
                  <w:w w:val="104"/>
                  <w:sz w:val="14"/>
                  <w:szCs w:val="14"/>
                </w:rPr>
                <w:t>0.35%</w:t>
              </w:r>
            </w:ins>
          </w:p>
        </w:tc>
        <w:tc>
          <w:tcPr>
            <w:tcW w:w="1522" w:type="dxa"/>
            <w:tcBorders>
              <w:top w:val="single" w:sz="5" w:space="0" w:color="D0D7E5"/>
              <w:left w:val="single" w:sz="5" w:space="0" w:color="D0D7E5"/>
              <w:bottom w:val="single" w:sz="5" w:space="0" w:color="D0D7E5"/>
              <w:right w:val="single" w:sz="5" w:space="0" w:color="D0D7E5"/>
            </w:tcBorders>
          </w:tcPr>
          <w:p w14:paraId="1A636EC7" w14:textId="77777777" w:rsidR="00376B22" w:rsidRDefault="00376B22" w:rsidP="00376B22">
            <w:pPr>
              <w:spacing w:line="169" w:lineRule="exact"/>
              <w:ind w:left="385" w:right="-20"/>
              <w:rPr>
                <w:ins w:id="33200" w:author="Weber" w:date="2014-10-29T03:09:00Z"/>
                <w:rFonts w:ascii="Calibri" w:eastAsia="Calibri" w:hAnsi="Calibri" w:cs="Calibri"/>
                <w:sz w:val="14"/>
                <w:szCs w:val="14"/>
              </w:rPr>
            </w:pPr>
            <w:ins w:id="33201" w:author="Weber" w:date="2014-10-29T03:09:00Z">
              <w:r>
                <w:rPr>
                  <w:rFonts w:ascii="Calibri" w:eastAsia="Calibri" w:hAnsi="Calibri" w:cs="Calibri"/>
                  <w:w w:val="104"/>
                  <w:sz w:val="14"/>
                  <w:szCs w:val="14"/>
                </w:rPr>
                <w:t>108,136,296</w:t>
              </w:r>
            </w:ins>
          </w:p>
        </w:tc>
        <w:tc>
          <w:tcPr>
            <w:tcW w:w="581" w:type="dxa"/>
            <w:tcBorders>
              <w:top w:val="single" w:sz="5" w:space="0" w:color="D0D7E5"/>
              <w:left w:val="single" w:sz="5" w:space="0" w:color="D0D7E5"/>
              <w:bottom w:val="single" w:sz="5" w:space="0" w:color="D0D7E5"/>
              <w:right w:val="single" w:sz="5" w:space="0" w:color="D0D7E5"/>
            </w:tcBorders>
          </w:tcPr>
          <w:p w14:paraId="739D8309" w14:textId="77777777" w:rsidR="00376B22" w:rsidRDefault="00376B22" w:rsidP="00376B22">
            <w:pPr>
              <w:spacing w:line="169" w:lineRule="exact"/>
              <w:ind w:left="102" w:right="-20"/>
              <w:rPr>
                <w:ins w:id="33202" w:author="Weber" w:date="2014-10-29T03:09:00Z"/>
                <w:rFonts w:ascii="Calibri" w:eastAsia="Calibri" w:hAnsi="Calibri" w:cs="Calibri"/>
                <w:sz w:val="14"/>
                <w:szCs w:val="14"/>
              </w:rPr>
            </w:pPr>
            <w:ins w:id="33203" w:author="Weber" w:date="2014-10-29T03:09:00Z">
              <w:r>
                <w:rPr>
                  <w:rFonts w:ascii="Calibri" w:eastAsia="Calibri" w:hAnsi="Calibri" w:cs="Calibri"/>
                  <w:w w:val="104"/>
                  <w:sz w:val="14"/>
                  <w:szCs w:val="14"/>
                </w:rPr>
                <w:t>0.31%</w:t>
              </w:r>
            </w:ins>
          </w:p>
        </w:tc>
      </w:tr>
      <w:tr w:rsidR="00376B22" w14:paraId="1F1BABE0" w14:textId="77777777" w:rsidTr="00376B22">
        <w:trPr>
          <w:trHeight w:hRule="exact" w:val="190"/>
          <w:ins w:id="33204"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5A844B04" w14:textId="77777777" w:rsidR="00376B22" w:rsidRDefault="00376B22" w:rsidP="00376B22">
            <w:pPr>
              <w:spacing w:line="169" w:lineRule="exact"/>
              <w:ind w:left="133" w:right="-20"/>
              <w:rPr>
                <w:ins w:id="33205" w:author="Weber" w:date="2014-10-29T03:09:00Z"/>
                <w:rFonts w:ascii="Calibri" w:eastAsia="Calibri" w:hAnsi="Calibri" w:cs="Calibri"/>
                <w:sz w:val="14"/>
                <w:szCs w:val="14"/>
              </w:rPr>
            </w:pPr>
            <w:ins w:id="33206" w:author="Weber" w:date="2014-10-29T03:09:00Z">
              <w:r>
                <w:rPr>
                  <w:rFonts w:ascii="Calibri" w:eastAsia="Calibri" w:hAnsi="Calibri" w:cs="Calibri"/>
                  <w:w w:val="104"/>
                  <w:sz w:val="14"/>
                  <w:szCs w:val="14"/>
                </w:rPr>
                <w:t>32608</w:t>
              </w:r>
            </w:ins>
          </w:p>
        </w:tc>
        <w:tc>
          <w:tcPr>
            <w:tcW w:w="2102" w:type="dxa"/>
            <w:gridSpan w:val="2"/>
            <w:vMerge/>
            <w:tcBorders>
              <w:left w:val="single" w:sz="5" w:space="0" w:color="D0D7E5"/>
              <w:right w:val="single" w:sz="5" w:space="0" w:color="D0D7E5"/>
            </w:tcBorders>
          </w:tcPr>
          <w:p w14:paraId="203ED210" w14:textId="77777777" w:rsidR="00376B22" w:rsidRDefault="00376B22" w:rsidP="00376B22">
            <w:pPr>
              <w:rPr>
                <w:ins w:id="33207"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250D8216" w14:textId="77777777" w:rsidR="00376B22" w:rsidRDefault="00376B22" w:rsidP="00376B22">
            <w:pPr>
              <w:spacing w:line="169" w:lineRule="exact"/>
              <w:ind w:left="421" w:right="-20"/>
              <w:rPr>
                <w:ins w:id="33208" w:author="Weber" w:date="2014-10-29T03:09:00Z"/>
                <w:rFonts w:ascii="Calibri" w:eastAsia="Calibri" w:hAnsi="Calibri" w:cs="Calibri"/>
                <w:sz w:val="14"/>
                <w:szCs w:val="14"/>
              </w:rPr>
            </w:pPr>
            <w:ins w:id="33209" w:author="Weber" w:date="2014-10-29T03:09:00Z">
              <w:r>
                <w:rPr>
                  <w:rFonts w:ascii="Calibri" w:eastAsia="Calibri" w:hAnsi="Calibri" w:cs="Calibri"/>
                  <w:w w:val="104"/>
                  <w:sz w:val="14"/>
                  <w:szCs w:val="14"/>
                </w:rPr>
                <w:t>22,598,771</w:t>
              </w:r>
            </w:ins>
          </w:p>
        </w:tc>
        <w:tc>
          <w:tcPr>
            <w:tcW w:w="581" w:type="dxa"/>
            <w:tcBorders>
              <w:top w:val="single" w:sz="5" w:space="0" w:color="D0D7E5"/>
              <w:left w:val="single" w:sz="5" w:space="0" w:color="D0D7E5"/>
              <w:bottom w:val="single" w:sz="5" w:space="0" w:color="D0D7E5"/>
              <w:right w:val="single" w:sz="5" w:space="0" w:color="D0D7E5"/>
            </w:tcBorders>
          </w:tcPr>
          <w:p w14:paraId="12444A68" w14:textId="77777777" w:rsidR="00376B22" w:rsidRDefault="00376B22" w:rsidP="00376B22">
            <w:pPr>
              <w:spacing w:line="169" w:lineRule="exact"/>
              <w:ind w:left="102" w:right="-20"/>
              <w:rPr>
                <w:ins w:id="33210" w:author="Weber" w:date="2014-10-29T03:09:00Z"/>
                <w:rFonts w:ascii="Calibri" w:eastAsia="Calibri" w:hAnsi="Calibri" w:cs="Calibri"/>
                <w:sz w:val="14"/>
                <w:szCs w:val="14"/>
              </w:rPr>
            </w:pPr>
            <w:ins w:id="33211" w:author="Weber" w:date="2014-10-29T03:09:00Z">
              <w:r>
                <w:rPr>
                  <w:rFonts w:ascii="Calibri" w:eastAsia="Calibri" w:hAnsi="Calibri" w:cs="Calibri"/>
                  <w:w w:val="104"/>
                  <w:sz w:val="14"/>
                  <w:szCs w:val="14"/>
                </w:rPr>
                <w:t>0.19%</w:t>
              </w:r>
            </w:ins>
          </w:p>
        </w:tc>
        <w:tc>
          <w:tcPr>
            <w:tcW w:w="1522" w:type="dxa"/>
            <w:tcBorders>
              <w:top w:val="single" w:sz="5" w:space="0" w:color="D0D7E5"/>
              <w:left w:val="single" w:sz="5" w:space="0" w:color="D0D7E5"/>
              <w:bottom w:val="single" w:sz="5" w:space="0" w:color="D0D7E5"/>
              <w:right w:val="single" w:sz="5" w:space="0" w:color="D0D7E5"/>
            </w:tcBorders>
          </w:tcPr>
          <w:p w14:paraId="60E72509" w14:textId="77777777" w:rsidR="00376B22" w:rsidRDefault="00376B22" w:rsidP="00376B22">
            <w:pPr>
              <w:spacing w:line="169" w:lineRule="exact"/>
              <w:ind w:left="688" w:right="663"/>
              <w:jc w:val="center"/>
              <w:rPr>
                <w:ins w:id="33212" w:author="Weber" w:date="2014-10-29T03:09:00Z"/>
                <w:rFonts w:ascii="Calibri" w:eastAsia="Calibri" w:hAnsi="Calibri" w:cs="Calibri"/>
                <w:sz w:val="14"/>
                <w:szCs w:val="14"/>
              </w:rPr>
            </w:pPr>
            <w:ins w:id="3321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1E84BF63" w14:textId="77777777" w:rsidR="00376B22" w:rsidRDefault="00376B22" w:rsidP="00376B22">
            <w:pPr>
              <w:spacing w:line="169" w:lineRule="exact"/>
              <w:ind w:left="102" w:right="-20"/>
              <w:rPr>
                <w:ins w:id="33214" w:author="Weber" w:date="2014-10-29T03:09:00Z"/>
                <w:rFonts w:ascii="Calibri" w:eastAsia="Calibri" w:hAnsi="Calibri" w:cs="Calibri"/>
                <w:sz w:val="14"/>
                <w:szCs w:val="14"/>
              </w:rPr>
            </w:pPr>
            <w:ins w:id="3321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65AEE8C4" w14:textId="77777777" w:rsidR="00376B22" w:rsidRDefault="00376B22" w:rsidP="00376B22">
            <w:pPr>
              <w:spacing w:line="169" w:lineRule="exact"/>
              <w:ind w:left="421" w:right="-20"/>
              <w:rPr>
                <w:ins w:id="33216" w:author="Weber" w:date="2014-10-29T03:09:00Z"/>
                <w:rFonts w:ascii="Calibri" w:eastAsia="Calibri" w:hAnsi="Calibri" w:cs="Calibri"/>
                <w:sz w:val="14"/>
                <w:szCs w:val="14"/>
              </w:rPr>
            </w:pPr>
            <w:ins w:id="33217" w:author="Weber" w:date="2014-10-29T03:09:00Z">
              <w:r>
                <w:rPr>
                  <w:rFonts w:ascii="Calibri" w:eastAsia="Calibri" w:hAnsi="Calibri" w:cs="Calibri"/>
                  <w:w w:val="104"/>
                  <w:sz w:val="14"/>
                  <w:szCs w:val="14"/>
                </w:rPr>
                <w:t>22,674,040</w:t>
              </w:r>
            </w:ins>
          </w:p>
        </w:tc>
        <w:tc>
          <w:tcPr>
            <w:tcW w:w="581" w:type="dxa"/>
            <w:tcBorders>
              <w:top w:val="single" w:sz="5" w:space="0" w:color="D0D7E5"/>
              <w:left w:val="single" w:sz="5" w:space="0" w:color="D0D7E5"/>
              <w:bottom w:val="single" w:sz="5" w:space="0" w:color="D0D7E5"/>
              <w:right w:val="single" w:sz="5" w:space="0" w:color="D0D7E5"/>
            </w:tcBorders>
          </w:tcPr>
          <w:p w14:paraId="0224A310" w14:textId="77777777" w:rsidR="00376B22" w:rsidRDefault="00376B22" w:rsidP="00376B22">
            <w:pPr>
              <w:spacing w:line="169" w:lineRule="exact"/>
              <w:ind w:left="102" w:right="-20"/>
              <w:rPr>
                <w:ins w:id="33218" w:author="Weber" w:date="2014-10-29T03:09:00Z"/>
                <w:rFonts w:ascii="Calibri" w:eastAsia="Calibri" w:hAnsi="Calibri" w:cs="Calibri"/>
                <w:sz w:val="14"/>
                <w:szCs w:val="14"/>
              </w:rPr>
            </w:pPr>
            <w:ins w:id="33219" w:author="Weber" w:date="2014-10-29T03:09:00Z">
              <w:r>
                <w:rPr>
                  <w:rFonts w:ascii="Calibri" w:eastAsia="Calibri" w:hAnsi="Calibri" w:cs="Calibri"/>
                  <w:w w:val="104"/>
                  <w:sz w:val="14"/>
                  <w:szCs w:val="14"/>
                </w:rPr>
                <w:t>0.16%</w:t>
              </w:r>
            </w:ins>
          </w:p>
        </w:tc>
        <w:tc>
          <w:tcPr>
            <w:tcW w:w="1522" w:type="dxa"/>
            <w:tcBorders>
              <w:top w:val="single" w:sz="5" w:space="0" w:color="D0D7E5"/>
              <w:left w:val="single" w:sz="5" w:space="0" w:color="D0D7E5"/>
              <w:bottom w:val="single" w:sz="5" w:space="0" w:color="D0D7E5"/>
              <w:right w:val="single" w:sz="5" w:space="0" w:color="D0D7E5"/>
            </w:tcBorders>
          </w:tcPr>
          <w:p w14:paraId="529059F4" w14:textId="77777777" w:rsidR="00376B22" w:rsidRDefault="00376B22" w:rsidP="00376B22">
            <w:pPr>
              <w:spacing w:line="169" w:lineRule="exact"/>
              <w:ind w:left="421" w:right="-20"/>
              <w:rPr>
                <w:ins w:id="33220" w:author="Weber" w:date="2014-10-29T03:09:00Z"/>
                <w:rFonts w:ascii="Calibri" w:eastAsia="Calibri" w:hAnsi="Calibri" w:cs="Calibri"/>
                <w:sz w:val="14"/>
                <w:szCs w:val="14"/>
              </w:rPr>
            </w:pPr>
            <w:ins w:id="33221" w:author="Weber" w:date="2014-10-29T03:09:00Z">
              <w:r>
                <w:rPr>
                  <w:rFonts w:ascii="Calibri" w:eastAsia="Calibri" w:hAnsi="Calibri" w:cs="Calibri"/>
                  <w:w w:val="104"/>
                  <w:sz w:val="14"/>
                  <w:szCs w:val="14"/>
                </w:rPr>
                <w:t>45,272,811</w:t>
              </w:r>
            </w:ins>
          </w:p>
        </w:tc>
        <w:tc>
          <w:tcPr>
            <w:tcW w:w="581" w:type="dxa"/>
            <w:tcBorders>
              <w:top w:val="single" w:sz="5" w:space="0" w:color="D0D7E5"/>
              <w:left w:val="single" w:sz="5" w:space="0" w:color="D0D7E5"/>
              <w:bottom w:val="single" w:sz="5" w:space="0" w:color="D0D7E5"/>
              <w:right w:val="single" w:sz="5" w:space="0" w:color="D0D7E5"/>
            </w:tcBorders>
          </w:tcPr>
          <w:p w14:paraId="06D7C7E1" w14:textId="77777777" w:rsidR="00376B22" w:rsidRDefault="00376B22" w:rsidP="00376B22">
            <w:pPr>
              <w:spacing w:line="169" w:lineRule="exact"/>
              <w:ind w:left="102" w:right="-20"/>
              <w:rPr>
                <w:ins w:id="33222" w:author="Weber" w:date="2014-10-29T03:09:00Z"/>
                <w:rFonts w:ascii="Calibri" w:eastAsia="Calibri" w:hAnsi="Calibri" w:cs="Calibri"/>
                <w:sz w:val="14"/>
                <w:szCs w:val="14"/>
              </w:rPr>
            </w:pPr>
            <w:ins w:id="33223" w:author="Weber" w:date="2014-10-29T03:09:00Z">
              <w:r>
                <w:rPr>
                  <w:rFonts w:ascii="Calibri" w:eastAsia="Calibri" w:hAnsi="Calibri" w:cs="Calibri"/>
                  <w:w w:val="104"/>
                  <w:sz w:val="14"/>
                  <w:szCs w:val="14"/>
                </w:rPr>
                <w:t>0.13%</w:t>
              </w:r>
            </w:ins>
          </w:p>
        </w:tc>
      </w:tr>
      <w:tr w:rsidR="00376B22" w14:paraId="5E6C7884" w14:textId="77777777" w:rsidTr="00376B22">
        <w:trPr>
          <w:trHeight w:hRule="exact" w:val="190"/>
          <w:ins w:id="33224"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039D7F81" w14:textId="77777777" w:rsidR="00376B22" w:rsidRDefault="00376B22" w:rsidP="00376B22">
            <w:pPr>
              <w:spacing w:line="169" w:lineRule="exact"/>
              <w:ind w:left="133" w:right="-20"/>
              <w:rPr>
                <w:ins w:id="33225" w:author="Weber" w:date="2014-10-29T03:09:00Z"/>
                <w:rFonts w:ascii="Calibri" w:eastAsia="Calibri" w:hAnsi="Calibri" w:cs="Calibri"/>
                <w:sz w:val="14"/>
                <w:szCs w:val="14"/>
              </w:rPr>
            </w:pPr>
            <w:ins w:id="33226" w:author="Weber" w:date="2014-10-29T03:09:00Z">
              <w:r>
                <w:rPr>
                  <w:rFonts w:ascii="Calibri" w:eastAsia="Calibri" w:hAnsi="Calibri" w:cs="Calibri"/>
                  <w:w w:val="104"/>
                  <w:sz w:val="14"/>
                  <w:szCs w:val="14"/>
                </w:rPr>
                <w:t>34448</w:t>
              </w:r>
            </w:ins>
          </w:p>
        </w:tc>
        <w:tc>
          <w:tcPr>
            <w:tcW w:w="2102" w:type="dxa"/>
            <w:gridSpan w:val="2"/>
            <w:vMerge/>
            <w:tcBorders>
              <w:left w:val="single" w:sz="5" w:space="0" w:color="D0D7E5"/>
              <w:right w:val="single" w:sz="5" w:space="0" w:color="D0D7E5"/>
            </w:tcBorders>
          </w:tcPr>
          <w:p w14:paraId="4C312425" w14:textId="77777777" w:rsidR="00376B22" w:rsidRDefault="00376B22" w:rsidP="00376B22">
            <w:pPr>
              <w:rPr>
                <w:ins w:id="33227"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144486B2" w14:textId="77777777" w:rsidR="00376B22" w:rsidRDefault="00376B22" w:rsidP="00376B22">
            <w:pPr>
              <w:spacing w:line="169" w:lineRule="exact"/>
              <w:ind w:left="421" w:right="-20"/>
              <w:rPr>
                <w:ins w:id="33228" w:author="Weber" w:date="2014-10-29T03:09:00Z"/>
                <w:rFonts w:ascii="Calibri" w:eastAsia="Calibri" w:hAnsi="Calibri" w:cs="Calibri"/>
                <w:sz w:val="14"/>
                <w:szCs w:val="14"/>
              </w:rPr>
            </w:pPr>
            <w:ins w:id="33229" w:author="Weber" w:date="2014-10-29T03:09:00Z">
              <w:r>
                <w:rPr>
                  <w:rFonts w:ascii="Calibri" w:eastAsia="Calibri" w:hAnsi="Calibri" w:cs="Calibri"/>
                  <w:w w:val="104"/>
                  <w:sz w:val="14"/>
                  <w:szCs w:val="14"/>
                </w:rPr>
                <w:t>15,899,130</w:t>
              </w:r>
            </w:ins>
          </w:p>
        </w:tc>
        <w:tc>
          <w:tcPr>
            <w:tcW w:w="581" w:type="dxa"/>
            <w:tcBorders>
              <w:top w:val="single" w:sz="5" w:space="0" w:color="D0D7E5"/>
              <w:left w:val="single" w:sz="5" w:space="0" w:color="D0D7E5"/>
              <w:bottom w:val="single" w:sz="5" w:space="0" w:color="D0D7E5"/>
              <w:right w:val="single" w:sz="5" w:space="0" w:color="D0D7E5"/>
            </w:tcBorders>
          </w:tcPr>
          <w:p w14:paraId="23F019AE" w14:textId="77777777" w:rsidR="00376B22" w:rsidRDefault="00376B22" w:rsidP="00376B22">
            <w:pPr>
              <w:spacing w:line="169" w:lineRule="exact"/>
              <w:ind w:left="102" w:right="-20"/>
              <w:rPr>
                <w:ins w:id="33230" w:author="Weber" w:date="2014-10-29T03:09:00Z"/>
                <w:rFonts w:ascii="Calibri" w:eastAsia="Calibri" w:hAnsi="Calibri" w:cs="Calibri"/>
                <w:sz w:val="14"/>
                <w:szCs w:val="14"/>
              </w:rPr>
            </w:pPr>
            <w:ins w:id="33231" w:author="Weber" w:date="2014-10-29T03:09:00Z">
              <w:r>
                <w:rPr>
                  <w:rFonts w:ascii="Calibri" w:eastAsia="Calibri" w:hAnsi="Calibri" w:cs="Calibri"/>
                  <w:w w:val="104"/>
                  <w:sz w:val="14"/>
                  <w:szCs w:val="14"/>
                </w:rPr>
                <w:t>0.13%</w:t>
              </w:r>
            </w:ins>
          </w:p>
        </w:tc>
        <w:tc>
          <w:tcPr>
            <w:tcW w:w="1522" w:type="dxa"/>
            <w:tcBorders>
              <w:top w:val="single" w:sz="5" w:space="0" w:color="D0D7E5"/>
              <w:left w:val="single" w:sz="5" w:space="0" w:color="D0D7E5"/>
              <w:bottom w:val="single" w:sz="5" w:space="0" w:color="D0D7E5"/>
              <w:right w:val="single" w:sz="5" w:space="0" w:color="D0D7E5"/>
            </w:tcBorders>
          </w:tcPr>
          <w:p w14:paraId="4D15F8D5" w14:textId="77777777" w:rsidR="00376B22" w:rsidRDefault="00376B22" w:rsidP="00376B22">
            <w:pPr>
              <w:spacing w:line="169" w:lineRule="exact"/>
              <w:ind w:left="688" w:right="663"/>
              <w:jc w:val="center"/>
              <w:rPr>
                <w:ins w:id="33232" w:author="Weber" w:date="2014-10-29T03:09:00Z"/>
                <w:rFonts w:ascii="Calibri" w:eastAsia="Calibri" w:hAnsi="Calibri" w:cs="Calibri"/>
                <w:sz w:val="14"/>
                <w:szCs w:val="14"/>
              </w:rPr>
            </w:pPr>
            <w:ins w:id="3323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5EF7EE4D" w14:textId="77777777" w:rsidR="00376B22" w:rsidRDefault="00376B22" w:rsidP="00376B22">
            <w:pPr>
              <w:spacing w:line="169" w:lineRule="exact"/>
              <w:ind w:left="102" w:right="-20"/>
              <w:rPr>
                <w:ins w:id="33234" w:author="Weber" w:date="2014-10-29T03:09:00Z"/>
                <w:rFonts w:ascii="Calibri" w:eastAsia="Calibri" w:hAnsi="Calibri" w:cs="Calibri"/>
                <w:sz w:val="14"/>
                <w:szCs w:val="14"/>
              </w:rPr>
            </w:pPr>
            <w:ins w:id="3323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687DE187" w14:textId="77777777" w:rsidR="00376B22" w:rsidRDefault="00376B22" w:rsidP="00376B22">
            <w:pPr>
              <w:spacing w:line="169" w:lineRule="exact"/>
              <w:ind w:left="421" w:right="-20"/>
              <w:rPr>
                <w:ins w:id="33236" w:author="Weber" w:date="2014-10-29T03:09:00Z"/>
                <w:rFonts w:ascii="Calibri" w:eastAsia="Calibri" w:hAnsi="Calibri" w:cs="Calibri"/>
                <w:sz w:val="14"/>
                <w:szCs w:val="14"/>
              </w:rPr>
            </w:pPr>
            <w:ins w:id="33237" w:author="Weber" w:date="2014-10-29T03:09:00Z">
              <w:r>
                <w:rPr>
                  <w:rFonts w:ascii="Calibri" w:eastAsia="Calibri" w:hAnsi="Calibri" w:cs="Calibri"/>
                  <w:w w:val="104"/>
                  <w:sz w:val="14"/>
                  <w:szCs w:val="14"/>
                </w:rPr>
                <w:t>11,655,164</w:t>
              </w:r>
            </w:ins>
          </w:p>
        </w:tc>
        <w:tc>
          <w:tcPr>
            <w:tcW w:w="581" w:type="dxa"/>
            <w:tcBorders>
              <w:top w:val="single" w:sz="5" w:space="0" w:color="D0D7E5"/>
              <w:left w:val="single" w:sz="5" w:space="0" w:color="D0D7E5"/>
              <w:bottom w:val="single" w:sz="5" w:space="0" w:color="D0D7E5"/>
              <w:right w:val="single" w:sz="5" w:space="0" w:color="D0D7E5"/>
            </w:tcBorders>
          </w:tcPr>
          <w:p w14:paraId="4041E4EA" w14:textId="77777777" w:rsidR="00376B22" w:rsidRDefault="00376B22" w:rsidP="00376B22">
            <w:pPr>
              <w:spacing w:line="169" w:lineRule="exact"/>
              <w:ind w:left="102" w:right="-20"/>
              <w:rPr>
                <w:ins w:id="33238" w:author="Weber" w:date="2014-10-29T03:09:00Z"/>
                <w:rFonts w:ascii="Calibri" w:eastAsia="Calibri" w:hAnsi="Calibri" w:cs="Calibri"/>
                <w:sz w:val="14"/>
                <w:szCs w:val="14"/>
              </w:rPr>
            </w:pPr>
            <w:ins w:id="33239" w:author="Weber" w:date="2014-10-29T03:09:00Z">
              <w:r>
                <w:rPr>
                  <w:rFonts w:ascii="Calibri" w:eastAsia="Calibri" w:hAnsi="Calibri" w:cs="Calibri"/>
                  <w:w w:val="104"/>
                  <w:sz w:val="14"/>
                  <w:szCs w:val="14"/>
                </w:rPr>
                <w:t>0.08%</w:t>
              </w:r>
            </w:ins>
          </w:p>
        </w:tc>
        <w:tc>
          <w:tcPr>
            <w:tcW w:w="1522" w:type="dxa"/>
            <w:tcBorders>
              <w:top w:val="single" w:sz="5" w:space="0" w:color="D0D7E5"/>
              <w:left w:val="single" w:sz="5" w:space="0" w:color="D0D7E5"/>
              <w:bottom w:val="single" w:sz="5" w:space="0" w:color="D0D7E5"/>
              <w:right w:val="single" w:sz="5" w:space="0" w:color="D0D7E5"/>
            </w:tcBorders>
          </w:tcPr>
          <w:p w14:paraId="3AF7BBED" w14:textId="77777777" w:rsidR="00376B22" w:rsidRDefault="00376B22" w:rsidP="00376B22">
            <w:pPr>
              <w:spacing w:line="169" w:lineRule="exact"/>
              <w:ind w:left="421" w:right="-20"/>
              <w:rPr>
                <w:ins w:id="33240" w:author="Weber" w:date="2014-10-29T03:09:00Z"/>
                <w:rFonts w:ascii="Calibri" w:eastAsia="Calibri" w:hAnsi="Calibri" w:cs="Calibri"/>
                <w:sz w:val="14"/>
                <w:szCs w:val="14"/>
              </w:rPr>
            </w:pPr>
            <w:ins w:id="33241" w:author="Weber" w:date="2014-10-29T03:09:00Z">
              <w:r>
                <w:rPr>
                  <w:rFonts w:ascii="Calibri" w:eastAsia="Calibri" w:hAnsi="Calibri" w:cs="Calibri"/>
                  <w:w w:val="104"/>
                  <w:sz w:val="14"/>
                  <w:szCs w:val="14"/>
                </w:rPr>
                <w:t>27,554,295</w:t>
              </w:r>
            </w:ins>
          </w:p>
        </w:tc>
        <w:tc>
          <w:tcPr>
            <w:tcW w:w="581" w:type="dxa"/>
            <w:tcBorders>
              <w:top w:val="single" w:sz="5" w:space="0" w:color="D0D7E5"/>
              <w:left w:val="single" w:sz="5" w:space="0" w:color="D0D7E5"/>
              <w:bottom w:val="single" w:sz="5" w:space="0" w:color="D0D7E5"/>
              <w:right w:val="single" w:sz="5" w:space="0" w:color="D0D7E5"/>
            </w:tcBorders>
          </w:tcPr>
          <w:p w14:paraId="4CF1418C" w14:textId="77777777" w:rsidR="00376B22" w:rsidRDefault="00376B22" w:rsidP="00376B22">
            <w:pPr>
              <w:spacing w:line="169" w:lineRule="exact"/>
              <w:ind w:left="102" w:right="-20"/>
              <w:rPr>
                <w:ins w:id="33242" w:author="Weber" w:date="2014-10-29T03:09:00Z"/>
                <w:rFonts w:ascii="Calibri" w:eastAsia="Calibri" w:hAnsi="Calibri" w:cs="Calibri"/>
                <w:sz w:val="14"/>
                <w:szCs w:val="14"/>
              </w:rPr>
            </w:pPr>
            <w:ins w:id="33243" w:author="Weber" w:date="2014-10-29T03:09:00Z">
              <w:r>
                <w:rPr>
                  <w:rFonts w:ascii="Calibri" w:eastAsia="Calibri" w:hAnsi="Calibri" w:cs="Calibri"/>
                  <w:w w:val="104"/>
                  <w:sz w:val="14"/>
                  <w:szCs w:val="14"/>
                </w:rPr>
                <w:t>0.08%</w:t>
              </w:r>
            </w:ins>
          </w:p>
        </w:tc>
      </w:tr>
      <w:tr w:rsidR="00376B22" w14:paraId="5181627C" w14:textId="77777777" w:rsidTr="00376B22">
        <w:trPr>
          <w:trHeight w:hRule="exact" w:val="190"/>
          <w:ins w:id="33244"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025845EF" w14:textId="77777777" w:rsidR="00376B22" w:rsidRDefault="00376B22" w:rsidP="00376B22">
            <w:pPr>
              <w:spacing w:line="169" w:lineRule="exact"/>
              <w:ind w:left="133" w:right="-20"/>
              <w:rPr>
                <w:ins w:id="33245" w:author="Weber" w:date="2014-10-29T03:09:00Z"/>
                <w:rFonts w:ascii="Calibri" w:eastAsia="Calibri" w:hAnsi="Calibri" w:cs="Calibri"/>
                <w:sz w:val="14"/>
                <w:szCs w:val="14"/>
              </w:rPr>
            </w:pPr>
            <w:ins w:id="33246" w:author="Weber" w:date="2014-10-29T03:09:00Z">
              <w:r>
                <w:rPr>
                  <w:rFonts w:ascii="Calibri" w:eastAsia="Calibri" w:hAnsi="Calibri" w:cs="Calibri"/>
                  <w:w w:val="104"/>
                  <w:sz w:val="14"/>
                  <w:szCs w:val="14"/>
                </w:rPr>
                <w:t>34731</w:t>
              </w:r>
            </w:ins>
          </w:p>
        </w:tc>
        <w:tc>
          <w:tcPr>
            <w:tcW w:w="2102" w:type="dxa"/>
            <w:gridSpan w:val="2"/>
            <w:vMerge/>
            <w:tcBorders>
              <w:left w:val="single" w:sz="5" w:space="0" w:color="D0D7E5"/>
              <w:right w:val="single" w:sz="5" w:space="0" w:color="D0D7E5"/>
            </w:tcBorders>
          </w:tcPr>
          <w:p w14:paraId="0F7F9D78" w14:textId="77777777" w:rsidR="00376B22" w:rsidRDefault="00376B22" w:rsidP="00376B22">
            <w:pPr>
              <w:rPr>
                <w:ins w:id="33247"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2DC8CE8D" w14:textId="77777777" w:rsidR="00376B22" w:rsidRDefault="00376B22" w:rsidP="00376B22">
            <w:pPr>
              <w:spacing w:line="169" w:lineRule="exact"/>
              <w:ind w:left="421" w:right="-20"/>
              <w:rPr>
                <w:ins w:id="33248" w:author="Weber" w:date="2014-10-29T03:09:00Z"/>
                <w:rFonts w:ascii="Calibri" w:eastAsia="Calibri" w:hAnsi="Calibri" w:cs="Calibri"/>
                <w:sz w:val="14"/>
                <w:szCs w:val="14"/>
              </w:rPr>
            </w:pPr>
            <w:ins w:id="33249" w:author="Weber" w:date="2014-10-29T03:09:00Z">
              <w:r>
                <w:rPr>
                  <w:rFonts w:ascii="Calibri" w:eastAsia="Calibri" w:hAnsi="Calibri" w:cs="Calibri"/>
                  <w:w w:val="104"/>
                  <w:sz w:val="14"/>
                  <w:szCs w:val="14"/>
                </w:rPr>
                <w:t>13,528,955</w:t>
              </w:r>
            </w:ins>
          </w:p>
        </w:tc>
        <w:tc>
          <w:tcPr>
            <w:tcW w:w="581" w:type="dxa"/>
            <w:tcBorders>
              <w:top w:val="single" w:sz="5" w:space="0" w:color="D0D7E5"/>
              <w:left w:val="single" w:sz="5" w:space="0" w:color="D0D7E5"/>
              <w:bottom w:val="single" w:sz="5" w:space="0" w:color="D0D7E5"/>
              <w:right w:val="single" w:sz="5" w:space="0" w:color="D0D7E5"/>
            </w:tcBorders>
          </w:tcPr>
          <w:p w14:paraId="0BA8CC6B" w14:textId="77777777" w:rsidR="00376B22" w:rsidRDefault="00376B22" w:rsidP="00376B22">
            <w:pPr>
              <w:spacing w:line="169" w:lineRule="exact"/>
              <w:ind w:left="102" w:right="-20"/>
              <w:rPr>
                <w:ins w:id="33250" w:author="Weber" w:date="2014-10-29T03:09:00Z"/>
                <w:rFonts w:ascii="Calibri" w:eastAsia="Calibri" w:hAnsi="Calibri" w:cs="Calibri"/>
                <w:sz w:val="14"/>
                <w:szCs w:val="14"/>
              </w:rPr>
            </w:pPr>
            <w:ins w:id="33251" w:author="Weber" w:date="2014-10-29T03:09:00Z">
              <w:r>
                <w:rPr>
                  <w:rFonts w:ascii="Calibri" w:eastAsia="Calibri" w:hAnsi="Calibri" w:cs="Calibri"/>
                  <w:w w:val="104"/>
                  <w:sz w:val="14"/>
                  <w:szCs w:val="14"/>
                </w:rPr>
                <w:t>0.11%</w:t>
              </w:r>
            </w:ins>
          </w:p>
        </w:tc>
        <w:tc>
          <w:tcPr>
            <w:tcW w:w="1522" w:type="dxa"/>
            <w:tcBorders>
              <w:top w:val="single" w:sz="5" w:space="0" w:color="D0D7E5"/>
              <w:left w:val="single" w:sz="5" w:space="0" w:color="D0D7E5"/>
              <w:bottom w:val="single" w:sz="5" w:space="0" w:color="D0D7E5"/>
              <w:right w:val="single" w:sz="5" w:space="0" w:color="D0D7E5"/>
            </w:tcBorders>
          </w:tcPr>
          <w:p w14:paraId="65B6EC80" w14:textId="77777777" w:rsidR="00376B22" w:rsidRDefault="00376B22" w:rsidP="00376B22">
            <w:pPr>
              <w:spacing w:line="169" w:lineRule="exact"/>
              <w:ind w:left="688" w:right="663"/>
              <w:jc w:val="center"/>
              <w:rPr>
                <w:ins w:id="33252" w:author="Weber" w:date="2014-10-29T03:09:00Z"/>
                <w:rFonts w:ascii="Calibri" w:eastAsia="Calibri" w:hAnsi="Calibri" w:cs="Calibri"/>
                <w:sz w:val="14"/>
                <w:szCs w:val="14"/>
              </w:rPr>
            </w:pPr>
            <w:ins w:id="3325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359BDD37" w14:textId="77777777" w:rsidR="00376B22" w:rsidRDefault="00376B22" w:rsidP="00376B22">
            <w:pPr>
              <w:spacing w:line="169" w:lineRule="exact"/>
              <w:ind w:left="102" w:right="-20"/>
              <w:rPr>
                <w:ins w:id="33254" w:author="Weber" w:date="2014-10-29T03:09:00Z"/>
                <w:rFonts w:ascii="Calibri" w:eastAsia="Calibri" w:hAnsi="Calibri" w:cs="Calibri"/>
                <w:sz w:val="14"/>
                <w:szCs w:val="14"/>
              </w:rPr>
            </w:pPr>
            <w:ins w:id="3325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37826458" w14:textId="77777777" w:rsidR="00376B22" w:rsidRDefault="00376B22" w:rsidP="00376B22">
            <w:pPr>
              <w:spacing w:line="169" w:lineRule="exact"/>
              <w:ind w:left="421" w:right="-20"/>
              <w:rPr>
                <w:ins w:id="33256" w:author="Weber" w:date="2014-10-29T03:09:00Z"/>
                <w:rFonts w:ascii="Calibri" w:eastAsia="Calibri" w:hAnsi="Calibri" w:cs="Calibri"/>
                <w:sz w:val="14"/>
                <w:szCs w:val="14"/>
              </w:rPr>
            </w:pPr>
            <w:ins w:id="33257" w:author="Weber" w:date="2014-10-29T03:09:00Z">
              <w:r>
                <w:rPr>
                  <w:rFonts w:ascii="Calibri" w:eastAsia="Calibri" w:hAnsi="Calibri" w:cs="Calibri"/>
                  <w:w w:val="104"/>
                  <w:sz w:val="14"/>
                  <w:szCs w:val="14"/>
                </w:rPr>
                <w:t>18,623,442</w:t>
              </w:r>
            </w:ins>
          </w:p>
        </w:tc>
        <w:tc>
          <w:tcPr>
            <w:tcW w:w="581" w:type="dxa"/>
            <w:tcBorders>
              <w:top w:val="single" w:sz="5" w:space="0" w:color="D0D7E5"/>
              <w:left w:val="single" w:sz="5" w:space="0" w:color="D0D7E5"/>
              <w:bottom w:val="single" w:sz="5" w:space="0" w:color="D0D7E5"/>
              <w:right w:val="single" w:sz="5" w:space="0" w:color="D0D7E5"/>
            </w:tcBorders>
          </w:tcPr>
          <w:p w14:paraId="205043E3" w14:textId="77777777" w:rsidR="00376B22" w:rsidRDefault="00376B22" w:rsidP="00376B22">
            <w:pPr>
              <w:spacing w:line="169" w:lineRule="exact"/>
              <w:ind w:left="102" w:right="-20"/>
              <w:rPr>
                <w:ins w:id="33258" w:author="Weber" w:date="2014-10-29T03:09:00Z"/>
                <w:rFonts w:ascii="Calibri" w:eastAsia="Calibri" w:hAnsi="Calibri" w:cs="Calibri"/>
                <w:sz w:val="14"/>
                <w:szCs w:val="14"/>
              </w:rPr>
            </w:pPr>
            <w:ins w:id="33259" w:author="Weber" w:date="2014-10-29T03:09:00Z">
              <w:r>
                <w:rPr>
                  <w:rFonts w:ascii="Calibri" w:eastAsia="Calibri" w:hAnsi="Calibri" w:cs="Calibri"/>
                  <w:w w:val="104"/>
                  <w:sz w:val="14"/>
                  <w:szCs w:val="14"/>
                </w:rPr>
                <w:t>0.13%</w:t>
              </w:r>
            </w:ins>
          </w:p>
        </w:tc>
        <w:tc>
          <w:tcPr>
            <w:tcW w:w="1522" w:type="dxa"/>
            <w:tcBorders>
              <w:top w:val="single" w:sz="5" w:space="0" w:color="D0D7E5"/>
              <w:left w:val="single" w:sz="5" w:space="0" w:color="D0D7E5"/>
              <w:bottom w:val="single" w:sz="5" w:space="0" w:color="D0D7E5"/>
              <w:right w:val="single" w:sz="5" w:space="0" w:color="D0D7E5"/>
            </w:tcBorders>
          </w:tcPr>
          <w:p w14:paraId="42490C9E" w14:textId="77777777" w:rsidR="00376B22" w:rsidRDefault="00376B22" w:rsidP="00376B22">
            <w:pPr>
              <w:spacing w:line="169" w:lineRule="exact"/>
              <w:ind w:left="421" w:right="-20"/>
              <w:rPr>
                <w:ins w:id="33260" w:author="Weber" w:date="2014-10-29T03:09:00Z"/>
                <w:rFonts w:ascii="Calibri" w:eastAsia="Calibri" w:hAnsi="Calibri" w:cs="Calibri"/>
                <w:sz w:val="14"/>
                <w:szCs w:val="14"/>
              </w:rPr>
            </w:pPr>
            <w:ins w:id="33261" w:author="Weber" w:date="2014-10-29T03:09:00Z">
              <w:r>
                <w:rPr>
                  <w:rFonts w:ascii="Calibri" w:eastAsia="Calibri" w:hAnsi="Calibri" w:cs="Calibri"/>
                  <w:w w:val="104"/>
                  <w:sz w:val="14"/>
                  <w:szCs w:val="14"/>
                </w:rPr>
                <w:t>32,152,400</w:t>
              </w:r>
            </w:ins>
          </w:p>
        </w:tc>
        <w:tc>
          <w:tcPr>
            <w:tcW w:w="581" w:type="dxa"/>
            <w:tcBorders>
              <w:top w:val="single" w:sz="5" w:space="0" w:color="D0D7E5"/>
              <w:left w:val="single" w:sz="5" w:space="0" w:color="D0D7E5"/>
              <w:bottom w:val="single" w:sz="5" w:space="0" w:color="D0D7E5"/>
              <w:right w:val="single" w:sz="5" w:space="0" w:color="D0D7E5"/>
            </w:tcBorders>
          </w:tcPr>
          <w:p w14:paraId="0775E93C" w14:textId="77777777" w:rsidR="00376B22" w:rsidRDefault="00376B22" w:rsidP="00376B22">
            <w:pPr>
              <w:spacing w:line="169" w:lineRule="exact"/>
              <w:ind w:left="102" w:right="-20"/>
              <w:rPr>
                <w:ins w:id="33262" w:author="Weber" w:date="2014-10-29T03:09:00Z"/>
                <w:rFonts w:ascii="Calibri" w:eastAsia="Calibri" w:hAnsi="Calibri" w:cs="Calibri"/>
                <w:sz w:val="14"/>
                <w:szCs w:val="14"/>
              </w:rPr>
            </w:pPr>
            <w:ins w:id="33263" w:author="Weber" w:date="2014-10-29T03:09:00Z">
              <w:r>
                <w:rPr>
                  <w:rFonts w:ascii="Calibri" w:eastAsia="Calibri" w:hAnsi="Calibri" w:cs="Calibri"/>
                  <w:w w:val="104"/>
                  <w:sz w:val="14"/>
                  <w:szCs w:val="14"/>
                </w:rPr>
                <w:t>0.09%</w:t>
              </w:r>
            </w:ins>
          </w:p>
        </w:tc>
      </w:tr>
      <w:tr w:rsidR="00376B22" w14:paraId="4318247E" w14:textId="77777777" w:rsidTr="00376B22">
        <w:trPr>
          <w:trHeight w:hRule="exact" w:val="190"/>
          <w:ins w:id="33264"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6BAC1805" w14:textId="77777777" w:rsidR="00376B22" w:rsidRDefault="00376B22" w:rsidP="00376B22">
            <w:pPr>
              <w:spacing w:line="169" w:lineRule="exact"/>
              <w:ind w:left="133" w:right="-20"/>
              <w:rPr>
                <w:ins w:id="33265" w:author="Weber" w:date="2014-10-29T03:09:00Z"/>
                <w:rFonts w:ascii="Calibri" w:eastAsia="Calibri" w:hAnsi="Calibri" w:cs="Calibri"/>
                <w:sz w:val="14"/>
                <w:szCs w:val="14"/>
              </w:rPr>
            </w:pPr>
            <w:ins w:id="33266" w:author="Weber" w:date="2014-10-29T03:09:00Z">
              <w:r>
                <w:rPr>
                  <w:rFonts w:ascii="Calibri" w:eastAsia="Calibri" w:hAnsi="Calibri" w:cs="Calibri"/>
                  <w:w w:val="104"/>
                  <w:sz w:val="14"/>
                  <w:szCs w:val="14"/>
                </w:rPr>
                <w:t>32750</w:t>
              </w:r>
            </w:ins>
          </w:p>
        </w:tc>
        <w:tc>
          <w:tcPr>
            <w:tcW w:w="2102" w:type="dxa"/>
            <w:gridSpan w:val="2"/>
            <w:vMerge/>
            <w:tcBorders>
              <w:left w:val="single" w:sz="5" w:space="0" w:color="D0D7E5"/>
              <w:right w:val="single" w:sz="5" w:space="0" w:color="D0D7E5"/>
            </w:tcBorders>
          </w:tcPr>
          <w:p w14:paraId="44226403" w14:textId="77777777" w:rsidR="00376B22" w:rsidRDefault="00376B22" w:rsidP="00376B22">
            <w:pPr>
              <w:rPr>
                <w:ins w:id="33267"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7663AC04" w14:textId="77777777" w:rsidR="00376B22" w:rsidRDefault="00376B22" w:rsidP="00376B22">
            <w:pPr>
              <w:spacing w:line="169" w:lineRule="exact"/>
              <w:ind w:left="421" w:right="-20"/>
              <w:rPr>
                <w:ins w:id="33268" w:author="Weber" w:date="2014-10-29T03:09:00Z"/>
                <w:rFonts w:ascii="Calibri" w:eastAsia="Calibri" w:hAnsi="Calibri" w:cs="Calibri"/>
                <w:sz w:val="14"/>
                <w:szCs w:val="14"/>
              </w:rPr>
            </w:pPr>
            <w:ins w:id="33269" w:author="Weber" w:date="2014-10-29T03:09:00Z">
              <w:r>
                <w:rPr>
                  <w:rFonts w:ascii="Calibri" w:eastAsia="Calibri" w:hAnsi="Calibri" w:cs="Calibri"/>
                  <w:w w:val="104"/>
                  <w:sz w:val="14"/>
                  <w:szCs w:val="14"/>
                </w:rPr>
                <w:t>21,406,919</w:t>
              </w:r>
            </w:ins>
          </w:p>
        </w:tc>
        <w:tc>
          <w:tcPr>
            <w:tcW w:w="581" w:type="dxa"/>
            <w:tcBorders>
              <w:top w:val="single" w:sz="5" w:space="0" w:color="D0D7E5"/>
              <w:left w:val="single" w:sz="5" w:space="0" w:color="D0D7E5"/>
              <w:bottom w:val="single" w:sz="5" w:space="0" w:color="D0D7E5"/>
              <w:right w:val="single" w:sz="5" w:space="0" w:color="D0D7E5"/>
            </w:tcBorders>
          </w:tcPr>
          <w:p w14:paraId="68CB08FE" w14:textId="77777777" w:rsidR="00376B22" w:rsidRDefault="00376B22" w:rsidP="00376B22">
            <w:pPr>
              <w:spacing w:line="169" w:lineRule="exact"/>
              <w:ind w:left="102" w:right="-20"/>
              <w:rPr>
                <w:ins w:id="33270" w:author="Weber" w:date="2014-10-29T03:09:00Z"/>
                <w:rFonts w:ascii="Calibri" w:eastAsia="Calibri" w:hAnsi="Calibri" w:cs="Calibri"/>
                <w:sz w:val="14"/>
                <w:szCs w:val="14"/>
              </w:rPr>
            </w:pPr>
            <w:ins w:id="33271" w:author="Weber" w:date="2014-10-29T03:09:00Z">
              <w:r>
                <w:rPr>
                  <w:rFonts w:ascii="Calibri" w:eastAsia="Calibri" w:hAnsi="Calibri" w:cs="Calibri"/>
                  <w:w w:val="104"/>
                  <w:sz w:val="14"/>
                  <w:szCs w:val="14"/>
                </w:rPr>
                <w:t>0.18%</w:t>
              </w:r>
            </w:ins>
          </w:p>
        </w:tc>
        <w:tc>
          <w:tcPr>
            <w:tcW w:w="1522" w:type="dxa"/>
            <w:tcBorders>
              <w:top w:val="single" w:sz="5" w:space="0" w:color="D0D7E5"/>
              <w:left w:val="single" w:sz="5" w:space="0" w:color="D0D7E5"/>
              <w:bottom w:val="single" w:sz="5" w:space="0" w:color="D0D7E5"/>
              <w:right w:val="single" w:sz="5" w:space="0" w:color="D0D7E5"/>
            </w:tcBorders>
          </w:tcPr>
          <w:p w14:paraId="5024D5B5" w14:textId="77777777" w:rsidR="00376B22" w:rsidRDefault="00376B22" w:rsidP="00376B22">
            <w:pPr>
              <w:spacing w:line="169" w:lineRule="exact"/>
              <w:ind w:left="688" w:right="663"/>
              <w:jc w:val="center"/>
              <w:rPr>
                <w:ins w:id="33272" w:author="Weber" w:date="2014-10-29T03:09:00Z"/>
                <w:rFonts w:ascii="Calibri" w:eastAsia="Calibri" w:hAnsi="Calibri" w:cs="Calibri"/>
                <w:sz w:val="14"/>
                <w:szCs w:val="14"/>
              </w:rPr>
            </w:pPr>
            <w:ins w:id="3327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30276E00" w14:textId="77777777" w:rsidR="00376B22" w:rsidRDefault="00376B22" w:rsidP="00376B22">
            <w:pPr>
              <w:spacing w:line="169" w:lineRule="exact"/>
              <w:ind w:left="102" w:right="-20"/>
              <w:rPr>
                <w:ins w:id="33274" w:author="Weber" w:date="2014-10-29T03:09:00Z"/>
                <w:rFonts w:ascii="Calibri" w:eastAsia="Calibri" w:hAnsi="Calibri" w:cs="Calibri"/>
                <w:sz w:val="14"/>
                <w:szCs w:val="14"/>
              </w:rPr>
            </w:pPr>
            <w:ins w:id="3327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73B3C964" w14:textId="77777777" w:rsidR="00376B22" w:rsidRDefault="00376B22" w:rsidP="00376B22">
            <w:pPr>
              <w:spacing w:line="169" w:lineRule="exact"/>
              <w:ind w:left="421" w:right="-20"/>
              <w:rPr>
                <w:ins w:id="33276" w:author="Weber" w:date="2014-10-29T03:09:00Z"/>
                <w:rFonts w:ascii="Calibri" w:eastAsia="Calibri" w:hAnsi="Calibri" w:cs="Calibri"/>
                <w:sz w:val="14"/>
                <w:szCs w:val="14"/>
              </w:rPr>
            </w:pPr>
            <w:ins w:id="33277" w:author="Weber" w:date="2014-10-29T03:09:00Z">
              <w:r>
                <w:rPr>
                  <w:rFonts w:ascii="Calibri" w:eastAsia="Calibri" w:hAnsi="Calibri" w:cs="Calibri"/>
                  <w:w w:val="104"/>
                  <w:sz w:val="14"/>
                  <w:szCs w:val="14"/>
                </w:rPr>
                <w:t>39,015,991</w:t>
              </w:r>
            </w:ins>
          </w:p>
        </w:tc>
        <w:tc>
          <w:tcPr>
            <w:tcW w:w="581" w:type="dxa"/>
            <w:tcBorders>
              <w:top w:val="single" w:sz="5" w:space="0" w:color="D0D7E5"/>
              <w:left w:val="single" w:sz="5" w:space="0" w:color="D0D7E5"/>
              <w:bottom w:val="single" w:sz="5" w:space="0" w:color="D0D7E5"/>
              <w:right w:val="single" w:sz="5" w:space="0" w:color="D0D7E5"/>
            </w:tcBorders>
          </w:tcPr>
          <w:p w14:paraId="534207E6" w14:textId="77777777" w:rsidR="00376B22" w:rsidRDefault="00376B22" w:rsidP="00376B22">
            <w:pPr>
              <w:spacing w:line="169" w:lineRule="exact"/>
              <w:ind w:left="102" w:right="-20"/>
              <w:rPr>
                <w:ins w:id="33278" w:author="Weber" w:date="2014-10-29T03:09:00Z"/>
                <w:rFonts w:ascii="Calibri" w:eastAsia="Calibri" w:hAnsi="Calibri" w:cs="Calibri"/>
                <w:sz w:val="14"/>
                <w:szCs w:val="14"/>
              </w:rPr>
            </w:pPr>
            <w:ins w:id="33279" w:author="Weber" w:date="2014-10-29T03:09:00Z">
              <w:r>
                <w:rPr>
                  <w:rFonts w:ascii="Calibri" w:eastAsia="Calibri" w:hAnsi="Calibri" w:cs="Calibri"/>
                  <w:w w:val="104"/>
                  <w:sz w:val="14"/>
                  <w:szCs w:val="14"/>
                </w:rPr>
                <w:t>0.28%</w:t>
              </w:r>
            </w:ins>
          </w:p>
        </w:tc>
        <w:tc>
          <w:tcPr>
            <w:tcW w:w="1522" w:type="dxa"/>
            <w:tcBorders>
              <w:top w:val="single" w:sz="5" w:space="0" w:color="D0D7E5"/>
              <w:left w:val="single" w:sz="5" w:space="0" w:color="D0D7E5"/>
              <w:bottom w:val="single" w:sz="5" w:space="0" w:color="D0D7E5"/>
              <w:right w:val="single" w:sz="5" w:space="0" w:color="D0D7E5"/>
            </w:tcBorders>
          </w:tcPr>
          <w:p w14:paraId="2735E516" w14:textId="77777777" w:rsidR="00376B22" w:rsidRDefault="00376B22" w:rsidP="00376B22">
            <w:pPr>
              <w:spacing w:line="169" w:lineRule="exact"/>
              <w:ind w:left="421" w:right="-20"/>
              <w:rPr>
                <w:ins w:id="33280" w:author="Weber" w:date="2014-10-29T03:09:00Z"/>
                <w:rFonts w:ascii="Calibri" w:eastAsia="Calibri" w:hAnsi="Calibri" w:cs="Calibri"/>
                <w:sz w:val="14"/>
                <w:szCs w:val="14"/>
              </w:rPr>
            </w:pPr>
            <w:ins w:id="33281" w:author="Weber" w:date="2014-10-29T03:09:00Z">
              <w:r>
                <w:rPr>
                  <w:rFonts w:ascii="Calibri" w:eastAsia="Calibri" w:hAnsi="Calibri" w:cs="Calibri"/>
                  <w:w w:val="104"/>
                  <w:sz w:val="14"/>
                  <w:szCs w:val="14"/>
                </w:rPr>
                <w:t>99,059,594</w:t>
              </w:r>
            </w:ins>
          </w:p>
        </w:tc>
        <w:tc>
          <w:tcPr>
            <w:tcW w:w="581" w:type="dxa"/>
            <w:tcBorders>
              <w:top w:val="single" w:sz="5" w:space="0" w:color="D0D7E5"/>
              <w:left w:val="single" w:sz="5" w:space="0" w:color="D0D7E5"/>
              <w:bottom w:val="single" w:sz="5" w:space="0" w:color="D0D7E5"/>
              <w:right w:val="single" w:sz="5" w:space="0" w:color="D0D7E5"/>
            </w:tcBorders>
          </w:tcPr>
          <w:p w14:paraId="59A2515C" w14:textId="77777777" w:rsidR="00376B22" w:rsidRDefault="00376B22" w:rsidP="00376B22">
            <w:pPr>
              <w:spacing w:line="169" w:lineRule="exact"/>
              <w:ind w:left="102" w:right="-20"/>
              <w:rPr>
                <w:ins w:id="33282" w:author="Weber" w:date="2014-10-29T03:09:00Z"/>
                <w:rFonts w:ascii="Calibri" w:eastAsia="Calibri" w:hAnsi="Calibri" w:cs="Calibri"/>
                <w:sz w:val="14"/>
                <w:szCs w:val="14"/>
              </w:rPr>
            </w:pPr>
            <w:ins w:id="33283" w:author="Weber" w:date="2014-10-29T03:09:00Z">
              <w:r>
                <w:rPr>
                  <w:rFonts w:ascii="Calibri" w:eastAsia="Calibri" w:hAnsi="Calibri" w:cs="Calibri"/>
                  <w:w w:val="104"/>
                  <w:sz w:val="14"/>
                  <w:szCs w:val="14"/>
                </w:rPr>
                <w:t>0.28%</w:t>
              </w:r>
            </w:ins>
          </w:p>
        </w:tc>
      </w:tr>
      <w:tr w:rsidR="00376B22" w14:paraId="6ACC4A0D" w14:textId="77777777" w:rsidTr="00376B22">
        <w:trPr>
          <w:trHeight w:hRule="exact" w:val="190"/>
          <w:ins w:id="33284"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103CC919" w14:textId="77777777" w:rsidR="00376B22" w:rsidRDefault="00376B22" w:rsidP="00376B22">
            <w:pPr>
              <w:spacing w:line="169" w:lineRule="exact"/>
              <w:ind w:left="133" w:right="-20"/>
              <w:rPr>
                <w:ins w:id="33285" w:author="Weber" w:date="2014-10-29T03:09:00Z"/>
                <w:rFonts w:ascii="Calibri" w:eastAsia="Calibri" w:hAnsi="Calibri" w:cs="Calibri"/>
                <w:sz w:val="14"/>
                <w:szCs w:val="14"/>
              </w:rPr>
            </w:pPr>
            <w:ins w:id="33286" w:author="Weber" w:date="2014-10-29T03:09:00Z">
              <w:r>
                <w:rPr>
                  <w:rFonts w:ascii="Calibri" w:eastAsia="Calibri" w:hAnsi="Calibri" w:cs="Calibri"/>
                  <w:w w:val="104"/>
                  <w:sz w:val="14"/>
                  <w:szCs w:val="14"/>
                </w:rPr>
                <w:t>32609</w:t>
              </w:r>
            </w:ins>
          </w:p>
        </w:tc>
        <w:tc>
          <w:tcPr>
            <w:tcW w:w="2102" w:type="dxa"/>
            <w:gridSpan w:val="2"/>
            <w:vMerge/>
            <w:tcBorders>
              <w:left w:val="single" w:sz="5" w:space="0" w:color="D0D7E5"/>
              <w:right w:val="single" w:sz="5" w:space="0" w:color="D0D7E5"/>
            </w:tcBorders>
          </w:tcPr>
          <w:p w14:paraId="06FB76F6" w14:textId="77777777" w:rsidR="00376B22" w:rsidRDefault="00376B22" w:rsidP="00376B22">
            <w:pPr>
              <w:rPr>
                <w:ins w:id="33287"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780F7BA7" w14:textId="77777777" w:rsidR="00376B22" w:rsidRDefault="00376B22" w:rsidP="00376B22">
            <w:pPr>
              <w:spacing w:line="169" w:lineRule="exact"/>
              <w:ind w:left="460" w:right="-20"/>
              <w:rPr>
                <w:ins w:id="33288" w:author="Weber" w:date="2014-10-29T03:09:00Z"/>
                <w:rFonts w:ascii="Calibri" w:eastAsia="Calibri" w:hAnsi="Calibri" w:cs="Calibri"/>
                <w:sz w:val="14"/>
                <w:szCs w:val="14"/>
              </w:rPr>
            </w:pPr>
            <w:ins w:id="33289" w:author="Weber" w:date="2014-10-29T03:09:00Z">
              <w:r>
                <w:rPr>
                  <w:rFonts w:ascii="Calibri" w:eastAsia="Calibri" w:hAnsi="Calibri" w:cs="Calibri"/>
                  <w:w w:val="104"/>
                  <w:sz w:val="14"/>
                  <w:szCs w:val="14"/>
                </w:rPr>
                <w:t>1,101,247</w:t>
              </w:r>
            </w:ins>
          </w:p>
        </w:tc>
        <w:tc>
          <w:tcPr>
            <w:tcW w:w="581" w:type="dxa"/>
            <w:tcBorders>
              <w:top w:val="single" w:sz="5" w:space="0" w:color="D0D7E5"/>
              <w:left w:val="single" w:sz="5" w:space="0" w:color="D0D7E5"/>
              <w:bottom w:val="single" w:sz="5" w:space="0" w:color="D0D7E5"/>
              <w:right w:val="single" w:sz="5" w:space="0" w:color="D0D7E5"/>
            </w:tcBorders>
          </w:tcPr>
          <w:p w14:paraId="0507B008" w14:textId="77777777" w:rsidR="00376B22" w:rsidRDefault="00376B22" w:rsidP="00376B22">
            <w:pPr>
              <w:spacing w:line="169" w:lineRule="exact"/>
              <w:ind w:left="102" w:right="-20"/>
              <w:rPr>
                <w:ins w:id="33290" w:author="Weber" w:date="2014-10-29T03:09:00Z"/>
                <w:rFonts w:ascii="Calibri" w:eastAsia="Calibri" w:hAnsi="Calibri" w:cs="Calibri"/>
                <w:sz w:val="14"/>
                <w:szCs w:val="14"/>
              </w:rPr>
            </w:pPr>
            <w:ins w:id="33291" w:author="Weber" w:date="2014-10-29T03:09:00Z">
              <w:r>
                <w:rPr>
                  <w:rFonts w:ascii="Calibri" w:eastAsia="Calibri" w:hAnsi="Calibri" w:cs="Calibri"/>
                  <w:w w:val="104"/>
                  <w:sz w:val="14"/>
                  <w:szCs w:val="14"/>
                </w:rPr>
                <w:t>0.01%</w:t>
              </w:r>
            </w:ins>
          </w:p>
        </w:tc>
        <w:tc>
          <w:tcPr>
            <w:tcW w:w="1522" w:type="dxa"/>
            <w:tcBorders>
              <w:top w:val="single" w:sz="5" w:space="0" w:color="D0D7E5"/>
              <w:left w:val="single" w:sz="5" w:space="0" w:color="D0D7E5"/>
              <w:bottom w:val="single" w:sz="5" w:space="0" w:color="D0D7E5"/>
              <w:right w:val="single" w:sz="5" w:space="0" w:color="D0D7E5"/>
            </w:tcBorders>
          </w:tcPr>
          <w:p w14:paraId="12F8C7D9" w14:textId="77777777" w:rsidR="00376B22" w:rsidRDefault="00376B22" w:rsidP="00376B22">
            <w:pPr>
              <w:spacing w:line="169" w:lineRule="exact"/>
              <w:ind w:left="688" w:right="663"/>
              <w:jc w:val="center"/>
              <w:rPr>
                <w:ins w:id="33292" w:author="Weber" w:date="2014-10-29T03:09:00Z"/>
                <w:rFonts w:ascii="Calibri" w:eastAsia="Calibri" w:hAnsi="Calibri" w:cs="Calibri"/>
                <w:sz w:val="14"/>
                <w:szCs w:val="14"/>
              </w:rPr>
            </w:pPr>
            <w:ins w:id="3329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D17985C" w14:textId="77777777" w:rsidR="00376B22" w:rsidRDefault="00376B22" w:rsidP="00376B22">
            <w:pPr>
              <w:spacing w:line="169" w:lineRule="exact"/>
              <w:ind w:left="102" w:right="-20"/>
              <w:rPr>
                <w:ins w:id="33294" w:author="Weber" w:date="2014-10-29T03:09:00Z"/>
                <w:rFonts w:ascii="Calibri" w:eastAsia="Calibri" w:hAnsi="Calibri" w:cs="Calibri"/>
                <w:sz w:val="14"/>
                <w:szCs w:val="14"/>
              </w:rPr>
            </w:pPr>
            <w:ins w:id="3329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3D3CFB08" w14:textId="77777777" w:rsidR="00376B22" w:rsidRDefault="00376B22" w:rsidP="00376B22">
            <w:pPr>
              <w:spacing w:line="169" w:lineRule="exact"/>
              <w:ind w:left="460" w:right="-20"/>
              <w:rPr>
                <w:ins w:id="33296" w:author="Weber" w:date="2014-10-29T03:09:00Z"/>
                <w:rFonts w:ascii="Calibri" w:eastAsia="Calibri" w:hAnsi="Calibri" w:cs="Calibri"/>
                <w:sz w:val="14"/>
                <w:szCs w:val="14"/>
              </w:rPr>
            </w:pPr>
            <w:ins w:id="33297" w:author="Weber" w:date="2014-10-29T03:09:00Z">
              <w:r>
                <w:rPr>
                  <w:rFonts w:ascii="Calibri" w:eastAsia="Calibri" w:hAnsi="Calibri" w:cs="Calibri"/>
                  <w:w w:val="104"/>
                  <w:sz w:val="14"/>
                  <w:szCs w:val="14"/>
                </w:rPr>
                <w:t>6,183,954</w:t>
              </w:r>
            </w:ins>
          </w:p>
        </w:tc>
        <w:tc>
          <w:tcPr>
            <w:tcW w:w="581" w:type="dxa"/>
            <w:tcBorders>
              <w:top w:val="single" w:sz="5" w:space="0" w:color="D0D7E5"/>
              <w:left w:val="single" w:sz="5" w:space="0" w:color="D0D7E5"/>
              <w:bottom w:val="single" w:sz="5" w:space="0" w:color="D0D7E5"/>
              <w:right w:val="single" w:sz="5" w:space="0" w:color="D0D7E5"/>
            </w:tcBorders>
          </w:tcPr>
          <w:p w14:paraId="67773440" w14:textId="77777777" w:rsidR="00376B22" w:rsidRDefault="00376B22" w:rsidP="00376B22">
            <w:pPr>
              <w:spacing w:line="169" w:lineRule="exact"/>
              <w:ind w:left="102" w:right="-20"/>
              <w:rPr>
                <w:ins w:id="33298" w:author="Weber" w:date="2014-10-29T03:09:00Z"/>
                <w:rFonts w:ascii="Calibri" w:eastAsia="Calibri" w:hAnsi="Calibri" w:cs="Calibri"/>
                <w:sz w:val="14"/>
                <w:szCs w:val="14"/>
              </w:rPr>
            </w:pPr>
            <w:ins w:id="33299" w:author="Weber" w:date="2014-10-29T03:09:00Z">
              <w:r>
                <w:rPr>
                  <w:rFonts w:ascii="Calibri" w:eastAsia="Calibri" w:hAnsi="Calibri" w:cs="Calibri"/>
                  <w:w w:val="104"/>
                  <w:sz w:val="14"/>
                  <w:szCs w:val="14"/>
                </w:rPr>
                <w:t>0.04%</w:t>
              </w:r>
            </w:ins>
          </w:p>
        </w:tc>
        <w:tc>
          <w:tcPr>
            <w:tcW w:w="1522" w:type="dxa"/>
            <w:tcBorders>
              <w:top w:val="single" w:sz="5" w:space="0" w:color="D0D7E5"/>
              <w:left w:val="single" w:sz="5" w:space="0" w:color="D0D7E5"/>
              <w:bottom w:val="single" w:sz="5" w:space="0" w:color="D0D7E5"/>
              <w:right w:val="single" w:sz="5" w:space="0" w:color="D0D7E5"/>
            </w:tcBorders>
          </w:tcPr>
          <w:p w14:paraId="631C6CFD" w14:textId="77777777" w:rsidR="00376B22" w:rsidRDefault="00376B22" w:rsidP="00376B22">
            <w:pPr>
              <w:spacing w:line="169" w:lineRule="exact"/>
              <w:ind w:left="460" w:right="-20"/>
              <w:rPr>
                <w:ins w:id="33300" w:author="Weber" w:date="2014-10-29T03:09:00Z"/>
                <w:rFonts w:ascii="Calibri" w:eastAsia="Calibri" w:hAnsi="Calibri" w:cs="Calibri"/>
                <w:sz w:val="14"/>
                <w:szCs w:val="14"/>
              </w:rPr>
            </w:pPr>
            <w:ins w:id="33301" w:author="Weber" w:date="2014-10-29T03:09:00Z">
              <w:r>
                <w:rPr>
                  <w:rFonts w:ascii="Calibri" w:eastAsia="Calibri" w:hAnsi="Calibri" w:cs="Calibri"/>
                  <w:w w:val="104"/>
                  <w:sz w:val="14"/>
                  <w:szCs w:val="14"/>
                </w:rPr>
                <w:t>7,285,202</w:t>
              </w:r>
            </w:ins>
          </w:p>
        </w:tc>
        <w:tc>
          <w:tcPr>
            <w:tcW w:w="581" w:type="dxa"/>
            <w:tcBorders>
              <w:top w:val="single" w:sz="5" w:space="0" w:color="D0D7E5"/>
              <w:left w:val="single" w:sz="5" w:space="0" w:color="D0D7E5"/>
              <w:bottom w:val="single" w:sz="5" w:space="0" w:color="D0D7E5"/>
              <w:right w:val="single" w:sz="5" w:space="0" w:color="D0D7E5"/>
            </w:tcBorders>
          </w:tcPr>
          <w:p w14:paraId="548E1BC5" w14:textId="77777777" w:rsidR="00376B22" w:rsidRDefault="00376B22" w:rsidP="00376B22">
            <w:pPr>
              <w:spacing w:line="169" w:lineRule="exact"/>
              <w:ind w:left="102" w:right="-20"/>
              <w:rPr>
                <w:ins w:id="33302" w:author="Weber" w:date="2014-10-29T03:09:00Z"/>
                <w:rFonts w:ascii="Calibri" w:eastAsia="Calibri" w:hAnsi="Calibri" w:cs="Calibri"/>
                <w:sz w:val="14"/>
                <w:szCs w:val="14"/>
              </w:rPr>
            </w:pPr>
            <w:ins w:id="33303" w:author="Weber" w:date="2014-10-29T03:09:00Z">
              <w:r>
                <w:rPr>
                  <w:rFonts w:ascii="Calibri" w:eastAsia="Calibri" w:hAnsi="Calibri" w:cs="Calibri"/>
                  <w:w w:val="104"/>
                  <w:sz w:val="14"/>
                  <w:szCs w:val="14"/>
                </w:rPr>
                <w:t>0.02%</w:t>
              </w:r>
            </w:ins>
          </w:p>
        </w:tc>
      </w:tr>
      <w:tr w:rsidR="00376B22" w14:paraId="7F46948A" w14:textId="77777777" w:rsidTr="00376B22">
        <w:trPr>
          <w:trHeight w:hRule="exact" w:val="190"/>
          <w:ins w:id="33304"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3A41CDBC" w14:textId="77777777" w:rsidR="00376B22" w:rsidRDefault="00376B22" w:rsidP="00376B22">
            <w:pPr>
              <w:spacing w:line="169" w:lineRule="exact"/>
              <w:ind w:left="133" w:right="-20"/>
              <w:rPr>
                <w:ins w:id="33305" w:author="Weber" w:date="2014-10-29T03:09:00Z"/>
                <w:rFonts w:ascii="Calibri" w:eastAsia="Calibri" w:hAnsi="Calibri" w:cs="Calibri"/>
                <w:sz w:val="14"/>
                <w:szCs w:val="14"/>
              </w:rPr>
            </w:pPr>
            <w:ins w:id="33306" w:author="Weber" w:date="2014-10-29T03:09:00Z">
              <w:r>
                <w:rPr>
                  <w:rFonts w:ascii="Calibri" w:eastAsia="Calibri" w:hAnsi="Calibri" w:cs="Calibri"/>
                  <w:w w:val="104"/>
                  <w:sz w:val="14"/>
                  <w:szCs w:val="14"/>
                </w:rPr>
                <w:t>33458</w:t>
              </w:r>
            </w:ins>
          </w:p>
        </w:tc>
        <w:tc>
          <w:tcPr>
            <w:tcW w:w="2102" w:type="dxa"/>
            <w:gridSpan w:val="2"/>
            <w:vMerge/>
            <w:tcBorders>
              <w:left w:val="single" w:sz="5" w:space="0" w:color="D0D7E5"/>
              <w:right w:val="single" w:sz="5" w:space="0" w:color="D0D7E5"/>
            </w:tcBorders>
          </w:tcPr>
          <w:p w14:paraId="097E6643" w14:textId="77777777" w:rsidR="00376B22" w:rsidRDefault="00376B22" w:rsidP="00376B22">
            <w:pPr>
              <w:rPr>
                <w:ins w:id="33307"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5125DE52" w14:textId="77777777" w:rsidR="00376B22" w:rsidRDefault="00376B22" w:rsidP="00376B22">
            <w:pPr>
              <w:spacing w:line="169" w:lineRule="exact"/>
              <w:ind w:left="385" w:right="-20"/>
              <w:rPr>
                <w:ins w:id="33308" w:author="Weber" w:date="2014-10-29T03:09:00Z"/>
                <w:rFonts w:ascii="Calibri" w:eastAsia="Calibri" w:hAnsi="Calibri" w:cs="Calibri"/>
                <w:sz w:val="14"/>
                <w:szCs w:val="14"/>
              </w:rPr>
            </w:pPr>
            <w:ins w:id="33309" w:author="Weber" w:date="2014-10-29T03:09:00Z">
              <w:r>
                <w:rPr>
                  <w:rFonts w:ascii="Calibri" w:eastAsia="Calibri" w:hAnsi="Calibri" w:cs="Calibri"/>
                  <w:w w:val="104"/>
                  <w:sz w:val="14"/>
                  <w:szCs w:val="14"/>
                </w:rPr>
                <w:t>150,580,216</w:t>
              </w:r>
            </w:ins>
          </w:p>
        </w:tc>
        <w:tc>
          <w:tcPr>
            <w:tcW w:w="581" w:type="dxa"/>
            <w:tcBorders>
              <w:top w:val="single" w:sz="5" w:space="0" w:color="D0D7E5"/>
              <w:left w:val="single" w:sz="5" w:space="0" w:color="D0D7E5"/>
              <w:bottom w:val="single" w:sz="5" w:space="0" w:color="D0D7E5"/>
              <w:right w:val="single" w:sz="5" w:space="0" w:color="D0D7E5"/>
            </w:tcBorders>
          </w:tcPr>
          <w:p w14:paraId="34CEE2A8" w14:textId="77777777" w:rsidR="00376B22" w:rsidRDefault="00376B22" w:rsidP="00376B22">
            <w:pPr>
              <w:spacing w:line="169" w:lineRule="exact"/>
              <w:ind w:left="102" w:right="-20"/>
              <w:rPr>
                <w:ins w:id="33310" w:author="Weber" w:date="2014-10-29T03:09:00Z"/>
                <w:rFonts w:ascii="Calibri" w:eastAsia="Calibri" w:hAnsi="Calibri" w:cs="Calibri"/>
                <w:sz w:val="14"/>
                <w:szCs w:val="14"/>
              </w:rPr>
            </w:pPr>
            <w:ins w:id="33311" w:author="Weber" w:date="2014-10-29T03:09:00Z">
              <w:r>
                <w:rPr>
                  <w:rFonts w:ascii="Calibri" w:eastAsia="Calibri" w:hAnsi="Calibri" w:cs="Calibri"/>
                  <w:w w:val="104"/>
                  <w:sz w:val="14"/>
                  <w:szCs w:val="14"/>
                </w:rPr>
                <w:t>1.24%</w:t>
              </w:r>
            </w:ins>
          </w:p>
        </w:tc>
        <w:tc>
          <w:tcPr>
            <w:tcW w:w="1522" w:type="dxa"/>
            <w:tcBorders>
              <w:top w:val="single" w:sz="5" w:space="0" w:color="D0D7E5"/>
              <w:left w:val="single" w:sz="5" w:space="0" w:color="D0D7E5"/>
              <w:bottom w:val="single" w:sz="5" w:space="0" w:color="D0D7E5"/>
              <w:right w:val="single" w:sz="5" w:space="0" w:color="D0D7E5"/>
            </w:tcBorders>
          </w:tcPr>
          <w:p w14:paraId="7FDA0BF6" w14:textId="77777777" w:rsidR="00376B22" w:rsidRDefault="00376B22" w:rsidP="00376B22">
            <w:pPr>
              <w:spacing w:line="169" w:lineRule="exact"/>
              <w:ind w:left="688" w:right="663"/>
              <w:jc w:val="center"/>
              <w:rPr>
                <w:ins w:id="33312" w:author="Weber" w:date="2014-10-29T03:09:00Z"/>
                <w:rFonts w:ascii="Calibri" w:eastAsia="Calibri" w:hAnsi="Calibri" w:cs="Calibri"/>
                <w:sz w:val="14"/>
                <w:szCs w:val="14"/>
              </w:rPr>
            </w:pPr>
            <w:ins w:id="3331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B09E0C3" w14:textId="77777777" w:rsidR="00376B22" w:rsidRDefault="00376B22" w:rsidP="00376B22">
            <w:pPr>
              <w:spacing w:line="169" w:lineRule="exact"/>
              <w:ind w:left="102" w:right="-20"/>
              <w:rPr>
                <w:ins w:id="33314" w:author="Weber" w:date="2014-10-29T03:09:00Z"/>
                <w:rFonts w:ascii="Calibri" w:eastAsia="Calibri" w:hAnsi="Calibri" w:cs="Calibri"/>
                <w:sz w:val="14"/>
                <w:szCs w:val="14"/>
              </w:rPr>
            </w:pPr>
            <w:ins w:id="3331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7500978A" w14:textId="77777777" w:rsidR="00376B22" w:rsidRDefault="00376B22" w:rsidP="00376B22">
            <w:pPr>
              <w:spacing w:line="169" w:lineRule="exact"/>
              <w:ind w:left="385" w:right="-20"/>
              <w:rPr>
                <w:ins w:id="33316" w:author="Weber" w:date="2014-10-29T03:09:00Z"/>
                <w:rFonts w:ascii="Calibri" w:eastAsia="Calibri" w:hAnsi="Calibri" w:cs="Calibri"/>
                <w:sz w:val="14"/>
                <w:szCs w:val="14"/>
              </w:rPr>
            </w:pPr>
            <w:ins w:id="33317" w:author="Weber" w:date="2014-10-29T03:09:00Z">
              <w:r>
                <w:rPr>
                  <w:rFonts w:ascii="Calibri" w:eastAsia="Calibri" w:hAnsi="Calibri" w:cs="Calibri"/>
                  <w:w w:val="104"/>
                  <w:sz w:val="14"/>
                  <w:szCs w:val="14"/>
                </w:rPr>
                <w:t>122,147,284</w:t>
              </w:r>
            </w:ins>
          </w:p>
        </w:tc>
        <w:tc>
          <w:tcPr>
            <w:tcW w:w="581" w:type="dxa"/>
            <w:tcBorders>
              <w:top w:val="single" w:sz="5" w:space="0" w:color="D0D7E5"/>
              <w:left w:val="single" w:sz="5" w:space="0" w:color="D0D7E5"/>
              <w:bottom w:val="single" w:sz="5" w:space="0" w:color="D0D7E5"/>
              <w:right w:val="single" w:sz="5" w:space="0" w:color="D0D7E5"/>
            </w:tcBorders>
          </w:tcPr>
          <w:p w14:paraId="32C28F55" w14:textId="77777777" w:rsidR="00376B22" w:rsidRDefault="00376B22" w:rsidP="00376B22">
            <w:pPr>
              <w:spacing w:line="169" w:lineRule="exact"/>
              <w:ind w:left="102" w:right="-20"/>
              <w:rPr>
                <w:ins w:id="33318" w:author="Weber" w:date="2014-10-29T03:09:00Z"/>
                <w:rFonts w:ascii="Calibri" w:eastAsia="Calibri" w:hAnsi="Calibri" w:cs="Calibri"/>
                <w:sz w:val="14"/>
                <w:szCs w:val="14"/>
              </w:rPr>
            </w:pPr>
            <w:ins w:id="33319" w:author="Weber" w:date="2014-10-29T03:09:00Z">
              <w:r>
                <w:rPr>
                  <w:rFonts w:ascii="Calibri" w:eastAsia="Calibri" w:hAnsi="Calibri" w:cs="Calibri"/>
                  <w:w w:val="104"/>
                  <w:sz w:val="14"/>
                  <w:szCs w:val="14"/>
                </w:rPr>
                <w:t>0.87%</w:t>
              </w:r>
            </w:ins>
          </w:p>
        </w:tc>
        <w:tc>
          <w:tcPr>
            <w:tcW w:w="1522" w:type="dxa"/>
            <w:tcBorders>
              <w:top w:val="single" w:sz="5" w:space="0" w:color="D0D7E5"/>
              <w:left w:val="single" w:sz="5" w:space="0" w:color="D0D7E5"/>
              <w:bottom w:val="single" w:sz="5" w:space="0" w:color="D0D7E5"/>
              <w:right w:val="single" w:sz="5" w:space="0" w:color="D0D7E5"/>
            </w:tcBorders>
          </w:tcPr>
          <w:p w14:paraId="6D016FA4" w14:textId="77777777" w:rsidR="00376B22" w:rsidRDefault="00376B22" w:rsidP="00376B22">
            <w:pPr>
              <w:spacing w:line="169" w:lineRule="exact"/>
              <w:ind w:left="385" w:right="-20"/>
              <w:rPr>
                <w:ins w:id="33320" w:author="Weber" w:date="2014-10-29T03:09:00Z"/>
                <w:rFonts w:ascii="Calibri" w:eastAsia="Calibri" w:hAnsi="Calibri" w:cs="Calibri"/>
                <w:sz w:val="14"/>
                <w:szCs w:val="14"/>
              </w:rPr>
            </w:pPr>
            <w:ins w:id="33321" w:author="Weber" w:date="2014-10-29T03:09:00Z">
              <w:r>
                <w:rPr>
                  <w:rFonts w:ascii="Calibri" w:eastAsia="Calibri" w:hAnsi="Calibri" w:cs="Calibri"/>
                  <w:w w:val="104"/>
                  <w:sz w:val="14"/>
                  <w:szCs w:val="14"/>
                </w:rPr>
                <w:t>272,727,746</w:t>
              </w:r>
            </w:ins>
          </w:p>
        </w:tc>
        <w:tc>
          <w:tcPr>
            <w:tcW w:w="581" w:type="dxa"/>
            <w:tcBorders>
              <w:top w:val="single" w:sz="5" w:space="0" w:color="D0D7E5"/>
              <w:left w:val="single" w:sz="5" w:space="0" w:color="D0D7E5"/>
              <w:bottom w:val="single" w:sz="5" w:space="0" w:color="D0D7E5"/>
              <w:right w:val="single" w:sz="5" w:space="0" w:color="D0D7E5"/>
            </w:tcBorders>
          </w:tcPr>
          <w:p w14:paraId="6B24D685" w14:textId="77777777" w:rsidR="00376B22" w:rsidRDefault="00376B22" w:rsidP="00376B22">
            <w:pPr>
              <w:spacing w:line="169" w:lineRule="exact"/>
              <w:ind w:left="102" w:right="-20"/>
              <w:rPr>
                <w:ins w:id="33322" w:author="Weber" w:date="2014-10-29T03:09:00Z"/>
                <w:rFonts w:ascii="Calibri" w:eastAsia="Calibri" w:hAnsi="Calibri" w:cs="Calibri"/>
                <w:sz w:val="14"/>
                <w:szCs w:val="14"/>
              </w:rPr>
            </w:pPr>
            <w:ins w:id="33323" w:author="Weber" w:date="2014-10-29T03:09:00Z">
              <w:r>
                <w:rPr>
                  <w:rFonts w:ascii="Calibri" w:eastAsia="Calibri" w:hAnsi="Calibri" w:cs="Calibri"/>
                  <w:w w:val="104"/>
                  <w:sz w:val="14"/>
                  <w:szCs w:val="14"/>
                </w:rPr>
                <w:t>0.77%</w:t>
              </w:r>
            </w:ins>
          </w:p>
        </w:tc>
      </w:tr>
      <w:tr w:rsidR="00376B22" w14:paraId="614AE888" w14:textId="77777777" w:rsidTr="00376B22">
        <w:trPr>
          <w:trHeight w:hRule="exact" w:val="190"/>
          <w:ins w:id="33324"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51BD6572" w14:textId="77777777" w:rsidR="00376B22" w:rsidRDefault="00376B22" w:rsidP="00376B22">
            <w:pPr>
              <w:spacing w:line="169" w:lineRule="exact"/>
              <w:ind w:left="133" w:right="-20"/>
              <w:rPr>
                <w:ins w:id="33325" w:author="Weber" w:date="2014-10-29T03:09:00Z"/>
                <w:rFonts w:ascii="Calibri" w:eastAsia="Calibri" w:hAnsi="Calibri" w:cs="Calibri"/>
                <w:sz w:val="14"/>
                <w:szCs w:val="14"/>
              </w:rPr>
            </w:pPr>
            <w:ins w:id="33326" w:author="Weber" w:date="2014-10-29T03:09:00Z">
              <w:r>
                <w:rPr>
                  <w:rFonts w:ascii="Calibri" w:eastAsia="Calibri" w:hAnsi="Calibri" w:cs="Calibri"/>
                  <w:w w:val="104"/>
                  <w:sz w:val="14"/>
                  <w:szCs w:val="14"/>
                </w:rPr>
                <w:t>34449</w:t>
              </w:r>
            </w:ins>
          </w:p>
        </w:tc>
        <w:tc>
          <w:tcPr>
            <w:tcW w:w="2102" w:type="dxa"/>
            <w:gridSpan w:val="2"/>
            <w:vMerge/>
            <w:tcBorders>
              <w:left w:val="single" w:sz="5" w:space="0" w:color="D0D7E5"/>
              <w:right w:val="single" w:sz="5" w:space="0" w:color="D0D7E5"/>
            </w:tcBorders>
          </w:tcPr>
          <w:p w14:paraId="69E9B53B" w14:textId="77777777" w:rsidR="00376B22" w:rsidRDefault="00376B22" w:rsidP="00376B22">
            <w:pPr>
              <w:rPr>
                <w:ins w:id="33327"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45DA8B13" w14:textId="77777777" w:rsidR="00376B22" w:rsidRDefault="00376B22" w:rsidP="00376B22">
            <w:pPr>
              <w:spacing w:line="169" w:lineRule="exact"/>
              <w:ind w:left="460" w:right="-20"/>
              <w:rPr>
                <w:ins w:id="33328" w:author="Weber" w:date="2014-10-29T03:09:00Z"/>
                <w:rFonts w:ascii="Calibri" w:eastAsia="Calibri" w:hAnsi="Calibri" w:cs="Calibri"/>
                <w:sz w:val="14"/>
                <w:szCs w:val="14"/>
              </w:rPr>
            </w:pPr>
            <w:ins w:id="33329" w:author="Weber" w:date="2014-10-29T03:09:00Z">
              <w:r>
                <w:rPr>
                  <w:rFonts w:ascii="Calibri" w:eastAsia="Calibri" w:hAnsi="Calibri" w:cs="Calibri"/>
                  <w:w w:val="104"/>
                  <w:sz w:val="14"/>
                  <w:szCs w:val="14"/>
                </w:rPr>
                <w:t>1,978,479</w:t>
              </w:r>
            </w:ins>
          </w:p>
        </w:tc>
        <w:tc>
          <w:tcPr>
            <w:tcW w:w="581" w:type="dxa"/>
            <w:tcBorders>
              <w:top w:val="single" w:sz="5" w:space="0" w:color="D0D7E5"/>
              <w:left w:val="single" w:sz="5" w:space="0" w:color="D0D7E5"/>
              <w:bottom w:val="single" w:sz="5" w:space="0" w:color="D0D7E5"/>
              <w:right w:val="single" w:sz="5" w:space="0" w:color="D0D7E5"/>
            </w:tcBorders>
          </w:tcPr>
          <w:p w14:paraId="6C162E4B" w14:textId="77777777" w:rsidR="00376B22" w:rsidRDefault="00376B22" w:rsidP="00376B22">
            <w:pPr>
              <w:spacing w:line="169" w:lineRule="exact"/>
              <w:ind w:left="102" w:right="-20"/>
              <w:rPr>
                <w:ins w:id="33330" w:author="Weber" w:date="2014-10-29T03:09:00Z"/>
                <w:rFonts w:ascii="Calibri" w:eastAsia="Calibri" w:hAnsi="Calibri" w:cs="Calibri"/>
                <w:sz w:val="14"/>
                <w:szCs w:val="14"/>
              </w:rPr>
            </w:pPr>
            <w:ins w:id="33331" w:author="Weber" w:date="2014-10-29T03:09:00Z">
              <w:r>
                <w:rPr>
                  <w:rFonts w:ascii="Calibri" w:eastAsia="Calibri" w:hAnsi="Calibri" w:cs="Calibri"/>
                  <w:w w:val="104"/>
                  <w:sz w:val="14"/>
                  <w:szCs w:val="14"/>
                </w:rPr>
                <w:t>0.02%</w:t>
              </w:r>
            </w:ins>
          </w:p>
        </w:tc>
        <w:tc>
          <w:tcPr>
            <w:tcW w:w="1522" w:type="dxa"/>
            <w:tcBorders>
              <w:top w:val="single" w:sz="5" w:space="0" w:color="D0D7E5"/>
              <w:left w:val="single" w:sz="5" w:space="0" w:color="D0D7E5"/>
              <w:bottom w:val="single" w:sz="5" w:space="0" w:color="D0D7E5"/>
              <w:right w:val="single" w:sz="5" w:space="0" w:color="D0D7E5"/>
            </w:tcBorders>
          </w:tcPr>
          <w:p w14:paraId="29FADDA5" w14:textId="77777777" w:rsidR="00376B22" w:rsidRDefault="00376B22" w:rsidP="00376B22">
            <w:pPr>
              <w:spacing w:line="169" w:lineRule="exact"/>
              <w:ind w:left="688" w:right="663"/>
              <w:jc w:val="center"/>
              <w:rPr>
                <w:ins w:id="33332" w:author="Weber" w:date="2014-10-29T03:09:00Z"/>
                <w:rFonts w:ascii="Calibri" w:eastAsia="Calibri" w:hAnsi="Calibri" w:cs="Calibri"/>
                <w:sz w:val="14"/>
                <w:szCs w:val="14"/>
              </w:rPr>
            </w:pPr>
            <w:ins w:id="3333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1815DA16" w14:textId="77777777" w:rsidR="00376B22" w:rsidRDefault="00376B22" w:rsidP="00376B22">
            <w:pPr>
              <w:spacing w:line="169" w:lineRule="exact"/>
              <w:ind w:left="102" w:right="-20"/>
              <w:rPr>
                <w:ins w:id="33334" w:author="Weber" w:date="2014-10-29T03:09:00Z"/>
                <w:rFonts w:ascii="Calibri" w:eastAsia="Calibri" w:hAnsi="Calibri" w:cs="Calibri"/>
                <w:sz w:val="14"/>
                <w:szCs w:val="14"/>
              </w:rPr>
            </w:pPr>
            <w:ins w:id="3333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95C3AFD" w14:textId="77777777" w:rsidR="00376B22" w:rsidRDefault="00376B22" w:rsidP="00376B22">
            <w:pPr>
              <w:spacing w:line="169" w:lineRule="exact"/>
              <w:ind w:left="460" w:right="-20"/>
              <w:rPr>
                <w:ins w:id="33336" w:author="Weber" w:date="2014-10-29T03:09:00Z"/>
                <w:rFonts w:ascii="Calibri" w:eastAsia="Calibri" w:hAnsi="Calibri" w:cs="Calibri"/>
                <w:sz w:val="14"/>
                <w:szCs w:val="14"/>
              </w:rPr>
            </w:pPr>
            <w:ins w:id="33337" w:author="Weber" w:date="2014-10-29T03:09:00Z">
              <w:r>
                <w:rPr>
                  <w:rFonts w:ascii="Calibri" w:eastAsia="Calibri" w:hAnsi="Calibri" w:cs="Calibri"/>
                  <w:w w:val="104"/>
                  <w:sz w:val="14"/>
                  <w:szCs w:val="14"/>
                </w:rPr>
                <w:t>1,371,651</w:t>
              </w:r>
            </w:ins>
          </w:p>
        </w:tc>
        <w:tc>
          <w:tcPr>
            <w:tcW w:w="581" w:type="dxa"/>
            <w:tcBorders>
              <w:top w:val="single" w:sz="5" w:space="0" w:color="D0D7E5"/>
              <w:left w:val="single" w:sz="5" w:space="0" w:color="D0D7E5"/>
              <w:bottom w:val="single" w:sz="5" w:space="0" w:color="D0D7E5"/>
              <w:right w:val="single" w:sz="5" w:space="0" w:color="D0D7E5"/>
            </w:tcBorders>
          </w:tcPr>
          <w:p w14:paraId="024FA9D8" w14:textId="77777777" w:rsidR="00376B22" w:rsidRDefault="00376B22" w:rsidP="00376B22">
            <w:pPr>
              <w:spacing w:line="169" w:lineRule="exact"/>
              <w:ind w:left="102" w:right="-20"/>
              <w:rPr>
                <w:ins w:id="33338" w:author="Weber" w:date="2014-10-29T03:09:00Z"/>
                <w:rFonts w:ascii="Calibri" w:eastAsia="Calibri" w:hAnsi="Calibri" w:cs="Calibri"/>
                <w:sz w:val="14"/>
                <w:szCs w:val="14"/>
              </w:rPr>
            </w:pPr>
            <w:ins w:id="33339" w:author="Weber" w:date="2014-10-29T03:09:00Z">
              <w:r>
                <w:rPr>
                  <w:rFonts w:ascii="Calibri" w:eastAsia="Calibri" w:hAnsi="Calibri" w:cs="Calibri"/>
                  <w:w w:val="104"/>
                  <w:sz w:val="14"/>
                  <w:szCs w:val="14"/>
                </w:rPr>
                <w:t>0.01%</w:t>
              </w:r>
            </w:ins>
          </w:p>
        </w:tc>
        <w:tc>
          <w:tcPr>
            <w:tcW w:w="1522" w:type="dxa"/>
            <w:tcBorders>
              <w:top w:val="single" w:sz="5" w:space="0" w:color="D0D7E5"/>
              <w:left w:val="single" w:sz="5" w:space="0" w:color="D0D7E5"/>
              <w:bottom w:val="single" w:sz="5" w:space="0" w:color="D0D7E5"/>
              <w:right w:val="single" w:sz="5" w:space="0" w:color="D0D7E5"/>
            </w:tcBorders>
          </w:tcPr>
          <w:p w14:paraId="45338435" w14:textId="77777777" w:rsidR="00376B22" w:rsidRDefault="00376B22" w:rsidP="00376B22">
            <w:pPr>
              <w:spacing w:line="169" w:lineRule="exact"/>
              <w:ind w:left="460" w:right="-20"/>
              <w:rPr>
                <w:ins w:id="33340" w:author="Weber" w:date="2014-10-29T03:09:00Z"/>
                <w:rFonts w:ascii="Calibri" w:eastAsia="Calibri" w:hAnsi="Calibri" w:cs="Calibri"/>
                <w:sz w:val="14"/>
                <w:szCs w:val="14"/>
              </w:rPr>
            </w:pPr>
            <w:ins w:id="33341" w:author="Weber" w:date="2014-10-29T03:09:00Z">
              <w:r>
                <w:rPr>
                  <w:rFonts w:ascii="Calibri" w:eastAsia="Calibri" w:hAnsi="Calibri" w:cs="Calibri"/>
                  <w:w w:val="104"/>
                  <w:sz w:val="14"/>
                  <w:szCs w:val="14"/>
                </w:rPr>
                <w:t>3,350,129</w:t>
              </w:r>
            </w:ins>
          </w:p>
        </w:tc>
        <w:tc>
          <w:tcPr>
            <w:tcW w:w="581" w:type="dxa"/>
            <w:tcBorders>
              <w:top w:val="single" w:sz="5" w:space="0" w:color="D0D7E5"/>
              <w:left w:val="single" w:sz="5" w:space="0" w:color="D0D7E5"/>
              <w:bottom w:val="single" w:sz="5" w:space="0" w:color="D0D7E5"/>
              <w:right w:val="single" w:sz="5" w:space="0" w:color="D0D7E5"/>
            </w:tcBorders>
          </w:tcPr>
          <w:p w14:paraId="6463BCB2" w14:textId="77777777" w:rsidR="00376B22" w:rsidRDefault="00376B22" w:rsidP="00376B22">
            <w:pPr>
              <w:spacing w:line="169" w:lineRule="exact"/>
              <w:ind w:left="102" w:right="-20"/>
              <w:rPr>
                <w:ins w:id="33342" w:author="Weber" w:date="2014-10-29T03:09:00Z"/>
                <w:rFonts w:ascii="Calibri" w:eastAsia="Calibri" w:hAnsi="Calibri" w:cs="Calibri"/>
                <w:sz w:val="14"/>
                <w:szCs w:val="14"/>
              </w:rPr>
            </w:pPr>
            <w:ins w:id="33343" w:author="Weber" w:date="2014-10-29T03:09:00Z">
              <w:r>
                <w:rPr>
                  <w:rFonts w:ascii="Calibri" w:eastAsia="Calibri" w:hAnsi="Calibri" w:cs="Calibri"/>
                  <w:w w:val="104"/>
                  <w:sz w:val="14"/>
                  <w:szCs w:val="14"/>
                </w:rPr>
                <w:t>0.01%</w:t>
              </w:r>
            </w:ins>
          </w:p>
        </w:tc>
      </w:tr>
      <w:tr w:rsidR="00376B22" w14:paraId="608246C0" w14:textId="77777777" w:rsidTr="00376B22">
        <w:trPr>
          <w:trHeight w:hRule="exact" w:val="190"/>
          <w:ins w:id="33344"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11C78A84" w14:textId="77777777" w:rsidR="00376B22" w:rsidRDefault="00376B22" w:rsidP="00376B22">
            <w:pPr>
              <w:spacing w:line="169" w:lineRule="exact"/>
              <w:ind w:left="133" w:right="-20"/>
              <w:rPr>
                <w:ins w:id="33345" w:author="Weber" w:date="2014-10-29T03:09:00Z"/>
                <w:rFonts w:ascii="Calibri" w:eastAsia="Calibri" w:hAnsi="Calibri" w:cs="Calibri"/>
                <w:sz w:val="14"/>
                <w:szCs w:val="14"/>
              </w:rPr>
            </w:pPr>
            <w:ins w:id="33346" w:author="Weber" w:date="2014-10-29T03:09:00Z">
              <w:r>
                <w:rPr>
                  <w:rFonts w:ascii="Calibri" w:eastAsia="Calibri" w:hAnsi="Calibri" w:cs="Calibri"/>
                  <w:w w:val="104"/>
                  <w:sz w:val="14"/>
                  <w:szCs w:val="14"/>
                </w:rPr>
                <w:t>32751</w:t>
              </w:r>
            </w:ins>
          </w:p>
        </w:tc>
        <w:tc>
          <w:tcPr>
            <w:tcW w:w="2102" w:type="dxa"/>
            <w:gridSpan w:val="2"/>
            <w:vMerge/>
            <w:tcBorders>
              <w:left w:val="single" w:sz="5" w:space="0" w:color="D0D7E5"/>
              <w:right w:val="single" w:sz="5" w:space="0" w:color="D0D7E5"/>
            </w:tcBorders>
          </w:tcPr>
          <w:p w14:paraId="2F19AD04" w14:textId="77777777" w:rsidR="00376B22" w:rsidRDefault="00376B22" w:rsidP="00376B22">
            <w:pPr>
              <w:rPr>
                <w:ins w:id="33347"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070F3BBD" w14:textId="77777777" w:rsidR="00376B22" w:rsidRDefault="00376B22" w:rsidP="00376B22">
            <w:pPr>
              <w:spacing w:line="169" w:lineRule="exact"/>
              <w:ind w:left="421" w:right="-20"/>
              <w:rPr>
                <w:ins w:id="33348" w:author="Weber" w:date="2014-10-29T03:09:00Z"/>
                <w:rFonts w:ascii="Calibri" w:eastAsia="Calibri" w:hAnsi="Calibri" w:cs="Calibri"/>
                <w:sz w:val="14"/>
                <w:szCs w:val="14"/>
              </w:rPr>
            </w:pPr>
            <w:ins w:id="33349" w:author="Weber" w:date="2014-10-29T03:09:00Z">
              <w:r>
                <w:rPr>
                  <w:rFonts w:ascii="Calibri" w:eastAsia="Calibri" w:hAnsi="Calibri" w:cs="Calibri"/>
                  <w:w w:val="104"/>
                  <w:sz w:val="14"/>
                  <w:szCs w:val="14"/>
                </w:rPr>
                <w:t>25,470,217</w:t>
              </w:r>
            </w:ins>
          </w:p>
        </w:tc>
        <w:tc>
          <w:tcPr>
            <w:tcW w:w="581" w:type="dxa"/>
            <w:tcBorders>
              <w:top w:val="single" w:sz="5" w:space="0" w:color="D0D7E5"/>
              <w:left w:val="single" w:sz="5" w:space="0" w:color="D0D7E5"/>
              <w:bottom w:val="single" w:sz="5" w:space="0" w:color="D0D7E5"/>
              <w:right w:val="single" w:sz="5" w:space="0" w:color="D0D7E5"/>
            </w:tcBorders>
          </w:tcPr>
          <w:p w14:paraId="6E73677F" w14:textId="77777777" w:rsidR="00376B22" w:rsidRDefault="00376B22" w:rsidP="00376B22">
            <w:pPr>
              <w:spacing w:line="169" w:lineRule="exact"/>
              <w:ind w:left="102" w:right="-20"/>
              <w:rPr>
                <w:ins w:id="33350" w:author="Weber" w:date="2014-10-29T03:09:00Z"/>
                <w:rFonts w:ascii="Calibri" w:eastAsia="Calibri" w:hAnsi="Calibri" w:cs="Calibri"/>
                <w:sz w:val="14"/>
                <w:szCs w:val="14"/>
              </w:rPr>
            </w:pPr>
            <w:ins w:id="33351" w:author="Weber" w:date="2014-10-29T03:09:00Z">
              <w:r>
                <w:rPr>
                  <w:rFonts w:ascii="Calibri" w:eastAsia="Calibri" w:hAnsi="Calibri" w:cs="Calibri"/>
                  <w:w w:val="104"/>
                  <w:sz w:val="14"/>
                  <w:szCs w:val="14"/>
                </w:rPr>
                <w:t>0.21%</w:t>
              </w:r>
            </w:ins>
          </w:p>
        </w:tc>
        <w:tc>
          <w:tcPr>
            <w:tcW w:w="1522" w:type="dxa"/>
            <w:tcBorders>
              <w:top w:val="single" w:sz="5" w:space="0" w:color="D0D7E5"/>
              <w:left w:val="single" w:sz="5" w:space="0" w:color="D0D7E5"/>
              <w:bottom w:val="single" w:sz="5" w:space="0" w:color="D0D7E5"/>
              <w:right w:val="single" w:sz="5" w:space="0" w:color="D0D7E5"/>
            </w:tcBorders>
          </w:tcPr>
          <w:p w14:paraId="5C5668EC" w14:textId="77777777" w:rsidR="00376B22" w:rsidRDefault="00376B22" w:rsidP="00376B22">
            <w:pPr>
              <w:spacing w:line="169" w:lineRule="exact"/>
              <w:ind w:left="688" w:right="663"/>
              <w:jc w:val="center"/>
              <w:rPr>
                <w:ins w:id="33352" w:author="Weber" w:date="2014-10-29T03:09:00Z"/>
                <w:rFonts w:ascii="Calibri" w:eastAsia="Calibri" w:hAnsi="Calibri" w:cs="Calibri"/>
                <w:sz w:val="14"/>
                <w:szCs w:val="14"/>
              </w:rPr>
            </w:pPr>
            <w:ins w:id="3335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7A041440" w14:textId="77777777" w:rsidR="00376B22" w:rsidRDefault="00376B22" w:rsidP="00376B22">
            <w:pPr>
              <w:spacing w:line="169" w:lineRule="exact"/>
              <w:ind w:left="102" w:right="-20"/>
              <w:rPr>
                <w:ins w:id="33354" w:author="Weber" w:date="2014-10-29T03:09:00Z"/>
                <w:rFonts w:ascii="Calibri" w:eastAsia="Calibri" w:hAnsi="Calibri" w:cs="Calibri"/>
                <w:sz w:val="14"/>
                <w:szCs w:val="14"/>
              </w:rPr>
            </w:pPr>
            <w:ins w:id="3335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989D862" w14:textId="77777777" w:rsidR="00376B22" w:rsidRDefault="00376B22" w:rsidP="00376B22">
            <w:pPr>
              <w:spacing w:line="169" w:lineRule="exact"/>
              <w:ind w:left="421" w:right="-20"/>
              <w:rPr>
                <w:ins w:id="33356" w:author="Weber" w:date="2014-10-29T03:09:00Z"/>
                <w:rFonts w:ascii="Calibri" w:eastAsia="Calibri" w:hAnsi="Calibri" w:cs="Calibri"/>
                <w:sz w:val="14"/>
                <w:szCs w:val="14"/>
              </w:rPr>
            </w:pPr>
            <w:ins w:id="33357" w:author="Weber" w:date="2014-10-29T03:09:00Z">
              <w:r>
                <w:rPr>
                  <w:rFonts w:ascii="Calibri" w:eastAsia="Calibri" w:hAnsi="Calibri" w:cs="Calibri"/>
                  <w:w w:val="104"/>
                  <w:sz w:val="14"/>
                  <w:szCs w:val="14"/>
                </w:rPr>
                <w:t>43,797,633</w:t>
              </w:r>
            </w:ins>
          </w:p>
        </w:tc>
        <w:tc>
          <w:tcPr>
            <w:tcW w:w="581" w:type="dxa"/>
            <w:tcBorders>
              <w:top w:val="single" w:sz="5" w:space="0" w:color="D0D7E5"/>
              <w:left w:val="single" w:sz="5" w:space="0" w:color="D0D7E5"/>
              <w:bottom w:val="single" w:sz="5" w:space="0" w:color="D0D7E5"/>
              <w:right w:val="single" w:sz="5" w:space="0" w:color="D0D7E5"/>
            </w:tcBorders>
          </w:tcPr>
          <w:p w14:paraId="083EE845" w14:textId="77777777" w:rsidR="00376B22" w:rsidRDefault="00376B22" w:rsidP="00376B22">
            <w:pPr>
              <w:spacing w:line="169" w:lineRule="exact"/>
              <w:ind w:left="102" w:right="-20"/>
              <w:rPr>
                <w:ins w:id="33358" w:author="Weber" w:date="2014-10-29T03:09:00Z"/>
                <w:rFonts w:ascii="Calibri" w:eastAsia="Calibri" w:hAnsi="Calibri" w:cs="Calibri"/>
                <w:sz w:val="14"/>
                <w:szCs w:val="14"/>
              </w:rPr>
            </w:pPr>
            <w:ins w:id="33359" w:author="Weber" w:date="2014-10-29T03:09:00Z">
              <w:r>
                <w:rPr>
                  <w:rFonts w:ascii="Calibri" w:eastAsia="Calibri" w:hAnsi="Calibri" w:cs="Calibri"/>
                  <w:w w:val="104"/>
                  <w:sz w:val="14"/>
                  <w:szCs w:val="14"/>
                </w:rPr>
                <w:t>0.31%</w:t>
              </w:r>
            </w:ins>
          </w:p>
        </w:tc>
        <w:tc>
          <w:tcPr>
            <w:tcW w:w="1522" w:type="dxa"/>
            <w:tcBorders>
              <w:top w:val="single" w:sz="5" w:space="0" w:color="D0D7E5"/>
              <w:left w:val="single" w:sz="5" w:space="0" w:color="D0D7E5"/>
              <w:bottom w:val="single" w:sz="5" w:space="0" w:color="D0D7E5"/>
              <w:right w:val="single" w:sz="5" w:space="0" w:color="D0D7E5"/>
            </w:tcBorders>
          </w:tcPr>
          <w:p w14:paraId="7061492C" w14:textId="77777777" w:rsidR="00376B22" w:rsidRDefault="00376B22" w:rsidP="00376B22">
            <w:pPr>
              <w:spacing w:line="169" w:lineRule="exact"/>
              <w:ind w:left="385" w:right="-20"/>
              <w:rPr>
                <w:ins w:id="33360" w:author="Weber" w:date="2014-10-29T03:09:00Z"/>
                <w:rFonts w:ascii="Calibri" w:eastAsia="Calibri" w:hAnsi="Calibri" w:cs="Calibri"/>
                <w:sz w:val="14"/>
                <w:szCs w:val="14"/>
              </w:rPr>
            </w:pPr>
            <w:ins w:id="33361" w:author="Weber" w:date="2014-10-29T03:09:00Z">
              <w:r>
                <w:rPr>
                  <w:rFonts w:ascii="Calibri" w:eastAsia="Calibri" w:hAnsi="Calibri" w:cs="Calibri"/>
                  <w:w w:val="104"/>
                  <w:sz w:val="14"/>
                  <w:szCs w:val="14"/>
                </w:rPr>
                <w:t>128,569,541</w:t>
              </w:r>
            </w:ins>
          </w:p>
        </w:tc>
        <w:tc>
          <w:tcPr>
            <w:tcW w:w="581" w:type="dxa"/>
            <w:tcBorders>
              <w:top w:val="single" w:sz="5" w:space="0" w:color="D0D7E5"/>
              <w:left w:val="single" w:sz="5" w:space="0" w:color="D0D7E5"/>
              <w:bottom w:val="single" w:sz="5" w:space="0" w:color="D0D7E5"/>
              <w:right w:val="single" w:sz="5" w:space="0" w:color="D0D7E5"/>
            </w:tcBorders>
          </w:tcPr>
          <w:p w14:paraId="5F412055" w14:textId="77777777" w:rsidR="00376B22" w:rsidRDefault="00376B22" w:rsidP="00376B22">
            <w:pPr>
              <w:spacing w:line="169" w:lineRule="exact"/>
              <w:ind w:left="102" w:right="-20"/>
              <w:rPr>
                <w:ins w:id="33362" w:author="Weber" w:date="2014-10-29T03:09:00Z"/>
                <w:rFonts w:ascii="Calibri" w:eastAsia="Calibri" w:hAnsi="Calibri" w:cs="Calibri"/>
                <w:sz w:val="14"/>
                <w:szCs w:val="14"/>
              </w:rPr>
            </w:pPr>
            <w:ins w:id="33363" w:author="Weber" w:date="2014-10-29T03:09:00Z">
              <w:r>
                <w:rPr>
                  <w:rFonts w:ascii="Calibri" w:eastAsia="Calibri" w:hAnsi="Calibri" w:cs="Calibri"/>
                  <w:w w:val="104"/>
                  <w:sz w:val="14"/>
                  <w:szCs w:val="14"/>
                </w:rPr>
                <w:t>0.37%</w:t>
              </w:r>
            </w:ins>
          </w:p>
        </w:tc>
      </w:tr>
      <w:tr w:rsidR="00376B22" w14:paraId="48A03762" w14:textId="77777777" w:rsidTr="00376B22">
        <w:trPr>
          <w:trHeight w:hRule="exact" w:val="190"/>
          <w:ins w:id="33364"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00E126D8" w14:textId="77777777" w:rsidR="00376B22" w:rsidRDefault="00376B22" w:rsidP="00376B22">
            <w:pPr>
              <w:spacing w:line="169" w:lineRule="exact"/>
              <w:ind w:left="133" w:right="-20"/>
              <w:rPr>
                <w:ins w:id="33365" w:author="Weber" w:date="2014-10-29T03:09:00Z"/>
                <w:rFonts w:ascii="Calibri" w:eastAsia="Calibri" w:hAnsi="Calibri" w:cs="Calibri"/>
                <w:sz w:val="14"/>
                <w:szCs w:val="14"/>
              </w:rPr>
            </w:pPr>
            <w:ins w:id="33366" w:author="Weber" w:date="2014-10-29T03:09:00Z">
              <w:r>
                <w:rPr>
                  <w:rFonts w:ascii="Calibri" w:eastAsia="Calibri" w:hAnsi="Calibri" w:cs="Calibri"/>
                  <w:w w:val="104"/>
                  <w:sz w:val="14"/>
                  <w:szCs w:val="14"/>
                </w:rPr>
                <w:t>32327</w:t>
              </w:r>
            </w:ins>
          </w:p>
        </w:tc>
        <w:tc>
          <w:tcPr>
            <w:tcW w:w="2102" w:type="dxa"/>
            <w:gridSpan w:val="2"/>
            <w:vMerge/>
            <w:tcBorders>
              <w:left w:val="single" w:sz="5" w:space="0" w:color="D0D7E5"/>
              <w:right w:val="single" w:sz="5" w:space="0" w:color="D0D7E5"/>
            </w:tcBorders>
          </w:tcPr>
          <w:p w14:paraId="589BDFF1" w14:textId="77777777" w:rsidR="00376B22" w:rsidRDefault="00376B22" w:rsidP="00376B22">
            <w:pPr>
              <w:rPr>
                <w:ins w:id="33367"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6EEB1896" w14:textId="77777777" w:rsidR="00376B22" w:rsidRDefault="00376B22" w:rsidP="00376B22">
            <w:pPr>
              <w:spacing w:line="169" w:lineRule="exact"/>
              <w:ind w:left="421" w:right="-20"/>
              <w:rPr>
                <w:ins w:id="33368" w:author="Weber" w:date="2014-10-29T03:09:00Z"/>
                <w:rFonts w:ascii="Calibri" w:eastAsia="Calibri" w:hAnsi="Calibri" w:cs="Calibri"/>
                <w:sz w:val="14"/>
                <w:szCs w:val="14"/>
              </w:rPr>
            </w:pPr>
            <w:ins w:id="33369" w:author="Weber" w:date="2014-10-29T03:09:00Z">
              <w:r>
                <w:rPr>
                  <w:rFonts w:ascii="Calibri" w:eastAsia="Calibri" w:hAnsi="Calibri" w:cs="Calibri"/>
                  <w:w w:val="104"/>
                  <w:sz w:val="14"/>
                  <w:szCs w:val="14"/>
                </w:rPr>
                <w:t>11,104,721</w:t>
              </w:r>
            </w:ins>
          </w:p>
        </w:tc>
        <w:tc>
          <w:tcPr>
            <w:tcW w:w="581" w:type="dxa"/>
            <w:tcBorders>
              <w:top w:val="single" w:sz="5" w:space="0" w:color="D0D7E5"/>
              <w:left w:val="single" w:sz="5" w:space="0" w:color="D0D7E5"/>
              <w:bottom w:val="single" w:sz="5" w:space="0" w:color="D0D7E5"/>
              <w:right w:val="single" w:sz="5" w:space="0" w:color="D0D7E5"/>
            </w:tcBorders>
          </w:tcPr>
          <w:p w14:paraId="4C1B1758" w14:textId="77777777" w:rsidR="00376B22" w:rsidRDefault="00376B22" w:rsidP="00376B22">
            <w:pPr>
              <w:spacing w:line="169" w:lineRule="exact"/>
              <w:ind w:left="102" w:right="-20"/>
              <w:rPr>
                <w:ins w:id="33370" w:author="Weber" w:date="2014-10-29T03:09:00Z"/>
                <w:rFonts w:ascii="Calibri" w:eastAsia="Calibri" w:hAnsi="Calibri" w:cs="Calibri"/>
                <w:sz w:val="14"/>
                <w:szCs w:val="14"/>
              </w:rPr>
            </w:pPr>
            <w:ins w:id="33371" w:author="Weber" w:date="2014-10-29T03:09:00Z">
              <w:r>
                <w:rPr>
                  <w:rFonts w:ascii="Calibri" w:eastAsia="Calibri" w:hAnsi="Calibri" w:cs="Calibri"/>
                  <w:w w:val="104"/>
                  <w:sz w:val="14"/>
                  <w:szCs w:val="14"/>
                </w:rPr>
                <w:t>0.09%</w:t>
              </w:r>
            </w:ins>
          </w:p>
        </w:tc>
        <w:tc>
          <w:tcPr>
            <w:tcW w:w="1522" w:type="dxa"/>
            <w:tcBorders>
              <w:top w:val="single" w:sz="5" w:space="0" w:color="D0D7E5"/>
              <w:left w:val="single" w:sz="5" w:space="0" w:color="D0D7E5"/>
              <w:bottom w:val="single" w:sz="5" w:space="0" w:color="D0D7E5"/>
              <w:right w:val="single" w:sz="5" w:space="0" w:color="D0D7E5"/>
            </w:tcBorders>
          </w:tcPr>
          <w:p w14:paraId="465B77B1" w14:textId="77777777" w:rsidR="00376B22" w:rsidRDefault="00376B22" w:rsidP="00376B22">
            <w:pPr>
              <w:spacing w:line="169" w:lineRule="exact"/>
              <w:ind w:left="688" w:right="663"/>
              <w:jc w:val="center"/>
              <w:rPr>
                <w:ins w:id="33372" w:author="Weber" w:date="2014-10-29T03:09:00Z"/>
                <w:rFonts w:ascii="Calibri" w:eastAsia="Calibri" w:hAnsi="Calibri" w:cs="Calibri"/>
                <w:sz w:val="14"/>
                <w:szCs w:val="14"/>
              </w:rPr>
            </w:pPr>
            <w:ins w:id="3337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3E0B8A48" w14:textId="77777777" w:rsidR="00376B22" w:rsidRDefault="00376B22" w:rsidP="00376B22">
            <w:pPr>
              <w:spacing w:line="169" w:lineRule="exact"/>
              <w:ind w:left="102" w:right="-20"/>
              <w:rPr>
                <w:ins w:id="33374" w:author="Weber" w:date="2014-10-29T03:09:00Z"/>
                <w:rFonts w:ascii="Calibri" w:eastAsia="Calibri" w:hAnsi="Calibri" w:cs="Calibri"/>
                <w:sz w:val="14"/>
                <w:szCs w:val="14"/>
              </w:rPr>
            </w:pPr>
            <w:ins w:id="3337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BC4C2D9" w14:textId="77777777" w:rsidR="00376B22" w:rsidRDefault="00376B22" w:rsidP="00376B22">
            <w:pPr>
              <w:spacing w:line="169" w:lineRule="exact"/>
              <w:ind w:left="688" w:right="663"/>
              <w:jc w:val="center"/>
              <w:rPr>
                <w:ins w:id="33376" w:author="Weber" w:date="2014-10-29T03:09:00Z"/>
                <w:rFonts w:ascii="Calibri" w:eastAsia="Calibri" w:hAnsi="Calibri" w:cs="Calibri"/>
                <w:sz w:val="14"/>
                <w:szCs w:val="14"/>
              </w:rPr>
            </w:pPr>
            <w:ins w:id="3337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2673DEBE" w14:textId="77777777" w:rsidR="00376B22" w:rsidRDefault="00376B22" w:rsidP="00376B22">
            <w:pPr>
              <w:spacing w:line="169" w:lineRule="exact"/>
              <w:ind w:left="102" w:right="-20"/>
              <w:rPr>
                <w:ins w:id="33378" w:author="Weber" w:date="2014-10-29T03:09:00Z"/>
                <w:rFonts w:ascii="Calibri" w:eastAsia="Calibri" w:hAnsi="Calibri" w:cs="Calibri"/>
                <w:sz w:val="14"/>
                <w:szCs w:val="14"/>
              </w:rPr>
            </w:pPr>
            <w:ins w:id="3337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4634E5AE" w14:textId="77777777" w:rsidR="00376B22" w:rsidRDefault="00376B22" w:rsidP="00376B22">
            <w:pPr>
              <w:spacing w:line="169" w:lineRule="exact"/>
              <w:ind w:left="421" w:right="-20"/>
              <w:rPr>
                <w:ins w:id="33380" w:author="Weber" w:date="2014-10-29T03:09:00Z"/>
                <w:rFonts w:ascii="Calibri" w:eastAsia="Calibri" w:hAnsi="Calibri" w:cs="Calibri"/>
                <w:sz w:val="14"/>
                <w:szCs w:val="14"/>
              </w:rPr>
            </w:pPr>
            <w:ins w:id="33381" w:author="Weber" w:date="2014-10-29T03:09:00Z">
              <w:r>
                <w:rPr>
                  <w:rFonts w:ascii="Calibri" w:eastAsia="Calibri" w:hAnsi="Calibri" w:cs="Calibri"/>
                  <w:w w:val="104"/>
                  <w:sz w:val="14"/>
                  <w:szCs w:val="14"/>
                </w:rPr>
                <w:t>11,104,721</w:t>
              </w:r>
            </w:ins>
          </w:p>
        </w:tc>
        <w:tc>
          <w:tcPr>
            <w:tcW w:w="581" w:type="dxa"/>
            <w:tcBorders>
              <w:top w:val="single" w:sz="5" w:space="0" w:color="D0D7E5"/>
              <w:left w:val="single" w:sz="5" w:space="0" w:color="D0D7E5"/>
              <w:bottom w:val="single" w:sz="5" w:space="0" w:color="D0D7E5"/>
              <w:right w:val="single" w:sz="5" w:space="0" w:color="D0D7E5"/>
            </w:tcBorders>
          </w:tcPr>
          <w:p w14:paraId="765C2910" w14:textId="77777777" w:rsidR="00376B22" w:rsidRDefault="00376B22" w:rsidP="00376B22">
            <w:pPr>
              <w:spacing w:line="169" w:lineRule="exact"/>
              <w:ind w:left="102" w:right="-20"/>
              <w:rPr>
                <w:ins w:id="33382" w:author="Weber" w:date="2014-10-29T03:09:00Z"/>
                <w:rFonts w:ascii="Calibri" w:eastAsia="Calibri" w:hAnsi="Calibri" w:cs="Calibri"/>
                <w:sz w:val="14"/>
                <w:szCs w:val="14"/>
              </w:rPr>
            </w:pPr>
            <w:ins w:id="33383" w:author="Weber" w:date="2014-10-29T03:09:00Z">
              <w:r>
                <w:rPr>
                  <w:rFonts w:ascii="Calibri" w:eastAsia="Calibri" w:hAnsi="Calibri" w:cs="Calibri"/>
                  <w:w w:val="104"/>
                  <w:sz w:val="14"/>
                  <w:szCs w:val="14"/>
                </w:rPr>
                <w:t>0.03%</w:t>
              </w:r>
            </w:ins>
          </w:p>
        </w:tc>
      </w:tr>
      <w:tr w:rsidR="00376B22" w14:paraId="400BA704" w14:textId="77777777" w:rsidTr="00376B22">
        <w:trPr>
          <w:trHeight w:hRule="exact" w:val="190"/>
          <w:ins w:id="33384"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45798C15" w14:textId="77777777" w:rsidR="00376B22" w:rsidRDefault="00376B22" w:rsidP="00376B22">
            <w:pPr>
              <w:spacing w:line="169" w:lineRule="exact"/>
              <w:ind w:left="133" w:right="-20"/>
              <w:rPr>
                <w:ins w:id="33385" w:author="Weber" w:date="2014-10-29T03:09:00Z"/>
                <w:rFonts w:ascii="Calibri" w:eastAsia="Calibri" w:hAnsi="Calibri" w:cs="Calibri"/>
                <w:sz w:val="14"/>
                <w:szCs w:val="14"/>
              </w:rPr>
            </w:pPr>
            <w:ins w:id="33386" w:author="Weber" w:date="2014-10-29T03:09:00Z">
              <w:r>
                <w:rPr>
                  <w:rFonts w:ascii="Calibri" w:eastAsia="Calibri" w:hAnsi="Calibri" w:cs="Calibri"/>
                  <w:w w:val="104"/>
                  <w:sz w:val="14"/>
                  <w:szCs w:val="14"/>
                </w:rPr>
                <w:t>32893</w:t>
              </w:r>
            </w:ins>
          </w:p>
        </w:tc>
        <w:tc>
          <w:tcPr>
            <w:tcW w:w="2102" w:type="dxa"/>
            <w:gridSpan w:val="2"/>
            <w:vMerge/>
            <w:tcBorders>
              <w:left w:val="single" w:sz="5" w:space="0" w:color="D0D7E5"/>
              <w:right w:val="single" w:sz="5" w:space="0" w:color="D0D7E5"/>
            </w:tcBorders>
          </w:tcPr>
          <w:p w14:paraId="62FFE788" w14:textId="77777777" w:rsidR="00376B22" w:rsidRDefault="00376B22" w:rsidP="00376B22">
            <w:pPr>
              <w:rPr>
                <w:ins w:id="33387"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0E622773" w14:textId="77777777" w:rsidR="00376B22" w:rsidRDefault="00376B22" w:rsidP="00376B22">
            <w:pPr>
              <w:spacing w:line="169" w:lineRule="exact"/>
              <w:ind w:left="688" w:right="663"/>
              <w:jc w:val="center"/>
              <w:rPr>
                <w:ins w:id="33388" w:author="Weber" w:date="2014-10-29T03:09:00Z"/>
                <w:rFonts w:ascii="Calibri" w:eastAsia="Calibri" w:hAnsi="Calibri" w:cs="Calibri"/>
                <w:sz w:val="14"/>
                <w:szCs w:val="14"/>
              </w:rPr>
            </w:pPr>
            <w:ins w:id="3338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6900E7D" w14:textId="77777777" w:rsidR="00376B22" w:rsidRDefault="00376B22" w:rsidP="00376B22">
            <w:pPr>
              <w:spacing w:line="169" w:lineRule="exact"/>
              <w:ind w:left="102" w:right="-20"/>
              <w:rPr>
                <w:ins w:id="33390" w:author="Weber" w:date="2014-10-29T03:09:00Z"/>
                <w:rFonts w:ascii="Calibri" w:eastAsia="Calibri" w:hAnsi="Calibri" w:cs="Calibri"/>
                <w:sz w:val="14"/>
                <w:szCs w:val="14"/>
              </w:rPr>
            </w:pPr>
            <w:ins w:id="3339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3F88B597" w14:textId="77777777" w:rsidR="00376B22" w:rsidRDefault="00376B22" w:rsidP="00376B22">
            <w:pPr>
              <w:spacing w:line="169" w:lineRule="exact"/>
              <w:ind w:left="688" w:right="663"/>
              <w:jc w:val="center"/>
              <w:rPr>
                <w:ins w:id="33392" w:author="Weber" w:date="2014-10-29T03:09:00Z"/>
                <w:rFonts w:ascii="Calibri" w:eastAsia="Calibri" w:hAnsi="Calibri" w:cs="Calibri"/>
                <w:sz w:val="14"/>
                <w:szCs w:val="14"/>
              </w:rPr>
            </w:pPr>
            <w:ins w:id="3339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7AAB3612" w14:textId="77777777" w:rsidR="00376B22" w:rsidRDefault="00376B22" w:rsidP="00376B22">
            <w:pPr>
              <w:spacing w:line="169" w:lineRule="exact"/>
              <w:ind w:left="102" w:right="-20"/>
              <w:rPr>
                <w:ins w:id="33394" w:author="Weber" w:date="2014-10-29T03:09:00Z"/>
                <w:rFonts w:ascii="Calibri" w:eastAsia="Calibri" w:hAnsi="Calibri" w:cs="Calibri"/>
                <w:sz w:val="14"/>
                <w:szCs w:val="14"/>
              </w:rPr>
            </w:pPr>
            <w:ins w:id="3339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546570A" w14:textId="77777777" w:rsidR="00376B22" w:rsidRDefault="00376B22" w:rsidP="00376B22">
            <w:pPr>
              <w:spacing w:line="169" w:lineRule="exact"/>
              <w:ind w:left="688" w:right="663"/>
              <w:jc w:val="center"/>
              <w:rPr>
                <w:ins w:id="33396" w:author="Weber" w:date="2014-10-29T03:09:00Z"/>
                <w:rFonts w:ascii="Calibri" w:eastAsia="Calibri" w:hAnsi="Calibri" w:cs="Calibri"/>
                <w:sz w:val="14"/>
                <w:szCs w:val="14"/>
              </w:rPr>
            </w:pPr>
            <w:ins w:id="3339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4685CFE8" w14:textId="77777777" w:rsidR="00376B22" w:rsidRDefault="00376B22" w:rsidP="00376B22">
            <w:pPr>
              <w:spacing w:line="169" w:lineRule="exact"/>
              <w:ind w:left="102" w:right="-20"/>
              <w:rPr>
                <w:ins w:id="33398" w:author="Weber" w:date="2014-10-29T03:09:00Z"/>
                <w:rFonts w:ascii="Calibri" w:eastAsia="Calibri" w:hAnsi="Calibri" w:cs="Calibri"/>
                <w:sz w:val="14"/>
                <w:szCs w:val="14"/>
              </w:rPr>
            </w:pPr>
            <w:ins w:id="3339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685D6BE" w14:textId="77777777" w:rsidR="00376B22" w:rsidRDefault="00376B22" w:rsidP="00376B22">
            <w:pPr>
              <w:spacing w:line="169" w:lineRule="exact"/>
              <w:ind w:left="484" w:right="460"/>
              <w:jc w:val="center"/>
              <w:rPr>
                <w:ins w:id="33400" w:author="Weber" w:date="2014-10-29T03:09:00Z"/>
                <w:rFonts w:ascii="Calibri" w:eastAsia="Calibri" w:hAnsi="Calibri" w:cs="Calibri"/>
                <w:sz w:val="14"/>
                <w:szCs w:val="14"/>
              </w:rPr>
            </w:pPr>
            <w:ins w:id="33401" w:author="Weber" w:date="2014-10-29T03:09:00Z">
              <w:r>
                <w:rPr>
                  <w:rFonts w:ascii="Calibri" w:eastAsia="Calibri" w:hAnsi="Calibri" w:cs="Calibri"/>
                  <w:w w:val="104"/>
                  <w:sz w:val="14"/>
                  <w:szCs w:val="14"/>
                </w:rPr>
                <w:t>581,992</w:t>
              </w:r>
            </w:ins>
          </w:p>
        </w:tc>
        <w:tc>
          <w:tcPr>
            <w:tcW w:w="581" w:type="dxa"/>
            <w:tcBorders>
              <w:top w:val="single" w:sz="5" w:space="0" w:color="D0D7E5"/>
              <w:left w:val="single" w:sz="5" w:space="0" w:color="D0D7E5"/>
              <w:bottom w:val="single" w:sz="5" w:space="0" w:color="D0D7E5"/>
              <w:right w:val="single" w:sz="5" w:space="0" w:color="D0D7E5"/>
            </w:tcBorders>
          </w:tcPr>
          <w:p w14:paraId="278BFA3C" w14:textId="77777777" w:rsidR="00376B22" w:rsidRDefault="00376B22" w:rsidP="00376B22">
            <w:pPr>
              <w:spacing w:line="169" w:lineRule="exact"/>
              <w:ind w:left="102" w:right="-20"/>
              <w:rPr>
                <w:ins w:id="33402" w:author="Weber" w:date="2014-10-29T03:09:00Z"/>
                <w:rFonts w:ascii="Calibri" w:eastAsia="Calibri" w:hAnsi="Calibri" w:cs="Calibri"/>
                <w:sz w:val="14"/>
                <w:szCs w:val="14"/>
              </w:rPr>
            </w:pPr>
            <w:ins w:id="33403" w:author="Weber" w:date="2014-10-29T03:09:00Z">
              <w:r>
                <w:rPr>
                  <w:rFonts w:ascii="Calibri" w:eastAsia="Calibri" w:hAnsi="Calibri" w:cs="Calibri"/>
                  <w:w w:val="104"/>
                  <w:sz w:val="14"/>
                  <w:szCs w:val="14"/>
                </w:rPr>
                <w:t>0.00%</w:t>
              </w:r>
            </w:ins>
          </w:p>
        </w:tc>
      </w:tr>
      <w:tr w:rsidR="00376B22" w14:paraId="53484C62" w14:textId="77777777" w:rsidTr="00376B22">
        <w:trPr>
          <w:trHeight w:hRule="exact" w:val="190"/>
          <w:ins w:id="33404"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1A13086A" w14:textId="77777777" w:rsidR="00376B22" w:rsidRDefault="00376B22" w:rsidP="00376B22">
            <w:pPr>
              <w:spacing w:line="169" w:lineRule="exact"/>
              <w:ind w:left="133" w:right="-20"/>
              <w:rPr>
                <w:ins w:id="33405" w:author="Weber" w:date="2014-10-29T03:09:00Z"/>
                <w:rFonts w:ascii="Calibri" w:eastAsia="Calibri" w:hAnsi="Calibri" w:cs="Calibri"/>
                <w:sz w:val="14"/>
                <w:szCs w:val="14"/>
              </w:rPr>
            </w:pPr>
            <w:ins w:id="33406" w:author="Weber" w:date="2014-10-29T03:09:00Z">
              <w:r>
                <w:rPr>
                  <w:rFonts w:ascii="Calibri" w:eastAsia="Calibri" w:hAnsi="Calibri" w:cs="Calibri"/>
                  <w:w w:val="104"/>
                  <w:sz w:val="14"/>
                  <w:szCs w:val="14"/>
                </w:rPr>
                <w:t>34450</w:t>
              </w:r>
            </w:ins>
          </w:p>
        </w:tc>
        <w:tc>
          <w:tcPr>
            <w:tcW w:w="2102" w:type="dxa"/>
            <w:gridSpan w:val="2"/>
            <w:vMerge/>
            <w:tcBorders>
              <w:left w:val="single" w:sz="5" w:space="0" w:color="D0D7E5"/>
              <w:right w:val="single" w:sz="5" w:space="0" w:color="D0D7E5"/>
            </w:tcBorders>
          </w:tcPr>
          <w:p w14:paraId="67369AAE" w14:textId="77777777" w:rsidR="00376B22" w:rsidRDefault="00376B22" w:rsidP="00376B22">
            <w:pPr>
              <w:rPr>
                <w:ins w:id="33407"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34D8ECB0" w14:textId="77777777" w:rsidR="00376B22" w:rsidRDefault="00376B22" w:rsidP="00376B22">
            <w:pPr>
              <w:spacing w:line="169" w:lineRule="exact"/>
              <w:ind w:left="421" w:right="-20"/>
              <w:rPr>
                <w:ins w:id="33408" w:author="Weber" w:date="2014-10-29T03:09:00Z"/>
                <w:rFonts w:ascii="Calibri" w:eastAsia="Calibri" w:hAnsi="Calibri" w:cs="Calibri"/>
                <w:sz w:val="14"/>
                <w:szCs w:val="14"/>
              </w:rPr>
            </w:pPr>
            <w:ins w:id="33409" w:author="Weber" w:date="2014-10-29T03:09:00Z">
              <w:r>
                <w:rPr>
                  <w:rFonts w:ascii="Calibri" w:eastAsia="Calibri" w:hAnsi="Calibri" w:cs="Calibri"/>
                  <w:w w:val="104"/>
                  <w:sz w:val="14"/>
                  <w:szCs w:val="14"/>
                </w:rPr>
                <w:t>16,257,612</w:t>
              </w:r>
            </w:ins>
          </w:p>
        </w:tc>
        <w:tc>
          <w:tcPr>
            <w:tcW w:w="581" w:type="dxa"/>
            <w:tcBorders>
              <w:top w:val="single" w:sz="5" w:space="0" w:color="D0D7E5"/>
              <w:left w:val="single" w:sz="5" w:space="0" w:color="D0D7E5"/>
              <w:bottom w:val="single" w:sz="5" w:space="0" w:color="D0D7E5"/>
              <w:right w:val="single" w:sz="5" w:space="0" w:color="D0D7E5"/>
            </w:tcBorders>
          </w:tcPr>
          <w:p w14:paraId="00FCEFDD" w14:textId="77777777" w:rsidR="00376B22" w:rsidRDefault="00376B22" w:rsidP="00376B22">
            <w:pPr>
              <w:spacing w:line="169" w:lineRule="exact"/>
              <w:ind w:left="102" w:right="-20"/>
              <w:rPr>
                <w:ins w:id="33410" w:author="Weber" w:date="2014-10-29T03:09:00Z"/>
                <w:rFonts w:ascii="Calibri" w:eastAsia="Calibri" w:hAnsi="Calibri" w:cs="Calibri"/>
                <w:sz w:val="14"/>
                <w:szCs w:val="14"/>
              </w:rPr>
            </w:pPr>
            <w:ins w:id="33411" w:author="Weber" w:date="2014-10-29T03:09:00Z">
              <w:r>
                <w:rPr>
                  <w:rFonts w:ascii="Calibri" w:eastAsia="Calibri" w:hAnsi="Calibri" w:cs="Calibri"/>
                  <w:w w:val="104"/>
                  <w:sz w:val="14"/>
                  <w:szCs w:val="14"/>
                </w:rPr>
                <w:t>0.13%</w:t>
              </w:r>
            </w:ins>
          </w:p>
        </w:tc>
        <w:tc>
          <w:tcPr>
            <w:tcW w:w="1522" w:type="dxa"/>
            <w:tcBorders>
              <w:top w:val="single" w:sz="5" w:space="0" w:color="D0D7E5"/>
              <w:left w:val="single" w:sz="5" w:space="0" w:color="D0D7E5"/>
              <w:bottom w:val="single" w:sz="5" w:space="0" w:color="D0D7E5"/>
              <w:right w:val="single" w:sz="5" w:space="0" w:color="D0D7E5"/>
            </w:tcBorders>
          </w:tcPr>
          <w:p w14:paraId="028A8F30" w14:textId="77777777" w:rsidR="00376B22" w:rsidRDefault="00376B22" w:rsidP="00376B22">
            <w:pPr>
              <w:spacing w:line="169" w:lineRule="exact"/>
              <w:ind w:left="688" w:right="663"/>
              <w:jc w:val="center"/>
              <w:rPr>
                <w:ins w:id="33412" w:author="Weber" w:date="2014-10-29T03:09:00Z"/>
                <w:rFonts w:ascii="Calibri" w:eastAsia="Calibri" w:hAnsi="Calibri" w:cs="Calibri"/>
                <w:sz w:val="14"/>
                <w:szCs w:val="14"/>
              </w:rPr>
            </w:pPr>
            <w:ins w:id="3341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18A3C3C3" w14:textId="77777777" w:rsidR="00376B22" w:rsidRDefault="00376B22" w:rsidP="00376B22">
            <w:pPr>
              <w:spacing w:line="169" w:lineRule="exact"/>
              <w:ind w:left="102" w:right="-20"/>
              <w:rPr>
                <w:ins w:id="33414" w:author="Weber" w:date="2014-10-29T03:09:00Z"/>
                <w:rFonts w:ascii="Calibri" w:eastAsia="Calibri" w:hAnsi="Calibri" w:cs="Calibri"/>
                <w:sz w:val="14"/>
                <w:szCs w:val="14"/>
              </w:rPr>
            </w:pPr>
            <w:ins w:id="3341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D99CBF7" w14:textId="77777777" w:rsidR="00376B22" w:rsidRDefault="00376B22" w:rsidP="00376B22">
            <w:pPr>
              <w:spacing w:line="169" w:lineRule="exact"/>
              <w:ind w:left="421" w:right="-20"/>
              <w:rPr>
                <w:ins w:id="33416" w:author="Weber" w:date="2014-10-29T03:09:00Z"/>
                <w:rFonts w:ascii="Calibri" w:eastAsia="Calibri" w:hAnsi="Calibri" w:cs="Calibri"/>
                <w:sz w:val="14"/>
                <w:szCs w:val="14"/>
              </w:rPr>
            </w:pPr>
            <w:ins w:id="33417" w:author="Weber" w:date="2014-10-29T03:09:00Z">
              <w:r>
                <w:rPr>
                  <w:rFonts w:ascii="Calibri" w:eastAsia="Calibri" w:hAnsi="Calibri" w:cs="Calibri"/>
                  <w:w w:val="104"/>
                  <w:sz w:val="14"/>
                  <w:szCs w:val="14"/>
                </w:rPr>
                <w:t>16,318,135</w:t>
              </w:r>
            </w:ins>
          </w:p>
        </w:tc>
        <w:tc>
          <w:tcPr>
            <w:tcW w:w="581" w:type="dxa"/>
            <w:tcBorders>
              <w:top w:val="single" w:sz="5" w:space="0" w:color="D0D7E5"/>
              <w:left w:val="single" w:sz="5" w:space="0" w:color="D0D7E5"/>
              <w:bottom w:val="single" w:sz="5" w:space="0" w:color="D0D7E5"/>
              <w:right w:val="single" w:sz="5" w:space="0" w:color="D0D7E5"/>
            </w:tcBorders>
          </w:tcPr>
          <w:p w14:paraId="7032B628" w14:textId="77777777" w:rsidR="00376B22" w:rsidRDefault="00376B22" w:rsidP="00376B22">
            <w:pPr>
              <w:spacing w:line="169" w:lineRule="exact"/>
              <w:ind w:left="102" w:right="-20"/>
              <w:rPr>
                <w:ins w:id="33418" w:author="Weber" w:date="2014-10-29T03:09:00Z"/>
                <w:rFonts w:ascii="Calibri" w:eastAsia="Calibri" w:hAnsi="Calibri" w:cs="Calibri"/>
                <w:sz w:val="14"/>
                <w:szCs w:val="14"/>
              </w:rPr>
            </w:pPr>
            <w:ins w:id="33419" w:author="Weber" w:date="2014-10-29T03:09:00Z">
              <w:r>
                <w:rPr>
                  <w:rFonts w:ascii="Calibri" w:eastAsia="Calibri" w:hAnsi="Calibri" w:cs="Calibri"/>
                  <w:w w:val="104"/>
                  <w:sz w:val="14"/>
                  <w:szCs w:val="14"/>
                </w:rPr>
                <w:t>0.12%</w:t>
              </w:r>
            </w:ins>
          </w:p>
        </w:tc>
        <w:tc>
          <w:tcPr>
            <w:tcW w:w="1522" w:type="dxa"/>
            <w:tcBorders>
              <w:top w:val="single" w:sz="5" w:space="0" w:color="D0D7E5"/>
              <w:left w:val="single" w:sz="5" w:space="0" w:color="D0D7E5"/>
              <w:bottom w:val="single" w:sz="5" w:space="0" w:color="D0D7E5"/>
              <w:right w:val="single" w:sz="5" w:space="0" w:color="D0D7E5"/>
            </w:tcBorders>
          </w:tcPr>
          <w:p w14:paraId="64830295" w14:textId="77777777" w:rsidR="00376B22" w:rsidRDefault="00376B22" w:rsidP="00376B22">
            <w:pPr>
              <w:spacing w:line="169" w:lineRule="exact"/>
              <w:ind w:left="421" w:right="-20"/>
              <w:rPr>
                <w:ins w:id="33420" w:author="Weber" w:date="2014-10-29T03:09:00Z"/>
                <w:rFonts w:ascii="Calibri" w:eastAsia="Calibri" w:hAnsi="Calibri" w:cs="Calibri"/>
                <w:sz w:val="14"/>
                <w:szCs w:val="14"/>
              </w:rPr>
            </w:pPr>
            <w:ins w:id="33421" w:author="Weber" w:date="2014-10-29T03:09:00Z">
              <w:r>
                <w:rPr>
                  <w:rFonts w:ascii="Calibri" w:eastAsia="Calibri" w:hAnsi="Calibri" w:cs="Calibri"/>
                  <w:w w:val="104"/>
                  <w:sz w:val="14"/>
                  <w:szCs w:val="14"/>
                </w:rPr>
                <w:t>32,575,748</w:t>
              </w:r>
            </w:ins>
          </w:p>
        </w:tc>
        <w:tc>
          <w:tcPr>
            <w:tcW w:w="581" w:type="dxa"/>
            <w:tcBorders>
              <w:top w:val="single" w:sz="5" w:space="0" w:color="D0D7E5"/>
              <w:left w:val="single" w:sz="5" w:space="0" w:color="D0D7E5"/>
              <w:bottom w:val="single" w:sz="5" w:space="0" w:color="D0D7E5"/>
              <w:right w:val="single" w:sz="5" w:space="0" w:color="D0D7E5"/>
            </w:tcBorders>
          </w:tcPr>
          <w:p w14:paraId="1106F742" w14:textId="77777777" w:rsidR="00376B22" w:rsidRDefault="00376B22" w:rsidP="00376B22">
            <w:pPr>
              <w:spacing w:line="169" w:lineRule="exact"/>
              <w:ind w:left="102" w:right="-20"/>
              <w:rPr>
                <w:ins w:id="33422" w:author="Weber" w:date="2014-10-29T03:09:00Z"/>
                <w:rFonts w:ascii="Calibri" w:eastAsia="Calibri" w:hAnsi="Calibri" w:cs="Calibri"/>
                <w:sz w:val="14"/>
                <w:szCs w:val="14"/>
              </w:rPr>
            </w:pPr>
            <w:ins w:id="33423" w:author="Weber" w:date="2014-10-29T03:09:00Z">
              <w:r>
                <w:rPr>
                  <w:rFonts w:ascii="Calibri" w:eastAsia="Calibri" w:hAnsi="Calibri" w:cs="Calibri"/>
                  <w:w w:val="104"/>
                  <w:sz w:val="14"/>
                  <w:szCs w:val="14"/>
                </w:rPr>
                <w:t>0.09%</w:t>
              </w:r>
            </w:ins>
          </w:p>
        </w:tc>
      </w:tr>
      <w:tr w:rsidR="00376B22" w14:paraId="26558ED6" w14:textId="77777777" w:rsidTr="00376B22">
        <w:trPr>
          <w:trHeight w:hRule="exact" w:val="190"/>
          <w:ins w:id="33424"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17A7284A" w14:textId="77777777" w:rsidR="00376B22" w:rsidRDefault="00376B22" w:rsidP="00376B22">
            <w:pPr>
              <w:spacing w:line="169" w:lineRule="exact"/>
              <w:ind w:left="133" w:right="-20"/>
              <w:rPr>
                <w:ins w:id="33425" w:author="Weber" w:date="2014-10-29T03:09:00Z"/>
                <w:rFonts w:ascii="Calibri" w:eastAsia="Calibri" w:hAnsi="Calibri" w:cs="Calibri"/>
                <w:sz w:val="14"/>
                <w:szCs w:val="14"/>
              </w:rPr>
            </w:pPr>
            <w:ins w:id="33426" w:author="Weber" w:date="2014-10-29T03:09:00Z">
              <w:r>
                <w:rPr>
                  <w:rFonts w:ascii="Calibri" w:eastAsia="Calibri" w:hAnsi="Calibri" w:cs="Calibri"/>
                  <w:w w:val="104"/>
                  <w:sz w:val="14"/>
                  <w:szCs w:val="14"/>
                </w:rPr>
                <w:t>33884</w:t>
              </w:r>
            </w:ins>
          </w:p>
        </w:tc>
        <w:tc>
          <w:tcPr>
            <w:tcW w:w="2102" w:type="dxa"/>
            <w:gridSpan w:val="2"/>
            <w:vMerge/>
            <w:tcBorders>
              <w:left w:val="single" w:sz="5" w:space="0" w:color="D0D7E5"/>
              <w:right w:val="single" w:sz="5" w:space="0" w:color="D0D7E5"/>
            </w:tcBorders>
          </w:tcPr>
          <w:p w14:paraId="02C16CD0" w14:textId="77777777" w:rsidR="00376B22" w:rsidRDefault="00376B22" w:rsidP="00376B22">
            <w:pPr>
              <w:rPr>
                <w:ins w:id="33427"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51781771" w14:textId="77777777" w:rsidR="00376B22" w:rsidRDefault="00376B22" w:rsidP="00376B22">
            <w:pPr>
              <w:spacing w:line="169" w:lineRule="exact"/>
              <w:ind w:left="421" w:right="-20"/>
              <w:rPr>
                <w:ins w:id="33428" w:author="Weber" w:date="2014-10-29T03:09:00Z"/>
                <w:rFonts w:ascii="Calibri" w:eastAsia="Calibri" w:hAnsi="Calibri" w:cs="Calibri"/>
                <w:sz w:val="14"/>
                <w:szCs w:val="14"/>
              </w:rPr>
            </w:pPr>
            <w:ins w:id="33429" w:author="Weber" w:date="2014-10-29T03:09:00Z">
              <w:r>
                <w:rPr>
                  <w:rFonts w:ascii="Calibri" w:eastAsia="Calibri" w:hAnsi="Calibri" w:cs="Calibri"/>
                  <w:w w:val="104"/>
                  <w:sz w:val="14"/>
                  <w:szCs w:val="14"/>
                </w:rPr>
                <w:t>27,382,930</w:t>
              </w:r>
            </w:ins>
          </w:p>
        </w:tc>
        <w:tc>
          <w:tcPr>
            <w:tcW w:w="581" w:type="dxa"/>
            <w:tcBorders>
              <w:top w:val="single" w:sz="5" w:space="0" w:color="D0D7E5"/>
              <w:left w:val="single" w:sz="5" w:space="0" w:color="D0D7E5"/>
              <w:bottom w:val="single" w:sz="5" w:space="0" w:color="D0D7E5"/>
              <w:right w:val="single" w:sz="5" w:space="0" w:color="D0D7E5"/>
            </w:tcBorders>
          </w:tcPr>
          <w:p w14:paraId="07282685" w14:textId="77777777" w:rsidR="00376B22" w:rsidRDefault="00376B22" w:rsidP="00376B22">
            <w:pPr>
              <w:spacing w:line="169" w:lineRule="exact"/>
              <w:ind w:left="102" w:right="-20"/>
              <w:rPr>
                <w:ins w:id="33430" w:author="Weber" w:date="2014-10-29T03:09:00Z"/>
                <w:rFonts w:ascii="Calibri" w:eastAsia="Calibri" w:hAnsi="Calibri" w:cs="Calibri"/>
                <w:sz w:val="14"/>
                <w:szCs w:val="14"/>
              </w:rPr>
            </w:pPr>
            <w:ins w:id="33431" w:author="Weber" w:date="2014-10-29T03:09:00Z">
              <w:r>
                <w:rPr>
                  <w:rFonts w:ascii="Calibri" w:eastAsia="Calibri" w:hAnsi="Calibri" w:cs="Calibri"/>
                  <w:w w:val="104"/>
                  <w:sz w:val="14"/>
                  <w:szCs w:val="14"/>
                </w:rPr>
                <w:t>0.22%</w:t>
              </w:r>
            </w:ins>
          </w:p>
        </w:tc>
        <w:tc>
          <w:tcPr>
            <w:tcW w:w="1522" w:type="dxa"/>
            <w:tcBorders>
              <w:top w:val="single" w:sz="5" w:space="0" w:color="D0D7E5"/>
              <w:left w:val="single" w:sz="5" w:space="0" w:color="D0D7E5"/>
              <w:bottom w:val="single" w:sz="5" w:space="0" w:color="D0D7E5"/>
              <w:right w:val="single" w:sz="5" w:space="0" w:color="D0D7E5"/>
            </w:tcBorders>
          </w:tcPr>
          <w:p w14:paraId="2A5A65FA" w14:textId="77777777" w:rsidR="00376B22" w:rsidRDefault="00376B22" w:rsidP="00376B22">
            <w:pPr>
              <w:spacing w:line="169" w:lineRule="exact"/>
              <w:ind w:left="688" w:right="663"/>
              <w:jc w:val="center"/>
              <w:rPr>
                <w:ins w:id="33432" w:author="Weber" w:date="2014-10-29T03:09:00Z"/>
                <w:rFonts w:ascii="Calibri" w:eastAsia="Calibri" w:hAnsi="Calibri" w:cs="Calibri"/>
                <w:sz w:val="14"/>
                <w:szCs w:val="14"/>
              </w:rPr>
            </w:pPr>
            <w:ins w:id="3343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907015C" w14:textId="77777777" w:rsidR="00376B22" w:rsidRDefault="00376B22" w:rsidP="00376B22">
            <w:pPr>
              <w:spacing w:line="169" w:lineRule="exact"/>
              <w:ind w:left="102" w:right="-20"/>
              <w:rPr>
                <w:ins w:id="33434" w:author="Weber" w:date="2014-10-29T03:09:00Z"/>
                <w:rFonts w:ascii="Calibri" w:eastAsia="Calibri" w:hAnsi="Calibri" w:cs="Calibri"/>
                <w:sz w:val="14"/>
                <w:szCs w:val="14"/>
              </w:rPr>
            </w:pPr>
            <w:ins w:id="3343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4CCC0295" w14:textId="77777777" w:rsidR="00376B22" w:rsidRDefault="00376B22" w:rsidP="00376B22">
            <w:pPr>
              <w:spacing w:line="169" w:lineRule="exact"/>
              <w:ind w:left="421" w:right="-20"/>
              <w:rPr>
                <w:ins w:id="33436" w:author="Weber" w:date="2014-10-29T03:09:00Z"/>
                <w:rFonts w:ascii="Calibri" w:eastAsia="Calibri" w:hAnsi="Calibri" w:cs="Calibri"/>
                <w:sz w:val="14"/>
                <w:szCs w:val="14"/>
              </w:rPr>
            </w:pPr>
            <w:ins w:id="33437" w:author="Weber" w:date="2014-10-29T03:09:00Z">
              <w:r>
                <w:rPr>
                  <w:rFonts w:ascii="Calibri" w:eastAsia="Calibri" w:hAnsi="Calibri" w:cs="Calibri"/>
                  <w:w w:val="104"/>
                  <w:sz w:val="14"/>
                  <w:szCs w:val="14"/>
                </w:rPr>
                <w:t>71,138,440</w:t>
              </w:r>
            </w:ins>
          </w:p>
        </w:tc>
        <w:tc>
          <w:tcPr>
            <w:tcW w:w="581" w:type="dxa"/>
            <w:tcBorders>
              <w:top w:val="single" w:sz="5" w:space="0" w:color="D0D7E5"/>
              <w:left w:val="single" w:sz="5" w:space="0" w:color="D0D7E5"/>
              <w:bottom w:val="single" w:sz="5" w:space="0" w:color="D0D7E5"/>
              <w:right w:val="single" w:sz="5" w:space="0" w:color="D0D7E5"/>
            </w:tcBorders>
          </w:tcPr>
          <w:p w14:paraId="498BF801" w14:textId="77777777" w:rsidR="00376B22" w:rsidRDefault="00376B22" w:rsidP="00376B22">
            <w:pPr>
              <w:spacing w:line="169" w:lineRule="exact"/>
              <w:ind w:left="102" w:right="-20"/>
              <w:rPr>
                <w:ins w:id="33438" w:author="Weber" w:date="2014-10-29T03:09:00Z"/>
                <w:rFonts w:ascii="Calibri" w:eastAsia="Calibri" w:hAnsi="Calibri" w:cs="Calibri"/>
                <w:sz w:val="14"/>
                <w:szCs w:val="14"/>
              </w:rPr>
            </w:pPr>
            <w:ins w:id="33439" w:author="Weber" w:date="2014-10-29T03:09:00Z">
              <w:r>
                <w:rPr>
                  <w:rFonts w:ascii="Calibri" w:eastAsia="Calibri" w:hAnsi="Calibri" w:cs="Calibri"/>
                  <w:w w:val="104"/>
                  <w:sz w:val="14"/>
                  <w:szCs w:val="14"/>
                </w:rPr>
                <w:t>0.50%</w:t>
              </w:r>
            </w:ins>
          </w:p>
        </w:tc>
        <w:tc>
          <w:tcPr>
            <w:tcW w:w="1522" w:type="dxa"/>
            <w:tcBorders>
              <w:top w:val="single" w:sz="5" w:space="0" w:color="D0D7E5"/>
              <w:left w:val="single" w:sz="5" w:space="0" w:color="D0D7E5"/>
              <w:bottom w:val="single" w:sz="5" w:space="0" w:color="D0D7E5"/>
              <w:right w:val="single" w:sz="5" w:space="0" w:color="D0D7E5"/>
            </w:tcBorders>
          </w:tcPr>
          <w:p w14:paraId="19B60B18" w14:textId="77777777" w:rsidR="00376B22" w:rsidRDefault="00376B22" w:rsidP="00376B22">
            <w:pPr>
              <w:spacing w:line="169" w:lineRule="exact"/>
              <w:ind w:left="385" w:right="-20"/>
              <w:rPr>
                <w:ins w:id="33440" w:author="Weber" w:date="2014-10-29T03:09:00Z"/>
                <w:rFonts w:ascii="Calibri" w:eastAsia="Calibri" w:hAnsi="Calibri" w:cs="Calibri"/>
                <w:sz w:val="14"/>
                <w:szCs w:val="14"/>
              </w:rPr>
            </w:pPr>
            <w:ins w:id="33441" w:author="Weber" w:date="2014-10-29T03:09:00Z">
              <w:r>
                <w:rPr>
                  <w:rFonts w:ascii="Calibri" w:eastAsia="Calibri" w:hAnsi="Calibri" w:cs="Calibri"/>
                  <w:w w:val="104"/>
                  <w:sz w:val="14"/>
                  <w:szCs w:val="14"/>
                </w:rPr>
                <w:t>179,573,374</w:t>
              </w:r>
            </w:ins>
          </w:p>
        </w:tc>
        <w:tc>
          <w:tcPr>
            <w:tcW w:w="581" w:type="dxa"/>
            <w:tcBorders>
              <w:top w:val="single" w:sz="5" w:space="0" w:color="D0D7E5"/>
              <w:left w:val="single" w:sz="5" w:space="0" w:color="D0D7E5"/>
              <w:bottom w:val="single" w:sz="5" w:space="0" w:color="D0D7E5"/>
              <w:right w:val="single" w:sz="5" w:space="0" w:color="D0D7E5"/>
            </w:tcBorders>
          </w:tcPr>
          <w:p w14:paraId="77D44B31" w14:textId="77777777" w:rsidR="00376B22" w:rsidRDefault="00376B22" w:rsidP="00376B22">
            <w:pPr>
              <w:spacing w:line="169" w:lineRule="exact"/>
              <w:ind w:left="102" w:right="-20"/>
              <w:rPr>
                <w:ins w:id="33442" w:author="Weber" w:date="2014-10-29T03:09:00Z"/>
                <w:rFonts w:ascii="Calibri" w:eastAsia="Calibri" w:hAnsi="Calibri" w:cs="Calibri"/>
                <w:sz w:val="14"/>
                <w:szCs w:val="14"/>
              </w:rPr>
            </w:pPr>
            <w:ins w:id="33443" w:author="Weber" w:date="2014-10-29T03:09:00Z">
              <w:r>
                <w:rPr>
                  <w:rFonts w:ascii="Calibri" w:eastAsia="Calibri" w:hAnsi="Calibri" w:cs="Calibri"/>
                  <w:w w:val="104"/>
                  <w:sz w:val="14"/>
                  <w:szCs w:val="14"/>
                </w:rPr>
                <w:t>0.51%</w:t>
              </w:r>
            </w:ins>
          </w:p>
        </w:tc>
      </w:tr>
      <w:tr w:rsidR="00376B22" w14:paraId="33607BED" w14:textId="77777777" w:rsidTr="00376B22">
        <w:trPr>
          <w:trHeight w:hRule="exact" w:val="190"/>
          <w:ins w:id="33444"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3B558148" w14:textId="77777777" w:rsidR="00376B22" w:rsidRDefault="00376B22" w:rsidP="00376B22">
            <w:pPr>
              <w:spacing w:line="169" w:lineRule="exact"/>
              <w:ind w:left="133" w:right="-20"/>
              <w:rPr>
                <w:ins w:id="33445" w:author="Weber" w:date="2014-10-29T03:09:00Z"/>
                <w:rFonts w:ascii="Calibri" w:eastAsia="Calibri" w:hAnsi="Calibri" w:cs="Calibri"/>
                <w:sz w:val="14"/>
                <w:szCs w:val="14"/>
              </w:rPr>
            </w:pPr>
            <w:ins w:id="33446" w:author="Weber" w:date="2014-10-29T03:09:00Z">
              <w:r>
                <w:rPr>
                  <w:rFonts w:ascii="Calibri" w:eastAsia="Calibri" w:hAnsi="Calibri" w:cs="Calibri"/>
                  <w:w w:val="104"/>
                  <w:sz w:val="14"/>
                  <w:szCs w:val="14"/>
                </w:rPr>
                <w:t>33601</w:t>
              </w:r>
            </w:ins>
          </w:p>
        </w:tc>
        <w:tc>
          <w:tcPr>
            <w:tcW w:w="2102" w:type="dxa"/>
            <w:gridSpan w:val="2"/>
            <w:vMerge/>
            <w:tcBorders>
              <w:left w:val="single" w:sz="5" w:space="0" w:color="D0D7E5"/>
              <w:right w:val="single" w:sz="5" w:space="0" w:color="D0D7E5"/>
            </w:tcBorders>
          </w:tcPr>
          <w:p w14:paraId="5A4D8351" w14:textId="77777777" w:rsidR="00376B22" w:rsidRDefault="00376B22" w:rsidP="00376B22">
            <w:pPr>
              <w:rPr>
                <w:ins w:id="33447"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6AB3A44C" w14:textId="77777777" w:rsidR="00376B22" w:rsidRDefault="00376B22" w:rsidP="00376B22">
            <w:pPr>
              <w:spacing w:line="169" w:lineRule="exact"/>
              <w:ind w:left="688" w:right="663"/>
              <w:jc w:val="center"/>
              <w:rPr>
                <w:ins w:id="33448" w:author="Weber" w:date="2014-10-29T03:09:00Z"/>
                <w:rFonts w:ascii="Calibri" w:eastAsia="Calibri" w:hAnsi="Calibri" w:cs="Calibri"/>
                <w:sz w:val="14"/>
                <w:szCs w:val="14"/>
              </w:rPr>
            </w:pPr>
            <w:ins w:id="3344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8B2EAB4" w14:textId="77777777" w:rsidR="00376B22" w:rsidRDefault="00376B22" w:rsidP="00376B22">
            <w:pPr>
              <w:spacing w:line="169" w:lineRule="exact"/>
              <w:ind w:left="102" w:right="-20"/>
              <w:rPr>
                <w:ins w:id="33450" w:author="Weber" w:date="2014-10-29T03:09:00Z"/>
                <w:rFonts w:ascii="Calibri" w:eastAsia="Calibri" w:hAnsi="Calibri" w:cs="Calibri"/>
                <w:sz w:val="14"/>
                <w:szCs w:val="14"/>
              </w:rPr>
            </w:pPr>
            <w:ins w:id="3345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2E2AEDE" w14:textId="77777777" w:rsidR="00376B22" w:rsidRDefault="00376B22" w:rsidP="00376B22">
            <w:pPr>
              <w:spacing w:line="169" w:lineRule="exact"/>
              <w:ind w:left="688" w:right="663"/>
              <w:jc w:val="center"/>
              <w:rPr>
                <w:ins w:id="33452" w:author="Weber" w:date="2014-10-29T03:09:00Z"/>
                <w:rFonts w:ascii="Calibri" w:eastAsia="Calibri" w:hAnsi="Calibri" w:cs="Calibri"/>
                <w:sz w:val="14"/>
                <w:szCs w:val="14"/>
              </w:rPr>
            </w:pPr>
            <w:ins w:id="3345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5D5B4C52" w14:textId="77777777" w:rsidR="00376B22" w:rsidRDefault="00376B22" w:rsidP="00376B22">
            <w:pPr>
              <w:spacing w:line="169" w:lineRule="exact"/>
              <w:ind w:left="102" w:right="-20"/>
              <w:rPr>
                <w:ins w:id="33454" w:author="Weber" w:date="2014-10-29T03:09:00Z"/>
                <w:rFonts w:ascii="Calibri" w:eastAsia="Calibri" w:hAnsi="Calibri" w:cs="Calibri"/>
                <w:sz w:val="14"/>
                <w:szCs w:val="14"/>
              </w:rPr>
            </w:pPr>
            <w:ins w:id="3345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28BBF2E" w14:textId="77777777" w:rsidR="00376B22" w:rsidRDefault="00376B22" w:rsidP="00376B22">
            <w:pPr>
              <w:spacing w:line="169" w:lineRule="exact"/>
              <w:ind w:left="688" w:right="663"/>
              <w:jc w:val="center"/>
              <w:rPr>
                <w:ins w:id="33456" w:author="Weber" w:date="2014-10-29T03:09:00Z"/>
                <w:rFonts w:ascii="Calibri" w:eastAsia="Calibri" w:hAnsi="Calibri" w:cs="Calibri"/>
                <w:sz w:val="14"/>
                <w:szCs w:val="14"/>
              </w:rPr>
            </w:pPr>
            <w:ins w:id="3345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163215F0" w14:textId="77777777" w:rsidR="00376B22" w:rsidRDefault="00376B22" w:rsidP="00376B22">
            <w:pPr>
              <w:spacing w:line="169" w:lineRule="exact"/>
              <w:ind w:left="102" w:right="-20"/>
              <w:rPr>
                <w:ins w:id="33458" w:author="Weber" w:date="2014-10-29T03:09:00Z"/>
                <w:rFonts w:ascii="Calibri" w:eastAsia="Calibri" w:hAnsi="Calibri" w:cs="Calibri"/>
                <w:sz w:val="14"/>
                <w:szCs w:val="14"/>
              </w:rPr>
            </w:pPr>
            <w:ins w:id="3345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A8063F1" w14:textId="77777777" w:rsidR="00376B22" w:rsidRDefault="00376B22" w:rsidP="00376B22">
            <w:pPr>
              <w:spacing w:line="169" w:lineRule="exact"/>
              <w:ind w:left="484" w:right="460"/>
              <w:jc w:val="center"/>
              <w:rPr>
                <w:ins w:id="33460" w:author="Weber" w:date="2014-10-29T03:09:00Z"/>
                <w:rFonts w:ascii="Calibri" w:eastAsia="Calibri" w:hAnsi="Calibri" w:cs="Calibri"/>
                <w:sz w:val="14"/>
                <w:szCs w:val="14"/>
              </w:rPr>
            </w:pPr>
            <w:ins w:id="33461" w:author="Weber" w:date="2014-10-29T03:09:00Z">
              <w:r>
                <w:rPr>
                  <w:rFonts w:ascii="Calibri" w:eastAsia="Calibri" w:hAnsi="Calibri" w:cs="Calibri"/>
                  <w:w w:val="104"/>
                  <w:sz w:val="14"/>
                  <w:szCs w:val="14"/>
                </w:rPr>
                <w:t>541,928</w:t>
              </w:r>
            </w:ins>
          </w:p>
        </w:tc>
        <w:tc>
          <w:tcPr>
            <w:tcW w:w="581" w:type="dxa"/>
            <w:tcBorders>
              <w:top w:val="single" w:sz="5" w:space="0" w:color="D0D7E5"/>
              <w:left w:val="single" w:sz="5" w:space="0" w:color="D0D7E5"/>
              <w:bottom w:val="single" w:sz="5" w:space="0" w:color="D0D7E5"/>
              <w:right w:val="single" w:sz="5" w:space="0" w:color="D0D7E5"/>
            </w:tcBorders>
          </w:tcPr>
          <w:p w14:paraId="4A86E087" w14:textId="77777777" w:rsidR="00376B22" w:rsidRDefault="00376B22" w:rsidP="00376B22">
            <w:pPr>
              <w:spacing w:line="169" w:lineRule="exact"/>
              <w:ind w:left="102" w:right="-20"/>
              <w:rPr>
                <w:ins w:id="33462" w:author="Weber" w:date="2014-10-29T03:09:00Z"/>
                <w:rFonts w:ascii="Calibri" w:eastAsia="Calibri" w:hAnsi="Calibri" w:cs="Calibri"/>
                <w:sz w:val="14"/>
                <w:szCs w:val="14"/>
              </w:rPr>
            </w:pPr>
            <w:ins w:id="33463" w:author="Weber" w:date="2014-10-29T03:09:00Z">
              <w:r>
                <w:rPr>
                  <w:rFonts w:ascii="Calibri" w:eastAsia="Calibri" w:hAnsi="Calibri" w:cs="Calibri"/>
                  <w:w w:val="104"/>
                  <w:sz w:val="14"/>
                  <w:szCs w:val="14"/>
                </w:rPr>
                <w:t>0.00%</w:t>
              </w:r>
            </w:ins>
          </w:p>
        </w:tc>
      </w:tr>
      <w:tr w:rsidR="00376B22" w14:paraId="0E6913B0" w14:textId="77777777" w:rsidTr="00376B22">
        <w:trPr>
          <w:trHeight w:hRule="exact" w:val="190"/>
          <w:ins w:id="33464"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177F079F" w14:textId="77777777" w:rsidR="00376B22" w:rsidRDefault="00376B22" w:rsidP="00376B22">
            <w:pPr>
              <w:spacing w:line="169" w:lineRule="exact"/>
              <w:ind w:left="133" w:right="-20"/>
              <w:rPr>
                <w:ins w:id="33465" w:author="Weber" w:date="2014-10-29T03:09:00Z"/>
                <w:rFonts w:ascii="Calibri" w:eastAsia="Calibri" w:hAnsi="Calibri" w:cs="Calibri"/>
                <w:sz w:val="14"/>
                <w:szCs w:val="14"/>
              </w:rPr>
            </w:pPr>
            <w:ins w:id="33466" w:author="Weber" w:date="2014-10-29T03:09:00Z">
              <w:r>
                <w:rPr>
                  <w:rFonts w:ascii="Calibri" w:eastAsia="Calibri" w:hAnsi="Calibri" w:cs="Calibri"/>
                  <w:w w:val="104"/>
                  <w:sz w:val="14"/>
                  <w:szCs w:val="14"/>
                </w:rPr>
                <w:t>33460</w:t>
              </w:r>
            </w:ins>
          </w:p>
        </w:tc>
        <w:tc>
          <w:tcPr>
            <w:tcW w:w="2102" w:type="dxa"/>
            <w:gridSpan w:val="2"/>
            <w:vMerge/>
            <w:tcBorders>
              <w:left w:val="single" w:sz="5" w:space="0" w:color="D0D7E5"/>
              <w:right w:val="single" w:sz="5" w:space="0" w:color="D0D7E5"/>
            </w:tcBorders>
          </w:tcPr>
          <w:p w14:paraId="7F540E0A" w14:textId="77777777" w:rsidR="00376B22" w:rsidRDefault="00376B22" w:rsidP="00376B22">
            <w:pPr>
              <w:rPr>
                <w:ins w:id="33467"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56AB8713" w14:textId="77777777" w:rsidR="00376B22" w:rsidRDefault="00376B22" w:rsidP="00376B22">
            <w:pPr>
              <w:spacing w:line="169" w:lineRule="exact"/>
              <w:ind w:left="421" w:right="-20"/>
              <w:rPr>
                <w:ins w:id="33468" w:author="Weber" w:date="2014-10-29T03:09:00Z"/>
                <w:rFonts w:ascii="Calibri" w:eastAsia="Calibri" w:hAnsi="Calibri" w:cs="Calibri"/>
                <w:sz w:val="14"/>
                <w:szCs w:val="14"/>
              </w:rPr>
            </w:pPr>
            <w:ins w:id="33469" w:author="Weber" w:date="2014-10-29T03:09:00Z">
              <w:r>
                <w:rPr>
                  <w:rFonts w:ascii="Calibri" w:eastAsia="Calibri" w:hAnsi="Calibri" w:cs="Calibri"/>
                  <w:w w:val="104"/>
                  <w:sz w:val="14"/>
                  <w:szCs w:val="14"/>
                </w:rPr>
                <w:t>39,834,562</w:t>
              </w:r>
            </w:ins>
          </w:p>
        </w:tc>
        <w:tc>
          <w:tcPr>
            <w:tcW w:w="581" w:type="dxa"/>
            <w:tcBorders>
              <w:top w:val="single" w:sz="5" w:space="0" w:color="D0D7E5"/>
              <w:left w:val="single" w:sz="5" w:space="0" w:color="D0D7E5"/>
              <w:bottom w:val="single" w:sz="5" w:space="0" w:color="D0D7E5"/>
              <w:right w:val="single" w:sz="5" w:space="0" w:color="D0D7E5"/>
            </w:tcBorders>
          </w:tcPr>
          <w:p w14:paraId="0D69BE0B" w14:textId="77777777" w:rsidR="00376B22" w:rsidRDefault="00376B22" w:rsidP="00376B22">
            <w:pPr>
              <w:spacing w:line="169" w:lineRule="exact"/>
              <w:ind w:left="102" w:right="-20"/>
              <w:rPr>
                <w:ins w:id="33470" w:author="Weber" w:date="2014-10-29T03:09:00Z"/>
                <w:rFonts w:ascii="Calibri" w:eastAsia="Calibri" w:hAnsi="Calibri" w:cs="Calibri"/>
                <w:sz w:val="14"/>
                <w:szCs w:val="14"/>
              </w:rPr>
            </w:pPr>
            <w:ins w:id="33471" w:author="Weber" w:date="2014-10-29T03:09:00Z">
              <w:r>
                <w:rPr>
                  <w:rFonts w:ascii="Calibri" w:eastAsia="Calibri" w:hAnsi="Calibri" w:cs="Calibri"/>
                  <w:w w:val="104"/>
                  <w:sz w:val="14"/>
                  <w:szCs w:val="14"/>
                </w:rPr>
                <w:t>0.33%</w:t>
              </w:r>
            </w:ins>
          </w:p>
        </w:tc>
        <w:tc>
          <w:tcPr>
            <w:tcW w:w="1522" w:type="dxa"/>
            <w:tcBorders>
              <w:top w:val="single" w:sz="5" w:space="0" w:color="D0D7E5"/>
              <w:left w:val="single" w:sz="5" w:space="0" w:color="D0D7E5"/>
              <w:bottom w:val="single" w:sz="5" w:space="0" w:color="D0D7E5"/>
              <w:right w:val="single" w:sz="5" w:space="0" w:color="D0D7E5"/>
            </w:tcBorders>
          </w:tcPr>
          <w:p w14:paraId="2CAC732E" w14:textId="77777777" w:rsidR="00376B22" w:rsidRDefault="00376B22" w:rsidP="00376B22">
            <w:pPr>
              <w:spacing w:line="169" w:lineRule="exact"/>
              <w:ind w:left="688" w:right="663"/>
              <w:jc w:val="center"/>
              <w:rPr>
                <w:ins w:id="33472" w:author="Weber" w:date="2014-10-29T03:09:00Z"/>
                <w:rFonts w:ascii="Calibri" w:eastAsia="Calibri" w:hAnsi="Calibri" w:cs="Calibri"/>
                <w:sz w:val="14"/>
                <w:szCs w:val="14"/>
              </w:rPr>
            </w:pPr>
            <w:ins w:id="3347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ECB749D" w14:textId="77777777" w:rsidR="00376B22" w:rsidRDefault="00376B22" w:rsidP="00376B22">
            <w:pPr>
              <w:spacing w:line="169" w:lineRule="exact"/>
              <w:ind w:left="102" w:right="-20"/>
              <w:rPr>
                <w:ins w:id="33474" w:author="Weber" w:date="2014-10-29T03:09:00Z"/>
                <w:rFonts w:ascii="Calibri" w:eastAsia="Calibri" w:hAnsi="Calibri" w:cs="Calibri"/>
                <w:sz w:val="14"/>
                <w:szCs w:val="14"/>
              </w:rPr>
            </w:pPr>
            <w:ins w:id="3347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E45A120" w14:textId="77777777" w:rsidR="00376B22" w:rsidRDefault="00376B22" w:rsidP="00376B22">
            <w:pPr>
              <w:spacing w:line="169" w:lineRule="exact"/>
              <w:ind w:left="422" w:right="-20"/>
              <w:rPr>
                <w:ins w:id="33476" w:author="Weber" w:date="2014-10-29T03:09:00Z"/>
                <w:rFonts w:ascii="Calibri" w:eastAsia="Calibri" w:hAnsi="Calibri" w:cs="Calibri"/>
                <w:sz w:val="14"/>
                <w:szCs w:val="14"/>
              </w:rPr>
            </w:pPr>
            <w:ins w:id="33477" w:author="Weber" w:date="2014-10-29T03:09:00Z">
              <w:r>
                <w:rPr>
                  <w:rFonts w:ascii="Calibri" w:eastAsia="Calibri" w:hAnsi="Calibri" w:cs="Calibri"/>
                  <w:w w:val="104"/>
                  <w:sz w:val="14"/>
                  <w:szCs w:val="14"/>
                </w:rPr>
                <w:t>24,318,057</w:t>
              </w:r>
            </w:ins>
          </w:p>
        </w:tc>
        <w:tc>
          <w:tcPr>
            <w:tcW w:w="581" w:type="dxa"/>
            <w:tcBorders>
              <w:top w:val="single" w:sz="5" w:space="0" w:color="D0D7E5"/>
              <w:left w:val="single" w:sz="5" w:space="0" w:color="D0D7E5"/>
              <w:bottom w:val="single" w:sz="5" w:space="0" w:color="D0D7E5"/>
              <w:right w:val="single" w:sz="5" w:space="0" w:color="D0D7E5"/>
            </w:tcBorders>
          </w:tcPr>
          <w:p w14:paraId="2043064B" w14:textId="77777777" w:rsidR="00376B22" w:rsidRDefault="00376B22" w:rsidP="00376B22">
            <w:pPr>
              <w:spacing w:line="169" w:lineRule="exact"/>
              <w:ind w:left="102" w:right="-20"/>
              <w:rPr>
                <w:ins w:id="33478" w:author="Weber" w:date="2014-10-29T03:09:00Z"/>
                <w:rFonts w:ascii="Calibri" w:eastAsia="Calibri" w:hAnsi="Calibri" w:cs="Calibri"/>
                <w:sz w:val="14"/>
                <w:szCs w:val="14"/>
              </w:rPr>
            </w:pPr>
            <w:ins w:id="33479" w:author="Weber" w:date="2014-10-29T03:09:00Z">
              <w:r>
                <w:rPr>
                  <w:rFonts w:ascii="Calibri" w:eastAsia="Calibri" w:hAnsi="Calibri" w:cs="Calibri"/>
                  <w:w w:val="104"/>
                  <w:sz w:val="14"/>
                  <w:szCs w:val="14"/>
                </w:rPr>
                <w:t>0.17%</w:t>
              </w:r>
            </w:ins>
          </w:p>
        </w:tc>
        <w:tc>
          <w:tcPr>
            <w:tcW w:w="1522" w:type="dxa"/>
            <w:tcBorders>
              <w:top w:val="single" w:sz="5" w:space="0" w:color="D0D7E5"/>
              <w:left w:val="single" w:sz="5" w:space="0" w:color="D0D7E5"/>
              <w:bottom w:val="single" w:sz="5" w:space="0" w:color="D0D7E5"/>
              <w:right w:val="single" w:sz="5" w:space="0" w:color="D0D7E5"/>
            </w:tcBorders>
          </w:tcPr>
          <w:p w14:paraId="46553187" w14:textId="77777777" w:rsidR="00376B22" w:rsidRDefault="00376B22" w:rsidP="00376B22">
            <w:pPr>
              <w:spacing w:line="169" w:lineRule="exact"/>
              <w:ind w:left="422" w:right="-20"/>
              <w:rPr>
                <w:ins w:id="33480" w:author="Weber" w:date="2014-10-29T03:09:00Z"/>
                <w:rFonts w:ascii="Calibri" w:eastAsia="Calibri" w:hAnsi="Calibri" w:cs="Calibri"/>
                <w:sz w:val="14"/>
                <w:szCs w:val="14"/>
              </w:rPr>
            </w:pPr>
            <w:ins w:id="33481" w:author="Weber" w:date="2014-10-29T03:09:00Z">
              <w:r>
                <w:rPr>
                  <w:rFonts w:ascii="Calibri" w:eastAsia="Calibri" w:hAnsi="Calibri" w:cs="Calibri"/>
                  <w:w w:val="104"/>
                  <w:sz w:val="14"/>
                  <w:szCs w:val="14"/>
                </w:rPr>
                <w:t>64,152,737</w:t>
              </w:r>
            </w:ins>
          </w:p>
        </w:tc>
        <w:tc>
          <w:tcPr>
            <w:tcW w:w="581" w:type="dxa"/>
            <w:tcBorders>
              <w:top w:val="single" w:sz="5" w:space="0" w:color="D0D7E5"/>
              <w:left w:val="single" w:sz="5" w:space="0" w:color="D0D7E5"/>
              <w:bottom w:val="single" w:sz="5" w:space="0" w:color="D0D7E5"/>
              <w:right w:val="single" w:sz="5" w:space="0" w:color="D0D7E5"/>
            </w:tcBorders>
          </w:tcPr>
          <w:p w14:paraId="4D59F06B" w14:textId="77777777" w:rsidR="00376B22" w:rsidRDefault="00376B22" w:rsidP="00376B22">
            <w:pPr>
              <w:spacing w:line="169" w:lineRule="exact"/>
              <w:ind w:left="102" w:right="-20"/>
              <w:rPr>
                <w:ins w:id="33482" w:author="Weber" w:date="2014-10-29T03:09:00Z"/>
                <w:rFonts w:ascii="Calibri" w:eastAsia="Calibri" w:hAnsi="Calibri" w:cs="Calibri"/>
                <w:sz w:val="14"/>
                <w:szCs w:val="14"/>
              </w:rPr>
            </w:pPr>
            <w:ins w:id="33483" w:author="Weber" w:date="2014-10-29T03:09:00Z">
              <w:r>
                <w:rPr>
                  <w:rFonts w:ascii="Calibri" w:eastAsia="Calibri" w:hAnsi="Calibri" w:cs="Calibri"/>
                  <w:w w:val="104"/>
                  <w:sz w:val="14"/>
                  <w:szCs w:val="14"/>
                </w:rPr>
                <w:t>0.18%</w:t>
              </w:r>
            </w:ins>
          </w:p>
        </w:tc>
      </w:tr>
      <w:tr w:rsidR="00376B22" w14:paraId="41BAE652" w14:textId="77777777" w:rsidTr="00376B22">
        <w:trPr>
          <w:trHeight w:hRule="exact" w:val="190"/>
          <w:ins w:id="33484"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7025001B" w14:textId="77777777" w:rsidR="00376B22" w:rsidRDefault="00376B22" w:rsidP="00376B22">
            <w:pPr>
              <w:spacing w:line="169" w:lineRule="exact"/>
              <w:ind w:left="133" w:right="-20"/>
              <w:rPr>
                <w:ins w:id="33485" w:author="Weber" w:date="2014-10-29T03:09:00Z"/>
                <w:rFonts w:ascii="Calibri" w:eastAsia="Calibri" w:hAnsi="Calibri" w:cs="Calibri"/>
                <w:sz w:val="14"/>
                <w:szCs w:val="14"/>
              </w:rPr>
            </w:pPr>
            <w:ins w:id="33486" w:author="Weber" w:date="2014-10-29T03:09:00Z">
              <w:r>
                <w:rPr>
                  <w:rFonts w:ascii="Calibri" w:eastAsia="Calibri" w:hAnsi="Calibri" w:cs="Calibri"/>
                  <w:w w:val="104"/>
                  <w:sz w:val="14"/>
                  <w:szCs w:val="14"/>
                </w:rPr>
                <w:t>34734</w:t>
              </w:r>
            </w:ins>
          </w:p>
        </w:tc>
        <w:tc>
          <w:tcPr>
            <w:tcW w:w="2102" w:type="dxa"/>
            <w:gridSpan w:val="2"/>
            <w:vMerge/>
            <w:tcBorders>
              <w:left w:val="single" w:sz="5" w:space="0" w:color="D0D7E5"/>
              <w:right w:val="single" w:sz="5" w:space="0" w:color="D0D7E5"/>
            </w:tcBorders>
          </w:tcPr>
          <w:p w14:paraId="5681FC5A" w14:textId="77777777" w:rsidR="00376B22" w:rsidRDefault="00376B22" w:rsidP="00376B22">
            <w:pPr>
              <w:rPr>
                <w:ins w:id="33487"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53BADBF1" w14:textId="77777777" w:rsidR="00376B22" w:rsidRDefault="00376B22" w:rsidP="00376B22">
            <w:pPr>
              <w:spacing w:line="169" w:lineRule="exact"/>
              <w:ind w:left="688" w:right="663"/>
              <w:jc w:val="center"/>
              <w:rPr>
                <w:ins w:id="33488" w:author="Weber" w:date="2014-10-29T03:09:00Z"/>
                <w:rFonts w:ascii="Calibri" w:eastAsia="Calibri" w:hAnsi="Calibri" w:cs="Calibri"/>
                <w:sz w:val="14"/>
                <w:szCs w:val="14"/>
              </w:rPr>
            </w:pPr>
            <w:ins w:id="3348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42947ED2" w14:textId="77777777" w:rsidR="00376B22" w:rsidRDefault="00376B22" w:rsidP="00376B22">
            <w:pPr>
              <w:spacing w:line="169" w:lineRule="exact"/>
              <w:ind w:left="102" w:right="-20"/>
              <w:rPr>
                <w:ins w:id="33490" w:author="Weber" w:date="2014-10-29T03:09:00Z"/>
                <w:rFonts w:ascii="Calibri" w:eastAsia="Calibri" w:hAnsi="Calibri" w:cs="Calibri"/>
                <w:sz w:val="14"/>
                <w:szCs w:val="14"/>
              </w:rPr>
            </w:pPr>
            <w:ins w:id="3349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5D22910" w14:textId="77777777" w:rsidR="00376B22" w:rsidRDefault="00376B22" w:rsidP="00376B22">
            <w:pPr>
              <w:spacing w:line="169" w:lineRule="exact"/>
              <w:ind w:left="688" w:right="663"/>
              <w:jc w:val="center"/>
              <w:rPr>
                <w:ins w:id="33492" w:author="Weber" w:date="2014-10-29T03:09:00Z"/>
                <w:rFonts w:ascii="Calibri" w:eastAsia="Calibri" w:hAnsi="Calibri" w:cs="Calibri"/>
                <w:sz w:val="14"/>
                <w:szCs w:val="14"/>
              </w:rPr>
            </w:pPr>
            <w:ins w:id="3349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7A7E1E6E" w14:textId="77777777" w:rsidR="00376B22" w:rsidRDefault="00376B22" w:rsidP="00376B22">
            <w:pPr>
              <w:spacing w:line="169" w:lineRule="exact"/>
              <w:ind w:left="102" w:right="-20"/>
              <w:rPr>
                <w:ins w:id="33494" w:author="Weber" w:date="2014-10-29T03:09:00Z"/>
                <w:rFonts w:ascii="Calibri" w:eastAsia="Calibri" w:hAnsi="Calibri" w:cs="Calibri"/>
                <w:sz w:val="14"/>
                <w:szCs w:val="14"/>
              </w:rPr>
            </w:pPr>
            <w:ins w:id="3349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3625713" w14:textId="77777777" w:rsidR="00376B22" w:rsidRDefault="00376B22" w:rsidP="00376B22">
            <w:pPr>
              <w:spacing w:line="169" w:lineRule="exact"/>
              <w:ind w:left="460" w:right="-20"/>
              <w:rPr>
                <w:ins w:id="33496" w:author="Weber" w:date="2014-10-29T03:09:00Z"/>
                <w:rFonts w:ascii="Calibri" w:eastAsia="Calibri" w:hAnsi="Calibri" w:cs="Calibri"/>
                <w:sz w:val="14"/>
                <w:szCs w:val="14"/>
              </w:rPr>
            </w:pPr>
            <w:ins w:id="33497" w:author="Weber" w:date="2014-10-29T03:09:00Z">
              <w:r>
                <w:rPr>
                  <w:rFonts w:ascii="Calibri" w:eastAsia="Calibri" w:hAnsi="Calibri" w:cs="Calibri"/>
                  <w:w w:val="104"/>
                  <w:sz w:val="14"/>
                  <w:szCs w:val="14"/>
                </w:rPr>
                <w:t>8,589,672</w:t>
              </w:r>
            </w:ins>
          </w:p>
        </w:tc>
        <w:tc>
          <w:tcPr>
            <w:tcW w:w="581" w:type="dxa"/>
            <w:tcBorders>
              <w:top w:val="single" w:sz="5" w:space="0" w:color="D0D7E5"/>
              <w:left w:val="single" w:sz="5" w:space="0" w:color="D0D7E5"/>
              <w:bottom w:val="single" w:sz="5" w:space="0" w:color="D0D7E5"/>
              <w:right w:val="single" w:sz="5" w:space="0" w:color="D0D7E5"/>
            </w:tcBorders>
          </w:tcPr>
          <w:p w14:paraId="7EB34A24" w14:textId="77777777" w:rsidR="00376B22" w:rsidRDefault="00376B22" w:rsidP="00376B22">
            <w:pPr>
              <w:spacing w:line="169" w:lineRule="exact"/>
              <w:ind w:left="102" w:right="-20"/>
              <w:rPr>
                <w:ins w:id="33498" w:author="Weber" w:date="2014-10-29T03:09:00Z"/>
                <w:rFonts w:ascii="Calibri" w:eastAsia="Calibri" w:hAnsi="Calibri" w:cs="Calibri"/>
                <w:sz w:val="14"/>
                <w:szCs w:val="14"/>
              </w:rPr>
            </w:pPr>
            <w:ins w:id="33499" w:author="Weber" w:date="2014-10-29T03:09:00Z">
              <w:r>
                <w:rPr>
                  <w:rFonts w:ascii="Calibri" w:eastAsia="Calibri" w:hAnsi="Calibri" w:cs="Calibri"/>
                  <w:w w:val="104"/>
                  <w:sz w:val="14"/>
                  <w:szCs w:val="14"/>
                </w:rPr>
                <w:t>0.06%</w:t>
              </w:r>
            </w:ins>
          </w:p>
        </w:tc>
        <w:tc>
          <w:tcPr>
            <w:tcW w:w="1522" w:type="dxa"/>
            <w:tcBorders>
              <w:top w:val="single" w:sz="5" w:space="0" w:color="D0D7E5"/>
              <w:left w:val="single" w:sz="5" w:space="0" w:color="D0D7E5"/>
              <w:bottom w:val="single" w:sz="5" w:space="0" w:color="D0D7E5"/>
              <w:right w:val="single" w:sz="5" w:space="0" w:color="D0D7E5"/>
            </w:tcBorders>
          </w:tcPr>
          <w:p w14:paraId="3F3049E7" w14:textId="77777777" w:rsidR="00376B22" w:rsidRDefault="00376B22" w:rsidP="00376B22">
            <w:pPr>
              <w:spacing w:line="169" w:lineRule="exact"/>
              <w:ind w:left="421" w:right="-20"/>
              <w:rPr>
                <w:ins w:id="33500" w:author="Weber" w:date="2014-10-29T03:09:00Z"/>
                <w:rFonts w:ascii="Calibri" w:eastAsia="Calibri" w:hAnsi="Calibri" w:cs="Calibri"/>
                <w:sz w:val="14"/>
                <w:szCs w:val="14"/>
              </w:rPr>
            </w:pPr>
            <w:ins w:id="33501" w:author="Weber" w:date="2014-10-29T03:09:00Z">
              <w:r>
                <w:rPr>
                  <w:rFonts w:ascii="Calibri" w:eastAsia="Calibri" w:hAnsi="Calibri" w:cs="Calibri"/>
                  <w:w w:val="104"/>
                  <w:sz w:val="14"/>
                  <w:szCs w:val="14"/>
                </w:rPr>
                <w:t>12,567,440</w:t>
              </w:r>
            </w:ins>
          </w:p>
        </w:tc>
        <w:tc>
          <w:tcPr>
            <w:tcW w:w="581" w:type="dxa"/>
            <w:tcBorders>
              <w:top w:val="single" w:sz="5" w:space="0" w:color="D0D7E5"/>
              <w:left w:val="single" w:sz="5" w:space="0" w:color="D0D7E5"/>
              <w:bottom w:val="single" w:sz="5" w:space="0" w:color="D0D7E5"/>
              <w:right w:val="single" w:sz="5" w:space="0" w:color="D0D7E5"/>
            </w:tcBorders>
          </w:tcPr>
          <w:p w14:paraId="3A900274" w14:textId="77777777" w:rsidR="00376B22" w:rsidRDefault="00376B22" w:rsidP="00376B22">
            <w:pPr>
              <w:spacing w:line="169" w:lineRule="exact"/>
              <w:ind w:left="102" w:right="-20"/>
              <w:rPr>
                <w:ins w:id="33502" w:author="Weber" w:date="2014-10-29T03:09:00Z"/>
                <w:rFonts w:ascii="Calibri" w:eastAsia="Calibri" w:hAnsi="Calibri" w:cs="Calibri"/>
                <w:sz w:val="14"/>
                <w:szCs w:val="14"/>
              </w:rPr>
            </w:pPr>
            <w:ins w:id="33503" w:author="Weber" w:date="2014-10-29T03:09:00Z">
              <w:r>
                <w:rPr>
                  <w:rFonts w:ascii="Calibri" w:eastAsia="Calibri" w:hAnsi="Calibri" w:cs="Calibri"/>
                  <w:w w:val="104"/>
                  <w:sz w:val="14"/>
                  <w:szCs w:val="14"/>
                </w:rPr>
                <w:t>0.04%</w:t>
              </w:r>
            </w:ins>
          </w:p>
        </w:tc>
      </w:tr>
      <w:tr w:rsidR="00376B22" w14:paraId="602E2EA1" w14:textId="77777777" w:rsidTr="00376B22">
        <w:trPr>
          <w:trHeight w:hRule="exact" w:val="190"/>
          <w:ins w:id="33504"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3A22AAE3" w14:textId="77777777" w:rsidR="00376B22" w:rsidRDefault="00376B22" w:rsidP="00376B22">
            <w:pPr>
              <w:spacing w:line="169" w:lineRule="exact"/>
              <w:ind w:left="133" w:right="-20"/>
              <w:rPr>
                <w:ins w:id="33505" w:author="Weber" w:date="2014-10-29T03:09:00Z"/>
                <w:rFonts w:ascii="Calibri" w:eastAsia="Calibri" w:hAnsi="Calibri" w:cs="Calibri"/>
                <w:sz w:val="14"/>
                <w:szCs w:val="14"/>
              </w:rPr>
            </w:pPr>
            <w:ins w:id="33506" w:author="Weber" w:date="2014-10-29T03:09:00Z">
              <w:r>
                <w:rPr>
                  <w:rFonts w:ascii="Calibri" w:eastAsia="Calibri" w:hAnsi="Calibri" w:cs="Calibri"/>
                  <w:w w:val="104"/>
                  <w:sz w:val="14"/>
                  <w:szCs w:val="14"/>
                </w:rPr>
                <w:t>33602</w:t>
              </w:r>
            </w:ins>
          </w:p>
        </w:tc>
        <w:tc>
          <w:tcPr>
            <w:tcW w:w="2102" w:type="dxa"/>
            <w:gridSpan w:val="2"/>
            <w:vMerge/>
            <w:tcBorders>
              <w:left w:val="single" w:sz="5" w:space="0" w:color="D0D7E5"/>
              <w:right w:val="single" w:sz="5" w:space="0" w:color="D0D7E5"/>
            </w:tcBorders>
          </w:tcPr>
          <w:p w14:paraId="5F028ACC" w14:textId="77777777" w:rsidR="00376B22" w:rsidRDefault="00376B22" w:rsidP="00376B22">
            <w:pPr>
              <w:rPr>
                <w:ins w:id="33507"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7F93A71F" w14:textId="77777777" w:rsidR="00376B22" w:rsidRDefault="00376B22" w:rsidP="00376B22">
            <w:pPr>
              <w:spacing w:line="169" w:lineRule="exact"/>
              <w:ind w:left="421" w:right="-20"/>
              <w:rPr>
                <w:ins w:id="33508" w:author="Weber" w:date="2014-10-29T03:09:00Z"/>
                <w:rFonts w:ascii="Calibri" w:eastAsia="Calibri" w:hAnsi="Calibri" w:cs="Calibri"/>
                <w:sz w:val="14"/>
                <w:szCs w:val="14"/>
              </w:rPr>
            </w:pPr>
            <w:ins w:id="33509" w:author="Weber" w:date="2014-10-29T03:09:00Z">
              <w:r>
                <w:rPr>
                  <w:rFonts w:ascii="Calibri" w:eastAsia="Calibri" w:hAnsi="Calibri" w:cs="Calibri"/>
                  <w:w w:val="104"/>
                  <w:sz w:val="14"/>
                  <w:szCs w:val="14"/>
                </w:rPr>
                <w:t>11,671,417</w:t>
              </w:r>
            </w:ins>
          </w:p>
        </w:tc>
        <w:tc>
          <w:tcPr>
            <w:tcW w:w="581" w:type="dxa"/>
            <w:tcBorders>
              <w:top w:val="single" w:sz="5" w:space="0" w:color="D0D7E5"/>
              <w:left w:val="single" w:sz="5" w:space="0" w:color="D0D7E5"/>
              <w:bottom w:val="single" w:sz="5" w:space="0" w:color="D0D7E5"/>
              <w:right w:val="single" w:sz="5" w:space="0" w:color="D0D7E5"/>
            </w:tcBorders>
          </w:tcPr>
          <w:p w14:paraId="5E7F497F" w14:textId="77777777" w:rsidR="00376B22" w:rsidRDefault="00376B22" w:rsidP="00376B22">
            <w:pPr>
              <w:spacing w:line="169" w:lineRule="exact"/>
              <w:ind w:left="102" w:right="-20"/>
              <w:rPr>
                <w:ins w:id="33510" w:author="Weber" w:date="2014-10-29T03:09:00Z"/>
                <w:rFonts w:ascii="Calibri" w:eastAsia="Calibri" w:hAnsi="Calibri" w:cs="Calibri"/>
                <w:sz w:val="14"/>
                <w:szCs w:val="14"/>
              </w:rPr>
            </w:pPr>
            <w:ins w:id="33511" w:author="Weber" w:date="2014-10-29T03:09:00Z">
              <w:r>
                <w:rPr>
                  <w:rFonts w:ascii="Calibri" w:eastAsia="Calibri" w:hAnsi="Calibri" w:cs="Calibri"/>
                  <w:w w:val="104"/>
                  <w:sz w:val="14"/>
                  <w:szCs w:val="14"/>
                </w:rPr>
                <w:t>0.10%</w:t>
              </w:r>
            </w:ins>
          </w:p>
        </w:tc>
        <w:tc>
          <w:tcPr>
            <w:tcW w:w="1522" w:type="dxa"/>
            <w:tcBorders>
              <w:top w:val="single" w:sz="5" w:space="0" w:color="D0D7E5"/>
              <w:left w:val="single" w:sz="5" w:space="0" w:color="D0D7E5"/>
              <w:bottom w:val="single" w:sz="5" w:space="0" w:color="D0D7E5"/>
              <w:right w:val="single" w:sz="5" w:space="0" w:color="D0D7E5"/>
            </w:tcBorders>
          </w:tcPr>
          <w:p w14:paraId="54336314" w14:textId="77777777" w:rsidR="00376B22" w:rsidRDefault="00376B22" w:rsidP="00376B22">
            <w:pPr>
              <w:spacing w:line="169" w:lineRule="exact"/>
              <w:ind w:left="688" w:right="663"/>
              <w:jc w:val="center"/>
              <w:rPr>
                <w:ins w:id="33512" w:author="Weber" w:date="2014-10-29T03:09:00Z"/>
                <w:rFonts w:ascii="Calibri" w:eastAsia="Calibri" w:hAnsi="Calibri" w:cs="Calibri"/>
                <w:sz w:val="14"/>
                <w:szCs w:val="14"/>
              </w:rPr>
            </w:pPr>
            <w:ins w:id="3351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526CDD37" w14:textId="77777777" w:rsidR="00376B22" w:rsidRDefault="00376B22" w:rsidP="00376B22">
            <w:pPr>
              <w:spacing w:line="169" w:lineRule="exact"/>
              <w:ind w:left="102" w:right="-20"/>
              <w:rPr>
                <w:ins w:id="33514" w:author="Weber" w:date="2014-10-29T03:09:00Z"/>
                <w:rFonts w:ascii="Calibri" w:eastAsia="Calibri" w:hAnsi="Calibri" w:cs="Calibri"/>
                <w:sz w:val="14"/>
                <w:szCs w:val="14"/>
              </w:rPr>
            </w:pPr>
            <w:ins w:id="3351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356F76D9" w14:textId="77777777" w:rsidR="00376B22" w:rsidRDefault="00376B22" w:rsidP="00376B22">
            <w:pPr>
              <w:spacing w:line="169" w:lineRule="exact"/>
              <w:ind w:left="460" w:right="-20"/>
              <w:rPr>
                <w:ins w:id="33516" w:author="Weber" w:date="2014-10-29T03:09:00Z"/>
                <w:rFonts w:ascii="Calibri" w:eastAsia="Calibri" w:hAnsi="Calibri" w:cs="Calibri"/>
                <w:sz w:val="14"/>
                <w:szCs w:val="14"/>
              </w:rPr>
            </w:pPr>
            <w:ins w:id="33517" w:author="Weber" w:date="2014-10-29T03:09:00Z">
              <w:r>
                <w:rPr>
                  <w:rFonts w:ascii="Calibri" w:eastAsia="Calibri" w:hAnsi="Calibri" w:cs="Calibri"/>
                  <w:w w:val="104"/>
                  <w:sz w:val="14"/>
                  <w:szCs w:val="14"/>
                </w:rPr>
                <w:t>5,255,156</w:t>
              </w:r>
            </w:ins>
          </w:p>
        </w:tc>
        <w:tc>
          <w:tcPr>
            <w:tcW w:w="581" w:type="dxa"/>
            <w:tcBorders>
              <w:top w:val="single" w:sz="5" w:space="0" w:color="D0D7E5"/>
              <w:left w:val="single" w:sz="5" w:space="0" w:color="D0D7E5"/>
              <w:bottom w:val="single" w:sz="5" w:space="0" w:color="D0D7E5"/>
              <w:right w:val="single" w:sz="5" w:space="0" w:color="D0D7E5"/>
            </w:tcBorders>
          </w:tcPr>
          <w:p w14:paraId="102F43F1" w14:textId="77777777" w:rsidR="00376B22" w:rsidRDefault="00376B22" w:rsidP="00376B22">
            <w:pPr>
              <w:spacing w:line="169" w:lineRule="exact"/>
              <w:ind w:left="102" w:right="-20"/>
              <w:rPr>
                <w:ins w:id="33518" w:author="Weber" w:date="2014-10-29T03:09:00Z"/>
                <w:rFonts w:ascii="Calibri" w:eastAsia="Calibri" w:hAnsi="Calibri" w:cs="Calibri"/>
                <w:sz w:val="14"/>
                <w:szCs w:val="14"/>
              </w:rPr>
            </w:pPr>
            <w:ins w:id="33519" w:author="Weber" w:date="2014-10-29T03:09:00Z">
              <w:r>
                <w:rPr>
                  <w:rFonts w:ascii="Calibri" w:eastAsia="Calibri" w:hAnsi="Calibri" w:cs="Calibri"/>
                  <w:w w:val="104"/>
                  <w:sz w:val="14"/>
                  <w:szCs w:val="14"/>
                </w:rPr>
                <w:t>0.04%</w:t>
              </w:r>
            </w:ins>
          </w:p>
        </w:tc>
        <w:tc>
          <w:tcPr>
            <w:tcW w:w="1522" w:type="dxa"/>
            <w:tcBorders>
              <w:top w:val="single" w:sz="5" w:space="0" w:color="D0D7E5"/>
              <w:left w:val="single" w:sz="5" w:space="0" w:color="D0D7E5"/>
              <w:bottom w:val="single" w:sz="5" w:space="0" w:color="D0D7E5"/>
              <w:right w:val="single" w:sz="5" w:space="0" w:color="D0D7E5"/>
            </w:tcBorders>
          </w:tcPr>
          <w:p w14:paraId="004E379E" w14:textId="77777777" w:rsidR="00376B22" w:rsidRDefault="00376B22" w:rsidP="00376B22">
            <w:pPr>
              <w:spacing w:line="169" w:lineRule="exact"/>
              <w:ind w:left="421" w:right="-20"/>
              <w:rPr>
                <w:ins w:id="33520" w:author="Weber" w:date="2014-10-29T03:09:00Z"/>
                <w:rFonts w:ascii="Calibri" w:eastAsia="Calibri" w:hAnsi="Calibri" w:cs="Calibri"/>
                <w:sz w:val="14"/>
                <w:szCs w:val="14"/>
              </w:rPr>
            </w:pPr>
            <w:ins w:id="33521" w:author="Weber" w:date="2014-10-29T03:09:00Z">
              <w:r>
                <w:rPr>
                  <w:rFonts w:ascii="Calibri" w:eastAsia="Calibri" w:hAnsi="Calibri" w:cs="Calibri"/>
                  <w:w w:val="104"/>
                  <w:sz w:val="14"/>
                  <w:szCs w:val="14"/>
                </w:rPr>
                <w:t>16,926,573</w:t>
              </w:r>
            </w:ins>
          </w:p>
        </w:tc>
        <w:tc>
          <w:tcPr>
            <w:tcW w:w="581" w:type="dxa"/>
            <w:tcBorders>
              <w:top w:val="single" w:sz="5" w:space="0" w:color="D0D7E5"/>
              <w:left w:val="single" w:sz="5" w:space="0" w:color="D0D7E5"/>
              <w:bottom w:val="single" w:sz="5" w:space="0" w:color="D0D7E5"/>
              <w:right w:val="single" w:sz="5" w:space="0" w:color="D0D7E5"/>
            </w:tcBorders>
          </w:tcPr>
          <w:p w14:paraId="53B84B50" w14:textId="77777777" w:rsidR="00376B22" w:rsidRDefault="00376B22" w:rsidP="00376B22">
            <w:pPr>
              <w:spacing w:line="169" w:lineRule="exact"/>
              <w:ind w:left="102" w:right="-20"/>
              <w:rPr>
                <w:ins w:id="33522" w:author="Weber" w:date="2014-10-29T03:09:00Z"/>
                <w:rFonts w:ascii="Calibri" w:eastAsia="Calibri" w:hAnsi="Calibri" w:cs="Calibri"/>
                <w:sz w:val="14"/>
                <w:szCs w:val="14"/>
              </w:rPr>
            </w:pPr>
            <w:ins w:id="33523" w:author="Weber" w:date="2014-10-29T03:09:00Z">
              <w:r>
                <w:rPr>
                  <w:rFonts w:ascii="Calibri" w:eastAsia="Calibri" w:hAnsi="Calibri" w:cs="Calibri"/>
                  <w:w w:val="104"/>
                  <w:sz w:val="14"/>
                  <w:szCs w:val="14"/>
                </w:rPr>
                <w:t>0.05%</w:t>
              </w:r>
            </w:ins>
          </w:p>
        </w:tc>
      </w:tr>
      <w:tr w:rsidR="00376B22" w14:paraId="4602D0E9" w14:textId="77777777" w:rsidTr="00376B22">
        <w:trPr>
          <w:trHeight w:hRule="exact" w:val="190"/>
          <w:ins w:id="33524"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66BFB44C" w14:textId="77777777" w:rsidR="00376B22" w:rsidRDefault="00376B22" w:rsidP="00376B22">
            <w:pPr>
              <w:spacing w:line="169" w:lineRule="exact"/>
              <w:ind w:left="133" w:right="-20"/>
              <w:rPr>
                <w:ins w:id="33525" w:author="Weber" w:date="2014-10-29T03:09:00Z"/>
                <w:rFonts w:ascii="Calibri" w:eastAsia="Calibri" w:hAnsi="Calibri" w:cs="Calibri"/>
                <w:sz w:val="14"/>
                <w:szCs w:val="14"/>
              </w:rPr>
            </w:pPr>
            <w:ins w:id="33526" w:author="Weber" w:date="2014-10-29T03:09:00Z">
              <w:r>
                <w:rPr>
                  <w:rFonts w:ascii="Calibri" w:eastAsia="Calibri" w:hAnsi="Calibri" w:cs="Calibri"/>
                  <w:w w:val="104"/>
                  <w:sz w:val="14"/>
                  <w:szCs w:val="14"/>
                </w:rPr>
                <w:t>33461</w:t>
              </w:r>
            </w:ins>
          </w:p>
        </w:tc>
        <w:tc>
          <w:tcPr>
            <w:tcW w:w="2102" w:type="dxa"/>
            <w:gridSpan w:val="2"/>
            <w:vMerge/>
            <w:tcBorders>
              <w:left w:val="single" w:sz="5" w:space="0" w:color="D0D7E5"/>
              <w:right w:val="single" w:sz="5" w:space="0" w:color="D0D7E5"/>
            </w:tcBorders>
          </w:tcPr>
          <w:p w14:paraId="6374B155" w14:textId="77777777" w:rsidR="00376B22" w:rsidRDefault="00376B22" w:rsidP="00376B22">
            <w:pPr>
              <w:rPr>
                <w:ins w:id="33527"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0EC3EF09" w14:textId="77777777" w:rsidR="00376B22" w:rsidRDefault="00376B22" w:rsidP="00376B22">
            <w:pPr>
              <w:spacing w:line="169" w:lineRule="exact"/>
              <w:ind w:left="421" w:right="-20"/>
              <w:rPr>
                <w:ins w:id="33528" w:author="Weber" w:date="2014-10-29T03:09:00Z"/>
                <w:rFonts w:ascii="Calibri" w:eastAsia="Calibri" w:hAnsi="Calibri" w:cs="Calibri"/>
                <w:sz w:val="14"/>
                <w:szCs w:val="14"/>
              </w:rPr>
            </w:pPr>
            <w:ins w:id="33529" w:author="Weber" w:date="2014-10-29T03:09:00Z">
              <w:r>
                <w:rPr>
                  <w:rFonts w:ascii="Calibri" w:eastAsia="Calibri" w:hAnsi="Calibri" w:cs="Calibri"/>
                  <w:w w:val="104"/>
                  <w:sz w:val="14"/>
                  <w:szCs w:val="14"/>
                </w:rPr>
                <w:t>38,763,446</w:t>
              </w:r>
            </w:ins>
          </w:p>
        </w:tc>
        <w:tc>
          <w:tcPr>
            <w:tcW w:w="581" w:type="dxa"/>
            <w:tcBorders>
              <w:top w:val="single" w:sz="5" w:space="0" w:color="D0D7E5"/>
              <w:left w:val="single" w:sz="5" w:space="0" w:color="D0D7E5"/>
              <w:bottom w:val="single" w:sz="5" w:space="0" w:color="D0D7E5"/>
              <w:right w:val="single" w:sz="5" w:space="0" w:color="D0D7E5"/>
            </w:tcBorders>
          </w:tcPr>
          <w:p w14:paraId="0DB5E7FE" w14:textId="77777777" w:rsidR="00376B22" w:rsidRDefault="00376B22" w:rsidP="00376B22">
            <w:pPr>
              <w:spacing w:line="169" w:lineRule="exact"/>
              <w:ind w:left="102" w:right="-20"/>
              <w:rPr>
                <w:ins w:id="33530" w:author="Weber" w:date="2014-10-29T03:09:00Z"/>
                <w:rFonts w:ascii="Calibri" w:eastAsia="Calibri" w:hAnsi="Calibri" w:cs="Calibri"/>
                <w:sz w:val="14"/>
                <w:szCs w:val="14"/>
              </w:rPr>
            </w:pPr>
            <w:ins w:id="33531" w:author="Weber" w:date="2014-10-29T03:09:00Z">
              <w:r>
                <w:rPr>
                  <w:rFonts w:ascii="Calibri" w:eastAsia="Calibri" w:hAnsi="Calibri" w:cs="Calibri"/>
                  <w:w w:val="104"/>
                  <w:sz w:val="14"/>
                  <w:szCs w:val="14"/>
                </w:rPr>
                <w:t>0.32%</w:t>
              </w:r>
            </w:ins>
          </w:p>
        </w:tc>
        <w:tc>
          <w:tcPr>
            <w:tcW w:w="1522" w:type="dxa"/>
            <w:tcBorders>
              <w:top w:val="single" w:sz="5" w:space="0" w:color="D0D7E5"/>
              <w:left w:val="single" w:sz="5" w:space="0" w:color="D0D7E5"/>
              <w:bottom w:val="single" w:sz="5" w:space="0" w:color="D0D7E5"/>
              <w:right w:val="single" w:sz="5" w:space="0" w:color="D0D7E5"/>
            </w:tcBorders>
          </w:tcPr>
          <w:p w14:paraId="1691A5D6" w14:textId="77777777" w:rsidR="00376B22" w:rsidRDefault="00376B22" w:rsidP="00376B22">
            <w:pPr>
              <w:spacing w:line="169" w:lineRule="exact"/>
              <w:ind w:left="688" w:right="663"/>
              <w:jc w:val="center"/>
              <w:rPr>
                <w:ins w:id="33532" w:author="Weber" w:date="2014-10-29T03:09:00Z"/>
                <w:rFonts w:ascii="Calibri" w:eastAsia="Calibri" w:hAnsi="Calibri" w:cs="Calibri"/>
                <w:sz w:val="14"/>
                <w:szCs w:val="14"/>
              </w:rPr>
            </w:pPr>
            <w:ins w:id="3353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C93BCCF" w14:textId="77777777" w:rsidR="00376B22" w:rsidRDefault="00376B22" w:rsidP="00376B22">
            <w:pPr>
              <w:spacing w:line="169" w:lineRule="exact"/>
              <w:ind w:left="102" w:right="-20"/>
              <w:rPr>
                <w:ins w:id="33534" w:author="Weber" w:date="2014-10-29T03:09:00Z"/>
                <w:rFonts w:ascii="Calibri" w:eastAsia="Calibri" w:hAnsi="Calibri" w:cs="Calibri"/>
                <w:sz w:val="14"/>
                <w:szCs w:val="14"/>
              </w:rPr>
            </w:pPr>
            <w:ins w:id="3353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7ABF48A2" w14:textId="77777777" w:rsidR="00376B22" w:rsidRDefault="00376B22" w:rsidP="00376B22">
            <w:pPr>
              <w:spacing w:line="169" w:lineRule="exact"/>
              <w:ind w:left="421" w:right="-20"/>
              <w:rPr>
                <w:ins w:id="33536" w:author="Weber" w:date="2014-10-29T03:09:00Z"/>
                <w:rFonts w:ascii="Calibri" w:eastAsia="Calibri" w:hAnsi="Calibri" w:cs="Calibri"/>
                <w:sz w:val="14"/>
                <w:szCs w:val="14"/>
              </w:rPr>
            </w:pPr>
            <w:ins w:id="33537" w:author="Weber" w:date="2014-10-29T03:09:00Z">
              <w:r>
                <w:rPr>
                  <w:rFonts w:ascii="Calibri" w:eastAsia="Calibri" w:hAnsi="Calibri" w:cs="Calibri"/>
                  <w:w w:val="104"/>
                  <w:sz w:val="14"/>
                  <w:szCs w:val="14"/>
                </w:rPr>
                <w:t>18,561,027</w:t>
              </w:r>
            </w:ins>
          </w:p>
        </w:tc>
        <w:tc>
          <w:tcPr>
            <w:tcW w:w="581" w:type="dxa"/>
            <w:tcBorders>
              <w:top w:val="single" w:sz="5" w:space="0" w:color="D0D7E5"/>
              <w:left w:val="single" w:sz="5" w:space="0" w:color="D0D7E5"/>
              <w:bottom w:val="single" w:sz="5" w:space="0" w:color="D0D7E5"/>
              <w:right w:val="single" w:sz="5" w:space="0" w:color="D0D7E5"/>
            </w:tcBorders>
          </w:tcPr>
          <w:p w14:paraId="17525D60" w14:textId="77777777" w:rsidR="00376B22" w:rsidRDefault="00376B22" w:rsidP="00376B22">
            <w:pPr>
              <w:spacing w:line="169" w:lineRule="exact"/>
              <w:ind w:left="102" w:right="-20"/>
              <w:rPr>
                <w:ins w:id="33538" w:author="Weber" w:date="2014-10-29T03:09:00Z"/>
                <w:rFonts w:ascii="Calibri" w:eastAsia="Calibri" w:hAnsi="Calibri" w:cs="Calibri"/>
                <w:sz w:val="14"/>
                <w:szCs w:val="14"/>
              </w:rPr>
            </w:pPr>
            <w:ins w:id="33539" w:author="Weber" w:date="2014-10-29T03:09:00Z">
              <w:r>
                <w:rPr>
                  <w:rFonts w:ascii="Calibri" w:eastAsia="Calibri" w:hAnsi="Calibri" w:cs="Calibri"/>
                  <w:w w:val="104"/>
                  <w:sz w:val="14"/>
                  <w:szCs w:val="14"/>
                </w:rPr>
                <w:t>0.13%</w:t>
              </w:r>
            </w:ins>
          </w:p>
        </w:tc>
        <w:tc>
          <w:tcPr>
            <w:tcW w:w="1522" w:type="dxa"/>
            <w:tcBorders>
              <w:top w:val="single" w:sz="5" w:space="0" w:color="D0D7E5"/>
              <w:left w:val="single" w:sz="5" w:space="0" w:color="D0D7E5"/>
              <w:bottom w:val="single" w:sz="5" w:space="0" w:color="D0D7E5"/>
              <w:right w:val="single" w:sz="5" w:space="0" w:color="D0D7E5"/>
            </w:tcBorders>
          </w:tcPr>
          <w:p w14:paraId="4DD4DC5A" w14:textId="77777777" w:rsidR="00376B22" w:rsidRDefault="00376B22" w:rsidP="00376B22">
            <w:pPr>
              <w:spacing w:line="169" w:lineRule="exact"/>
              <w:ind w:left="421" w:right="-20"/>
              <w:rPr>
                <w:ins w:id="33540" w:author="Weber" w:date="2014-10-29T03:09:00Z"/>
                <w:rFonts w:ascii="Calibri" w:eastAsia="Calibri" w:hAnsi="Calibri" w:cs="Calibri"/>
                <w:sz w:val="14"/>
                <w:szCs w:val="14"/>
              </w:rPr>
            </w:pPr>
            <w:ins w:id="33541" w:author="Weber" w:date="2014-10-29T03:09:00Z">
              <w:r>
                <w:rPr>
                  <w:rFonts w:ascii="Calibri" w:eastAsia="Calibri" w:hAnsi="Calibri" w:cs="Calibri"/>
                  <w:w w:val="104"/>
                  <w:sz w:val="14"/>
                  <w:szCs w:val="14"/>
                </w:rPr>
                <w:t>57,324,610</w:t>
              </w:r>
            </w:ins>
          </w:p>
        </w:tc>
        <w:tc>
          <w:tcPr>
            <w:tcW w:w="581" w:type="dxa"/>
            <w:tcBorders>
              <w:top w:val="single" w:sz="5" w:space="0" w:color="D0D7E5"/>
              <w:left w:val="single" w:sz="5" w:space="0" w:color="D0D7E5"/>
              <w:bottom w:val="single" w:sz="5" w:space="0" w:color="D0D7E5"/>
              <w:right w:val="single" w:sz="5" w:space="0" w:color="D0D7E5"/>
            </w:tcBorders>
          </w:tcPr>
          <w:p w14:paraId="7A165689" w14:textId="77777777" w:rsidR="00376B22" w:rsidRDefault="00376B22" w:rsidP="00376B22">
            <w:pPr>
              <w:spacing w:line="169" w:lineRule="exact"/>
              <w:ind w:left="102" w:right="-20"/>
              <w:rPr>
                <w:ins w:id="33542" w:author="Weber" w:date="2014-10-29T03:09:00Z"/>
                <w:rFonts w:ascii="Calibri" w:eastAsia="Calibri" w:hAnsi="Calibri" w:cs="Calibri"/>
                <w:sz w:val="14"/>
                <w:szCs w:val="14"/>
              </w:rPr>
            </w:pPr>
            <w:ins w:id="33543" w:author="Weber" w:date="2014-10-29T03:09:00Z">
              <w:r>
                <w:rPr>
                  <w:rFonts w:ascii="Calibri" w:eastAsia="Calibri" w:hAnsi="Calibri" w:cs="Calibri"/>
                  <w:w w:val="104"/>
                  <w:sz w:val="14"/>
                  <w:szCs w:val="14"/>
                </w:rPr>
                <w:t>0.16%</w:t>
              </w:r>
            </w:ins>
          </w:p>
        </w:tc>
      </w:tr>
      <w:tr w:rsidR="00376B22" w14:paraId="20E8749D" w14:textId="77777777" w:rsidTr="00376B22">
        <w:trPr>
          <w:trHeight w:hRule="exact" w:val="190"/>
          <w:ins w:id="33544"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75156052" w14:textId="77777777" w:rsidR="00376B22" w:rsidRDefault="00376B22" w:rsidP="00376B22">
            <w:pPr>
              <w:spacing w:line="169" w:lineRule="exact"/>
              <w:ind w:left="133" w:right="-20"/>
              <w:rPr>
                <w:ins w:id="33545" w:author="Weber" w:date="2014-10-29T03:09:00Z"/>
                <w:rFonts w:ascii="Calibri" w:eastAsia="Calibri" w:hAnsi="Calibri" w:cs="Calibri"/>
                <w:sz w:val="14"/>
                <w:szCs w:val="14"/>
              </w:rPr>
            </w:pPr>
            <w:ins w:id="33546" w:author="Weber" w:date="2014-10-29T03:09:00Z">
              <w:r>
                <w:rPr>
                  <w:rFonts w:ascii="Calibri" w:eastAsia="Calibri" w:hAnsi="Calibri" w:cs="Calibri"/>
                  <w:w w:val="104"/>
                  <w:sz w:val="14"/>
                  <w:szCs w:val="14"/>
                </w:rPr>
                <w:t>34452</w:t>
              </w:r>
            </w:ins>
          </w:p>
        </w:tc>
        <w:tc>
          <w:tcPr>
            <w:tcW w:w="2102" w:type="dxa"/>
            <w:gridSpan w:val="2"/>
            <w:vMerge/>
            <w:tcBorders>
              <w:left w:val="single" w:sz="5" w:space="0" w:color="D0D7E5"/>
              <w:right w:val="single" w:sz="5" w:space="0" w:color="D0D7E5"/>
            </w:tcBorders>
          </w:tcPr>
          <w:p w14:paraId="501D1649" w14:textId="77777777" w:rsidR="00376B22" w:rsidRDefault="00376B22" w:rsidP="00376B22">
            <w:pPr>
              <w:rPr>
                <w:ins w:id="33547"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06ECC8F6" w14:textId="77777777" w:rsidR="00376B22" w:rsidRDefault="00376B22" w:rsidP="00376B22">
            <w:pPr>
              <w:spacing w:line="169" w:lineRule="exact"/>
              <w:ind w:left="421" w:right="-20"/>
              <w:rPr>
                <w:ins w:id="33548" w:author="Weber" w:date="2014-10-29T03:09:00Z"/>
                <w:rFonts w:ascii="Calibri" w:eastAsia="Calibri" w:hAnsi="Calibri" w:cs="Calibri"/>
                <w:sz w:val="14"/>
                <w:szCs w:val="14"/>
              </w:rPr>
            </w:pPr>
            <w:ins w:id="33549" w:author="Weber" w:date="2014-10-29T03:09:00Z">
              <w:r>
                <w:rPr>
                  <w:rFonts w:ascii="Calibri" w:eastAsia="Calibri" w:hAnsi="Calibri" w:cs="Calibri"/>
                  <w:w w:val="104"/>
                  <w:sz w:val="14"/>
                  <w:szCs w:val="14"/>
                </w:rPr>
                <w:t>14,829,731</w:t>
              </w:r>
            </w:ins>
          </w:p>
        </w:tc>
        <w:tc>
          <w:tcPr>
            <w:tcW w:w="581" w:type="dxa"/>
            <w:tcBorders>
              <w:top w:val="single" w:sz="5" w:space="0" w:color="D0D7E5"/>
              <w:left w:val="single" w:sz="5" w:space="0" w:color="D0D7E5"/>
              <w:bottom w:val="single" w:sz="5" w:space="0" w:color="D0D7E5"/>
              <w:right w:val="single" w:sz="5" w:space="0" w:color="D0D7E5"/>
            </w:tcBorders>
          </w:tcPr>
          <w:p w14:paraId="44E6420F" w14:textId="77777777" w:rsidR="00376B22" w:rsidRDefault="00376B22" w:rsidP="00376B22">
            <w:pPr>
              <w:spacing w:line="169" w:lineRule="exact"/>
              <w:ind w:left="102" w:right="-20"/>
              <w:rPr>
                <w:ins w:id="33550" w:author="Weber" w:date="2014-10-29T03:09:00Z"/>
                <w:rFonts w:ascii="Calibri" w:eastAsia="Calibri" w:hAnsi="Calibri" w:cs="Calibri"/>
                <w:sz w:val="14"/>
                <w:szCs w:val="14"/>
              </w:rPr>
            </w:pPr>
            <w:ins w:id="33551" w:author="Weber" w:date="2014-10-29T03:09:00Z">
              <w:r>
                <w:rPr>
                  <w:rFonts w:ascii="Calibri" w:eastAsia="Calibri" w:hAnsi="Calibri" w:cs="Calibri"/>
                  <w:w w:val="104"/>
                  <w:sz w:val="14"/>
                  <w:szCs w:val="14"/>
                </w:rPr>
                <w:t>0.12%</w:t>
              </w:r>
            </w:ins>
          </w:p>
        </w:tc>
        <w:tc>
          <w:tcPr>
            <w:tcW w:w="1522" w:type="dxa"/>
            <w:tcBorders>
              <w:top w:val="single" w:sz="5" w:space="0" w:color="D0D7E5"/>
              <w:left w:val="single" w:sz="5" w:space="0" w:color="D0D7E5"/>
              <w:bottom w:val="single" w:sz="5" w:space="0" w:color="D0D7E5"/>
              <w:right w:val="single" w:sz="5" w:space="0" w:color="D0D7E5"/>
            </w:tcBorders>
          </w:tcPr>
          <w:p w14:paraId="5081183C" w14:textId="77777777" w:rsidR="00376B22" w:rsidRDefault="00376B22" w:rsidP="00376B22">
            <w:pPr>
              <w:spacing w:line="169" w:lineRule="exact"/>
              <w:ind w:left="688" w:right="663"/>
              <w:jc w:val="center"/>
              <w:rPr>
                <w:ins w:id="33552" w:author="Weber" w:date="2014-10-29T03:09:00Z"/>
                <w:rFonts w:ascii="Calibri" w:eastAsia="Calibri" w:hAnsi="Calibri" w:cs="Calibri"/>
                <w:sz w:val="14"/>
                <w:szCs w:val="14"/>
              </w:rPr>
            </w:pPr>
            <w:ins w:id="3355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38B8706" w14:textId="77777777" w:rsidR="00376B22" w:rsidRDefault="00376B22" w:rsidP="00376B22">
            <w:pPr>
              <w:spacing w:line="169" w:lineRule="exact"/>
              <w:ind w:left="102" w:right="-20"/>
              <w:rPr>
                <w:ins w:id="33554" w:author="Weber" w:date="2014-10-29T03:09:00Z"/>
                <w:rFonts w:ascii="Calibri" w:eastAsia="Calibri" w:hAnsi="Calibri" w:cs="Calibri"/>
                <w:sz w:val="14"/>
                <w:szCs w:val="14"/>
              </w:rPr>
            </w:pPr>
            <w:ins w:id="3355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AC7A0C3" w14:textId="77777777" w:rsidR="00376B22" w:rsidRDefault="00376B22" w:rsidP="00376B22">
            <w:pPr>
              <w:spacing w:line="169" w:lineRule="exact"/>
              <w:ind w:left="421" w:right="-20"/>
              <w:rPr>
                <w:ins w:id="33556" w:author="Weber" w:date="2014-10-29T03:09:00Z"/>
                <w:rFonts w:ascii="Calibri" w:eastAsia="Calibri" w:hAnsi="Calibri" w:cs="Calibri"/>
                <w:sz w:val="14"/>
                <w:szCs w:val="14"/>
              </w:rPr>
            </w:pPr>
            <w:ins w:id="33557" w:author="Weber" w:date="2014-10-29T03:09:00Z">
              <w:r>
                <w:rPr>
                  <w:rFonts w:ascii="Calibri" w:eastAsia="Calibri" w:hAnsi="Calibri" w:cs="Calibri"/>
                  <w:w w:val="104"/>
                  <w:sz w:val="14"/>
                  <w:szCs w:val="14"/>
                </w:rPr>
                <w:t>14,887,896</w:t>
              </w:r>
            </w:ins>
          </w:p>
        </w:tc>
        <w:tc>
          <w:tcPr>
            <w:tcW w:w="581" w:type="dxa"/>
            <w:tcBorders>
              <w:top w:val="single" w:sz="5" w:space="0" w:color="D0D7E5"/>
              <w:left w:val="single" w:sz="5" w:space="0" w:color="D0D7E5"/>
              <w:bottom w:val="single" w:sz="5" w:space="0" w:color="D0D7E5"/>
              <w:right w:val="single" w:sz="5" w:space="0" w:color="D0D7E5"/>
            </w:tcBorders>
          </w:tcPr>
          <w:p w14:paraId="776F196D" w14:textId="77777777" w:rsidR="00376B22" w:rsidRDefault="00376B22" w:rsidP="00376B22">
            <w:pPr>
              <w:spacing w:line="169" w:lineRule="exact"/>
              <w:ind w:left="102" w:right="-20"/>
              <w:rPr>
                <w:ins w:id="33558" w:author="Weber" w:date="2014-10-29T03:09:00Z"/>
                <w:rFonts w:ascii="Calibri" w:eastAsia="Calibri" w:hAnsi="Calibri" w:cs="Calibri"/>
                <w:sz w:val="14"/>
                <w:szCs w:val="14"/>
              </w:rPr>
            </w:pPr>
            <w:ins w:id="33559" w:author="Weber" w:date="2014-10-29T03:09:00Z">
              <w:r>
                <w:rPr>
                  <w:rFonts w:ascii="Calibri" w:eastAsia="Calibri" w:hAnsi="Calibri" w:cs="Calibri"/>
                  <w:w w:val="104"/>
                  <w:sz w:val="14"/>
                  <w:szCs w:val="14"/>
                </w:rPr>
                <w:t>0.11%</w:t>
              </w:r>
            </w:ins>
          </w:p>
        </w:tc>
        <w:tc>
          <w:tcPr>
            <w:tcW w:w="1522" w:type="dxa"/>
            <w:tcBorders>
              <w:top w:val="single" w:sz="5" w:space="0" w:color="D0D7E5"/>
              <w:left w:val="single" w:sz="5" w:space="0" w:color="D0D7E5"/>
              <w:bottom w:val="single" w:sz="5" w:space="0" w:color="D0D7E5"/>
              <w:right w:val="single" w:sz="5" w:space="0" w:color="D0D7E5"/>
            </w:tcBorders>
          </w:tcPr>
          <w:p w14:paraId="7C2F5A76" w14:textId="77777777" w:rsidR="00376B22" w:rsidRDefault="00376B22" w:rsidP="00376B22">
            <w:pPr>
              <w:spacing w:line="169" w:lineRule="exact"/>
              <w:ind w:left="421" w:right="-20"/>
              <w:rPr>
                <w:ins w:id="33560" w:author="Weber" w:date="2014-10-29T03:09:00Z"/>
                <w:rFonts w:ascii="Calibri" w:eastAsia="Calibri" w:hAnsi="Calibri" w:cs="Calibri"/>
                <w:sz w:val="14"/>
                <w:szCs w:val="14"/>
              </w:rPr>
            </w:pPr>
            <w:ins w:id="33561" w:author="Weber" w:date="2014-10-29T03:09:00Z">
              <w:r>
                <w:rPr>
                  <w:rFonts w:ascii="Calibri" w:eastAsia="Calibri" w:hAnsi="Calibri" w:cs="Calibri"/>
                  <w:w w:val="104"/>
                  <w:sz w:val="14"/>
                  <w:szCs w:val="14"/>
                </w:rPr>
                <w:t>29,717,627</w:t>
              </w:r>
            </w:ins>
          </w:p>
        </w:tc>
        <w:tc>
          <w:tcPr>
            <w:tcW w:w="581" w:type="dxa"/>
            <w:tcBorders>
              <w:top w:val="single" w:sz="5" w:space="0" w:color="D0D7E5"/>
              <w:left w:val="single" w:sz="5" w:space="0" w:color="D0D7E5"/>
              <w:bottom w:val="single" w:sz="5" w:space="0" w:color="D0D7E5"/>
              <w:right w:val="single" w:sz="5" w:space="0" w:color="D0D7E5"/>
            </w:tcBorders>
          </w:tcPr>
          <w:p w14:paraId="3FAE686A" w14:textId="77777777" w:rsidR="00376B22" w:rsidRDefault="00376B22" w:rsidP="00376B22">
            <w:pPr>
              <w:spacing w:line="169" w:lineRule="exact"/>
              <w:ind w:left="102" w:right="-20"/>
              <w:rPr>
                <w:ins w:id="33562" w:author="Weber" w:date="2014-10-29T03:09:00Z"/>
                <w:rFonts w:ascii="Calibri" w:eastAsia="Calibri" w:hAnsi="Calibri" w:cs="Calibri"/>
                <w:sz w:val="14"/>
                <w:szCs w:val="14"/>
              </w:rPr>
            </w:pPr>
            <w:ins w:id="33563" w:author="Weber" w:date="2014-10-29T03:09:00Z">
              <w:r>
                <w:rPr>
                  <w:rFonts w:ascii="Calibri" w:eastAsia="Calibri" w:hAnsi="Calibri" w:cs="Calibri"/>
                  <w:w w:val="104"/>
                  <w:sz w:val="14"/>
                  <w:szCs w:val="14"/>
                </w:rPr>
                <w:t>0.08%</w:t>
              </w:r>
            </w:ins>
          </w:p>
        </w:tc>
      </w:tr>
      <w:tr w:rsidR="00376B22" w14:paraId="48C3CA96" w14:textId="77777777" w:rsidTr="00376B22">
        <w:trPr>
          <w:trHeight w:hRule="exact" w:val="190"/>
          <w:ins w:id="33564"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10CE772A" w14:textId="77777777" w:rsidR="00376B22" w:rsidRDefault="00376B22" w:rsidP="00376B22">
            <w:pPr>
              <w:spacing w:line="169" w:lineRule="exact"/>
              <w:ind w:left="133" w:right="-20"/>
              <w:rPr>
                <w:ins w:id="33565" w:author="Weber" w:date="2014-10-29T03:09:00Z"/>
                <w:rFonts w:ascii="Calibri" w:eastAsia="Calibri" w:hAnsi="Calibri" w:cs="Calibri"/>
                <w:sz w:val="14"/>
                <w:szCs w:val="14"/>
              </w:rPr>
            </w:pPr>
            <w:ins w:id="33566" w:author="Weber" w:date="2014-10-29T03:09:00Z">
              <w:r>
                <w:rPr>
                  <w:rFonts w:ascii="Calibri" w:eastAsia="Calibri" w:hAnsi="Calibri" w:cs="Calibri"/>
                  <w:w w:val="104"/>
                  <w:sz w:val="14"/>
                  <w:szCs w:val="14"/>
                </w:rPr>
                <w:t>32754</w:t>
              </w:r>
            </w:ins>
          </w:p>
        </w:tc>
        <w:tc>
          <w:tcPr>
            <w:tcW w:w="2102" w:type="dxa"/>
            <w:gridSpan w:val="2"/>
            <w:vMerge/>
            <w:tcBorders>
              <w:left w:val="single" w:sz="5" w:space="0" w:color="D0D7E5"/>
              <w:right w:val="single" w:sz="5" w:space="0" w:color="D0D7E5"/>
            </w:tcBorders>
          </w:tcPr>
          <w:p w14:paraId="5BBE4EB6" w14:textId="77777777" w:rsidR="00376B22" w:rsidRDefault="00376B22" w:rsidP="00376B22">
            <w:pPr>
              <w:rPr>
                <w:ins w:id="33567"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2EDE8EC2" w14:textId="77777777" w:rsidR="00376B22" w:rsidRDefault="00376B22" w:rsidP="00376B22">
            <w:pPr>
              <w:spacing w:line="169" w:lineRule="exact"/>
              <w:ind w:left="421" w:right="-20"/>
              <w:rPr>
                <w:ins w:id="33568" w:author="Weber" w:date="2014-10-29T03:09:00Z"/>
                <w:rFonts w:ascii="Calibri" w:eastAsia="Calibri" w:hAnsi="Calibri" w:cs="Calibri"/>
                <w:sz w:val="14"/>
                <w:szCs w:val="14"/>
              </w:rPr>
            </w:pPr>
            <w:ins w:id="33569" w:author="Weber" w:date="2014-10-29T03:09:00Z">
              <w:r>
                <w:rPr>
                  <w:rFonts w:ascii="Calibri" w:eastAsia="Calibri" w:hAnsi="Calibri" w:cs="Calibri"/>
                  <w:w w:val="104"/>
                  <w:sz w:val="14"/>
                  <w:szCs w:val="14"/>
                </w:rPr>
                <w:t>12,658,772</w:t>
              </w:r>
            </w:ins>
          </w:p>
        </w:tc>
        <w:tc>
          <w:tcPr>
            <w:tcW w:w="581" w:type="dxa"/>
            <w:tcBorders>
              <w:top w:val="single" w:sz="5" w:space="0" w:color="D0D7E5"/>
              <w:left w:val="single" w:sz="5" w:space="0" w:color="D0D7E5"/>
              <w:bottom w:val="single" w:sz="5" w:space="0" w:color="D0D7E5"/>
              <w:right w:val="single" w:sz="5" w:space="0" w:color="D0D7E5"/>
            </w:tcBorders>
          </w:tcPr>
          <w:p w14:paraId="2B177EDF" w14:textId="77777777" w:rsidR="00376B22" w:rsidRDefault="00376B22" w:rsidP="00376B22">
            <w:pPr>
              <w:spacing w:line="169" w:lineRule="exact"/>
              <w:ind w:left="102" w:right="-20"/>
              <w:rPr>
                <w:ins w:id="33570" w:author="Weber" w:date="2014-10-29T03:09:00Z"/>
                <w:rFonts w:ascii="Calibri" w:eastAsia="Calibri" w:hAnsi="Calibri" w:cs="Calibri"/>
                <w:sz w:val="14"/>
                <w:szCs w:val="14"/>
              </w:rPr>
            </w:pPr>
            <w:ins w:id="33571" w:author="Weber" w:date="2014-10-29T03:09:00Z">
              <w:r>
                <w:rPr>
                  <w:rFonts w:ascii="Calibri" w:eastAsia="Calibri" w:hAnsi="Calibri" w:cs="Calibri"/>
                  <w:w w:val="104"/>
                  <w:sz w:val="14"/>
                  <w:szCs w:val="14"/>
                </w:rPr>
                <w:t>0.10%</w:t>
              </w:r>
            </w:ins>
          </w:p>
        </w:tc>
        <w:tc>
          <w:tcPr>
            <w:tcW w:w="1522" w:type="dxa"/>
            <w:tcBorders>
              <w:top w:val="single" w:sz="5" w:space="0" w:color="D0D7E5"/>
              <w:left w:val="single" w:sz="5" w:space="0" w:color="D0D7E5"/>
              <w:bottom w:val="single" w:sz="5" w:space="0" w:color="D0D7E5"/>
              <w:right w:val="single" w:sz="5" w:space="0" w:color="D0D7E5"/>
            </w:tcBorders>
          </w:tcPr>
          <w:p w14:paraId="3F6AF50C" w14:textId="77777777" w:rsidR="00376B22" w:rsidRDefault="00376B22" w:rsidP="00376B22">
            <w:pPr>
              <w:spacing w:line="169" w:lineRule="exact"/>
              <w:ind w:left="688" w:right="663"/>
              <w:jc w:val="center"/>
              <w:rPr>
                <w:ins w:id="33572" w:author="Weber" w:date="2014-10-29T03:09:00Z"/>
                <w:rFonts w:ascii="Calibri" w:eastAsia="Calibri" w:hAnsi="Calibri" w:cs="Calibri"/>
                <w:sz w:val="14"/>
                <w:szCs w:val="14"/>
              </w:rPr>
            </w:pPr>
            <w:ins w:id="3357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547A481" w14:textId="77777777" w:rsidR="00376B22" w:rsidRDefault="00376B22" w:rsidP="00376B22">
            <w:pPr>
              <w:spacing w:line="169" w:lineRule="exact"/>
              <w:ind w:left="102" w:right="-20"/>
              <w:rPr>
                <w:ins w:id="33574" w:author="Weber" w:date="2014-10-29T03:09:00Z"/>
                <w:rFonts w:ascii="Calibri" w:eastAsia="Calibri" w:hAnsi="Calibri" w:cs="Calibri"/>
                <w:sz w:val="14"/>
                <w:szCs w:val="14"/>
              </w:rPr>
            </w:pPr>
            <w:ins w:id="3357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287EA5DB" w14:textId="77777777" w:rsidR="00376B22" w:rsidRDefault="00376B22" w:rsidP="00376B22">
            <w:pPr>
              <w:spacing w:line="169" w:lineRule="exact"/>
              <w:ind w:left="421" w:right="-20"/>
              <w:rPr>
                <w:ins w:id="33576" w:author="Weber" w:date="2014-10-29T03:09:00Z"/>
                <w:rFonts w:ascii="Calibri" w:eastAsia="Calibri" w:hAnsi="Calibri" w:cs="Calibri"/>
                <w:sz w:val="14"/>
                <w:szCs w:val="14"/>
              </w:rPr>
            </w:pPr>
            <w:ins w:id="33577" w:author="Weber" w:date="2014-10-29T03:09:00Z">
              <w:r>
                <w:rPr>
                  <w:rFonts w:ascii="Calibri" w:eastAsia="Calibri" w:hAnsi="Calibri" w:cs="Calibri"/>
                  <w:w w:val="104"/>
                  <w:sz w:val="14"/>
                  <w:szCs w:val="14"/>
                </w:rPr>
                <w:t>20,919,577</w:t>
              </w:r>
            </w:ins>
          </w:p>
        </w:tc>
        <w:tc>
          <w:tcPr>
            <w:tcW w:w="581" w:type="dxa"/>
            <w:tcBorders>
              <w:top w:val="single" w:sz="5" w:space="0" w:color="D0D7E5"/>
              <w:left w:val="single" w:sz="5" w:space="0" w:color="D0D7E5"/>
              <w:bottom w:val="single" w:sz="5" w:space="0" w:color="D0D7E5"/>
              <w:right w:val="single" w:sz="5" w:space="0" w:color="D0D7E5"/>
            </w:tcBorders>
          </w:tcPr>
          <w:p w14:paraId="1DAD96DB" w14:textId="77777777" w:rsidR="00376B22" w:rsidRDefault="00376B22" w:rsidP="00376B22">
            <w:pPr>
              <w:spacing w:line="169" w:lineRule="exact"/>
              <w:ind w:left="102" w:right="-20"/>
              <w:rPr>
                <w:ins w:id="33578" w:author="Weber" w:date="2014-10-29T03:09:00Z"/>
                <w:rFonts w:ascii="Calibri" w:eastAsia="Calibri" w:hAnsi="Calibri" w:cs="Calibri"/>
                <w:sz w:val="14"/>
                <w:szCs w:val="14"/>
              </w:rPr>
            </w:pPr>
            <w:ins w:id="33579" w:author="Weber" w:date="2014-10-29T03:09:00Z">
              <w:r>
                <w:rPr>
                  <w:rFonts w:ascii="Calibri" w:eastAsia="Calibri" w:hAnsi="Calibri" w:cs="Calibri"/>
                  <w:w w:val="104"/>
                  <w:sz w:val="14"/>
                  <w:szCs w:val="14"/>
                </w:rPr>
                <w:t>0.15%</w:t>
              </w:r>
            </w:ins>
          </w:p>
        </w:tc>
        <w:tc>
          <w:tcPr>
            <w:tcW w:w="1522" w:type="dxa"/>
            <w:tcBorders>
              <w:top w:val="single" w:sz="5" w:space="0" w:color="D0D7E5"/>
              <w:left w:val="single" w:sz="5" w:space="0" w:color="D0D7E5"/>
              <w:bottom w:val="single" w:sz="5" w:space="0" w:color="D0D7E5"/>
              <w:right w:val="single" w:sz="5" w:space="0" w:color="D0D7E5"/>
            </w:tcBorders>
          </w:tcPr>
          <w:p w14:paraId="2781104C" w14:textId="77777777" w:rsidR="00376B22" w:rsidRDefault="00376B22" w:rsidP="00376B22">
            <w:pPr>
              <w:spacing w:line="169" w:lineRule="exact"/>
              <w:ind w:left="421" w:right="-20"/>
              <w:rPr>
                <w:ins w:id="33580" w:author="Weber" w:date="2014-10-29T03:09:00Z"/>
                <w:rFonts w:ascii="Calibri" w:eastAsia="Calibri" w:hAnsi="Calibri" w:cs="Calibri"/>
                <w:sz w:val="14"/>
                <w:szCs w:val="14"/>
              </w:rPr>
            </w:pPr>
            <w:ins w:id="33581" w:author="Weber" w:date="2014-10-29T03:09:00Z">
              <w:r>
                <w:rPr>
                  <w:rFonts w:ascii="Calibri" w:eastAsia="Calibri" w:hAnsi="Calibri" w:cs="Calibri"/>
                  <w:w w:val="104"/>
                  <w:sz w:val="14"/>
                  <w:szCs w:val="14"/>
                </w:rPr>
                <w:t>50,578,668</w:t>
              </w:r>
            </w:ins>
          </w:p>
        </w:tc>
        <w:tc>
          <w:tcPr>
            <w:tcW w:w="581" w:type="dxa"/>
            <w:tcBorders>
              <w:top w:val="single" w:sz="5" w:space="0" w:color="D0D7E5"/>
              <w:left w:val="single" w:sz="5" w:space="0" w:color="D0D7E5"/>
              <w:bottom w:val="single" w:sz="5" w:space="0" w:color="D0D7E5"/>
              <w:right w:val="single" w:sz="5" w:space="0" w:color="D0D7E5"/>
            </w:tcBorders>
          </w:tcPr>
          <w:p w14:paraId="1D5B0B0E" w14:textId="77777777" w:rsidR="00376B22" w:rsidRDefault="00376B22" w:rsidP="00376B22">
            <w:pPr>
              <w:spacing w:line="169" w:lineRule="exact"/>
              <w:ind w:left="102" w:right="-20"/>
              <w:rPr>
                <w:ins w:id="33582" w:author="Weber" w:date="2014-10-29T03:09:00Z"/>
                <w:rFonts w:ascii="Calibri" w:eastAsia="Calibri" w:hAnsi="Calibri" w:cs="Calibri"/>
                <w:sz w:val="14"/>
                <w:szCs w:val="14"/>
              </w:rPr>
            </w:pPr>
            <w:ins w:id="33583" w:author="Weber" w:date="2014-10-29T03:09:00Z">
              <w:r>
                <w:rPr>
                  <w:rFonts w:ascii="Calibri" w:eastAsia="Calibri" w:hAnsi="Calibri" w:cs="Calibri"/>
                  <w:w w:val="104"/>
                  <w:sz w:val="14"/>
                  <w:szCs w:val="14"/>
                </w:rPr>
                <w:t>0.14%</w:t>
              </w:r>
            </w:ins>
          </w:p>
        </w:tc>
      </w:tr>
      <w:tr w:rsidR="00376B22" w14:paraId="02098E0B" w14:textId="77777777" w:rsidTr="00376B22">
        <w:trPr>
          <w:trHeight w:hRule="exact" w:val="190"/>
          <w:ins w:id="33584"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1A3FC6AB" w14:textId="77777777" w:rsidR="00376B22" w:rsidRDefault="00376B22" w:rsidP="00376B22">
            <w:pPr>
              <w:spacing w:line="169" w:lineRule="exact"/>
              <w:ind w:left="133" w:right="-20"/>
              <w:rPr>
                <w:ins w:id="33585" w:author="Weber" w:date="2014-10-29T03:09:00Z"/>
                <w:rFonts w:ascii="Calibri" w:eastAsia="Calibri" w:hAnsi="Calibri" w:cs="Calibri"/>
                <w:sz w:val="14"/>
                <w:szCs w:val="14"/>
              </w:rPr>
            </w:pPr>
            <w:ins w:id="33586" w:author="Weber" w:date="2014-10-29T03:09:00Z">
              <w:r>
                <w:rPr>
                  <w:rFonts w:ascii="Calibri" w:eastAsia="Calibri" w:hAnsi="Calibri" w:cs="Calibri"/>
                  <w:w w:val="104"/>
                  <w:sz w:val="14"/>
                  <w:szCs w:val="14"/>
                </w:rPr>
                <w:t>33603</w:t>
              </w:r>
            </w:ins>
          </w:p>
        </w:tc>
        <w:tc>
          <w:tcPr>
            <w:tcW w:w="2102" w:type="dxa"/>
            <w:gridSpan w:val="2"/>
            <w:vMerge/>
            <w:tcBorders>
              <w:left w:val="single" w:sz="5" w:space="0" w:color="D0D7E5"/>
              <w:right w:val="single" w:sz="5" w:space="0" w:color="D0D7E5"/>
            </w:tcBorders>
          </w:tcPr>
          <w:p w14:paraId="1BB5505C" w14:textId="77777777" w:rsidR="00376B22" w:rsidRDefault="00376B22" w:rsidP="00376B22">
            <w:pPr>
              <w:rPr>
                <w:ins w:id="33587"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15D8A2C8" w14:textId="77777777" w:rsidR="00376B22" w:rsidRDefault="00376B22" w:rsidP="00376B22">
            <w:pPr>
              <w:spacing w:line="169" w:lineRule="exact"/>
              <w:ind w:left="484" w:right="460"/>
              <w:jc w:val="center"/>
              <w:rPr>
                <w:ins w:id="33588" w:author="Weber" w:date="2014-10-29T03:09:00Z"/>
                <w:rFonts w:ascii="Calibri" w:eastAsia="Calibri" w:hAnsi="Calibri" w:cs="Calibri"/>
                <w:sz w:val="14"/>
                <w:szCs w:val="14"/>
              </w:rPr>
            </w:pPr>
            <w:ins w:id="33589" w:author="Weber" w:date="2014-10-29T03:09:00Z">
              <w:r>
                <w:rPr>
                  <w:rFonts w:ascii="Calibri" w:eastAsia="Calibri" w:hAnsi="Calibri" w:cs="Calibri"/>
                  <w:w w:val="104"/>
                  <w:sz w:val="14"/>
                  <w:szCs w:val="14"/>
                </w:rPr>
                <w:t>689,943</w:t>
              </w:r>
            </w:ins>
          </w:p>
        </w:tc>
        <w:tc>
          <w:tcPr>
            <w:tcW w:w="581" w:type="dxa"/>
            <w:tcBorders>
              <w:top w:val="single" w:sz="5" w:space="0" w:color="D0D7E5"/>
              <w:left w:val="single" w:sz="5" w:space="0" w:color="D0D7E5"/>
              <w:bottom w:val="single" w:sz="5" w:space="0" w:color="D0D7E5"/>
              <w:right w:val="single" w:sz="5" w:space="0" w:color="D0D7E5"/>
            </w:tcBorders>
          </w:tcPr>
          <w:p w14:paraId="32E97F77" w14:textId="77777777" w:rsidR="00376B22" w:rsidRDefault="00376B22" w:rsidP="00376B22">
            <w:pPr>
              <w:spacing w:line="169" w:lineRule="exact"/>
              <w:ind w:left="102" w:right="-20"/>
              <w:rPr>
                <w:ins w:id="33590" w:author="Weber" w:date="2014-10-29T03:09:00Z"/>
                <w:rFonts w:ascii="Calibri" w:eastAsia="Calibri" w:hAnsi="Calibri" w:cs="Calibri"/>
                <w:sz w:val="14"/>
                <w:szCs w:val="14"/>
              </w:rPr>
            </w:pPr>
            <w:ins w:id="33591" w:author="Weber" w:date="2014-10-29T03:09:00Z">
              <w:r>
                <w:rPr>
                  <w:rFonts w:ascii="Calibri" w:eastAsia="Calibri" w:hAnsi="Calibri" w:cs="Calibri"/>
                  <w:w w:val="104"/>
                  <w:sz w:val="14"/>
                  <w:szCs w:val="14"/>
                </w:rPr>
                <w:t>0.01%</w:t>
              </w:r>
            </w:ins>
          </w:p>
        </w:tc>
        <w:tc>
          <w:tcPr>
            <w:tcW w:w="1522" w:type="dxa"/>
            <w:tcBorders>
              <w:top w:val="single" w:sz="5" w:space="0" w:color="D0D7E5"/>
              <w:left w:val="single" w:sz="5" w:space="0" w:color="D0D7E5"/>
              <w:bottom w:val="single" w:sz="5" w:space="0" w:color="D0D7E5"/>
              <w:right w:val="single" w:sz="5" w:space="0" w:color="D0D7E5"/>
            </w:tcBorders>
          </w:tcPr>
          <w:p w14:paraId="42CBC389" w14:textId="77777777" w:rsidR="00376B22" w:rsidRDefault="00376B22" w:rsidP="00376B22">
            <w:pPr>
              <w:spacing w:line="169" w:lineRule="exact"/>
              <w:ind w:left="688" w:right="663"/>
              <w:jc w:val="center"/>
              <w:rPr>
                <w:ins w:id="33592" w:author="Weber" w:date="2014-10-29T03:09:00Z"/>
                <w:rFonts w:ascii="Calibri" w:eastAsia="Calibri" w:hAnsi="Calibri" w:cs="Calibri"/>
                <w:sz w:val="14"/>
                <w:szCs w:val="14"/>
              </w:rPr>
            </w:pPr>
            <w:ins w:id="3359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1E19274D" w14:textId="77777777" w:rsidR="00376B22" w:rsidRDefault="00376B22" w:rsidP="00376B22">
            <w:pPr>
              <w:spacing w:line="169" w:lineRule="exact"/>
              <w:ind w:left="102" w:right="-20"/>
              <w:rPr>
                <w:ins w:id="33594" w:author="Weber" w:date="2014-10-29T03:09:00Z"/>
                <w:rFonts w:ascii="Calibri" w:eastAsia="Calibri" w:hAnsi="Calibri" w:cs="Calibri"/>
                <w:sz w:val="14"/>
                <w:szCs w:val="14"/>
              </w:rPr>
            </w:pPr>
            <w:ins w:id="3359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46058838" w14:textId="77777777" w:rsidR="00376B22" w:rsidRDefault="00376B22" w:rsidP="00376B22">
            <w:pPr>
              <w:spacing w:line="169" w:lineRule="exact"/>
              <w:ind w:left="484" w:right="460"/>
              <w:jc w:val="center"/>
              <w:rPr>
                <w:ins w:id="33596" w:author="Weber" w:date="2014-10-29T03:09:00Z"/>
                <w:rFonts w:ascii="Calibri" w:eastAsia="Calibri" w:hAnsi="Calibri" w:cs="Calibri"/>
                <w:sz w:val="14"/>
                <w:szCs w:val="14"/>
              </w:rPr>
            </w:pPr>
            <w:ins w:id="33597" w:author="Weber" w:date="2014-10-29T03:09:00Z">
              <w:r>
                <w:rPr>
                  <w:rFonts w:ascii="Calibri" w:eastAsia="Calibri" w:hAnsi="Calibri" w:cs="Calibri"/>
                  <w:w w:val="104"/>
                  <w:sz w:val="14"/>
                  <w:szCs w:val="14"/>
                </w:rPr>
                <w:t>687,674</w:t>
              </w:r>
            </w:ins>
          </w:p>
        </w:tc>
        <w:tc>
          <w:tcPr>
            <w:tcW w:w="581" w:type="dxa"/>
            <w:tcBorders>
              <w:top w:val="single" w:sz="5" w:space="0" w:color="D0D7E5"/>
              <w:left w:val="single" w:sz="5" w:space="0" w:color="D0D7E5"/>
              <w:bottom w:val="single" w:sz="5" w:space="0" w:color="D0D7E5"/>
              <w:right w:val="single" w:sz="5" w:space="0" w:color="D0D7E5"/>
            </w:tcBorders>
          </w:tcPr>
          <w:p w14:paraId="5D479E9D" w14:textId="77777777" w:rsidR="00376B22" w:rsidRDefault="00376B22" w:rsidP="00376B22">
            <w:pPr>
              <w:spacing w:line="169" w:lineRule="exact"/>
              <w:ind w:left="102" w:right="-20"/>
              <w:rPr>
                <w:ins w:id="33598" w:author="Weber" w:date="2014-10-29T03:09:00Z"/>
                <w:rFonts w:ascii="Calibri" w:eastAsia="Calibri" w:hAnsi="Calibri" w:cs="Calibri"/>
                <w:sz w:val="14"/>
                <w:szCs w:val="14"/>
              </w:rPr>
            </w:pPr>
            <w:ins w:id="3359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F9CD7CF" w14:textId="77777777" w:rsidR="00376B22" w:rsidRDefault="00376B22" w:rsidP="00376B22">
            <w:pPr>
              <w:spacing w:line="169" w:lineRule="exact"/>
              <w:ind w:left="460" w:right="-20"/>
              <w:rPr>
                <w:ins w:id="33600" w:author="Weber" w:date="2014-10-29T03:09:00Z"/>
                <w:rFonts w:ascii="Calibri" w:eastAsia="Calibri" w:hAnsi="Calibri" w:cs="Calibri"/>
                <w:sz w:val="14"/>
                <w:szCs w:val="14"/>
              </w:rPr>
            </w:pPr>
            <w:ins w:id="33601" w:author="Weber" w:date="2014-10-29T03:09:00Z">
              <w:r>
                <w:rPr>
                  <w:rFonts w:ascii="Calibri" w:eastAsia="Calibri" w:hAnsi="Calibri" w:cs="Calibri"/>
                  <w:w w:val="104"/>
                  <w:sz w:val="14"/>
                  <w:szCs w:val="14"/>
                </w:rPr>
                <w:t>1,377,617</w:t>
              </w:r>
            </w:ins>
          </w:p>
        </w:tc>
        <w:tc>
          <w:tcPr>
            <w:tcW w:w="581" w:type="dxa"/>
            <w:tcBorders>
              <w:top w:val="single" w:sz="5" w:space="0" w:color="D0D7E5"/>
              <w:left w:val="single" w:sz="5" w:space="0" w:color="D0D7E5"/>
              <w:bottom w:val="single" w:sz="5" w:space="0" w:color="D0D7E5"/>
              <w:right w:val="single" w:sz="5" w:space="0" w:color="D0D7E5"/>
            </w:tcBorders>
          </w:tcPr>
          <w:p w14:paraId="5F0FF3D1" w14:textId="77777777" w:rsidR="00376B22" w:rsidRDefault="00376B22" w:rsidP="00376B22">
            <w:pPr>
              <w:spacing w:line="169" w:lineRule="exact"/>
              <w:ind w:left="102" w:right="-20"/>
              <w:rPr>
                <w:ins w:id="33602" w:author="Weber" w:date="2014-10-29T03:09:00Z"/>
                <w:rFonts w:ascii="Calibri" w:eastAsia="Calibri" w:hAnsi="Calibri" w:cs="Calibri"/>
                <w:sz w:val="14"/>
                <w:szCs w:val="14"/>
              </w:rPr>
            </w:pPr>
            <w:ins w:id="33603" w:author="Weber" w:date="2014-10-29T03:09:00Z">
              <w:r>
                <w:rPr>
                  <w:rFonts w:ascii="Calibri" w:eastAsia="Calibri" w:hAnsi="Calibri" w:cs="Calibri"/>
                  <w:w w:val="104"/>
                  <w:sz w:val="14"/>
                  <w:szCs w:val="14"/>
                </w:rPr>
                <w:t>0.00%</w:t>
              </w:r>
            </w:ins>
          </w:p>
        </w:tc>
      </w:tr>
      <w:tr w:rsidR="00376B22" w14:paraId="0DEAE91A" w14:textId="77777777" w:rsidTr="00376B22">
        <w:trPr>
          <w:trHeight w:hRule="exact" w:val="190"/>
          <w:ins w:id="33604"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439AEBCD" w14:textId="77777777" w:rsidR="00376B22" w:rsidRDefault="00376B22" w:rsidP="00376B22">
            <w:pPr>
              <w:spacing w:line="169" w:lineRule="exact"/>
              <w:ind w:left="133" w:right="-20"/>
              <w:rPr>
                <w:ins w:id="33605" w:author="Weber" w:date="2014-10-29T03:09:00Z"/>
                <w:rFonts w:ascii="Calibri" w:eastAsia="Calibri" w:hAnsi="Calibri" w:cs="Calibri"/>
                <w:sz w:val="14"/>
                <w:szCs w:val="14"/>
              </w:rPr>
            </w:pPr>
            <w:ins w:id="33606" w:author="Weber" w:date="2014-10-29T03:09:00Z">
              <w:r>
                <w:rPr>
                  <w:rFonts w:ascii="Calibri" w:eastAsia="Calibri" w:hAnsi="Calibri" w:cs="Calibri"/>
                  <w:w w:val="104"/>
                  <w:sz w:val="14"/>
                  <w:szCs w:val="14"/>
                </w:rPr>
                <w:t>33462</w:t>
              </w:r>
            </w:ins>
          </w:p>
        </w:tc>
        <w:tc>
          <w:tcPr>
            <w:tcW w:w="2102" w:type="dxa"/>
            <w:gridSpan w:val="2"/>
            <w:vMerge/>
            <w:tcBorders>
              <w:left w:val="single" w:sz="5" w:space="0" w:color="D0D7E5"/>
              <w:right w:val="single" w:sz="5" w:space="0" w:color="D0D7E5"/>
            </w:tcBorders>
          </w:tcPr>
          <w:p w14:paraId="2954ECF8" w14:textId="77777777" w:rsidR="00376B22" w:rsidRDefault="00376B22" w:rsidP="00376B22">
            <w:pPr>
              <w:rPr>
                <w:ins w:id="33607"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3A13BA3D" w14:textId="77777777" w:rsidR="00376B22" w:rsidRDefault="00376B22" w:rsidP="00376B22">
            <w:pPr>
              <w:spacing w:line="169" w:lineRule="exact"/>
              <w:ind w:left="421" w:right="-20"/>
              <w:rPr>
                <w:ins w:id="33608" w:author="Weber" w:date="2014-10-29T03:09:00Z"/>
                <w:rFonts w:ascii="Calibri" w:eastAsia="Calibri" w:hAnsi="Calibri" w:cs="Calibri"/>
                <w:sz w:val="14"/>
                <w:szCs w:val="14"/>
              </w:rPr>
            </w:pPr>
            <w:ins w:id="33609" w:author="Weber" w:date="2014-10-29T03:09:00Z">
              <w:r>
                <w:rPr>
                  <w:rFonts w:ascii="Calibri" w:eastAsia="Calibri" w:hAnsi="Calibri" w:cs="Calibri"/>
                  <w:w w:val="104"/>
                  <w:sz w:val="14"/>
                  <w:szCs w:val="14"/>
                </w:rPr>
                <w:t>58,848,207</w:t>
              </w:r>
            </w:ins>
          </w:p>
        </w:tc>
        <w:tc>
          <w:tcPr>
            <w:tcW w:w="581" w:type="dxa"/>
            <w:tcBorders>
              <w:top w:val="single" w:sz="5" w:space="0" w:color="D0D7E5"/>
              <w:left w:val="single" w:sz="5" w:space="0" w:color="D0D7E5"/>
              <w:bottom w:val="single" w:sz="5" w:space="0" w:color="D0D7E5"/>
              <w:right w:val="single" w:sz="5" w:space="0" w:color="D0D7E5"/>
            </w:tcBorders>
          </w:tcPr>
          <w:p w14:paraId="21DC8F54" w14:textId="77777777" w:rsidR="00376B22" w:rsidRDefault="00376B22" w:rsidP="00376B22">
            <w:pPr>
              <w:spacing w:line="169" w:lineRule="exact"/>
              <w:ind w:left="102" w:right="-20"/>
              <w:rPr>
                <w:ins w:id="33610" w:author="Weber" w:date="2014-10-29T03:09:00Z"/>
                <w:rFonts w:ascii="Calibri" w:eastAsia="Calibri" w:hAnsi="Calibri" w:cs="Calibri"/>
                <w:sz w:val="14"/>
                <w:szCs w:val="14"/>
              </w:rPr>
            </w:pPr>
            <w:ins w:id="33611" w:author="Weber" w:date="2014-10-29T03:09:00Z">
              <w:r>
                <w:rPr>
                  <w:rFonts w:ascii="Calibri" w:eastAsia="Calibri" w:hAnsi="Calibri" w:cs="Calibri"/>
                  <w:w w:val="104"/>
                  <w:sz w:val="14"/>
                  <w:szCs w:val="14"/>
                </w:rPr>
                <w:t>0.48%</w:t>
              </w:r>
            </w:ins>
          </w:p>
        </w:tc>
        <w:tc>
          <w:tcPr>
            <w:tcW w:w="1522" w:type="dxa"/>
            <w:tcBorders>
              <w:top w:val="single" w:sz="5" w:space="0" w:color="D0D7E5"/>
              <w:left w:val="single" w:sz="5" w:space="0" w:color="D0D7E5"/>
              <w:bottom w:val="single" w:sz="5" w:space="0" w:color="D0D7E5"/>
              <w:right w:val="single" w:sz="5" w:space="0" w:color="D0D7E5"/>
            </w:tcBorders>
          </w:tcPr>
          <w:p w14:paraId="257342D6" w14:textId="77777777" w:rsidR="00376B22" w:rsidRDefault="00376B22" w:rsidP="00376B22">
            <w:pPr>
              <w:spacing w:line="169" w:lineRule="exact"/>
              <w:ind w:left="688" w:right="663"/>
              <w:jc w:val="center"/>
              <w:rPr>
                <w:ins w:id="33612" w:author="Weber" w:date="2014-10-29T03:09:00Z"/>
                <w:rFonts w:ascii="Calibri" w:eastAsia="Calibri" w:hAnsi="Calibri" w:cs="Calibri"/>
                <w:sz w:val="14"/>
                <w:szCs w:val="14"/>
              </w:rPr>
            </w:pPr>
            <w:ins w:id="3361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51D7E3DB" w14:textId="77777777" w:rsidR="00376B22" w:rsidRDefault="00376B22" w:rsidP="00376B22">
            <w:pPr>
              <w:spacing w:line="169" w:lineRule="exact"/>
              <w:ind w:left="102" w:right="-20"/>
              <w:rPr>
                <w:ins w:id="33614" w:author="Weber" w:date="2014-10-29T03:09:00Z"/>
                <w:rFonts w:ascii="Calibri" w:eastAsia="Calibri" w:hAnsi="Calibri" w:cs="Calibri"/>
                <w:sz w:val="14"/>
                <w:szCs w:val="14"/>
              </w:rPr>
            </w:pPr>
            <w:ins w:id="3361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624D39C6" w14:textId="77777777" w:rsidR="00376B22" w:rsidRDefault="00376B22" w:rsidP="00376B22">
            <w:pPr>
              <w:spacing w:line="169" w:lineRule="exact"/>
              <w:ind w:left="421" w:right="-20"/>
              <w:rPr>
                <w:ins w:id="33616" w:author="Weber" w:date="2014-10-29T03:09:00Z"/>
                <w:rFonts w:ascii="Calibri" w:eastAsia="Calibri" w:hAnsi="Calibri" w:cs="Calibri"/>
                <w:sz w:val="14"/>
                <w:szCs w:val="14"/>
              </w:rPr>
            </w:pPr>
            <w:ins w:id="33617" w:author="Weber" w:date="2014-10-29T03:09:00Z">
              <w:r>
                <w:rPr>
                  <w:rFonts w:ascii="Calibri" w:eastAsia="Calibri" w:hAnsi="Calibri" w:cs="Calibri"/>
                  <w:w w:val="104"/>
                  <w:sz w:val="14"/>
                  <w:szCs w:val="14"/>
                </w:rPr>
                <w:t>28,248,668</w:t>
              </w:r>
            </w:ins>
          </w:p>
        </w:tc>
        <w:tc>
          <w:tcPr>
            <w:tcW w:w="581" w:type="dxa"/>
            <w:tcBorders>
              <w:top w:val="single" w:sz="5" w:space="0" w:color="D0D7E5"/>
              <w:left w:val="single" w:sz="5" w:space="0" w:color="D0D7E5"/>
              <w:bottom w:val="single" w:sz="5" w:space="0" w:color="D0D7E5"/>
              <w:right w:val="single" w:sz="5" w:space="0" w:color="D0D7E5"/>
            </w:tcBorders>
          </w:tcPr>
          <w:p w14:paraId="47AE4C60" w14:textId="77777777" w:rsidR="00376B22" w:rsidRDefault="00376B22" w:rsidP="00376B22">
            <w:pPr>
              <w:spacing w:line="169" w:lineRule="exact"/>
              <w:ind w:left="102" w:right="-20"/>
              <w:rPr>
                <w:ins w:id="33618" w:author="Weber" w:date="2014-10-29T03:09:00Z"/>
                <w:rFonts w:ascii="Calibri" w:eastAsia="Calibri" w:hAnsi="Calibri" w:cs="Calibri"/>
                <w:sz w:val="14"/>
                <w:szCs w:val="14"/>
              </w:rPr>
            </w:pPr>
            <w:ins w:id="33619" w:author="Weber" w:date="2014-10-29T03:09:00Z">
              <w:r>
                <w:rPr>
                  <w:rFonts w:ascii="Calibri" w:eastAsia="Calibri" w:hAnsi="Calibri" w:cs="Calibri"/>
                  <w:w w:val="104"/>
                  <w:sz w:val="14"/>
                  <w:szCs w:val="14"/>
                </w:rPr>
                <w:t>0.20%</w:t>
              </w:r>
            </w:ins>
          </w:p>
        </w:tc>
        <w:tc>
          <w:tcPr>
            <w:tcW w:w="1522" w:type="dxa"/>
            <w:tcBorders>
              <w:top w:val="single" w:sz="5" w:space="0" w:color="D0D7E5"/>
              <w:left w:val="single" w:sz="5" w:space="0" w:color="D0D7E5"/>
              <w:bottom w:val="single" w:sz="5" w:space="0" w:color="D0D7E5"/>
              <w:right w:val="single" w:sz="5" w:space="0" w:color="D0D7E5"/>
            </w:tcBorders>
          </w:tcPr>
          <w:p w14:paraId="04B4EADA" w14:textId="77777777" w:rsidR="00376B22" w:rsidRDefault="00376B22" w:rsidP="00376B22">
            <w:pPr>
              <w:spacing w:line="169" w:lineRule="exact"/>
              <w:ind w:left="421" w:right="-20"/>
              <w:rPr>
                <w:ins w:id="33620" w:author="Weber" w:date="2014-10-29T03:09:00Z"/>
                <w:rFonts w:ascii="Calibri" w:eastAsia="Calibri" w:hAnsi="Calibri" w:cs="Calibri"/>
                <w:sz w:val="14"/>
                <w:szCs w:val="14"/>
              </w:rPr>
            </w:pPr>
            <w:ins w:id="33621" w:author="Weber" w:date="2014-10-29T03:09:00Z">
              <w:r>
                <w:rPr>
                  <w:rFonts w:ascii="Calibri" w:eastAsia="Calibri" w:hAnsi="Calibri" w:cs="Calibri"/>
                  <w:w w:val="104"/>
                  <w:sz w:val="14"/>
                  <w:szCs w:val="14"/>
                </w:rPr>
                <w:t>87,097,050</w:t>
              </w:r>
            </w:ins>
          </w:p>
        </w:tc>
        <w:tc>
          <w:tcPr>
            <w:tcW w:w="581" w:type="dxa"/>
            <w:tcBorders>
              <w:top w:val="single" w:sz="5" w:space="0" w:color="D0D7E5"/>
              <w:left w:val="single" w:sz="5" w:space="0" w:color="D0D7E5"/>
              <w:bottom w:val="single" w:sz="5" w:space="0" w:color="D0D7E5"/>
              <w:right w:val="single" w:sz="5" w:space="0" w:color="D0D7E5"/>
            </w:tcBorders>
          </w:tcPr>
          <w:p w14:paraId="2BA256DB" w14:textId="77777777" w:rsidR="00376B22" w:rsidRDefault="00376B22" w:rsidP="00376B22">
            <w:pPr>
              <w:spacing w:line="169" w:lineRule="exact"/>
              <w:ind w:left="102" w:right="-20"/>
              <w:rPr>
                <w:ins w:id="33622" w:author="Weber" w:date="2014-10-29T03:09:00Z"/>
                <w:rFonts w:ascii="Calibri" w:eastAsia="Calibri" w:hAnsi="Calibri" w:cs="Calibri"/>
                <w:sz w:val="14"/>
                <w:szCs w:val="14"/>
              </w:rPr>
            </w:pPr>
            <w:ins w:id="33623" w:author="Weber" w:date="2014-10-29T03:09:00Z">
              <w:r>
                <w:rPr>
                  <w:rFonts w:ascii="Calibri" w:eastAsia="Calibri" w:hAnsi="Calibri" w:cs="Calibri"/>
                  <w:w w:val="104"/>
                  <w:sz w:val="14"/>
                  <w:szCs w:val="14"/>
                </w:rPr>
                <w:t>0.25%</w:t>
              </w:r>
            </w:ins>
          </w:p>
        </w:tc>
      </w:tr>
      <w:tr w:rsidR="00376B22" w14:paraId="7B1183C1" w14:textId="77777777" w:rsidTr="00376B22">
        <w:trPr>
          <w:trHeight w:hRule="exact" w:val="190"/>
          <w:ins w:id="33624"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07FD403F" w14:textId="77777777" w:rsidR="00376B22" w:rsidRDefault="00376B22" w:rsidP="00376B22">
            <w:pPr>
              <w:spacing w:line="169" w:lineRule="exact"/>
              <w:ind w:left="133" w:right="-20"/>
              <w:rPr>
                <w:ins w:id="33625" w:author="Weber" w:date="2014-10-29T03:09:00Z"/>
                <w:rFonts w:ascii="Calibri" w:eastAsia="Calibri" w:hAnsi="Calibri" w:cs="Calibri"/>
                <w:sz w:val="14"/>
                <w:szCs w:val="14"/>
              </w:rPr>
            </w:pPr>
            <w:ins w:id="33626" w:author="Weber" w:date="2014-10-29T03:09:00Z">
              <w:r>
                <w:rPr>
                  <w:rFonts w:ascii="Calibri" w:eastAsia="Calibri" w:hAnsi="Calibri" w:cs="Calibri"/>
                  <w:w w:val="104"/>
                  <w:sz w:val="14"/>
                  <w:szCs w:val="14"/>
                </w:rPr>
                <w:t>34736</w:t>
              </w:r>
            </w:ins>
          </w:p>
        </w:tc>
        <w:tc>
          <w:tcPr>
            <w:tcW w:w="2102" w:type="dxa"/>
            <w:gridSpan w:val="2"/>
            <w:vMerge/>
            <w:tcBorders>
              <w:left w:val="single" w:sz="5" w:space="0" w:color="D0D7E5"/>
              <w:right w:val="single" w:sz="5" w:space="0" w:color="D0D7E5"/>
            </w:tcBorders>
          </w:tcPr>
          <w:p w14:paraId="19967466" w14:textId="77777777" w:rsidR="00376B22" w:rsidRDefault="00376B22" w:rsidP="00376B22">
            <w:pPr>
              <w:rPr>
                <w:ins w:id="33627"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3BFC39C8" w14:textId="77777777" w:rsidR="00376B22" w:rsidRDefault="00376B22" w:rsidP="00376B22">
            <w:pPr>
              <w:spacing w:line="169" w:lineRule="exact"/>
              <w:ind w:left="460" w:right="-20"/>
              <w:rPr>
                <w:ins w:id="33628" w:author="Weber" w:date="2014-10-29T03:09:00Z"/>
                <w:rFonts w:ascii="Calibri" w:eastAsia="Calibri" w:hAnsi="Calibri" w:cs="Calibri"/>
                <w:sz w:val="14"/>
                <w:szCs w:val="14"/>
              </w:rPr>
            </w:pPr>
            <w:ins w:id="33629" w:author="Weber" w:date="2014-10-29T03:09:00Z">
              <w:r>
                <w:rPr>
                  <w:rFonts w:ascii="Calibri" w:eastAsia="Calibri" w:hAnsi="Calibri" w:cs="Calibri"/>
                  <w:w w:val="104"/>
                  <w:sz w:val="14"/>
                  <w:szCs w:val="14"/>
                </w:rPr>
                <w:t>9,664,500</w:t>
              </w:r>
            </w:ins>
          </w:p>
        </w:tc>
        <w:tc>
          <w:tcPr>
            <w:tcW w:w="581" w:type="dxa"/>
            <w:tcBorders>
              <w:top w:val="single" w:sz="5" w:space="0" w:color="D0D7E5"/>
              <w:left w:val="single" w:sz="5" w:space="0" w:color="D0D7E5"/>
              <w:bottom w:val="single" w:sz="5" w:space="0" w:color="D0D7E5"/>
              <w:right w:val="single" w:sz="5" w:space="0" w:color="D0D7E5"/>
            </w:tcBorders>
          </w:tcPr>
          <w:p w14:paraId="5641877F" w14:textId="77777777" w:rsidR="00376B22" w:rsidRDefault="00376B22" w:rsidP="00376B22">
            <w:pPr>
              <w:spacing w:line="169" w:lineRule="exact"/>
              <w:ind w:left="102" w:right="-20"/>
              <w:rPr>
                <w:ins w:id="33630" w:author="Weber" w:date="2014-10-29T03:09:00Z"/>
                <w:rFonts w:ascii="Calibri" w:eastAsia="Calibri" w:hAnsi="Calibri" w:cs="Calibri"/>
                <w:sz w:val="14"/>
                <w:szCs w:val="14"/>
              </w:rPr>
            </w:pPr>
            <w:ins w:id="33631" w:author="Weber" w:date="2014-10-29T03:09:00Z">
              <w:r>
                <w:rPr>
                  <w:rFonts w:ascii="Calibri" w:eastAsia="Calibri" w:hAnsi="Calibri" w:cs="Calibri"/>
                  <w:w w:val="104"/>
                  <w:sz w:val="14"/>
                  <w:szCs w:val="14"/>
                </w:rPr>
                <w:t>0.08%</w:t>
              </w:r>
            </w:ins>
          </w:p>
        </w:tc>
        <w:tc>
          <w:tcPr>
            <w:tcW w:w="1522" w:type="dxa"/>
            <w:tcBorders>
              <w:top w:val="single" w:sz="5" w:space="0" w:color="D0D7E5"/>
              <w:left w:val="single" w:sz="5" w:space="0" w:color="D0D7E5"/>
              <w:bottom w:val="single" w:sz="5" w:space="0" w:color="D0D7E5"/>
              <w:right w:val="single" w:sz="5" w:space="0" w:color="D0D7E5"/>
            </w:tcBorders>
          </w:tcPr>
          <w:p w14:paraId="2AF7E4CF" w14:textId="77777777" w:rsidR="00376B22" w:rsidRDefault="00376B22" w:rsidP="00376B22">
            <w:pPr>
              <w:spacing w:line="169" w:lineRule="exact"/>
              <w:ind w:left="688" w:right="663"/>
              <w:jc w:val="center"/>
              <w:rPr>
                <w:ins w:id="33632" w:author="Weber" w:date="2014-10-29T03:09:00Z"/>
                <w:rFonts w:ascii="Calibri" w:eastAsia="Calibri" w:hAnsi="Calibri" w:cs="Calibri"/>
                <w:sz w:val="14"/>
                <w:szCs w:val="14"/>
              </w:rPr>
            </w:pPr>
            <w:ins w:id="3363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311B298" w14:textId="77777777" w:rsidR="00376B22" w:rsidRDefault="00376B22" w:rsidP="00376B22">
            <w:pPr>
              <w:spacing w:line="169" w:lineRule="exact"/>
              <w:ind w:left="102" w:right="-20"/>
              <w:rPr>
                <w:ins w:id="33634" w:author="Weber" w:date="2014-10-29T03:09:00Z"/>
                <w:rFonts w:ascii="Calibri" w:eastAsia="Calibri" w:hAnsi="Calibri" w:cs="Calibri"/>
                <w:sz w:val="14"/>
                <w:szCs w:val="14"/>
              </w:rPr>
            </w:pPr>
            <w:ins w:id="3363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8FD1914" w14:textId="77777777" w:rsidR="00376B22" w:rsidRDefault="00376B22" w:rsidP="00376B22">
            <w:pPr>
              <w:spacing w:line="169" w:lineRule="exact"/>
              <w:ind w:left="421" w:right="-20"/>
              <w:rPr>
                <w:ins w:id="33636" w:author="Weber" w:date="2014-10-29T03:09:00Z"/>
                <w:rFonts w:ascii="Calibri" w:eastAsia="Calibri" w:hAnsi="Calibri" w:cs="Calibri"/>
                <w:sz w:val="14"/>
                <w:szCs w:val="14"/>
              </w:rPr>
            </w:pPr>
            <w:ins w:id="33637" w:author="Weber" w:date="2014-10-29T03:09:00Z">
              <w:r>
                <w:rPr>
                  <w:rFonts w:ascii="Calibri" w:eastAsia="Calibri" w:hAnsi="Calibri" w:cs="Calibri"/>
                  <w:w w:val="104"/>
                  <w:sz w:val="14"/>
                  <w:szCs w:val="14"/>
                </w:rPr>
                <w:t>17,342,404</w:t>
              </w:r>
            </w:ins>
          </w:p>
        </w:tc>
        <w:tc>
          <w:tcPr>
            <w:tcW w:w="581" w:type="dxa"/>
            <w:tcBorders>
              <w:top w:val="single" w:sz="5" w:space="0" w:color="D0D7E5"/>
              <w:left w:val="single" w:sz="5" w:space="0" w:color="D0D7E5"/>
              <w:bottom w:val="single" w:sz="5" w:space="0" w:color="D0D7E5"/>
              <w:right w:val="single" w:sz="5" w:space="0" w:color="D0D7E5"/>
            </w:tcBorders>
          </w:tcPr>
          <w:p w14:paraId="00B80663" w14:textId="77777777" w:rsidR="00376B22" w:rsidRDefault="00376B22" w:rsidP="00376B22">
            <w:pPr>
              <w:spacing w:line="169" w:lineRule="exact"/>
              <w:ind w:left="102" w:right="-20"/>
              <w:rPr>
                <w:ins w:id="33638" w:author="Weber" w:date="2014-10-29T03:09:00Z"/>
                <w:rFonts w:ascii="Calibri" w:eastAsia="Calibri" w:hAnsi="Calibri" w:cs="Calibri"/>
                <w:sz w:val="14"/>
                <w:szCs w:val="14"/>
              </w:rPr>
            </w:pPr>
            <w:ins w:id="33639" w:author="Weber" w:date="2014-10-29T03:09:00Z">
              <w:r>
                <w:rPr>
                  <w:rFonts w:ascii="Calibri" w:eastAsia="Calibri" w:hAnsi="Calibri" w:cs="Calibri"/>
                  <w:w w:val="104"/>
                  <w:sz w:val="14"/>
                  <w:szCs w:val="14"/>
                </w:rPr>
                <w:t>0.12%</w:t>
              </w:r>
            </w:ins>
          </w:p>
        </w:tc>
        <w:tc>
          <w:tcPr>
            <w:tcW w:w="1522" w:type="dxa"/>
            <w:tcBorders>
              <w:top w:val="single" w:sz="5" w:space="0" w:color="D0D7E5"/>
              <w:left w:val="single" w:sz="5" w:space="0" w:color="D0D7E5"/>
              <w:bottom w:val="single" w:sz="5" w:space="0" w:color="D0D7E5"/>
              <w:right w:val="single" w:sz="5" w:space="0" w:color="D0D7E5"/>
            </w:tcBorders>
          </w:tcPr>
          <w:p w14:paraId="2ED9C095" w14:textId="77777777" w:rsidR="00376B22" w:rsidRDefault="00376B22" w:rsidP="00376B22">
            <w:pPr>
              <w:spacing w:line="169" w:lineRule="exact"/>
              <w:ind w:left="421" w:right="-20"/>
              <w:rPr>
                <w:ins w:id="33640" w:author="Weber" w:date="2014-10-29T03:09:00Z"/>
                <w:rFonts w:ascii="Calibri" w:eastAsia="Calibri" w:hAnsi="Calibri" w:cs="Calibri"/>
                <w:sz w:val="14"/>
                <w:szCs w:val="14"/>
              </w:rPr>
            </w:pPr>
            <w:ins w:id="33641" w:author="Weber" w:date="2014-10-29T03:09:00Z">
              <w:r>
                <w:rPr>
                  <w:rFonts w:ascii="Calibri" w:eastAsia="Calibri" w:hAnsi="Calibri" w:cs="Calibri"/>
                  <w:w w:val="104"/>
                  <w:sz w:val="14"/>
                  <w:szCs w:val="14"/>
                </w:rPr>
                <w:t>27,006,905</w:t>
              </w:r>
            </w:ins>
          </w:p>
        </w:tc>
        <w:tc>
          <w:tcPr>
            <w:tcW w:w="581" w:type="dxa"/>
            <w:tcBorders>
              <w:top w:val="single" w:sz="5" w:space="0" w:color="D0D7E5"/>
              <w:left w:val="single" w:sz="5" w:space="0" w:color="D0D7E5"/>
              <w:bottom w:val="single" w:sz="5" w:space="0" w:color="D0D7E5"/>
              <w:right w:val="single" w:sz="5" w:space="0" w:color="D0D7E5"/>
            </w:tcBorders>
          </w:tcPr>
          <w:p w14:paraId="72BDEBF1" w14:textId="77777777" w:rsidR="00376B22" w:rsidRDefault="00376B22" w:rsidP="00376B22">
            <w:pPr>
              <w:spacing w:line="169" w:lineRule="exact"/>
              <w:ind w:left="102" w:right="-20"/>
              <w:rPr>
                <w:ins w:id="33642" w:author="Weber" w:date="2014-10-29T03:09:00Z"/>
                <w:rFonts w:ascii="Calibri" w:eastAsia="Calibri" w:hAnsi="Calibri" w:cs="Calibri"/>
                <w:sz w:val="14"/>
                <w:szCs w:val="14"/>
              </w:rPr>
            </w:pPr>
            <w:ins w:id="33643" w:author="Weber" w:date="2014-10-29T03:09:00Z">
              <w:r>
                <w:rPr>
                  <w:rFonts w:ascii="Calibri" w:eastAsia="Calibri" w:hAnsi="Calibri" w:cs="Calibri"/>
                  <w:w w:val="104"/>
                  <w:sz w:val="14"/>
                  <w:szCs w:val="14"/>
                </w:rPr>
                <w:t>0.08%</w:t>
              </w:r>
            </w:ins>
          </w:p>
        </w:tc>
      </w:tr>
      <w:tr w:rsidR="00376B22" w14:paraId="4802947B" w14:textId="77777777" w:rsidTr="00376B22">
        <w:trPr>
          <w:trHeight w:hRule="exact" w:val="190"/>
          <w:ins w:id="33644"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69F88DCE" w14:textId="77777777" w:rsidR="00376B22" w:rsidRDefault="00376B22" w:rsidP="00376B22">
            <w:pPr>
              <w:spacing w:line="169" w:lineRule="exact"/>
              <w:ind w:left="133" w:right="-20"/>
              <w:rPr>
                <w:ins w:id="33645" w:author="Weber" w:date="2014-10-29T03:09:00Z"/>
                <w:rFonts w:ascii="Calibri" w:eastAsia="Calibri" w:hAnsi="Calibri" w:cs="Calibri"/>
                <w:sz w:val="14"/>
                <w:szCs w:val="14"/>
              </w:rPr>
            </w:pPr>
            <w:ins w:id="33646" w:author="Weber" w:date="2014-10-29T03:09:00Z">
              <w:r>
                <w:rPr>
                  <w:rFonts w:ascii="Calibri" w:eastAsia="Calibri" w:hAnsi="Calibri" w:cs="Calibri"/>
                  <w:w w:val="104"/>
                  <w:sz w:val="14"/>
                  <w:szCs w:val="14"/>
                </w:rPr>
                <w:t>33604</w:t>
              </w:r>
            </w:ins>
          </w:p>
        </w:tc>
        <w:tc>
          <w:tcPr>
            <w:tcW w:w="2102" w:type="dxa"/>
            <w:gridSpan w:val="2"/>
            <w:vMerge/>
            <w:tcBorders>
              <w:left w:val="single" w:sz="5" w:space="0" w:color="D0D7E5"/>
              <w:right w:val="single" w:sz="5" w:space="0" w:color="D0D7E5"/>
            </w:tcBorders>
          </w:tcPr>
          <w:p w14:paraId="7F64FA10" w14:textId="77777777" w:rsidR="00376B22" w:rsidRDefault="00376B22" w:rsidP="00376B22">
            <w:pPr>
              <w:rPr>
                <w:ins w:id="33647"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5FDA3D09" w14:textId="77777777" w:rsidR="00376B22" w:rsidRDefault="00376B22" w:rsidP="00376B22">
            <w:pPr>
              <w:spacing w:line="169" w:lineRule="exact"/>
              <w:ind w:left="460" w:right="-20"/>
              <w:rPr>
                <w:ins w:id="33648" w:author="Weber" w:date="2014-10-29T03:09:00Z"/>
                <w:rFonts w:ascii="Calibri" w:eastAsia="Calibri" w:hAnsi="Calibri" w:cs="Calibri"/>
                <w:sz w:val="14"/>
                <w:szCs w:val="14"/>
              </w:rPr>
            </w:pPr>
            <w:ins w:id="33649" w:author="Weber" w:date="2014-10-29T03:09:00Z">
              <w:r>
                <w:rPr>
                  <w:rFonts w:ascii="Calibri" w:eastAsia="Calibri" w:hAnsi="Calibri" w:cs="Calibri"/>
                  <w:w w:val="104"/>
                  <w:sz w:val="14"/>
                  <w:szCs w:val="14"/>
                </w:rPr>
                <w:t>1,039,766</w:t>
              </w:r>
            </w:ins>
          </w:p>
        </w:tc>
        <w:tc>
          <w:tcPr>
            <w:tcW w:w="581" w:type="dxa"/>
            <w:tcBorders>
              <w:top w:val="single" w:sz="5" w:space="0" w:color="D0D7E5"/>
              <w:left w:val="single" w:sz="5" w:space="0" w:color="D0D7E5"/>
              <w:bottom w:val="single" w:sz="5" w:space="0" w:color="D0D7E5"/>
              <w:right w:val="single" w:sz="5" w:space="0" w:color="D0D7E5"/>
            </w:tcBorders>
          </w:tcPr>
          <w:p w14:paraId="52645A9C" w14:textId="77777777" w:rsidR="00376B22" w:rsidRDefault="00376B22" w:rsidP="00376B22">
            <w:pPr>
              <w:spacing w:line="169" w:lineRule="exact"/>
              <w:ind w:left="102" w:right="-20"/>
              <w:rPr>
                <w:ins w:id="33650" w:author="Weber" w:date="2014-10-29T03:09:00Z"/>
                <w:rFonts w:ascii="Calibri" w:eastAsia="Calibri" w:hAnsi="Calibri" w:cs="Calibri"/>
                <w:sz w:val="14"/>
                <w:szCs w:val="14"/>
              </w:rPr>
            </w:pPr>
            <w:ins w:id="33651" w:author="Weber" w:date="2014-10-29T03:09:00Z">
              <w:r>
                <w:rPr>
                  <w:rFonts w:ascii="Calibri" w:eastAsia="Calibri" w:hAnsi="Calibri" w:cs="Calibri"/>
                  <w:w w:val="104"/>
                  <w:sz w:val="14"/>
                  <w:szCs w:val="14"/>
                </w:rPr>
                <w:t>0.01%</w:t>
              </w:r>
            </w:ins>
          </w:p>
        </w:tc>
        <w:tc>
          <w:tcPr>
            <w:tcW w:w="1522" w:type="dxa"/>
            <w:tcBorders>
              <w:top w:val="single" w:sz="5" w:space="0" w:color="D0D7E5"/>
              <w:left w:val="single" w:sz="5" w:space="0" w:color="D0D7E5"/>
              <w:bottom w:val="single" w:sz="5" w:space="0" w:color="D0D7E5"/>
              <w:right w:val="single" w:sz="5" w:space="0" w:color="D0D7E5"/>
            </w:tcBorders>
          </w:tcPr>
          <w:p w14:paraId="6EF4F26D" w14:textId="77777777" w:rsidR="00376B22" w:rsidRDefault="00376B22" w:rsidP="00376B22">
            <w:pPr>
              <w:spacing w:line="169" w:lineRule="exact"/>
              <w:ind w:left="688" w:right="663"/>
              <w:jc w:val="center"/>
              <w:rPr>
                <w:ins w:id="33652" w:author="Weber" w:date="2014-10-29T03:09:00Z"/>
                <w:rFonts w:ascii="Calibri" w:eastAsia="Calibri" w:hAnsi="Calibri" w:cs="Calibri"/>
                <w:sz w:val="14"/>
                <w:szCs w:val="14"/>
              </w:rPr>
            </w:pPr>
            <w:ins w:id="3365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4605450B" w14:textId="77777777" w:rsidR="00376B22" w:rsidRDefault="00376B22" w:rsidP="00376B22">
            <w:pPr>
              <w:spacing w:line="169" w:lineRule="exact"/>
              <w:ind w:left="102" w:right="-20"/>
              <w:rPr>
                <w:ins w:id="33654" w:author="Weber" w:date="2014-10-29T03:09:00Z"/>
                <w:rFonts w:ascii="Calibri" w:eastAsia="Calibri" w:hAnsi="Calibri" w:cs="Calibri"/>
                <w:sz w:val="14"/>
                <w:szCs w:val="14"/>
              </w:rPr>
            </w:pPr>
            <w:ins w:id="3365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336A42A" w14:textId="77777777" w:rsidR="00376B22" w:rsidRDefault="00376B22" w:rsidP="00376B22">
            <w:pPr>
              <w:spacing w:line="169" w:lineRule="exact"/>
              <w:ind w:left="460" w:right="-20"/>
              <w:rPr>
                <w:ins w:id="33656" w:author="Weber" w:date="2014-10-29T03:09:00Z"/>
                <w:rFonts w:ascii="Calibri" w:eastAsia="Calibri" w:hAnsi="Calibri" w:cs="Calibri"/>
                <w:sz w:val="14"/>
                <w:szCs w:val="14"/>
              </w:rPr>
            </w:pPr>
            <w:ins w:id="33657" w:author="Weber" w:date="2014-10-29T03:09:00Z">
              <w:r>
                <w:rPr>
                  <w:rFonts w:ascii="Calibri" w:eastAsia="Calibri" w:hAnsi="Calibri" w:cs="Calibri"/>
                  <w:w w:val="104"/>
                  <w:sz w:val="14"/>
                  <w:szCs w:val="14"/>
                </w:rPr>
                <w:t>1,037,089</w:t>
              </w:r>
            </w:ins>
          </w:p>
        </w:tc>
        <w:tc>
          <w:tcPr>
            <w:tcW w:w="581" w:type="dxa"/>
            <w:tcBorders>
              <w:top w:val="single" w:sz="5" w:space="0" w:color="D0D7E5"/>
              <w:left w:val="single" w:sz="5" w:space="0" w:color="D0D7E5"/>
              <w:bottom w:val="single" w:sz="5" w:space="0" w:color="D0D7E5"/>
              <w:right w:val="single" w:sz="5" w:space="0" w:color="D0D7E5"/>
            </w:tcBorders>
          </w:tcPr>
          <w:p w14:paraId="7244D20C" w14:textId="77777777" w:rsidR="00376B22" w:rsidRDefault="00376B22" w:rsidP="00376B22">
            <w:pPr>
              <w:spacing w:line="169" w:lineRule="exact"/>
              <w:ind w:left="102" w:right="-20"/>
              <w:rPr>
                <w:ins w:id="33658" w:author="Weber" w:date="2014-10-29T03:09:00Z"/>
                <w:rFonts w:ascii="Calibri" w:eastAsia="Calibri" w:hAnsi="Calibri" w:cs="Calibri"/>
                <w:sz w:val="14"/>
                <w:szCs w:val="14"/>
              </w:rPr>
            </w:pPr>
            <w:ins w:id="33659" w:author="Weber" w:date="2014-10-29T03:09:00Z">
              <w:r>
                <w:rPr>
                  <w:rFonts w:ascii="Calibri" w:eastAsia="Calibri" w:hAnsi="Calibri" w:cs="Calibri"/>
                  <w:w w:val="104"/>
                  <w:sz w:val="14"/>
                  <w:szCs w:val="14"/>
                </w:rPr>
                <w:t>0.01%</w:t>
              </w:r>
            </w:ins>
          </w:p>
        </w:tc>
        <w:tc>
          <w:tcPr>
            <w:tcW w:w="1522" w:type="dxa"/>
            <w:tcBorders>
              <w:top w:val="single" w:sz="5" w:space="0" w:color="D0D7E5"/>
              <w:left w:val="single" w:sz="5" w:space="0" w:color="D0D7E5"/>
              <w:bottom w:val="single" w:sz="5" w:space="0" w:color="D0D7E5"/>
              <w:right w:val="single" w:sz="5" w:space="0" w:color="D0D7E5"/>
            </w:tcBorders>
          </w:tcPr>
          <w:p w14:paraId="553AFAB0" w14:textId="77777777" w:rsidR="00376B22" w:rsidRDefault="00376B22" w:rsidP="00376B22">
            <w:pPr>
              <w:spacing w:line="169" w:lineRule="exact"/>
              <w:ind w:left="460" w:right="-20"/>
              <w:rPr>
                <w:ins w:id="33660" w:author="Weber" w:date="2014-10-29T03:09:00Z"/>
                <w:rFonts w:ascii="Calibri" w:eastAsia="Calibri" w:hAnsi="Calibri" w:cs="Calibri"/>
                <w:sz w:val="14"/>
                <w:szCs w:val="14"/>
              </w:rPr>
            </w:pPr>
            <w:ins w:id="33661" w:author="Weber" w:date="2014-10-29T03:09:00Z">
              <w:r>
                <w:rPr>
                  <w:rFonts w:ascii="Calibri" w:eastAsia="Calibri" w:hAnsi="Calibri" w:cs="Calibri"/>
                  <w:w w:val="104"/>
                  <w:sz w:val="14"/>
                  <w:szCs w:val="14"/>
                </w:rPr>
                <w:t>2,076,855</w:t>
              </w:r>
            </w:ins>
          </w:p>
        </w:tc>
        <w:tc>
          <w:tcPr>
            <w:tcW w:w="581" w:type="dxa"/>
            <w:tcBorders>
              <w:top w:val="single" w:sz="5" w:space="0" w:color="D0D7E5"/>
              <w:left w:val="single" w:sz="5" w:space="0" w:color="D0D7E5"/>
              <w:bottom w:val="single" w:sz="5" w:space="0" w:color="D0D7E5"/>
              <w:right w:val="single" w:sz="5" w:space="0" w:color="D0D7E5"/>
            </w:tcBorders>
          </w:tcPr>
          <w:p w14:paraId="52B0142B" w14:textId="77777777" w:rsidR="00376B22" w:rsidRDefault="00376B22" w:rsidP="00376B22">
            <w:pPr>
              <w:spacing w:line="169" w:lineRule="exact"/>
              <w:ind w:left="102" w:right="-20"/>
              <w:rPr>
                <w:ins w:id="33662" w:author="Weber" w:date="2014-10-29T03:09:00Z"/>
                <w:rFonts w:ascii="Calibri" w:eastAsia="Calibri" w:hAnsi="Calibri" w:cs="Calibri"/>
                <w:sz w:val="14"/>
                <w:szCs w:val="14"/>
              </w:rPr>
            </w:pPr>
            <w:ins w:id="33663" w:author="Weber" w:date="2014-10-29T03:09:00Z">
              <w:r>
                <w:rPr>
                  <w:rFonts w:ascii="Calibri" w:eastAsia="Calibri" w:hAnsi="Calibri" w:cs="Calibri"/>
                  <w:w w:val="104"/>
                  <w:sz w:val="14"/>
                  <w:szCs w:val="14"/>
                </w:rPr>
                <w:t>0.01%</w:t>
              </w:r>
            </w:ins>
          </w:p>
        </w:tc>
      </w:tr>
      <w:tr w:rsidR="00376B22" w14:paraId="4CA66654" w14:textId="77777777" w:rsidTr="00376B22">
        <w:trPr>
          <w:trHeight w:hRule="exact" w:val="190"/>
          <w:ins w:id="33664"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26070AE0" w14:textId="77777777" w:rsidR="00376B22" w:rsidRDefault="00376B22" w:rsidP="00376B22">
            <w:pPr>
              <w:spacing w:line="169" w:lineRule="exact"/>
              <w:ind w:left="133" w:right="-20"/>
              <w:rPr>
                <w:ins w:id="33665" w:author="Weber" w:date="2014-10-29T03:09:00Z"/>
                <w:rFonts w:ascii="Calibri" w:eastAsia="Calibri" w:hAnsi="Calibri" w:cs="Calibri"/>
                <w:sz w:val="14"/>
                <w:szCs w:val="14"/>
              </w:rPr>
            </w:pPr>
            <w:ins w:id="33666" w:author="Weber" w:date="2014-10-29T03:09:00Z">
              <w:r>
                <w:rPr>
                  <w:rFonts w:ascii="Calibri" w:eastAsia="Calibri" w:hAnsi="Calibri" w:cs="Calibri"/>
                  <w:w w:val="104"/>
                  <w:sz w:val="14"/>
                  <w:szCs w:val="14"/>
                </w:rPr>
                <w:t>34453</w:t>
              </w:r>
            </w:ins>
          </w:p>
        </w:tc>
        <w:tc>
          <w:tcPr>
            <w:tcW w:w="2102" w:type="dxa"/>
            <w:gridSpan w:val="2"/>
            <w:vMerge/>
            <w:tcBorders>
              <w:left w:val="single" w:sz="5" w:space="0" w:color="D0D7E5"/>
              <w:right w:val="single" w:sz="5" w:space="0" w:color="D0D7E5"/>
            </w:tcBorders>
          </w:tcPr>
          <w:p w14:paraId="77390532" w14:textId="77777777" w:rsidR="00376B22" w:rsidRDefault="00376B22" w:rsidP="00376B22">
            <w:pPr>
              <w:rPr>
                <w:ins w:id="33667"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6189367D" w14:textId="77777777" w:rsidR="00376B22" w:rsidRDefault="00376B22" w:rsidP="00376B22">
            <w:pPr>
              <w:spacing w:line="169" w:lineRule="exact"/>
              <w:ind w:left="421" w:right="-20"/>
              <w:rPr>
                <w:ins w:id="33668" w:author="Weber" w:date="2014-10-29T03:09:00Z"/>
                <w:rFonts w:ascii="Calibri" w:eastAsia="Calibri" w:hAnsi="Calibri" w:cs="Calibri"/>
                <w:sz w:val="14"/>
                <w:szCs w:val="14"/>
              </w:rPr>
            </w:pPr>
            <w:ins w:id="33669" w:author="Weber" w:date="2014-10-29T03:09:00Z">
              <w:r>
                <w:rPr>
                  <w:rFonts w:ascii="Calibri" w:eastAsia="Calibri" w:hAnsi="Calibri" w:cs="Calibri"/>
                  <w:w w:val="104"/>
                  <w:sz w:val="14"/>
                  <w:szCs w:val="14"/>
                </w:rPr>
                <w:t>15,352,325</w:t>
              </w:r>
            </w:ins>
          </w:p>
        </w:tc>
        <w:tc>
          <w:tcPr>
            <w:tcW w:w="581" w:type="dxa"/>
            <w:tcBorders>
              <w:top w:val="single" w:sz="5" w:space="0" w:color="D0D7E5"/>
              <w:left w:val="single" w:sz="5" w:space="0" w:color="D0D7E5"/>
              <w:bottom w:val="single" w:sz="5" w:space="0" w:color="D0D7E5"/>
              <w:right w:val="single" w:sz="5" w:space="0" w:color="D0D7E5"/>
            </w:tcBorders>
          </w:tcPr>
          <w:p w14:paraId="67FC45D4" w14:textId="77777777" w:rsidR="00376B22" w:rsidRDefault="00376B22" w:rsidP="00376B22">
            <w:pPr>
              <w:spacing w:line="169" w:lineRule="exact"/>
              <w:ind w:left="102" w:right="-20"/>
              <w:rPr>
                <w:ins w:id="33670" w:author="Weber" w:date="2014-10-29T03:09:00Z"/>
                <w:rFonts w:ascii="Calibri" w:eastAsia="Calibri" w:hAnsi="Calibri" w:cs="Calibri"/>
                <w:sz w:val="14"/>
                <w:szCs w:val="14"/>
              </w:rPr>
            </w:pPr>
            <w:ins w:id="33671" w:author="Weber" w:date="2014-10-29T03:09:00Z">
              <w:r>
                <w:rPr>
                  <w:rFonts w:ascii="Calibri" w:eastAsia="Calibri" w:hAnsi="Calibri" w:cs="Calibri"/>
                  <w:w w:val="104"/>
                  <w:sz w:val="14"/>
                  <w:szCs w:val="14"/>
                </w:rPr>
                <w:t>0.13%</w:t>
              </w:r>
            </w:ins>
          </w:p>
        </w:tc>
        <w:tc>
          <w:tcPr>
            <w:tcW w:w="1522" w:type="dxa"/>
            <w:tcBorders>
              <w:top w:val="single" w:sz="5" w:space="0" w:color="D0D7E5"/>
              <w:left w:val="single" w:sz="5" w:space="0" w:color="D0D7E5"/>
              <w:bottom w:val="single" w:sz="5" w:space="0" w:color="D0D7E5"/>
              <w:right w:val="single" w:sz="5" w:space="0" w:color="D0D7E5"/>
            </w:tcBorders>
          </w:tcPr>
          <w:p w14:paraId="540FCFD9" w14:textId="77777777" w:rsidR="00376B22" w:rsidRDefault="00376B22" w:rsidP="00376B22">
            <w:pPr>
              <w:spacing w:line="169" w:lineRule="exact"/>
              <w:ind w:left="688" w:right="663"/>
              <w:jc w:val="center"/>
              <w:rPr>
                <w:ins w:id="33672" w:author="Weber" w:date="2014-10-29T03:09:00Z"/>
                <w:rFonts w:ascii="Calibri" w:eastAsia="Calibri" w:hAnsi="Calibri" w:cs="Calibri"/>
                <w:sz w:val="14"/>
                <w:szCs w:val="14"/>
              </w:rPr>
            </w:pPr>
            <w:ins w:id="3367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7DA59F01" w14:textId="77777777" w:rsidR="00376B22" w:rsidRDefault="00376B22" w:rsidP="00376B22">
            <w:pPr>
              <w:spacing w:line="169" w:lineRule="exact"/>
              <w:ind w:left="102" w:right="-20"/>
              <w:rPr>
                <w:ins w:id="33674" w:author="Weber" w:date="2014-10-29T03:09:00Z"/>
                <w:rFonts w:ascii="Calibri" w:eastAsia="Calibri" w:hAnsi="Calibri" w:cs="Calibri"/>
                <w:sz w:val="14"/>
                <w:szCs w:val="14"/>
              </w:rPr>
            </w:pPr>
            <w:ins w:id="3367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5D1EE23" w14:textId="77777777" w:rsidR="00376B22" w:rsidRDefault="00376B22" w:rsidP="00376B22">
            <w:pPr>
              <w:spacing w:line="169" w:lineRule="exact"/>
              <w:ind w:left="421" w:right="-20"/>
              <w:rPr>
                <w:ins w:id="33676" w:author="Weber" w:date="2014-10-29T03:09:00Z"/>
                <w:rFonts w:ascii="Calibri" w:eastAsia="Calibri" w:hAnsi="Calibri" w:cs="Calibri"/>
                <w:sz w:val="14"/>
                <w:szCs w:val="14"/>
              </w:rPr>
            </w:pPr>
            <w:ins w:id="33677" w:author="Weber" w:date="2014-10-29T03:09:00Z">
              <w:r>
                <w:rPr>
                  <w:rFonts w:ascii="Calibri" w:eastAsia="Calibri" w:hAnsi="Calibri" w:cs="Calibri"/>
                  <w:w w:val="104"/>
                  <w:sz w:val="14"/>
                  <w:szCs w:val="14"/>
                </w:rPr>
                <w:t>11,632,631</w:t>
              </w:r>
            </w:ins>
          </w:p>
        </w:tc>
        <w:tc>
          <w:tcPr>
            <w:tcW w:w="581" w:type="dxa"/>
            <w:tcBorders>
              <w:top w:val="single" w:sz="5" w:space="0" w:color="D0D7E5"/>
              <w:left w:val="single" w:sz="5" w:space="0" w:color="D0D7E5"/>
              <w:bottom w:val="single" w:sz="5" w:space="0" w:color="D0D7E5"/>
              <w:right w:val="single" w:sz="5" w:space="0" w:color="D0D7E5"/>
            </w:tcBorders>
          </w:tcPr>
          <w:p w14:paraId="71A98975" w14:textId="77777777" w:rsidR="00376B22" w:rsidRDefault="00376B22" w:rsidP="00376B22">
            <w:pPr>
              <w:spacing w:line="169" w:lineRule="exact"/>
              <w:ind w:left="102" w:right="-20"/>
              <w:rPr>
                <w:ins w:id="33678" w:author="Weber" w:date="2014-10-29T03:09:00Z"/>
                <w:rFonts w:ascii="Calibri" w:eastAsia="Calibri" w:hAnsi="Calibri" w:cs="Calibri"/>
                <w:sz w:val="14"/>
                <w:szCs w:val="14"/>
              </w:rPr>
            </w:pPr>
            <w:ins w:id="33679" w:author="Weber" w:date="2014-10-29T03:09:00Z">
              <w:r>
                <w:rPr>
                  <w:rFonts w:ascii="Calibri" w:eastAsia="Calibri" w:hAnsi="Calibri" w:cs="Calibri"/>
                  <w:w w:val="104"/>
                  <w:sz w:val="14"/>
                  <w:szCs w:val="14"/>
                </w:rPr>
                <w:t>0.08%</w:t>
              </w:r>
            </w:ins>
          </w:p>
        </w:tc>
        <w:tc>
          <w:tcPr>
            <w:tcW w:w="1522" w:type="dxa"/>
            <w:tcBorders>
              <w:top w:val="single" w:sz="5" w:space="0" w:color="D0D7E5"/>
              <w:left w:val="single" w:sz="5" w:space="0" w:color="D0D7E5"/>
              <w:bottom w:val="single" w:sz="5" w:space="0" w:color="D0D7E5"/>
              <w:right w:val="single" w:sz="5" w:space="0" w:color="D0D7E5"/>
            </w:tcBorders>
          </w:tcPr>
          <w:p w14:paraId="100B380E" w14:textId="77777777" w:rsidR="00376B22" w:rsidRDefault="00376B22" w:rsidP="00376B22">
            <w:pPr>
              <w:spacing w:line="169" w:lineRule="exact"/>
              <w:ind w:left="421" w:right="-20"/>
              <w:rPr>
                <w:ins w:id="33680" w:author="Weber" w:date="2014-10-29T03:09:00Z"/>
                <w:rFonts w:ascii="Calibri" w:eastAsia="Calibri" w:hAnsi="Calibri" w:cs="Calibri"/>
                <w:sz w:val="14"/>
                <w:szCs w:val="14"/>
              </w:rPr>
            </w:pPr>
            <w:ins w:id="33681" w:author="Weber" w:date="2014-10-29T03:09:00Z">
              <w:r>
                <w:rPr>
                  <w:rFonts w:ascii="Calibri" w:eastAsia="Calibri" w:hAnsi="Calibri" w:cs="Calibri"/>
                  <w:w w:val="104"/>
                  <w:sz w:val="14"/>
                  <w:szCs w:val="14"/>
                </w:rPr>
                <w:t>26,984,956</w:t>
              </w:r>
            </w:ins>
          </w:p>
        </w:tc>
        <w:tc>
          <w:tcPr>
            <w:tcW w:w="581" w:type="dxa"/>
            <w:tcBorders>
              <w:top w:val="single" w:sz="5" w:space="0" w:color="D0D7E5"/>
              <w:left w:val="single" w:sz="5" w:space="0" w:color="D0D7E5"/>
              <w:bottom w:val="single" w:sz="5" w:space="0" w:color="D0D7E5"/>
              <w:right w:val="single" w:sz="5" w:space="0" w:color="D0D7E5"/>
            </w:tcBorders>
          </w:tcPr>
          <w:p w14:paraId="19722FF4" w14:textId="77777777" w:rsidR="00376B22" w:rsidRDefault="00376B22" w:rsidP="00376B22">
            <w:pPr>
              <w:spacing w:line="169" w:lineRule="exact"/>
              <w:ind w:left="102" w:right="-20"/>
              <w:rPr>
                <w:ins w:id="33682" w:author="Weber" w:date="2014-10-29T03:09:00Z"/>
                <w:rFonts w:ascii="Calibri" w:eastAsia="Calibri" w:hAnsi="Calibri" w:cs="Calibri"/>
                <w:sz w:val="14"/>
                <w:szCs w:val="14"/>
              </w:rPr>
            </w:pPr>
            <w:ins w:id="33683" w:author="Weber" w:date="2014-10-29T03:09:00Z">
              <w:r>
                <w:rPr>
                  <w:rFonts w:ascii="Calibri" w:eastAsia="Calibri" w:hAnsi="Calibri" w:cs="Calibri"/>
                  <w:w w:val="104"/>
                  <w:sz w:val="14"/>
                  <w:szCs w:val="14"/>
                </w:rPr>
                <w:t>0.08%</w:t>
              </w:r>
            </w:ins>
          </w:p>
        </w:tc>
      </w:tr>
      <w:tr w:rsidR="00376B22" w14:paraId="31190018" w14:textId="77777777" w:rsidTr="00376B22">
        <w:trPr>
          <w:trHeight w:hRule="exact" w:val="190"/>
          <w:ins w:id="33684"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26B07152" w14:textId="77777777" w:rsidR="00376B22" w:rsidRDefault="00376B22" w:rsidP="00376B22">
            <w:pPr>
              <w:spacing w:line="169" w:lineRule="exact"/>
              <w:ind w:left="133" w:right="-20"/>
              <w:rPr>
                <w:ins w:id="33685" w:author="Weber" w:date="2014-10-29T03:09:00Z"/>
                <w:rFonts w:ascii="Calibri" w:eastAsia="Calibri" w:hAnsi="Calibri" w:cs="Calibri"/>
                <w:sz w:val="14"/>
                <w:szCs w:val="14"/>
              </w:rPr>
            </w:pPr>
            <w:ins w:id="33686" w:author="Weber" w:date="2014-10-29T03:09:00Z">
              <w:r>
                <w:rPr>
                  <w:rFonts w:ascii="Calibri" w:eastAsia="Calibri" w:hAnsi="Calibri" w:cs="Calibri"/>
                  <w:w w:val="104"/>
                  <w:sz w:val="14"/>
                  <w:szCs w:val="14"/>
                </w:rPr>
                <w:t>33463</w:t>
              </w:r>
            </w:ins>
          </w:p>
        </w:tc>
        <w:tc>
          <w:tcPr>
            <w:tcW w:w="2102" w:type="dxa"/>
            <w:gridSpan w:val="2"/>
            <w:vMerge/>
            <w:tcBorders>
              <w:left w:val="single" w:sz="5" w:space="0" w:color="D0D7E5"/>
              <w:right w:val="single" w:sz="5" w:space="0" w:color="D0D7E5"/>
            </w:tcBorders>
          </w:tcPr>
          <w:p w14:paraId="59F8113B" w14:textId="77777777" w:rsidR="00376B22" w:rsidRDefault="00376B22" w:rsidP="00376B22">
            <w:pPr>
              <w:rPr>
                <w:ins w:id="33687"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1CB9F85A" w14:textId="77777777" w:rsidR="00376B22" w:rsidRDefault="00376B22" w:rsidP="00376B22">
            <w:pPr>
              <w:spacing w:line="169" w:lineRule="exact"/>
              <w:ind w:left="421" w:right="-20"/>
              <w:rPr>
                <w:ins w:id="33688" w:author="Weber" w:date="2014-10-29T03:09:00Z"/>
                <w:rFonts w:ascii="Calibri" w:eastAsia="Calibri" w:hAnsi="Calibri" w:cs="Calibri"/>
                <w:sz w:val="14"/>
                <w:szCs w:val="14"/>
              </w:rPr>
            </w:pPr>
            <w:ins w:id="33689" w:author="Weber" w:date="2014-10-29T03:09:00Z">
              <w:r>
                <w:rPr>
                  <w:rFonts w:ascii="Calibri" w:eastAsia="Calibri" w:hAnsi="Calibri" w:cs="Calibri"/>
                  <w:w w:val="104"/>
                  <w:sz w:val="14"/>
                  <w:szCs w:val="14"/>
                </w:rPr>
                <w:t>70,666,223</w:t>
              </w:r>
            </w:ins>
          </w:p>
        </w:tc>
        <w:tc>
          <w:tcPr>
            <w:tcW w:w="581" w:type="dxa"/>
            <w:tcBorders>
              <w:top w:val="single" w:sz="5" w:space="0" w:color="D0D7E5"/>
              <w:left w:val="single" w:sz="5" w:space="0" w:color="D0D7E5"/>
              <w:bottom w:val="single" w:sz="5" w:space="0" w:color="D0D7E5"/>
              <w:right w:val="single" w:sz="5" w:space="0" w:color="D0D7E5"/>
            </w:tcBorders>
          </w:tcPr>
          <w:p w14:paraId="25794819" w14:textId="77777777" w:rsidR="00376B22" w:rsidRDefault="00376B22" w:rsidP="00376B22">
            <w:pPr>
              <w:spacing w:line="169" w:lineRule="exact"/>
              <w:ind w:left="102" w:right="-20"/>
              <w:rPr>
                <w:ins w:id="33690" w:author="Weber" w:date="2014-10-29T03:09:00Z"/>
                <w:rFonts w:ascii="Calibri" w:eastAsia="Calibri" w:hAnsi="Calibri" w:cs="Calibri"/>
                <w:sz w:val="14"/>
                <w:szCs w:val="14"/>
              </w:rPr>
            </w:pPr>
            <w:ins w:id="33691" w:author="Weber" w:date="2014-10-29T03:09:00Z">
              <w:r>
                <w:rPr>
                  <w:rFonts w:ascii="Calibri" w:eastAsia="Calibri" w:hAnsi="Calibri" w:cs="Calibri"/>
                  <w:w w:val="104"/>
                  <w:sz w:val="14"/>
                  <w:szCs w:val="14"/>
                </w:rPr>
                <w:t>0.58%</w:t>
              </w:r>
            </w:ins>
          </w:p>
        </w:tc>
        <w:tc>
          <w:tcPr>
            <w:tcW w:w="1522" w:type="dxa"/>
            <w:tcBorders>
              <w:top w:val="single" w:sz="5" w:space="0" w:color="D0D7E5"/>
              <w:left w:val="single" w:sz="5" w:space="0" w:color="D0D7E5"/>
              <w:bottom w:val="single" w:sz="5" w:space="0" w:color="D0D7E5"/>
              <w:right w:val="single" w:sz="5" w:space="0" w:color="D0D7E5"/>
            </w:tcBorders>
          </w:tcPr>
          <w:p w14:paraId="38CFB1C9" w14:textId="77777777" w:rsidR="00376B22" w:rsidRDefault="00376B22" w:rsidP="00376B22">
            <w:pPr>
              <w:spacing w:line="169" w:lineRule="exact"/>
              <w:ind w:left="688" w:right="663"/>
              <w:jc w:val="center"/>
              <w:rPr>
                <w:ins w:id="33692" w:author="Weber" w:date="2014-10-29T03:09:00Z"/>
                <w:rFonts w:ascii="Calibri" w:eastAsia="Calibri" w:hAnsi="Calibri" w:cs="Calibri"/>
                <w:sz w:val="14"/>
                <w:szCs w:val="14"/>
              </w:rPr>
            </w:pPr>
            <w:ins w:id="3369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12E44988" w14:textId="77777777" w:rsidR="00376B22" w:rsidRDefault="00376B22" w:rsidP="00376B22">
            <w:pPr>
              <w:spacing w:line="169" w:lineRule="exact"/>
              <w:ind w:left="102" w:right="-20"/>
              <w:rPr>
                <w:ins w:id="33694" w:author="Weber" w:date="2014-10-29T03:09:00Z"/>
                <w:rFonts w:ascii="Calibri" w:eastAsia="Calibri" w:hAnsi="Calibri" w:cs="Calibri"/>
                <w:sz w:val="14"/>
                <w:szCs w:val="14"/>
              </w:rPr>
            </w:pPr>
            <w:ins w:id="3369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AE5B441" w14:textId="77777777" w:rsidR="00376B22" w:rsidRDefault="00376B22" w:rsidP="00376B22">
            <w:pPr>
              <w:spacing w:line="169" w:lineRule="exact"/>
              <w:ind w:left="421" w:right="-20"/>
              <w:rPr>
                <w:ins w:id="33696" w:author="Weber" w:date="2014-10-29T03:09:00Z"/>
                <w:rFonts w:ascii="Calibri" w:eastAsia="Calibri" w:hAnsi="Calibri" w:cs="Calibri"/>
                <w:sz w:val="14"/>
                <w:szCs w:val="14"/>
              </w:rPr>
            </w:pPr>
            <w:ins w:id="33697" w:author="Weber" w:date="2014-10-29T03:09:00Z">
              <w:r>
                <w:rPr>
                  <w:rFonts w:ascii="Calibri" w:eastAsia="Calibri" w:hAnsi="Calibri" w:cs="Calibri"/>
                  <w:w w:val="104"/>
                  <w:sz w:val="14"/>
                  <w:szCs w:val="14"/>
                </w:rPr>
                <w:t>35,598,778</w:t>
              </w:r>
            </w:ins>
          </w:p>
        </w:tc>
        <w:tc>
          <w:tcPr>
            <w:tcW w:w="581" w:type="dxa"/>
            <w:tcBorders>
              <w:top w:val="single" w:sz="5" w:space="0" w:color="D0D7E5"/>
              <w:left w:val="single" w:sz="5" w:space="0" w:color="D0D7E5"/>
              <w:bottom w:val="single" w:sz="5" w:space="0" w:color="D0D7E5"/>
              <w:right w:val="single" w:sz="5" w:space="0" w:color="D0D7E5"/>
            </w:tcBorders>
          </w:tcPr>
          <w:p w14:paraId="39411740" w14:textId="77777777" w:rsidR="00376B22" w:rsidRDefault="00376B22" w:rsidP="00376B22">
            <w:pPr>
              <w:spacing w:line="169" w:lineRule="exact"/>
              <w:ind w:left="102" w:right="-20"/>
              <w:rPr>
                <w:ins w:id="33698" w:author="Weber" w:date="2014-10-29T03:09:00Z"/>
                <w:rFonts w:ascii="Calibri" w:eastAsia="Calibri" w:hAnsi="Calibri" w:cs="Calibri"/>
                <w:sz w:val="14"/>
                <w:szCs w:val="14"/>
              </w:rPr>
            </w:pPr>
            <w:ins w:id="33699" w:author="Weber" w:date="2014-10-29T03:09:00Z">
              <w:r>
                <w:rPr>
                  <w:rFonts w:ascii="Calibri" w:eastAsia="Calibri" w:hAnsi="Calibri" w:cs="Calibri"/>
                  <w:w w:val="104"/>
                  <w:sz w:val="14"/>
                  <w:szCs w:val="14"/>
                </w:rPr>
                <w:t>0.25%</w:t>
              </w:r>
            </w:ins>
          </w:p>
        </w:tc>
        <w:tc>
          <w:tcPr>
            <w:tcW w:w="1522" w:type="dxa"/>
            <w:tcBorders>
              <w:top w:val="single" w:sz="5" w:space="0" w:color="D0D7E5"/>
              <w:left w:val="single" w:sz="5" w:space="0" w:color="D0D7E5"/>
              <w:bottom w:val="single" w:sz="5" w:space="0" w:color="D0D7E5"/>
              <w:right w:val="single" w:sz="5" w:space="0" w:color="D0D7E5"/>
            </w:tcBorders>
          </w:tcPr>
          <w:p w14:paraId="1125D2D6" w14:textId="77777777" w:rsidR="00376B22" w:rsidRDefault="00376B22" w:rsidP="00376B22">
            <w:pPr>
              <w:spacing w:line="169" w:lineRule="exact"/>
              <w:ind w:left="385" w:right="-20"/>
              <w:rPr>
                <w:ins w:id="33700" w:author="Weber" w:date="2014-10-29T03:09:00Z"/>
                <w:rFonts w:ascii="Calibri" w:eastAsia="Calibri" w:hAnsi="Calibri" w:cs="Calibri"/>
                <w:sz w:val="14"/>
                <w:szCs w:val="14"/>
              </w:rPr>
            </w:pPr>
            <w:ins w:id="33701" w:author="Weber" w:date="2014-10-29T03:09:00Z">
              <w:r>
                <w:rPr>
                  <w:rFonts w:ascii="Calibri" w:eastAsia="Calibri" w:hAnsi="Calibri" w:cs="Calibri"/>
                  <w:w w:val="104"/>
                  <w:sz w:val="14"/>
                  <w:szCs w:val="14"/>
                </w:rPr>
                <w:t>106,265,142</w:t>
              </w:r>
            </w:ins>
          </w:p>
        </w:tc>
        <w:tc>
          <w:tcPr>
            <w:tcW w:w="581" w:type="dxa"/>
            <w:tcBorders>
              <w:top w:val="single" w:sz="5" w:space="0" w:color="D0D7E5"/>
              <w:left w:val="single" w:sz="5" w:space="0" w:color="D0D7E5"/>
              <w:bottom w:val="single" w:sz="5" w:space="0" w:color="D0D7E5"/>
              <w:right w:val="single" w:sz="5" w:space="0" w:color="D0D7E5"/>
            </w:tcBorders>
          </w:tcPr>
          <w:p w14:paraId="73161463" w14:textId="77777777" w:rsidR="00376B22" w:rsidRDefault="00376B22" w:rsidP="00376B22">
            <w:pPr>
              <w:spacing w:line="169" w:lineRule="exact"/>
              <w:ind w:left="102" w:right="-20"/>
              <w:rPr>
                <w:ins w:id="33702" w:author="Weber" w:date="2014-10-29T03:09:00Z"/>
                <w:rFonts w:ascii="Calibri" w:eastAsia="Calibri" w:hAnsi="Calibri" w:cs="Calibri"/>
                <w:sz w:val="14"/>
                <w:szCs w:val="14"/>
              </w:rPr>
            </w:pPr>
            <w:ins w:id="33703" w:author="Weber" w:date="2014-10-29T03:09:00Z">
              <w:r>
                <w:rPr>
                  <w:rFonts w:ascii="Calibri" w:eastAsia="Calibri" w:hAnsi="Calibri" w:cs="Calibri"/>
                  <w:w w:val="104"/>
                  <w:sz w:val="14"/>
                  <w:szCs w:val="14"/>
                </w:rPr>
                <w:t>0.30%</w:t>
              </w:r>
            </w:ins>
          </w:p>
        </w:tc>
      </w:tr>
      <w:tr w:rsidR="00376B22" w14:paraId="2154CB09" w14:textId="77777777" w:rsidTr="00376B22">
        <w:trPr>
          <w:trHeight w:hRule="exact" w:val="190"/>
          <w:ins w:id="33704"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27256260" w14:textId="77777777" w:rsidR="00376B22" w:rsidRDefault="00376B22" w:rsidP="00376B22">
            <w:pPr>
              <w:spacing w:line="169" w:lineRule="exact"/>
              <w:ind w:left="133" w:right="-20"/>
              <w:rPr>
                <w:ins w:id="33705" w:author="Weber" w:date="2014-10-29T03:09:00Z"/>
                <w:rFonts w:ascii="Calibri" w:eastAsia="Calibri" w:hAnsi="Calibri" w:cs="Calibri"/>
                <w:sz w:val="14"/>
                <w:szCs w:val="14"/>
              </w:rPr>
            </w:pPr>
            <w:ins w:id="33706" w:author="Weber" w:date="2014-10-29T03:09:00Z">
              <w:r>
                <w:rPr>
                  <w:rFonts w:ascii="Calibri" w:eastAsia="Calibri" w:hAnsi="Calibri" w:cs="Calibri"/>
                  <w:w w:val="104"/>
                  <w:sz w:val="14"/>
                  <w:szCs w:val="14"/>
                </w:rPr>
                <w:t>32331</w:t>
              </w:r>
            </w:ins>
          </w:p>
        </w:tc>
        <w:tc>
          <w:tcPr>
            <w:tcW w:w="2102" w:type="dxa"/>
            <w:gridSpan w:val="2"/>
            <w:vMerge/>
            <w:tcBorders>
              <w:left w:val="single" w:sz="5" w:space="0" w:color="D0D7E5"/>
              <w:right w:val="single" w:sz="5" w:space="0" w:color="D0D7E5"/>
            </w:tcBorders>
          </w:tcPr>
          <w:p w14:paraId="603BC58E" w14:textId="77777777" w:rsidR="00376B22" w:rsidRDefault="00376B22" w:rsidP="00376B22">
            <w:pPr>
              <w:rPr>
                <w:ins w:id="33707"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7016B9C4" w14:textId="77777777" w:rsidR="00376B22" w:rsidRDefault="00376B22" w:rsidP="00376B22">
            <w:pPr>
              <w:spacing w:line="169" w:lineRule="exact"/>
              <w:ind w:left="460" w:right="-20"/>
              <w:rPr>
                <w:ins w:id="33708" w:author="Weber" w:date="2014-10-29T03:09:00Z"/>
                <w:rFonts w:ascii="Calibri" w:eastAsia="Calibri" w:hAnsi="Calibri" w:cs="Calibri"/>
                <w:sz w:val="14"/>
                <w:szCs w:val="14"/>
              </w:rPr>
            </w:pPr>
            <w:ins w:id="33709" w:author="Weber" w:date="2014-10-29T03:09:00Z">
              <w:r>
                <w:rPr>
                  <w:rFonts w:ascii="Calibri" w:eastAsia="Calibri" w:hAnsi="Calibri" w:cs="Calibri"/>
                  <w:w w:val="104"/>
                  <w:sz w:val="14"/>
                  <w:szCs w:val="14"/>
                </w:rPr>
                <w:t>1,553,606</w:t>
              </w:r>
            </w:ins>
          </w:p>
        </w:tc>
        <w:tc>
          <w:tcPr>
            <w:tcW w:w="581" w:type="dxa"/>
            <w:tcBorders>
              <w:top w:val="single" w:sz="5" w:space="0" w:color="D0D7E5"/>
              <w:left w:val="single" w:sz="5" w:space="0" w:color="D0D7E5"/>
              <w:bottom w:val="single" w:sz="5" w:space="0" w:color="D0D7E5"/>
              <w:right w:val="single" w:sz="5" w:space="0" w:color="D0D7E5"/>
            </w:tcBorders>
          </w:tcPr>
          <w:p w14:paraId="32E18499" w14:textId="77777777" w:rsidR="00376B22" w:rsidRDefault="00376B22" w:rsidP="00376B22">
            <w:pPr>
              <w:spacing w:line="169" w:lineRule="exact"/>
              <w:ind w:left="102" w:right="-20"/>
              <w:rPr>
                <w:ins w:id="33710" w:author="Weber" w:date="2014-10-29T03:09:00Z"/>
                <w:rFonts w:ascii="Calibri" w:eastAsia="Calibri" w:hAnsi="Calibri" w:cs="Calibri"/>
                <w:sz w:val="14"/>
                <w:szCs w:val="14"/>
              </w:rPr>
            </w:pPr>
            <w:ins w:id="33711" w:author="Weber" w:date="2014-10-29T03:09:00Z">
              <w:r>
                <w:rPr>
                  <w:rFonts w:ascii="Calibri" w:eastAsia="Calibri" w:hAnsi="Calibri" w:cs="Calibri"/>
                  <w:w w:val="104"/>
                  <w:sz w:val="14"/>
                  <w:szCs w:val="14"/>
                </w:rPr>
                <w:t>0.01%</w:t>
              </w:r>
            </w:ins>
          </w:p>
        </w:tc>
        <w:tc>
          <w:tcPr>
            <w:tcW w:w="1522" w:type="dxa"/>
            <w:tcBorders>
              <w:top w:val="single" w:sz="5" w:space="0" w:color="D0D7E5"/>
              <w:left w:val="single" w:sz="5" w:space="0" w:color="D0D7E5"/>
              <w:bottom w:val="single" w:sz="5" w:space="0" w:color="D0D7E5"/>
              <w:right w:val="single" w:sz="5" w:space="0" w:color="D0D7E5"/>
            </w:tcBorders>
          </w:tcPr>
          <w:p w14:paraId="10A8A6BE" w14:textId="77777777" w:rsidR="00376B22" w:rsidRDefault="00376B22" w:rsidP="00376B22">
            <w:pPr>
              <w:spacing w:line="169" w:lineRule="exact"/>
              <w:ind w:left="688" w:right="663"/>
              <w:jc w:val="center"/>
              <w:rPr>
                <w:ins w:id="33712" w:author="Weber" w:date="2014-10-29T03:09:00Z"/>
                <w:rFonts w:ascii="Calibri" w:eastAsia="Calibri" w:hAnsi="Calibri" w:cs="Calibri"/>
                <w:sz w:val="14"/>
                <w:szCs w:val="14"/>
              </w:rPr>
            </w:pPr>
            <w:ins w:id="3371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3111939A" w14:textId="77777777" w:rsidR="00376B22" w:rsidRDefault="00376B22" w:rsidP="00376B22">
            <w:pPr>
              <w:spacing w:line="169" w:lineRule="exact"/>
              <w:ind w:left="102" w:right="-20"/>
              <w:rPr>
                <w:ins w:id="33714" w:author="Weber" w:date="2014-10-29T03:09:00Z"/>
                <w:rFonts w:ascii="Calibri" w:eastAsia="Calibri" w:hAnsi="Calibri" w:cs="Calibri"/>
                <w:sz w:val="14"/>
                <w:szCs w:val="14"/>
              </w:rPr>
            </w:pPr>
            <w:ins w:id="3371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A5846DA" w14:textId="77777777" w:rsidR="00376B22" w:rsidRDefault="00376B22" w:rsidP="00376B22">
            <w:pPr>
              <w:spacing w:line="169" w:lineRule="exact"/>
              <w:ind w:left="688" w:right="663"/>
              <w:jc w:val="center"/>
              <w:rPr>
                <w:ins w:id="33716" w:author="Weber" w:date="2014-10-29T03:09:00Z"/>
                <w:rFonts w:ascii="Calibri" w:eastAsia="Calibri" w:hAnsi="Calibri" w:cs="Calibri"/>
                <w:sz w:val="14"/>
                <w:szCs w:val="14"/>
              </w:rPr>
            </w:pPr>
            <w:ins w:id="3371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77A2CCBE" w14:textId="77777777" w:rsidR="00376B22" w:rsidRDefault="00376B22" w:rsidP="00376B22">
            <w:pPr>
              <w:spacing w:line="169" w:lineRule="exact"/>
              <w:ind w:left="102" w:right="-20"/>
              <w:rPr>
                <w:ins w:id="33718" w:author="Weber" w:date="2014-10-29T03:09:00Z"/>
                <w:rFonts w:ascii="Calibri" w:eastAsia="Calibri" w:hAnsi="Calibri" w:cs="Calibri"/>
                <w:sz w:val="14"/>
                <w:szCs w:val="14"/>
              </w:rPr>
            </w:pPr>
            <w:ins w:id="3371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3B959407" w14:textId="77777777" w:rsidR="00376B22" w:rsidRDefault="00376B22" w:rsidP="00376B22">
            <w:pPr>
              <w:spacing w:line="169" w:lineRule="exact"/>
              <w:ind w:left="460" w:right="-20"/>
              <w:rPr>
                <w:ins w:id="33720" w:author="Weber" w:date="2014-10-29T03:09:00Z"/>
                <w:rFonts w:ascii="Calibri" w:eastAsia="Calibri" w:hAnsi="Calibri" w:cs="Calibri"/>
                <w:sz w:val="14"/>
                <w:szCs w:val="14"/>
              </w:rPr>
            </w:pPr>
            <w:ins w:id="33721" w:author="Weber" w:date="2014-10-29T03:09:00Z">
              <w:r>
                <w:rPr>
                  <w:rFonts w:ascii="Calibri" w:eastAsia="Calibri" w:hAnsi="Calibri" w:cs="Calibri"/>
                  <w:w w:val="104"/>
                  <w:sz w:val="14"/>
                  <w:szCs w:val="14"/>
                </w:rPr>
                <w:t>1,553,606</w:t>
              </w:r>
            </w:ins>
          </w:p>
        </w:tc>
        <w:tc>
          <w:tcPr>
            <w:tcW w:w="581" w:type="dxa"/>
            <w:tcBorders>
              <w:top w:val="single" w:sz="5" w:space="0" w:color="D0D7E5"/>
              <w:left w:val="single" w:sz="5" w:space="0" w:color="D0D7E5"/>
              <w:bottom w:val="single" w:sz="5" w:space="0" w:color="D0D7E5"/>
              <w:right w:val="single" w:sz="5" w:space="0" w:color="D0D7E5"/>
            </w:tcBorders>
          </w:tcPr>
          <w:p w14:paraId="745CA5E2" w14:textId="77777777" w:rsidR="00376B22" w:rsidRDefault="00376B22" w:rsidP="00376B22">
            <w:pPr>
              <w:spacing w:line="169" w:lineRule="exact"/>
              <w:ind w:left="102" w:right="-20"/>
              <w:rPr>
                <w:ins w:id="33722" w:author="Weber" w:date="2014-10-29T03:09:00Z"/>
                <w:rFonts w:ascii="Calibri" w:eastAsia="Calibri" w:hAnsi="Calibri" w:cs="Calibri"/>
                <w:sz w:val="14"/>
                <w:szCs w:val="14"/>
              </w:rPr>
            </w:pPr>
            <w:ins w:id="33723" w:author="Weber" w:date="2014-10-29T03:09:00Z">
              <w:r>
                <w:rPr>
                  <w:rFonts w:ascii="Calibri" w:eastAsia="Calibri" w:hAnsi="Calibri" w:cs="Calibri"/>
                  <w:w w:val="104"/>
                  <w:sz w:val="14"/>
                  <w:szCs w:val="14"/>
                </w:rPr>
                <w:t>0.00%</w:t>
              </w:r>
            </w:ins>
          </w:p>
        </w:tc>
      </w:tr>
      <w:tr w:rsidR="00376B22" w14:paraId="28780A8E" w14:textId="77777777" w:rsidTr="00376B22">
        <w:trPr>
          <w:trHeight w:hRule="exact" w:val="190"/>
          <w:ins w:id="33724"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4CFDDC87" w14:textId="77777777" w:rsidR="00376B22" w:rsidRDefault="00376B22" w:rsidP="00376B22">
            <w:pPr>
              <w:spacing w:line="169" w:lineRule="exact"/>
              <w:ind w:left="133" w:right="-20"/>
              <w:rPr>
                <w:ins w:id="33725" w:author="Weber" w:date="2014-10-29T03:09:00Z"/>
                <w:rFonts w:ascii="Calibri" w:eastAsia="Calibri" w:hAnsi="Calibri" w:cs="Calibri"/>
                <w:sz w:val="14"/>
                <w:szCs w:val="14"/>
              </w:rPr>
            </w:pPr>
            <w:ins w:id="33726" w:author="Weber" w:date="2014-10-29T03:09:00Z">
              <w:r>
                <w:rPr>
                  <w:rFonts w:ascii="Calibri" w:eastAsia="Calibri" w:hAnsi="Calibri" w:cs="Calibri"/>
                  <w:w w:val="104"/>
                  <w:sz w:val="14"/>
                  <w:szCs w:val="14"/>
                </w:rPr>
                <w:t>34737</w:t>
              </w:r>
            </w:ins>
          </w:p>
        </w:tc>
        <w:tc>
          <w:tcPr>
            <w:tcW w:w="2102" w:type="dxa"/>
            <w:gridSpan w:val="2"/>
            <w:vMerge/>
            <w:tcBorders>
              <w:left w:val="single" w:sz="5" w:space="0" w:color="D0D7E5"/>
              <w:right w:val="single" w:sz="5" w:space="0" w:color="D0D7E5"/>
            </w:tcBorders>
          </w:tcPr>
          <w:p w14:paraId="42021317" w14:textId="77777777" w:rsidR="00376B22" w:rsidRDefault="00376B22" w:rsidP="00376B22">
            <w:pPr>
              <w:rPr>
                <w:ins w:id="33727"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64A33058" w14:textId="77777777" w:rsidR="00376B22" w:rsidRDefault="00376B22" w:rsidP="00376B22">
            <w:pPr>
              <w:spacing w:line="169" w:lineRule="exact"/>
              <w:ind w:left="460" w:right="-20"/>
              <w:rPr>
                <w:ins w:id="33728" w:author="Weber" w:date="2014-10-29T03:09:00Z"/>
                <w:rFonts w:ascii="Calibri" w:eastAsia="Calibri" w:hAnsi="Calibri" w:cs="Calibri"/>
                <w:sz w:val="14"/>
                <w:szCs w:val="14"/>
              </w:rPr>
            </w:pPr>
            <w:ins w:id="33729" w:author="Weber" w:date="2014-10-29T03:09:00Z">
              <w:r>
                <w:rPr>
                  <w:rFonts w:ascii="Calibri" w:eastAsia="Calibri" w:hAnsi="Calibri" w:cs="Calibri"/>
                  <w:w w:val="104"/>
                  <w:sz w:val="14"/>
                  <w:szCs w:val="14"/>
                </w:rPr>
                <w:t>4,819,313</w:t>
              </w:r>
            </w:ins>
          </w:p>
        </w:tc>
        <w:tc>
          <w:tcPr>
            <w:tcW w:w="581" w:type="dxa"/>
            <w:tcBorders>
              <w:top w:val="single" w:sz="5" w:space="0" w:color="D0D7E5"/>
              <w:left w:val="single" w:sz="5" w:space="0" w:color="D0D7E5"/>
              <w:bottom w:val="single" w:sz="5" w:space="0" w:color="D0D7E5"/>
              <w:right w:val="single" w:sz="5" w:space="0" w:color="D0D7E5"/>
            </w:tcBorders>
          </w:tcPr>
          <w:p w14:paraId="63829BC0" w14:textId="77777777" w:rsidR="00376B22" w:rsidRDefault="00376B22" w:rsidP="00376B22">
            <w:pPr>
              <w:spacing w:line="169" w:lineRule="exact"/>
              <w:ind w:left="102" w:right="-20"/>
              <w:rPr>
                <w:ins w:id="33730" w:author="Weber" w:date="2014-10-29T03:09:00Z"/>
                <w:rFonts w:ascii="Calibri" w:eastAsia="Calibri" w:hAnsi="Calibri" w:cs="Calibri"/>
                <w:sz w:val="14"/>
                <w:szCs w:val="14"/>
              </w:rPr>
            </w:pPr>
            <w:ins w:id="33731" w:author="Weber" w:date="2014-10-29T03:09:00Z">
              <w:r>
                <w:rPr>
                  <w:rFonts w:ascii="Calibri" w:eastAsia="Calibri" w:hAnsi="Calibri" w:cs="Calibri"/>
                  <w:w w:val="104"/>
                  <w:sz w:val="14"/>
                  <w:szCs w:val="14"/>
                </w:rPr>
                <w:t>0.04%</w:t>
              </w:r>
            </w:ins>
          </w:p>
        </w:tc>
        <w:tc>
          <w:tcPr>
            <w:tcW w:w="1522" w:type="dxa"/>
            <w:tcBorders>
              <w:top w:val="single" w:sz="5" w:space="0" w:color="D0D7E5"/>
              <w:left w:val="single" w:sz="5" w:space="0" w:color="D0D7E5"/>
              <w:bottom w:val="single" w:sz="5" w:space="0" w:color="D0D7E5"/>
              <w:right w:val="single" w:sz="5" w:space="0" w:color="D0D7E5"/>
            </w:tcBorders>
          </w:tcPr>
          <w:p w14:paraId="249DF14A" w14:textId="77777777" w:rsidR="00376B22" w:rsidRDefault="00376B22" w:rsidP="00376B22">
            <w:pPr>
              <w:spacing w:line="169" w:lineRule="exact"/>
              <w:ind w:left="688" w:right="663"/>
              <w:jc w:val="center"/>
              <w:rPr>
                <w:ins w:id="33732" w:author="Weber" w:date="2014-10-29T03:09:00Z"/>
                <w:rFonts w:ascii="Calibri" w:eastAsia="Calibri" w:hAnsi="Calibri" w:cs="Calibri"/>
                <w:sz w:val="14"/>
                <w:szCs w:val="14"/>
              </w:rPr>
            </w:pPr>
            <w:ins w:id="3373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5A3E63DF" w14:textId="77777777" w:rsidR="00376B22" w:rsidRDefault="00376B22" w:rsidP="00376B22">
            <w:pPr>
              <w:spacing w:line="169" w:lineRule="exact"/>
              <w:ind w:left="102" w:right="-20"/>
              <w:rPr>
                <w:ins w:id="33734" w:author="Weber" w:date="2014-10-29T03:09:00Z"/>
                <w:rFonts w:ascii="Calibri" w:eastAsia="Calibri" w:hAnsi="Calibri" w:cs="Calibri"/>
                <w:sz w:val="14"/>
                <w:szCs w:val="14"/>
              </w:rPr>
            </w:pPr>
            <w:ins w:id="3373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268A4080" w14:textId="77777777" w:rsidR="00376B22" w:rsidRDefault="00376B22" w:rsidP="00376B22">
            <w:pPr>
              <w:spacing w:line="169" w:lineRule="exact"/>
              <w:ind w:left="460" w:right="-20"/>
              <w:rPr>
                <w:ins w:id="33736" w:author="Weber" w:date="2014-10-29T03:09:00Z"/>
                <w:rFonts w:ascii="Calibri" w:eastAsia="Calibri" w:hAnsi="Calibri" w:cs="Calibri"/>
                <w:sz w:val="14"/>
                <w:szCs w:val="14"/>
              </w:rPr>
            </w:pPr>
            <w:ins w:id="33737" w:author="Weber" w:date="2014-10-29T03:09:00Z">
              <w:r>
                <w:rPr>
                  <w:rFonts w:ascii="Calibri" w:eastAsia="Calibri" w:hAnsi="Calibri" w:cs="Calibri"/>
                  <w:w w:val="104"/>
                  <w:sz w:val="14"/>
                  <w:szCs w:val="14"/>
                </w:rPr>
                <w:t>7,513,199</w:t>
              </w:r>
            </w:ins>
          </w:p>
        </w:tc>
        <w:tc>
          <w:tcPr>
            <w:tcW w:w="581" w:type="dxa"/>
            <w:tcBorders>
              <w:top w:val="single" w:sz="5" w:space="0" w:color="D0D7E5"/>
              <w:left w:val="single" w:sz="5" w:space="0" w:color="D0D7E5"/>
              <w:bottom w:val="single" w:sz="5" w:space="0" w:color="D0D7E5"/>
              <w:right w:val="single" w:sz="5" w:space="0" w:color="D0D7E5"/>
            </w:tcBorders>
          </w:tcPr>
          <w:p w14:paraId="20D923DA" w14:textId="77777777" w:rsidR="00376B22" w:rsidRDefault="00376B22" w:rsidP="00376B22">
            <w:pPr>
              <w:spacing w:line="169" w:lineRule="exact"/>
              <w:ind w:left="102" w:right="-20"/>
              <w:rPr>
                <w:ins w:id="33738" w:author="Weber" w:date="2014-10-29T03:09:00Z"/>
                <w:rFonts w:ascii="Calibri" w:eastAsia="Calibri" w:hAnsi="Calibri" w:cs="Calibri"/>
                <w:sz w:val="14"/>
                <w:szCs w:val="14"/>
              </w:rPr>
            </w:pPr>
            <w:ins w:id="33739" w:author="Weber" w:date="2014-10-29T03:09:00Z">
              <w:r>
                <w:rPr>
                  <w:rFonts w:ascii="Calibri" w:eastAsia="Calibri" w:hAnsi="Calibri" w:cs="Calibri"/>
                  <w:w w:val="104"/>
                  <w:sz w:val="14"/>
                  <w:szCs w:val="14"/>
                </w:rPr>
                <w:t>0.05%</w:t>
              </w:r>
            </w:ins>
          </w:p>
        </w:tc>
        <w:tc>
          <w:tcPr>
            <w:tcW w:w="1522" w:type="dxa"/>
            <w:tcBorders>
              <w:top w:val="single" w:sz="5" w:space="0" w:color="D0D7E5"/>
              <w:left w:val="single" w:sz="5" w:space="0" w:color="D0D7E5"/>
              <w:bottom w:val="single" w:sz="5" w:space="0" w:color="D0D7E5"/>
              <w:right w:val="single" w:sz="5" w:space="0" w:color="D0D7E5"/>
            </w:tcBorders>
          </w:tcPr>
          <w:p w14:paraId="45412242" w14:textId="77777777" w:rsidR="00376B22" w:rsidRDefault="00376B22" w:rsidP="00376B22">
            <w:pPr>
              <w:spacing w:line="169" w:lineRule="exact"/>
              <w:ind w:left="421" w:right="-20"/>
              <w:rPr>
                <w:ins w:id="33740" w:author="Weber" w:date="2014-10-29T03:09:00Z"/>
                <w:rFonts w:ascii="Calibri" w:eastAsia="Calibri" w:hAnsi="Calibri" w:cs="Calibri"/>
                <w:sz w:val="14"/>
                <w:szCs w:val="14"/>
              </w:rPr>
            </w:pPr>
            <w:ins w:id="33741" w:author="Weber" w:date="2014-10-29T03:09:00Z">
              <w:r>
                <w:rPr>
                  <w:rFonts w:ascii="Calibri" w:eastAsia="Calibri" w:hAnsi="Calibri" w:cs="Calibri"/>
                  <w:w w:val="104"/>
                  <w:sz w:val="14"/>
                  <w:szCs w:val="14"/>
                </w:rPr>
                <w:t>12,332,512</w:t>
              </w:r>
            </w:ins>
          </w:p>
        </w:tc>
        <w:tc>
          <w:tcPr>
            <w:tcW w:w="581" w:type="dxa"/>
            <w:tcBorders>
              <w:top w:val="single" w:sz="5" w:space="0" w:color="D0D7E5"/>
              <w:left w:val="single" w:sz="5" w:space="0" w:color="D0D7E5"/>
              <w:bottom w:val="single" w:sz="5" w:space="0" w:color="D0D7E5"/>
              <w:right w:val="single" w:sz="5" w:space="0" w:color="D0D7E5"/>
            </w:tcBorders>
          </w:tcPr>
          <w:p w14:paraId="6ECC236D" w14:textId="77777777" w:rsidR="00376B22" w:rsidRDefault="00376B22" w:rsidP="00376B22">
            <w:pPr>
              <w:spacing w:line="169" w:lineRule="exact"/>
              <w:ind w:left="102" w:right="-20"/>
              <w:rPr>
                <w:ins w:id="33742" w:author="Weber" w:date="2014-10-29T03:09:00Z"/>
                <w:rFonts w:ascii="Calibri" w:eastAsia="Calibri" w:hAnsi="Calibri" w:cs="Calibri"/>
                <w:sz w:val="14"/>
                <w:szCs w:val="14"/>
              </w:rPr>
            </w:pPr>
            <w:ins w:id="33743" w:author="Weber" w:date="2014-10-29T03:09:00Z">
              <w:r>
                <w:rPr>
                  <w:rFonts w:ascii="Calibri" w:eastAsia="Calibri" w:hAnsi="Calibri" w:cs="Calibri"/>
                  <w:w w:val="104"/>
                  <w:sz w:val="14"/>
                  <w:szCs w:val="14"/>
                </w:rPr>
                <w:t>0.04%</w:t>
              </w:r>
            </w:ins>
          </w:p>
        </w:tc>
      </w:tr>
      <w:tr w:rsidR="00376B22" w14:paraId="6327A872" w14:textId="77777777" w:rsidTr="00376B22">
        <w:trPr>
          <w:trHeight w:hRule="exact" w:val="190"/>
          <w:ins w:id="33744"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2039AA1A" w14:textId="77777777" w:rsidR="00376B22" w:rsidRDefault="00376B22" w:rsidP="00376B22">
            <w:pPr>
              <w:spacing w:line="169" w:lineRule="exact"/>
              <w:ind w:left="133" w:right="-20"/>
              <w:rPr>
                <w:ins w:id="33745" w:author="Weber" w:date="2014-10-29T03:09:00Z"/>
                <w:rFonts w:ascii="Calibri" w:eastAsia="Calibri" w:hAnsi="Calibri" w:cs="Calibri"/>
                <w:sz w:val="14"/>
                <w:szCs w:val="14"/>
              </w:rPr>
            </w:pPr>
            <w:ins w:id="33746" w:author="Weber" w:date="2014-10-29T03:09:00Z">
              <w:r>
                <w:rPr>
                  <w:rFonts w:ascii="Calibri" w:eastAsia="Calibri" w:hAnsi="Calibri" w:cs="Calibri"/>
                  <w:w w:val="104"/>
                  <w:sz w:val="14"/>
                  <w:szCs w:val="14"/>
                </w:rPr>
                <w:t>33605</w:t>
              </w:r>
            </w:ins>
          </w:p>
        </w:tc>
        <w:tc>
          <w:tcPr>
            <w:tcW w:w="2102" w:type="dxa"/>
            <w:gridSpan w:val="2"/>
            <w:vMerge/>
            <w:tcBorders>
              <w:left w:val="single" w:sz="5" w:space="0" w:color="D0D7E5"/>
              <w:right w:val="single" w:sz="5" w:space="0" w:color="D0D7E5"/>
            </w:tcBorders>
          </w:tcPr>
          <w:p w14:paraId="5F3F69FB" w14:textId="77777777" w:rsidR="00376B22" w:rsidRDefault="00376B22" w:rsidP="00376B22">
            <w:pPr>
              <w:rPr>
                <w:ins w:id="33747"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1ED1A76A" w14:textId="77777777" w:rsidR="00376B22" w:rsidRDefault="00376B22" w:rsidP="00376B22">
            <w:pPr>
              <w:spacing w:line="169" w:lineRule="exact"/>
              <w:ind w:left="484" w:right="460"/>
              <w:jc w:val="center"/>
              <w:rPr>
                <w:ins w:id="33748" w:author="Weber" w:date="2014-10-29T03:09:00Z"/>
                <w:rFonts w:ascii="Calibri" w:eastAsia="Calibri" w:hAnsi="Calibri" w:cs="Calibri"/>
                <w:sz w:val="14"/>
                <w:szCs w:val="14"/>
              </w:rPr>
            </w:pPr>
            <w:ins w:id="33749" w:author="Weber" w:date="2014-10-29T03:09:00Z">
              <w:r>
                <w:rPr>
                  <w:rFonts w:ascii="Calibri" w:eastAsia="Calibri" w:hAnsi="Calibri" w:cs="Calibri"/>
                  <w:w w:val="104"/>
                  <w:sz w:val="14"/>
                  <w:szCs w:val="14"/>
                </w:rPr>
                <w:t>767,596</w:t>
              </w:r>
            </w:ins>
          </w:p>
        </w:tc>
        <w:tc>
          <w:tcPr>
            <w:tcW w:w="581" w:type="dxa"/>
            <w:tcBorders>
              <w:top w:val="single" w:sz="5" w:space="0" w:color="D0D7E5"/>
              <w:left w:val="single" w:sz="5" w:space="0" w:color="D0D7E5"/>
              <w:bottom w:val="single" w:sz="5" w:space="0" w:color="D0D7E5"/>
              <w:right w:val="single" w:sz="5" w:space="0" w:color="D0D7E5"/>
            </w:tcBorders>
          </w:tcPr>
          <w:p w14:paraId="6C105031" w14:textId="77777777" w:rsidR="00376B22" w:rsidRDefault="00376B22" w:rsidP="00376B22">
            <w:pPr>
              <w:spacing w:line="169" w:lineRule="exact"/>
              <w:ind w:left="102" w:right="-20"/>
              <w:rPr>
                <w:ins w:id="33750" w:author="Weber" w:date="2014-10-29T03:09:00Z"/>
                <w:rFonts w:ascii="Calibri" w:eastAsia="Calibri" w:hAnsi="Calibri" w:cs="Calibri"/>
                <w:sz w:val="14"/>
                <w:szCs w:val="14"/>
              </w:rPr>
            </w:pPr>
            <w:ins w:id="33751" w:author="Weber" w:date="2014-10-29T03:09:00Z">
              <w:r>
                <w:rPr>
                  <w:rFonts w:ascii="Calibri" w:eastAsia="Calibri" w:hAnsi="Calibri" w:cs="Calibri"/>
                  <w:w w:val="104"/>
                  <w:sz w:val="14"/>
                  <w:szCs w:val="14"/>
                </w:rPr>
                <w:t>0.01%</w:t>
              </w:r>
            </w:ins>
          </w:p>
        </w:tc>
        <w:tc>
          <w:tcPr>
            <w:tcW w:w="1522" w:type="dxa"/>
            <w:tcBorders>
              <w:top w:val="single" w:sz="5" w:space="0" w:color="D0D7E5"/>
              <w:left w:val="single" w:sz="5" w:space="0" w:color="D0D7E5"/>
              <w:bottom w:val="single" w:sz="5" w:space="0" w:color="D0D7E5"/>
              <w:right w:val="single" w:sz="5" w:space="0" w:color="D0D7E5"/>
            </w:tcBorders>
          </w:tcPr>
          <w:p w14:paraId="48E15AF7" w14:textId="77777777" w:rsidR="00376B22" w:rsidRDefault="00376B22" w:rsidP="00376B22">
            <w:pPr>
              <w:spacing w:line="169" w:lineRule="exact"/>
              <w:ind w:left="688" w:right="663"/>
              <w:jc w:val="center"/>
              <w:rPr>
                <w:ins w:id="33752" w:author="Weber" w:date="2014-10-29T03:09:00Z"/>
                <w:rFonts w:ascii="Calibri" w:eastAsia="Calibri" w:hAnsi="Calibri" w:cs="Calibri"/>
                <w:sz w:val="14"/>
                <w:szCs w:val="14"/>
              </w:rPr>
            </w:pPr>
            <w:ins w:id="3375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86B969E" w14:textId="77777777" w:rsidR="00376B22" w:rsidRDefault="00376B22" w:rsidP="00376B22">
            <w:pPr>
              <w:spacing w:line="169" w:lineRule="exact"/>
              <w:ind w:left="102" w:right="-20"/>
              <w:rPr>
                <w:ins w:id="33754" w:author="Weber" w:date="2014-10-29T03:09:00Z"/>
                <w:rFonts w:ascii="Calibri" w:eastAsia="Calibri" w:hAnsi="Calibri" w:cs="Calibri"/>
                <w:sz w:val="14"/>
                <w:szCs w:val="14"/>
              </w:rPr>
            </w:pPr>
            <w:ins w:id="3375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227DD98E" w14:textId="77777777" w:rsidR="00376B22" w:rsidRDefault="00376B22" w:rsidP="00376B22">
            <w:pPr>
              <w:spacing w:line="169" w:lineRule="exact"/>
              <w:ind w:left="484" w:right="460"/>
              <w:jc w:val="center"/>
              <w:rPr>
                <w:ins w:id="33756" w:author="Weber" w:date="2014-10-29T03:09:00Z"/>
                <w:rFonts w:ascii="Calibri" w:eastAsia="Calibri" w:hAnsi="Calibri" w:cs="Calibri"/>
                <w:sz w:val="14"/>
                <w:szCs w:val="14"/>
              </w:rPr>
            </w:pPr>
            <w:ins w:id="33757" w:author="Weber" w:date="2014-10-29T03:09:00Z">
              <w:r>
                <w:rPr>
                  <w:rFonts w:ascii="Calibri" w:eastAsia="Calibri" w:hAnsi="Calibri" w:cs="Calibri"/>
                  <w:w w:val="104"/>
                  <w:sz w:val="14"/>
                  <w:szCs w:val="14"/>
                </w:rPr>
                <w:t>764,222</w:t>
              </w:r>
            </w:ins>
          </w:p>
        </w:tc>
        <w:tc>
          <w:tcPr>
            <w:tcW w:w="581" w:type="dxa"/>
            <w:tcBorders>
              <w:top w:val="single" w:sz="5" w:space="0" w:color="D0D7E5"/>
              <w:left w:val="single" w:sz="5" w:space="0" w:color="D0D7E5"/>
              <w:bottom w:val="single" w:sz="5" w:space="0" w:color="D0D7E5"/>
              <w:right w:val="single" w:sz="5" w:space="0" w:color="D0D7E5"/>
            </w:tcBorders>
          </w:tcPr>
          <w:p w14:paraId="510FF23A" w14:textId="77777777" w:rsidR="00376B22" w:rsidRDefault="00376B22" w:rsidP="00376B22">
            <w:pPr>
              <w:spacing w:line="169" w:lineRule="exact"/>
              <w:ind w:left="102" w:right="-20"/>
              <w:rPr>
                <w:ins w:id="33758" w:author="Weber" w:date="2014-10-29T03:09:00Z"/>
                <w:rFonts w:ascii="Calibri" w:eastAsia="Calibri" w:hAnsi="Calibri" w:cs="Calibri"/>
                <w:sz w:val="14"/>
                <w:szCs w:val="14"/>
              </w:rPr>
            </w:pPr>
            <w:ins w:id="33759" w:author="Weber" w:date="2014-10-29T03:09:00Z">
              <w:r>
                <w:rPr>
                  <w:rFonts w:ascii="Calibri" w:eastAsia="Calibri" w:hAnsi="Calibri" w:cs="Calibri"/>
                  <w:w w:val="104"/>
                  <w:sz w:val="14"/>
                  <w:szCs w:val="14"/>
                </w:rPr>
                <w:t>0.01%</w:t>
              </w:r>
            </w:ins>
          </w:p>
        </w:tc>
        <w:tc>
          <w:tcPr>
            <w:tcW w:w="1522" w:type="dxa"/>
            <w:tcBorders>
              <w:top w:val="single" w:sz="5" w:space="0" w:color="D0D7E5"/>
              <w:left w:val="single" w:sz="5" w:space="0" w:color="D0D7E5"/>
              <w:bottom w:val="single" w:sz="5" w:space="0" w:color="D0D7E5"/>
              <w:right w:val="single" w:sz="5" w:space="0" w:color="D0D7E5"/>
            </w:tcBorders>
          </w:tcPr>
          <w:p w14:paraId="6BCC8C82" w14:textId="77777777" w:rsidR="00376B22" w:rsidRDefault="00376B22" w:rsidP="00376B22">
            <w:pPr>
              <w:spacing w:line="169" w:lineRule="exact"/>
              <w:ind w:left="460" w:right="-20"/>
              <w:rPr>
                <w:ins w:id="33760" w:author="Weber" w:date="2014-10-29T03:09:00Z"/>
                <w:rFonts w:ascii="Calibri" w:eastAsia="Calibri" w:hAnsi="Calibri" w:cs="Calibri"/>
                <w:sz w:val="14"/>
                <w:szCs w:val="14"/>
              </w:rPr>
            </w:pPr>
            <w:ins w:id="33761" w:author="Weber" w:date="2014-10-29T03:09:00Z">
              <w:r>
                <w:rPr>
                  <w:rFonts w:ascii="Calibri" w:eastAsia="Calibri" w:hAnsi="Calibri" w:cs="Calibri"/>
                  <w:w w:val="104"/>
                  <w:sz w:val="14"/>
                  <w:szCs w:val="14"/>
                </w:rPr>
                <w:t>1,531,819</w:t>
              </w:r>
            </w:ins>
          </w:p>
        </w:tc>
        <w:tc>
          <w:tcPr>
            <w:tcW w:w="581" w:type="dxa"/>
            <w:tcBorders>
              <w:top w:val="single" w:sz="5" w:space="0" w:color="D0D7E5"/>
              <w:left w:val="single" w:sz="5" w:space="0" w:color="D0D7E5"/>
              <w:bottom w:val="single" w:sz="5" w:space="0" w:color="D0D7E5"/>
              <w:right w:val="single" w:sz="5" w:space="0" w:color="D0D7E5"/>
            </w:tcBorders>
          </w:tcPr>
          <w:p w14:paraId="21375795" w14:textId="77777777" w:rsidR="00376B22" w:rsidRDefault="00376B22" w:rsidP="00376B22">
            <w:pPr>
              <w:spacing w:line="169" w:lineRule="exact"/>
              <w:ind w:left="102" w:right="-20"/>
              <w:rPr>
                <w:ins w:id="33762" w:author="Weber" w:date="2014-10-29T03:09:00Z"/>
                <w:rFonts w:ascii="Calibri" w:eastAsia="Calibri" w:hAnsi="Calibri" w:cs="Calibri"/>
                <w:sz w:val="14"/>
                <w:szCs w:val="14"/>
              </w:rPr>
            </w:pPr>
            <w:ins w:id="33763" w:author="Weber" w:date="2014-10-29T03:09:00Z">
              <w:r>
                <w:rPr>
                  <w:rFonts w:ascii="Calibri" w:eastAsia="Calibri" w:hAnsi="Calibri" w:cs="Calibri"/>
                  <w:w w:val="104"/>
                  <w:sz w:val="14"/>
                  <w:szCs w:val="14"/>
                </w:rPr>
                <w:t>0.00%</w:t>
              </w:r>
            </w:ins>
          </w:p>
        </w:tc>
      </w:tr>
      <w:tr w:rsidR="00376B22" w14:paraId="68656B80" w14:textId="77777777" w:rsidTr="00376B22">
        <w:trPr>
          <w:trHeight w:hRule="exact" w:val="190"/>
          <w:ins w:id="33764"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03761BE6" w14:textId="77777777" w:rsidR="00376B22" w:rsidRDefault="00376B22" w:rsidP="00376B22">
            <w:pPr>
              <w:spacing w:line="169" w:lineRule="exact"/>
              <w:ind w:left="133" w:right="-20"/>
              <w:rPr>
                <w:ins w:id="33765" w:author="Weber" w:date="2014-10-29T03:09:00Z"/>
                <w:rFonts w:ascii="Calibri" w:eastAsia="Calibri" w:hAnsi="Calibri" w:cs="Calibri"/>
                <w:sz w:val="14"/>
                <w:szCs w:val="14"/>
              </w:rPr>
            </w:pPr>
            <w:ins w:id="33766" w:author="Weber" w:date="2014-10-29T03:09:00Z">
              <w:r>
                <w:rPr>
                  <w:rFonts w:ascii="Calibri" w:eastAsia="Calibri" w:hAnsi="Calibri" w:cs="Calibri"/>
                  <w:w w:val="104"/>
                  <w:sz w:val="14"/>
                  <w:szCs w:val="14"/>
                </w:rPr>
                <w:t>32615</w:t>
              </w:r>
            </w:ins>
          </w:p>
        </w:tc>
        <w:tc>
          <w:tcPr>
            <w:tcW w:w="2102" w:type="dxa"/>
            <w:gridSpan w:val="2"/>
            <w:vMerge/>
            <w:tcBorders>
              <w:left w:val="single" w:sz="5" w:space="0" w:color="D0D7E5"/>
              <w:right w:val="single" w:sz="5" w:space="0" w:color="D0D7E5"/>
            </w:tcBorders>
          </w:tcPr>
          <w:p w14:paraId="6518EB0B" w14:textId="77777777" w:rsidR="00376B22" w:rsidRDefault="00376B22" w:rsidP="00376B22">
            <w:pPr>
              <w:rPr>
                <w:ins w:id="33767"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07FDF072" w14:textId="77777777" w:rsidR="00376B22" w:rsidRDefault="00376B22" w:rsidP="00376B22">
            <w:pPr>
              <w:spacing w:line="169" w:lineRule="exact"/>
              <w:ind w:left="688" w:right="663"/>
              <w:jc w:val="center"/>
              <w:rPr>
                <w:ins w:id="33768" w:author="Weber" w:date="2014-10-29T03:09:00Z"/>
                <w:rFonts w:ascii="Calibri" w:eastAsia="Calibri" w:hAnsi="Calibri" w:cs="Calibri"/>
                <w:sz w:val="14"/>
                <w:szCs w:val="14"/>
              </w:rPr>
            </w:pPr>
            <w:ins w:id="3376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33FE0B06" w14:textId="77777777" w:rsidR="00376B22" w:rsidRDefault="00376B22" w:rsidP="00376B22">
            <w:pPr>
              <w:spacing w:line="169" w:lineRule="exact"/>
              <w:ind w:left="102" w:right="-20"/>
              <w:rPr>
                <w:ins w:id="33770" w:author="Weber" w:date="2014-10-29T03:09:00Z"/>
                <w:rFonts w:ascii="Calibri" w:eastAsia="Calibri" w:hAnsi="Calibri" w:cs="Calibri"/>
                <w:sz w:val="14"/>
                <w:szCs w:val="14"/>
              </w:rPr>
            </w:pPr>
            <w:ins w:id="3377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33F9B534" w14:textId="77777777" w:rsidR="00376B22" w:rsidRDefault="00376B22" w:rsidP="00376B22">
            <w:pPr>
              <w:spacing w:line="169" w:lineRule="exact"/>
              <w:ind w:left="688" w:right="663"/>
              <w:jc w:val="center"/>
              <w:rPr>
                <w:ins w:id="33772" w:author="Weber" w:date="2014-10-29T03:09:00Z"/>
                <w:rFonts w:ascii="Calibri" w:eastAsia="Calibri" w:hAnsi="Calibri" w:cs="Calibri"/>
                <w:sz w:val="14"/>
                <w:szCs w:val="14"/>
              </w:rPr>
            </w:pPr>
            <w:ins w:id="3377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DA9656F" w14:textId="77777777" w:rsidR="00376B22" w:rsidRDefault="00376B22" w:rsidP="00376B22">
            <w:pPr>
              <w:spacing w:line="169" w:lineRule="exact"/>
              <w:ind w:left="102" w:right="-20"/>
              <w:rPr>
                <w:ins w:id="33774" w:author="Weber" w:date="2014-10-29T03:09:00Z"/>
                <w:rFonts w:ascii="Calibri" w:eastAsia="Calibri" w:hAnsi="Calibri" w:cs="Calibri"/>
                <w:sz w:val="14"/>
                <w:szCs w:val="14"/>
              </w:rPr>
            </w:pPr>
            <w:ins w:id="3377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36A50920" w14:textId="77777777" w:rsidR="00376B22" w:rsidRDefault="00376B22" w:rsidP="00376B22">
            <w:pPr>
              <w:spacing w:line="169" w:lineRule="exact"/>
              <w:ind w:left="460" w:right="-20"/>
              <w:rPr>
                <w:ins w:id="33776" w:author="Weber" w:date="2014-10-29T03:09:00Z"/>
                <w:rFonts w:ascii="Calibri" w:eastAsia="Calibri" w:hAnsi="Calibri" w:cs="Calibri"/>
                <w:sz w:val="14"/>
                <w:szCs w:val="14"/>
              </w:rPr>
            </w:pPr>
            <w:ins w:id="33777" w:author="Weber" w:date="2014-10-29T03:09:00Z">
              <w:r>
                <w:rPr>
                  <w:rFonts w:ascii="Calibri" w:eastAsia="Calibri" w:hAnsi="Calibri" w:cs="Calibri"/>
                  <w:w w:val="104"/>
                  <w:sz w:val="14"/>
                  <w:szCs w:val="14"/>
                </w:rPr>
                <w:t>9,037,515</w:t>
              </w:r>
            </w:ins>
          </w:p>
        </w:tc>
        <w:tc>
          <w:tcPr>
            <w:tcW w:w="581" w:type="dxa"/>
            <w:tcBorders>
              <w:top w:val="single" w:sz="5" w:space="0" w:color="D0D7E5"/>
              <w:left w:val="single" w:sz="5" w:space="0" w:color="D0D7E5"/>
              <w:bottom w:val="single" w:sz="5" w:space="0" w:color="D0D7E5"/>
              <w:right w:val="single" w:sz="5" w:space="0" w:color="D0D7E5"/>
            </w:tcBorders>
          </w:tcPr>
          <w:p w14:paraId="745BD422" w14:textId="77777777" w:rsidR="00376B22" w:rsidRDefault="00376B22" w:rsidP="00376B22">
            <w:pPr>
              <w:spacing w:line="169" w:lineRule="exact"/>
              <w:ind w:left="102" w:right="-20"/>
              <w:rPr>
                <w:ins w:id="33778" w:author="Weber" w:date="2014-10-29T03:09:00Z"/>
                <w:rFonts w:ascii="Calibri" w:eastAsia="Calibri" w:hAnsi="Calibri" w:cs="Calibri"/>
                <w:sz w:val="14"/>
                <w:szCs w:val="14"/>
              </w:rPr>
            </w:pPr>
            <w:ins w:id="33779" w:author="Weber" w:date="2014-10-29T03:09:00Z">
              <w:r>
                <w:rPr>
                  <w:rFonts w:ascii="Calibri" w:eastAsia="Calibri" w:hAnsi="Calibri" w:cs="Calibri"/>
                  <w:w w:val="104"/>
                  <w:sz w:val="14"/>
                  <w:szCs w:val="14"/>
                </w:rPr>
                <w:t>0.06%</w:t>
              </w:r>
            </w:ins>
          </w:p>
        </w:tc>
        <w:tc>
          <w:tcPr>
            <w:tcW w:w="1522" w:type="dxa"/>
            <w:tcBorders>
              <w:top w:val="single" w:sz="5" w:space="0" w:color="D0D7E5"/>
              <w:left w:val="single" w:sz="5" w:space="0" w:color="D0D7E5"/>
              <w:bottom w:val="single" w:sz="5" w:space="0" w:color="D0D7E5"/>
              <w:right w:val="single" w:sz="5" w:space="0" w:color="D0D7E5"/>
            </w:tcBorders>
          </w:tcPr>
          <w:p w14:paraId="01E60F72" w14:textId="77777777" w:rsidR="00376B22" w:rsidRDefault="00376B22" w:rsidP="00376B22">
            <w:pPr>
              <w:spacing w:line="169" w:lineRule="exact"/>
              <w:ind w:left="460" w:right="-20"/>
              <w:rPr>
                <w:ins w:id="33780" w:author="Weber" w:date="2014-10-29T03:09:00Z"/>
                <w:rFonts w:ascii="Calibri" w:eastAsia="Calibri" w:hAnsi="Calibri" w:cs="Calibri"/>
                <w:sz w:val="14"/>
                <w:szCs w:val="14"/>
              </w:rPr>
            </w:pPr>
            <w:ins w:id="33781" w:author="Weber" w:date="2014-10-29T03:09:00Z">
              <w:r>
                <w:rPr>
                  <w:rFonts w:ascii="Calibri" w:eastAsia="Calibri" w:hAnsi="Calibri" w:cs="Calibri"/>
                  <w:w w:val="104"/>
                  <w:sz w:val="14"/>
                  <w:szCs w:val="14"/>
                </w:rPr>
                <w:t>9,433,076</w:t>
              </w:r>
            </w:ins>
          </w:p>
        </w:tc>
        <w:tc>
          <w:tcPr>
            <w:tcW w:w="581" w:type="dxa"/>
            <w:tcBorders>
              <w:top w:val="single" w:sz="5" w:space="0" w:color="D0D7E5"/>
              <w:left w:val="single" w:sz="5" w:space="0" w:color="D0D7E5"/>
              <w:bottom w:val="single" w:sz="5" w:space="0" w:color="D0D7E5"/>
              <w:right w:val="single" w:sz="5" w:space="0" w:color="D0D7E5"/>
            </w:tcBorders>
          </w:tcPr>
          <w:p w14:paraId="71EB3BE3" w14:textId="77777777" w:rsidR="00376B22" w:rsidRDefault="00376B22" w:rsidP="00376B22">
            <w:pPr>
              <w:spacing w:line="169" w:lineRule="exact"/>
              <w:ind w:left="102" w:right="-20"/>
              <w:rPr>
                <w:ins w:id="33782" w:author="Weber" w:date="2014-10-29T03:09:00Z"/>
                <w:rFonts w:ascii="Calibri" w:eastAsia="Calibri" w:hAnsi="Calibri" w:cs="Calibri"/>
                <w:sz w:val="14"/>
                <w:szCs w:val="14"/>
              </w:rPr>
            </w:pPr>
            <w:ins w:id="33783" w:author="Weber" w:date="2014-10-29T03:09:00Z">
              <w:r>
                <w:rPr>
                  <w:rFonts w:ascii="Calibri" w:eastAsia="Calibri" w:hAnsi="Calibri" w:cs="Calibri"/>
                  <w:w w:val="104"/>
                  <w:sz w:val="14"/>
                  <w:szCs w:val="14"/>
                </w:rPr>
                <w:t>0.03%</w:t>
              </w:r>
            </w:ins>
          </w:p>
        </w:tc>
      </w:tr>
      <w:tr w:rsidR="00376B22" w14:paraId="74D5C25F" w14:textId="77777777" w:rsidTr="00376B22">
        <w:trPr>
          <w:trHeight w:hRule="exact" w:val="190"/>
          <w:ins w:id="33784"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15D9FDF8" w14:textId="77777777" w:rsidR="00376B22" w:rsidRDefault="00376B22" w:rsidP="00376B22">
            <w:pPr>
              <w:spacing w:line="169" w:lineRule="exact"/>
              <w:ind w:left="133" w:right="-20"/>
              <w:rPr>
                <w:ins w:id="33785" w:author="Weber" w:date="2014-10-29T03:09:00Z"/>
                <w:rFonts w:ascii="Calibri" w:eastAsia="Calibri" w:hAnsi="Calibri" w:cs="Calibri"/>
                <w:sz w:val="14"/>
                <w:szCs w:val="14"/>
              </w:rPr>
            </w:pPr>
            <w:ins w:id="33786" w:author="Weber" w:date="2014-10-29T03:09:00Z">
              <w:r>
                <w:rPr>
                  <w:rFonts w:ascii="Calibri" w:eastAsia="Calibri" w:hAnsi="Calibri" w:cs="Calibri"/>
                  <w:w w:val="104"/>
                  <w:sz w:val="14"/>
                  <w:szCs w:val="14"/>
                </w:rPr>
                <w:t>33464</w:t>
              </w:r>
            </w:ins>
          </w:p>
        </w:tc>
        <w:tc>
          <w:tcPr>
            <w:tcW w:w="2102" w:type="dxa"/>
            <w:gridSpan w:val="2"/>
            <w:vMerge/>
            <w:tcBorders>
              <w:left w:val="single" w:sz="5" w:space="0" w:color="D0D7E5"/>
              <w:right w:val="single" w:sz="5" w:space="0" w:color="D0D7E5"/>
            </w:tcBorders>
          </w:tcPr>
          <w:p w14:paraId="66F0DF38" w14:textId="77777777" w:rsidR="00376B22" w:rsidRDefault="00376B22" w:rsidP="00376B22">
            <w:pPr>
              <w:rPr>
                <w:ins w:id="33787"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41B0562A" w14:textId="77777777" w:rsidR="00376B22" w:rsidRDefault="00376B22" w:rsidP="00376B22">
            <w:pPr>
              <w:spacing w:line="169" w:lineRule="exact"/>
              <w:ind w:left="688" w:right="663"/>
              <w:jc w:val="center"/>
              <w:rPr>
                <w:ins w:id="33788" w:author="Weber" w:date="2014-10-29T03:09:00Z"/>
                <w:rFonts w:ascii="Calibri" w:eastAsia="Calibri" w:hAnsi="Calibri" w:cs="Calibri"/>
                <w:sz w:val="14"/>
                <w:szCs w:val="14"/>
              </w:rPr>
            </w:pPr>
            <w:ins w:id="3378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24E65589" w14:textId="77777777" w:rsidR="00376B22" w:rsidRDefault="00376B22" w:rsidP="00376B22">
            <w:pPr>
              <w:spacing w:line="169" w:lineRule="exact"/>
              <w:ind w:left="102" w:right="-20"/>
              <w:rPr>
                <w:ins w:id="33790" w:author="Weber" w:date="2014-10-29T03:09:00Z"/>
                <w:rFonts w:ascii="Calibri" w:eastAsia="Calibri" w:hAnsi="Calibri" w:cs="Calibri"/>
                <w:sz w:val="14"/>
                <w:szCs w:val="14"/>
              </w:rPr>
            </w:pPr>
            <w:ins w:id="3379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336C3F2A" w14:textId="77777777" w:rsidR="00376B22" w:rsidRDefault="00376B22" w:rsidP="00376B22">
            <w:pPr>
              <w:spacing w:line="169" w:lineRule="exact"/>
              <w:ind w:left="688" w:right="663"/>
              <w:jc w:val="center"/>
              <w:rPr>
                <w:ins w:id="33792" w:author="Weber" w:date="2014-10-29T03:09:00Z"/>
                <w:rFonts w:ascii="Calibri" w:eastAsia="Calibri" w:hAnsi="Calibri" w:cs="Calibri"/>
                <w:sz w:val="14"/>
                <w:szCs w:val="14"/>
              </w:rPr>
            </w:pPr>
            <w:ins w:id="3379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5ABFF24B" w14:textId="77777777" w:rsidR="00376B22" w:rsidRDefault="00376B22" w:rsidP="00376B22">
            <w:pPr>
              <w:spacing w:line="169" w:lineRule="exact"/>
              <w:ind w:left="102" w:right="-20"/>
              <w:rPr>
                <w:ins w:id="33794" w:author="Weber" w:date="2014-10-29T03:09:00Z"/>
                <w:rFonts w:ascii="Calibri" w:eastAsia="Calibri" w:hAnsi="Calibri" w:cs="Calibri"/>
                <w:sz w:val="14"/>
                <w:szCs w:val="14"/>
              </w:rPr>
            </w:pPr>
            <w:ins w:id="3379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0BEFE64" w14:textId="77777777" w:rsidR="00376B22" w:rsidRDefault="00376B22" w:rsidP="00376B22">
            <w:pPr>
              <w:spacing w:line="169" w:lineRule="exact"/>
              <w:ind w:left="688" w:right="663"/>
              <w:jc w:val="center"/>
              <w:rPr>
                <w:ins w:id="33796" w:author="Weber" w:date="2014-10-29T03:09:00Z"/>
                <w:rFonts w:ascii="Calibri" w:eastAsia="Calibri" w:hAnsi="Calibri" w:cs="Calibri"/>
                <w:sz w:val="14"/>
                <w:szCs w:val="14"/>
              </w:rPr>
            </w:pPr>
            <w:ins w:id="3379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A31FF53" w14:textId="77777777" w:rsidR="00376B22" w:rsidRDefault="00376B22" w:rsidP="00376B22">
            <w:pPr>
              <w:spacing w:line="169" w:lineRule="exact"/>
              <w:ind w:left="102" w:right="-20"/>
              <w:rPr>
                <w:ins w:id="33798" w:author="Weber" w:date="2014-10-29T03:09:00Z"/>
                <w:rFonts w:ascii="Calibri" w:eastAsia="Calibri" w:hAnsi="Calibri" w:cs="Calibri"/>
                <w:sz w:val="14"/>
                <w:szCs w:val="14"/>
              </w:rPr>
            </w:pPr>
            <w:ins w:id="3379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3B1CC116" w14:textId="77777777" w:rsidR="00376B22" w:rsidRDefault="00376B22" w:rsidP="00376B22">
            <w:pPr>
              <w:spacing w:line="169" w:lineRule="exact"/>
              <w:ind w:left="484" w:right="460"/>
              <w:jc w:val="center"/>
              <w:rPr>
                <w:ins w:id="33800" w:author="Weber" w:date="2014-10-29T03:09:00Z"/>
                <w:rFonts w:ascii="Calibri" w:eastAsia="Calibri" w:hAnsi="Calibri" w:cs="Calibri"/>
                <w:sz w:val="14"/>
                <w:szCs w:val="14"/>
              </w:rPr>
            </w:pPr>
            <w:ins w:id="33801" w:author="Weber" w:date="2014-10-29T03:09:00Z">
              <w:r>
                <w:rPr>
                  <w:rFonts w:ascii="Calibri" w:eastAsia="Calibri" w:hAnsi="Calibri" w:cs="Calibri"/>
                  <w:w w:val="104"/>
                  <w:sz w:val="14"/>
                  <w:szCs w:val="14"/>
                </w:rPr>
                <w:t>506,372</w:t>
              </w:r>
            </w:ins>
          </w:p>
        </w:tc>
        <w:tc>
          <w:tcPr>
            <w:tcW w:w="581" w:type="dxa"/>
            <w:tcBorders>
              <w:top w:val="single" w:sz="5" w:space="0" w:color="D0D7E5"/>
              <w:left w:val="single" w:sz="5" w:space="0" w:color="D0D7E5"/>
              <w:bottom w:val="single" w:sz="5" w:space="0" w:color="D0D7E5"/>
              <w:right w:val="single" w:sz="5" w:space="0" w:color="D0D7E5"/>
            </w:tcBorders>
          </w:tcPr>
          <w:p w14:paraId="592829BB" w14:textId="77777777" w:rsidR="00376B22" w:rsidRDefault="00376B22" w:rsidP="00376B22">
            <w:pPr>
              <w:spacing w:line="169" w:lineRule="exact"/>
              <w:ind w:left="102" w:right="-20"/>
              <w:rPr>
                <w:ins w:id="33802" w:author="Weber" w:date="2014-10-29T03:09:00Z"/>
                <w:rFonts w:ascii="Calibri" w:eastAsia="Calibri" w:hAnsi="Calibri" w:cs="Calibri"/>
                <w:sz w:val="14"/>
                <w:szCs w:val="14"/>
              </w:rPr>
            </w:pPr>
            <w:ins w:id="33803" w:author="Weber" w:date="2014-10-29T03:09:00Z">
              <w:r>
                <w:rPr>
                  <w:rFonts w:ascii="Calibri" w:eastAsia="Calibri" w:hAnsi="Calibri" w:cs="Calibri"/>
                  <w:w w:val="104"/>
                  <w:sz w:val="14"/>
                  <w:szCs w:val="14"/>
                </w:rPr>
                <w:t>0.00%</w:t>
              </w:r>
            </w:ins>
          </w:p>
        </w:tc>
      </w:tr>
      <w:tr w:rsidR="00376B22" w14:paraId="3D308338" w14:textId="77777777" w:rsidTr="00376B22">
        <w:trPr>
          <w:trHeight w:hRule="exact" w:val="190"/>
          <w:ins w:id="33804"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478EB5BD" w14:textId="77777777" w:rsidR="00376B22" w:rsidRDefault="00376B22" w:rsidP="00376B22">
            <w:pPr>
              <w:spacing w:line="169" w:lineRule="exact"/>
              <w:ind w:left="133" w:right="-20"/>
              <w:rPr>
                <w:ins w:id="33805" w:author="Weber" w:date="2014-10-29T03:09:00Z"/>
                <w:rFonts w:ascii="Calibri" w:eastAsia="Calibri" w:hAnsi="Calibri" w:cs="Calibri"/>
                <w:sz w:val="14"/>
                <w:szCs w:val="14"/>
              </w:rPr>
            </w:pPr>
            <w:ins w:id="33806" w:author="Weber" w:date="2014-10-29T03:09:00Z">
              <w:r>
                <w:rPr>
                  <w:rFonts w:ascii="Calibri" w:eastAsia="Calibri" w:hAnsi="Calibri" w:cs="Calibri"/>
                  <w:w w:val="104"/>
                  <w:sz w:val="14"/>
                  <w:szCs w:val="14"/>
                </w:rPr>
                <w:t>32757</w:t>
              </w:r>
            </w:ins>
          </w:p>
        </w:tc>
        <w:tc>
          <w:tcPr>
            <w:tcW w:w="2102" w:type="dxa"/>
            <w:gridSpan w:val="2"/>
            <w:vMerge/>
            <w:tcBorders>
              <w:left w:val="single" w:sz="5" w:space="0" w:color="D0D7E5"/>
              <w:right w:val="single" w:sz="5" w:space="0" w:color="D0D7E5"/>
            </w:tcBorders>
          </w:tcPr>
          <w:p w14:paraId="48DEFDFC" w14:textId="77777777" w:rsidR="00376B22" w:rsidRDefault="00376B22" w:rsidP="00376B22">
            <w:pPr>
              <w:rPr>
                <w:ins w:id="33807"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2DC27CB9" w14:textId="77777777" w:rsidR="00376B22" w:rsidRDefault="00376B22" w:rsidP="00376B22">
            <w:pPr>
              <w:spacing w:line="169" w:lineRule="exact"/>
              <w:ind w:left="460" w:right="-20"/>
              <w:rPr>
                <w:ins w:id="33808" w:author="Weber" w:date="2014-10-29T03:09:00Z"/>
                <w:rFonts w:ascii="Calibri" w:eastAsia="Calibri" w:hAnsi="Calibri" w:cs="Calibri"/>
                <w:sz w:val="14"/>
                <w:szCs w:val="14"/>
              </w:rPr>
            </w:pPr>
            <w:ins w:id="33809" w:author="Weber" w:date="2014-10-29T03:09:00Z">
              <w:r>
                <w:rPr>
                  <w:rFonts w:ascii="Calibri" w:eastAsia="Calibri" w:hAnsi="Calibri" w:cs="Calibri"/>
                  <w:w w:val="104"/>
                  <w:sz w:val="14"/>
                  <w:szCs w:val="14"/>
                </w:rPr>
                <w:t>1,229,718</w:t>
              </w:r>
            </w:ins>
          </w:p>
        </w:tc>
        <w:tc>
          <w:tcPr>
            <w:tcW w:w="581" w:type="dxa"/>
            <w:tcBorders>
              <w:top w:val="single" w:sz="5" w:space="0" w:color="D0D7E5"/>
              <w:left w:val="single" w:sz="5" w:space="0" w:color="D0D7E5"/>
              <w:bottom w:val="single" w:sz="5" w:space="0" w:color="D0D7E5"/>
              <w:right w:val="single" w:sz="5" w:space="0" w:color="D0D7E5"/>
            </w:tcBorders>
          </w:tcPr>
          <w:p w14:paraId="19378653" w14:textId="77777777" w:rsidR="00376B22" w:rsidRDefault="00376B22" w:rsidP="00376B22">
            <w:pPr>
              <w:spacing w:line="169" w:lineRule="exact"/>
              <w:ind w:left="102" w:right="-20"/>
              <w:rPr>
                <w:ins w:id="33810" w:author="Weber" w:date="2014-10-29T03:09:00Z"/>
                <w:rFonts w:ascii="Calibri" w:eastAsia="Calibri" w:hAnsi="Calibri" w:cs="Calibri"/>
                <w:sz w:val="14"/>
                <w:szCs w:val="14"/>
              </w:rPr>
            </w:pPr>
            <w:ins w:id="33811" w:author="Weber" w:date="2014-10-29T03:09:00Z">
              <w:r>
                <w:rPr>
                  <w:rFonts w:ascii="Calibri" w:eastAsia="Calibri" w:hAnsi="Calibri" w:cs="Calibri"/>
                  <w:w w:val="104"/>
                  <w:sz w:val="14"/>
                  <w:szCs w:val="14"/>
                </w:rPr>
                <w:t>0.01%</w:t>
              </w:r>
            </w:ins>
          </w:p>
        </w:tc>
        <w:tc>
          <w:tcPr>
            <w:tcW w:w="1522" w:type="dxa"/>
            <w:tcBorders>
              <w:top w:val="single" w:sz="5" w:space="0" w:color="D0D7E5"/>
              <w:left w:val="single" w:sz="5" w:space="0" w:color="D0D7E5"/>
              <w:bottom w:val="single" w:sz="5" w:space="0" w:color="D0D7E5"/>
              <w:right w:val="single" w:sz="5" w:space="0" w:color="D0D7E5"/>
            </w:tcBorders>
          </w:tcPr>
          <w:p w14:paraId="0228CBB6" w14:textId="77777777" w:rsidR="00376B22" w:rsidRDefault="00376B22" w:rsidP="00376B22">
            <w:pPr>
              <w:spacing w:line="169" w:lineRule="exact"/>
              <w:ind w:left="688" w:right="663"/>
              <w:jc w:val="center"/>
              <w:rPr>
                <w:ins w:id="33812" w:author="Weber" w:date="2014-10-29T03:09:00Z"/>
                <w:rFonts w:ascii="Calibri" w:eastAsia="Calibri" w:hAnsi="Calibri" w:cs="Calibri"/>
                <w:sz w:val="14"/>
                <w:szCs w:val="14"/>
              </w:rPr>
            </w:pPr>
            <w:ins w:id="3381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721BC960" w14:textId="77777777" w:rsidR="00376B22" w:rsidRDefault="00376B22" w:rsidP="00376B22">
            <w:pPr>
              <w:spacing w:line="169" w:lineRule="exact"/>
              <w:ind w:left="102" w:right="-20"/>
              <w:rPr>
                <w:ins w:id="33814" w:author="Weber" w:date="2014-10-29T03:09:00Z"/>
                <w:rFonts w:ascii="Calibri" w:eastAsia="Calibri" w:hAnsi="Calibri" w:cs="Calibri"/>
                <w:sz w:val="14"/>
                <w:szCs w:val="14"/>
              </w:rPr>
            </w:pPr>
            <w:ins w:id="3381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2F0953ED" w14:textId="77777777" w:rsidR="00376B22" w:rsidRDefault="00376B22" w:rsidP="00376B22">
            <w:pPr>
              <w:spacing w:line="169" w:lineRule="exact"/>
              <w:ind w:left="421" w:right="-20"/>
              <w:rPr>
                <w:ins w:id="33816" w:author="Weber" w:date="2014-10-29T03:09:00Z"/>
                <w:rFonts w:ascii="Calibri" w:eastAsia="Calibri" w:hAnsi="Calibri" w:cs="Calibri"/>
                <w:sz w:val="14"/>
                <w:szCs w:val="14"/>
              </w:rPr>
            </w:pPr>
            <w:ins w:id="33817" w:author="Weber" w:date="2014-10-29T03:09:00Z">
              <w:r>
                <w:rPr>
                  <w:rFonts w:ascii="Calibri" w:eastAsia="Calibri" w:hAnsi="Calibri" w:cs="Calibri"/>
                  <w:w w:val="104"/>
                  <w:sz w:val="14"/>
                  <w:szCs w:val="14"/>
                </w:rPr>
                <w:t>31,314,733</w:t>
              </w:r>
            </w:ins>
          </w:p>
        </w:tc>
        <w:tc>
          <w:tcPr>
            <w:tcW w:w="581" w:type="dxa"/>
            <w:tcBorders>
              <w:top w:val="single" w:sz="5" w:space="0" w:color="D0D7E5"/>
              <w:left w:val="single" w:sz="5" w:space="0" w:color="D0D7E5"/>
              <w:bottom w:val="single" w:sz="5" w:space="0" w:color="D0D7E5"/>
              <w:right w:val="single" w:sz="5" w:space="0" w:color="D0D7E5"/>
            </w:tcBorders>
          </w:tcPr>
          <w:p w14:paraId="13E572CF" w14:textId="77777777" w:rsidR="00376B22" w:rsidRDefault="00376B22" w:rsidP="00376B22">
            <w:pPr>
              <w:spacing w:line="169" w:lineRule="exact"/>
              <w:ind w:left="102" w:right="-20"/>
              <w:rPr>
                <w:ins w:id="33818" w:author="Weber" w:date="2014-10-29T03:09:00Z"/>
                <w:rFonts w:ascii="Calibri" w:eastAsia="Calibri" w:hAnsi="Calibri" w:cs="Calibri"/>
                <w:sz w:val="14"/>
                <w:szCs w:val="14"/>
              </w:rPr>
            </w:pPr>
            <w:ins w:id="33819" w:author="Weber" w:date="2014-10-29T03:09:00Z">
              <w:r>
                <w:rPr>
                  <w:rFonts w:ascii="Calibri" w:eastAsia="Calibri" w:hAnsi="Calibri" w:cs="Calibri"/>
                  <w:w w:val="104"/>
                  <w:sz w:val="14"/>
                  <w:szCs w:val="14"/>
                </w:rPr>
                <w:t>0.22%</w:t>
              </w:r>
            </w:ins>
          </w:p>
        </w:tc>
        <w:tc>
          <w:tcPr>
            <w:tcW w:w="1522" w:type="dxa"/>
            <w:tcBorders>
              <w:top w:val="single" w:sz="5" w:space="0" w:color="D0D7E5"/>
              <w:left w:val="single" w:sz="5" w:space="0" w:color="D0D7E5"/>
              <w:bottom w:val="single" w:sz="5" w:space="0" w:color="D0D7E5"/>
              <w:right w:val="single" w:sz="5" w:space="0" w:color="D0D7E5"/>
            </w:tcBorders>
          </w:tcPr>
          <w:p w14:paraId="64721C28" w14:textId="77777777" w:rsidR="00376B22" w:rsidRDefault="00376B22" w:rsidP="00376B22">
            <w:pPr>
              <w:spacing w:line="169" w:lineRule="exact"/>
              <w:ind w:left="421" w:right="-20"/>
              <w:rPr>
                <w:ins w:id="33820" w:author="Weber" w:date="2014-10-29T03:09:00Z"/>
                <w:rFonts w:ascii="Calibri" w:eastAsia="Calibri" w:hAnsi="Calibri" w:cs="Calibri"/>
                <w:sz w:val="14"/>
                <w:szCs w:val="14"/>
              </w:rPr>
            </w:pPr>
            <w:ins w:id="33821" w:author="Weber" w:date="2014-10-29T03:09:00Z">
              <w:r>
                <w:rPr>
                  <w:rFonts w:ascii="Calibri" w:eastAsia="Calibri" w:hAnsi="Calibri" w:cs="Calibri"/>
                  <w:w w:val="104"/>
                  <w:sz w:val="14"/>
                  <w:szCs w:val="14"/>
                </w:rPr>
                <w:t>32,544,481</w:t>
              </w:r>
            </w:ins>
          </w:p>
        </w:tc>
        <w:tc>
          <w:tcPr>
            <w:tcW w:w="581" w:type="dxa"/>
            <w:tcBorders>
              <w:top w:val="single" w:sz="5" w:space="0" w:color="D0D7E5"/>
              <w:left w:val="single" w:sz="5" w:space="0" w:color="D0D7E5"/>
              <w:bottom w:val="single" w:sz="5" w:space="0" w:color="D0D7E5"/>
              <w:right w:val="single" w:sz="5" w:space="0" w:color="D0D7E5"/>
            </w:tcBorders>
          </w:tcPr>
          <w:p w14:paraId="08AF03C6" w14:textId="77777777" w:rsidR="00376B22" w:rsidRDefault="00376B22" w:rsidP="00376B22">
            <w:pPr>
              <w:spacing w:line="169" w:lineRule="exact"/>
              <w:ind w:left="102" w:right="-20"/>
              <w:rPr>
                <w:ins w:id="33822" w:author="Weber" w:date="2014-10-29T03:09:00Z"/>
                <w:rFonts w:ascii="Calibri" w:eastAsia="Calibri" w:hAnsi="Calibri" w:cs="Calibri"/>
                <w:sz w:val="14"/>
                <w:szCs w:val="14"/>
              </w:rPr>
            </w:pPr>
            <w:ins w:id="33823" w:author="Weber" w:date="2014-10-29T03:09:00Z">
              <w:r>
                <w:rPr>
                  <w:rFonts w:ascii="Calibri" w:eastAsia="Calibri" w:hAnsi="Calibri" w:cs="Calibri"/>
                  <w:w w:val="104"/>
                  <w:sz w:val="14"/>
                  <w:szCs w:val="14"/>
                </w:rPr>
                <w:t>0.09%</w:t>
              </w:r>
            </w:ins>
          </w:p>
        </w:tc>
      </w:tr>
      <w:tr w:rsidR="00376B22" w14:paraId="352F39A3" w14:textId="77777777" w:rsidTr="00376B22">
        <w:trPr>
          <w:trHeight w:hRule="exact" w:val="190"/>
          <w:ins w:id="33824"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0926CF58" w14:textId="77777777" w:rsidR="00376B22" w:rsidRDefault="00376B22" w:rsidP="00376B22">
            <w:pPr>
              <w:spacing w:line="169" w:lineRule="exact"/>
              <w:ind w:left="133" w:right="-20"/>
              <w:rPr>
                <w:ins w:id="33825" w:author="Weber" w:date="2014-10-29T03:09:00Z"/>
                <w:rFonts w:ascii="Calibri" w:eastAsia="Calibri" w:hAnsi="Calibri" w:cs="Calibri"/>
                <w:sz w:val="14"/>
                <w:szCs w:val="14"/>
              </w:rPr>
            </w:pPr>
            <w:ins w:id="33826" w:author="Weber" w:date="2014-10-29T03:09:00Z">
              <w:r>
                <w:rPr>
                  <w:rFonts w:ascii="Calibri" w:eastAsia="Calibri" w:hAnsi="Calibri" w:cs="Calibri"/>
                  <w:w w:val="104"/>
                  <w:sz w:val="14"/>
                  <w:szCs w:val="14"/>
                </w:rPr>
                <w:t>33606</w:t>
              </w:r>
            </w:ins>
          </w:p>
        </w:tc>
        <w:tc>
          <w:tcPr>
            <w:tcW w:w="2102" w:type="dxa"/>
            <w:gridSpan w:val="2"/>
            <w:vMerge/>
            <w:tcBorders>
              <w:left w:val="single" w:sz="5" w:space="0" w:color="D0D7E5"/>
              <w:right w:val="single" w:sz="5" w:space="0" w:color="D0D7E5"/>
            </w:tcBorders>
          </w:tcPr>
          <w:p w14:paraId="30ED07D6" w14:textId="77777777" w:rsidR="00376B22" w:rsidRDefault="00376B22" w:rsidP="00376B22">
            <w:pPr>
              <w:rPr>
                <w:ins w:id="33827"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10525E4F" w14:textId="77777777" w:rsidR="00376B22" w:rsidRDefault="00376B22" w:rsidP="00376B22">
            <w:pPr>
              <w:spacing w:line="169" w:lineRule="exact"/>
              <w:ind w:left="421" w:right="-20"/>
              <w:rPr>
                <w:ins w:id="33828" w:author="Weber" w:date="2014-10-29T03:09:00Z"/>
                <w:rFonts w:ascii="Calibri" w:eastAsia="Calibri" w:hAnsi="Calibri" w:cs="Calibri"/>
                <w:sz w:val="14"/>
                <w:szCs w:val="14"/>
              </w:rPr>
            </w:pPr>
            <w:ins w:id="33829" w:author="Weber" w:date="2014-10-29T03:09:00Z">
              <w:r>
                <w:rPr>
                  <w:rFonts w:ascii="Calibri" w:eastAsia="Calibri" w:hAnsi="Calibri" w:cs="Calibri"/>
                  <w:w w:val="104"/>
                  <w:sz w:val="14"/>
                  <w:szCs w:val="14"/>
                </w:rPr>
                <w:t>17,960,443</w:t>
              </w:r>
            </w:ins>
          </w:p>
        </w:tc>
        <w:tc>
          <w:tcPr>
            <w:tcW w:w="581" w:type="dxa"/>
            <w:tcBorders>
              <w:top w:val="single" w:sz="5" w:space="0" w:color="D0D7E5"/>
              <w:left w:val="single" w:sz="5" w:space="0" w:color="D0D7E5"/>
              <w:bottom w:val="single" w:sz="5" w:space="0" w:color="D0D7E5"/>
              <w:right w:val="single" w:sz="5" w:space="0" w:color="D0D7E5"/>
            </w:tcBorders>
          </w:tcPr>
          <w:p w14:paraId="42F8ADB4" w14:textId="77777777" w:rsidR="00376B22" w:rsidRDefault="00376B22" w:rsidP="00376B22">
            <w:pPr>
              <w:spacing w:line="169" w:lineRule="exact"/>
              <w:ind w:left="102" w:right="-20"/>
              <w:rPr>
                <w:ins w:id="33830" w:author="Weber" w:date="2014-10-29T03:09:00Z"/>
                <w:rFonts w:ascii="Calibri" w:eastAsia="Calibri" w:hAnsi="Calibri" w:cs="Calibri"/>
                <w:sz w:val="14"/>
                <w:szCs w:val="14"/>
              </w:rPr>
            </w:pPr>
            <w:ins w:id="33831" w:author="Weber" w:date="2014-10-29T03:09:00Z">
              <w:r>
                <w:rPr>
                  <w:rFonts w:ascii="Calibri" w:eastAsia="Calibri" w:hAnsi="Calibri" w:cs="Calibri"/>
                  <w:w w:val="104"/>
                  <w:sz w:val="14"/>
                  <w:szCs w:val="14"/>
                </w:rPr>
                <w:t>0.15%</w:t>
              </w:r>
            </w:ins>
          </w:p>
        </w:tc>
        <w:tc>
          <w:tcPr>
            <w:tcW w:w="1522" w:type="dxa"/>
            <w:tcBorders>
              <w:top w:val="single" w:sz="5" w:space="0" w:color="D0D7E5"/>
              <w:left w:val="single" w:sz="5" w:space="0" w:color="D0D7E5"/>
              <w:bottom w:val="single" w:sz="5" w:space="0" w:color="D0D7E5"/>
              <w:right w:val="single" w:sz="5" w:space="0" w:color="D0D7E5"/>
            </w:tcBorders>
          </w:tcPr>
          <w:p w14:paraId="592CA449" w14:textId="77777777" w:rsidR="00376B22" w:rsidRDefault="00376B22" w:rsidP="00376B22">
            <w:pPr>
              <w:spacing w:line="169" w:lineRule="exact"/>
              <w:ind w:left="688" w:right="663"/>
              <w:jc w:val="center"/>
              <w:rPr>
                <w:ins w:id="33832" w:author="Weber" w:date="2014-10-29T03:09:00Z"/>
                <w:rFonts w:ascii="Calibri" w:eastAsia="Calibri" w:hAnsi="Calibri" w:cs="Calibri"/>
                <w:sz w:val="14"/>
                <w:szCs w:val="14"/>
              </w:rPr>
            </w:pPr>
            <w:ins w:id="3383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20A772D1" w14:textId="77777777" w:rsidR="00376B22" w:rsidRDefault="00376B22" w:rsidP="00376B22">
            <w:pPr>
              <w:spacing w:line="169" w:lineRule="exact"/>
              <w:ind w:left="102" w:right="-20"/>
              <w:rPr>
                <w:ins w:id="33834" w:author="Weber" w:date="2014-10-29T03:09:00Z"/>
                <w:rFonts w:ascii="Calibri" w:eastAsia="Calibri" w:hAnsi="Calibri" w:cs="Calibri"/>
                <w:sz w:val="14"/>
                <w:szCs w:val="14"/>
              </w:rPr>
            </w:pPr>
            <w:ins w:id="3383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2EC7DC9" w14:textId="77777777" w:rsidR="00376B22" w:rsidRDefault="00376B22" w:rsidP="00376B22">
            <w:pPr>
              <w:spacing w:line="169" w:lineRule="exact"/>
              <w:ind w:left="460" w:right="-20"/>
              <w:rPr>
                <w:ins w:id="33836" w:author="Weber" w:date="2014-10-29T03:09:00Z"/>
                <w:rFonts w:ascii="Calibri" w:eastAsia="Calibri" w:hAnsi="Calibri" w:cs="Calibri"/>
                <w:sz w:val="14"/>
                <w:szCs w:val="14"/>
              </w:rPr>
            </w:pPr>
            <w:ins w:id="33837" w:author="Weber" w:date="2014-10-29T03:09:00Z">
              <w:r>
                <w:rPr>
                  <w:rFonts w:ascii="Calibri" w:eastAsia="Calibri" w:hAnsi="Calibri" w:cs="Calibri"/>
                  <w:w w:val="104"/>
                  <w:sz w:val="14"/>
                  <w:szCs w:val="14"/>
                </w:rPr>
                <w:t>1,890,717</w:t>
              </w:r>
            </w:ins>
          </w:p>
        </w:tc>
        <w:tc>
          <w:tcPr>
            <w:tcW w:w="581" w:type="dxa"/>
            <w:tcBorders>
              <w:top w:val="single" w:sz="5" w:space="0" w:color="D0D7E5"/>
              <w:left w:val="single" w:sz="5" w:space="0" w:color="D0D7E5"/>
              <w:bottom w:val="single" w:sz="5" w:space="0" w:color="D0D7E5"/>
              <w:right w:val="single" w:sz="5" w:space="0" w:color="D0D7E5"/>
            </w:tcBorders>
          </w:tcPr>
          <w:p w14:paraId="55A27B42" w14:textId="77777777" w:rsidR="00376B22" w:rsidRDefault="00376B22" w:rsidP="00376B22">
            <w:pPr>
              <w:spacing w:line="169" w:lineRule="exact"/>
              <w:ind w:left="102" w:right="-20"/>
              <w:rPr>
                <w:ins w:id="33838" w:author="Weber" w:date="2014-10-29T03:09:00Z"/>
                <w:rFonts w:ascii="Calibri" w:eastAsia="Calibri" w:hAnsi="Calibri" w:cs="Calibri"/>
                <w:sz w:val="14"/>
                <w:szCs w:val="14"/>
              </w:rPr>
            </w:pPr>
            <w:ins w:id="33839" w:author="Weber" w:date="2014-10-29T03:09:00Z">
              <w:r>
                <w:rPr>
                  <w:rFonts w:ascii="Calibri" w:eastAsia="Calibri" w:hAnsi="Calibri" w:cs="Calibri"/>
                  <w:w w:val="104"/>
                  <w:sz w:val="14"/>
                  <w:szCs w:val="14"/>
                </w:rPr>
                <w:t>0.01%</w:t>
              </w:r>
            </w:ins>
          </w:p>
        </w:tc>
        <w:tc>
          <w:tcPr>
            <w:tcW w:w="1522" w:type="dxa"/>
            <w:tcBorders>
              <w:top w:val="single" w:sz="5" w:space="0" w:color="D0D7E5"/>
              <w:left w:val="single" w:sz="5" w:space="0" w:color="D0D7E5"/>
              <w:bottom w:val="single" w:sz="5" w:space="0" w:color="D0D7E5"/>
              <w:right w:val="single" w:sz="5" w:space="0" w:color="D0D7E5"/>
            </w:tcBorders>
          </w:tcPr>
          <w:p w14:paraId="555F7AC0" w14:textId="77777777" w:rsidR="00376B22" w:rsidRDefault="00376B22" w:rsidP="00376B22">
            <w:pPr>
              <w:spacing w:line="169" w:lineRule="exact"/>
              <w:ind w:left="421" w:right="-20"/>
              <w:rPr>
                <w:ins w:id="33840" w:author="Weber" w:date="2014-10-29T03:09:00Z"/>
                <w:rFonts w:ascii="Calibri" w:eastAsia="Calibri" w:hAnsi="Calibri" w:cs="Calibri"/>
                <w:sz w:val="14"/>
                <w:szCs w:val="14"/>
              </w:rPr>
            </w:pPr>
            <w:ins w:id="33841" w:author="Weber" w:date="2014-10-29T03:09:00Z">
              <w:r>
                <w:rPr>
                  <w:rFonts w:ascii="Calibri" w:eastAsia="Calibri" w:hAnsi="Calibri" w:cs="Calibri"/>
                  <w:w w:val="104"/>
                  <w:sz w:val="14"/>
                  <w:szCs w:val="14"/>
                </w:rPr>
                <w:t>19,851,160</w:t>
              </w:r>
            </w:ins>
          </w:p>
        </w:tc>
        <w:tc>
          <w:tcPr>
            <w:tcW w:w="581" w:type="dxa"/>
            <w:tcBorders>
              <w:top w:val="single" w:sz="5" w:space="0" w:color="D0D7E5"/>
              <w:left w:val="single" w:sz="5" w:space="0" w:color="D0D7E5"/>
              <w:bottom w:val="single" w:sz="5" w:space="0" w:color="D0D7E5"/>
              <w:right w:val="single" w:sz="5" w:space="0" w:color="D0D7E5"/>
            </w:tcBorders>
          </w:tcPr>
          <w:p w14:paraId="4AF5078B" w14:textId="77777777" w:rsidR="00376B22" w:rsidRDefault="00376B22" w:rsidP="00376B22">
            <w:pPr>
              <w:spacing w:line="169" w:lineRule="exact"/>
              <w:ind w:left="102" w:right="-20"/>
              <w:rPr>
                <w:ins w:id="33842" w:author="Weber" w:date="2014-10-29T03:09:00Z"/>
                <w:rFonts w:ascii="Calibri" w:eastAsia="Calibri" w:hAnsi="Calibri" w:cs="Calibri"/>
                <w:sz w:val="14"/>
                <w:szCs w:val="14"/>
              </w:rPr>
            </w:pPr>
            <w:ins w:id="33843" w:author="Weber" w:date="2014-10-29T03:09:00Z">
              <w:r>
                <w:rPr>
                  <w:rFonts w:ascii="Calibri" w:eastAsia="Calibri" w:hAnsi="Calibri" w:cs="Calibri"/>
                  <w:w w:val="104"/>
                  <w:sz w:val="14"/>
                  <w:szCs w:val="14"/>
                </w:rPr>
                <w:t>0.06%</w:t>
              </w:r>
            </w:ins>
          </w:p>
        </w:tc>
      </w:tr>
      <w:tr w:rsidR="00376B22" w14:paraId="5C2C03F0" w14:textId="77777777" w:rsidTr="00376B22">
        <w:trPr>
          <w:trHeight w:hRule="exact" w:val="190"/>
          <w:ins w:id="33844"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6FC2E965" w14:textId="77777777" w:rsidR="00376B22" w:rsidRDefault="00376B22" w:rsidP="00376B22">
            <w:pPr>
              <w:spacing w:line="169" w:lineRule="exact"/>
              <w:ind w:left="133" w:right="-20"/>
              <w:rPr>
                <w:ins w:id="33845" w:author="Weber" w:date="2014-10-29T03:09:00Z"/>
                <w:rFonts w:ascii="Calibri" w:eastAsia="Calibri" w:hAnsi="Calibri" w:cs="Calibri"/>
                <w:sz w:val="14"/>
                <w:szCs w:val="14"/>
              </w:rPr>
            </w:pPr>
            <w:ins w:id="33846" w:author="Weber" w:date="2014-10-29T03:09:00Z">
              <w:r>
                <w:rPr>
                  <w:rFonts w:ascii="Calibri" w:eastAsia="Calibri" w:hAnsi="Calibri" w:cs="Calibri"/>
                  <w:w w:val="104"/>
                  <w:sz w:val="14"/>
                  <w:szCs w:val="14"/>
                </w:rPr>
                <w:t>32192</w:t>
              </w:r>
            </w:ins>
          </w:p>
        </w:tc>
        <w:tc>
          <w:tcPr>
            <w:tcW w:w="2102" w:type="dxa"/>
            <w:gridSpan w:val="2"/>
            <w:vMerge/>
            <w:tcBorders>
              <w:left w:val="single" w:sz="5" w:space="0" w:color="D0D7E5"/>
              <w:bottom w:val="nil"/>
              <w:right w:val="single" w:sz="5" w:space="0" w:color="D0D7E5"/>
            </w:tcBorders>
          </w:tcPr>
          <w:p w14:paraId="2380B6F6" w14:textId="77777777" w:rsidR="00376B22" w:rsidRDefault="00376B22" w:rsidP="00376B22">
            <w:pPr>
              <w:rPr>
                <w:ins w:id="33847"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1BF7CB2B" w14:textId="77777777" w:rsidR="00376B22" w:rsidRDefault="00376B22" w:rsidP="00376B22">
            <w:pPr>
              <w:spacing w:line="169" w:lineRule="exact"/>
              <w:ind w:left="688" w:right="663"/>
              <w:jc w:val="center"/>
              <w:rPr>
                <w:ins w:id="33848" w:author="Weber" w:date="2014-10-29T03:09:00Z"/>
                <w:rFonts w:ascii="Calibri" w:eastAsia="Calibri" w:hAnsi="Calibri" w:cs="Calibri"/>
                <w:sz w:val="14"/>
                <w:szCs w:val="14"/>
              </w:rPr>
            </w:pPr>
            <w:ins w:id="3384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C39F542" w14:textId="77777777" w:rsidR="00376B22" w:rsidRDefault="00376B22" w:rsidP="00376B22">
            <w:pPr>
              <w:spacing w:line="169" w:lineRule="exact"/>
              <w:ind w:left="102" w:right="-20"/>
              <w:rPr>
                <w:ins w:id="33850" w:author="Weber" w:date="2014-10-29T03:09:00Z"/>
                <w:rFonts w:ascii="Calibri" w:eastAsia="Calibri" w:hAnsi="Calibri" w:cs="Calibri"/>
                <w:sz w:val="14"/>
                <w:szCs w:val="14"/>
              </w:rPr>
            </w:pPr>
            <w:ins w:id="3385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2682A724" w14:textId="77777777" w:rsidR="00376B22" w:rsidRDefault="00376B22" w:rsidP="00376B22">
            <w:pPr>
              <w:spacing w:line="169" w:lineRule="exact"/>
              <w:ind w:left="688" w:right="663"/>
              <w:jc w:val="center"/>
              <w:rPr>
                <w:ins w:id="33852" w:author="Weber" w:date="2014-10-29T03:09:00Z"/>
                <w:rFonts w:ascii="Calibri" w:eastAsia="Calibri" w:hAnsi="Calibri" w:cs="Calibri"/>
                <w:sz w:val="14"/>
                <w:szCs w:val="14"/>
              </w:rPr>
            </w:pPr>
            <w:ins w:id="3385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7D52D276" w14:textId="77777777" w:rsidR="00376B22" w:rsidRDefault="00376B22" w:rsidP="00376B22">
            <w:pPr>
              <w:spacing w:line="169" w:lineRule="exact"/>
              <w:ind w:left="102" w:right="-20"/>
              <w:rPr>
                <w:ins w:id="33854" w:author="Weber" w:date="2014-10-29T03:09:00Z"/>
                <w:rFonts w:ascii="Calibri" w:eastAsia="Calibri" w:hAnsi="Calibri" w:cs="Calibri"/>
                <w:sz w:val="14"/>
                <w:szCs w:val="14"/>
              </w:rPr>
            </w:pPr>
            <w:ins w:id="3385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6D60F685" w14:textId="77777777" w:rsidR="00376B22" w:rsidRDefault="00376B22" w:rsidP="00376B22">
            <w:pPr>
              <w:spacing w:line="169" w:lineRule="exact"/>
              <w:ind w:left="484" w:right="460"/>
              <w:jc w:val="center"/>
              <w:rPr>
                <w:ins w:id="33856" w:author="Weber" w:date="2014-10-29T03:09:00Z"/>
                <w:rFonts w:ascii="Calibri" w:eastAsia="Calibri" w:hAnsi="Calibri" w:cs="Calibri"/>
                <w:sz w:val="14"/>
                <w:szCs w:val="14"/>
              </w:rPr>
            </w:pPr>
            <w:ins w:id="33857" w:author="Weber" w:date="2014-10-29T03:09:00Z">
              <w:r>
                <w:rPr>
                  <w:rFonts w:ascii="Calibri" w:eastAsia="Calibri" w:hAnsi="Calibri" w:cs="Calibri"/>
                  <w:w w:val="104"/>
                  <w:sz w:val="14"/>
                  <w:szCs w:val="14"/>
                </w:rPr>
                <w:t>528,681</w:t>
              </w:r>
            </w:ins>
          </w:p>
        </w:tc>
        <w:tc>
          <w:tcPr>
            <w:tcW w:w="581" w:type="dxa"/>
            <w:tcBorders>
              <w:top w:val="single" w:sz="5" w:space="0" w:color="D0D7E5"/>
              <w:left w:val="single" w:sz="5" w:space="0" w:color="D0D7E5"/>
              <w:bottom w:val="single" w:sz="5" w:space="0" w:color="D0D7E5"/>
              <w:right w:val="single" w:sz="5" w:space="0" w:color="D0D7E5"/>
            </w:tcBorders>
          </w:tcPr>
          <w:p w14:paraId="3BDE3DAF" w14:textId="77777777" w:rsidR="00376B22" w:rsidRDefault="00376B22" w:rsidP="00376B22">
            <w:pPr>
              <w:spacing w:line="169" w:lineRule="exact"/>
              <w:ind w:left="102" w:right="-20"/>
              <w:rPr>
                <w:ins w:id="33858" w:author="Weber" w:date="2014-10-29T03:09:00Z"/>
                <w:rFonts w:ascii="Calibri" w:eastAsia="Calibri" w:hAnsi="Calibri" w:cs="Calibri"/>
                <w:sz w:val="14"/>
                <w:szCs w:val="14"/>
              </w:rPr>
            </w:pPr>
            <w:ins w:id="3385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7F135AB" w14:textId="77777777" w:rsidR="00376B22" w:rsidRDefault="00376B22" w:rsidP="00376B22">
            <w:pPr>
              <w:spacing w:line="169" w:lineRule="exact"/>
              <w:ind w:left="484" w:right="460"/>
              <w:jc w:val="center"/>
              <w:rPr>
                <w:ins w:id="33860" w:author="Weber" w:date="2014-10-29T03:09:00Z"/>
                <w:rFonts w:ascii="Calibri" w:eastAsia="Calibri" w:hAnsi="Calibri" w:cs="Calibri"/>
                <w:sz w:val="14"/>
                <w:szCs w:val="14"/>
              </w:rPr>
            </w:pPr>
            <w:ins w:id="33861" w:author="Weber" w:date="2014-10-29T03:09:00Z">
              <w:r>
                <w:rPr>
                  <w:rFonts w:ascii="Calibri" w:eastAsia="Calibri" w:hAnsi="Calibri" w:cs="Calibri"/>
                  <w:w w:val="104"/>
                  <w:sz w:val="14"/>
                  <w:szCs w:val="14"/>
                </w:rPr>
                <w:t>825,866</w:t>
              </w:r>
            </w:ins>
          </w:p>
        </w:tc>
        <w:tc>
          <w:tcPr>
            <w:tcW w:w="581" w:type="dxa"/>
            <w:tcBorders>
              <w:top w:val="single" w:sz="5" w:space="0" w:color="D0D7E5"/>
              <w:left w:val="single" w:sz="5" w:space="0" w:color="D0D7E5"/>
              <w:bottom w:val="single" w:sz="5" w:space="0" w:color="D0D7E5"/>
              <w:right w:val="single" w:sz="5" w:space="0" w:color="D0D7E5"/>
            </w:tcBorders>
          </w:tcPr>
          <w:p w14:paraId="5BA4CBD1" w14:textId="77777777" w:rsidR="00376B22" w:rsidRDefault="00376B22" w:rsidP="00376B22">
            <w:pPr>
              <w:spacing w:line="169" w:lineRule="exact"/>
              <w:ind w:left="102" w:right="-20"/>
              <w:rPr>
                <w:ins w:id="33862" w:author="Weber" w:date="2014-10-29T03:09:00Z"/>
                <w:rFonts w:ascii="Calibri" w:eastAsia="Calibri" w:hAnsi="Calibri" w:cs="Calibri"/>
                <w:sz w:val="14"/>
                <w:szCs w:val="14"/>
              </w:rPr>
            </w:pPr>
            <w:ins w:id="33863" w:author="Weber" w:date="2014-10-29T03:09:00Z">
              <w:r>
                <w:rPr>
                  <w:rFonts w:ascii="Calibri" w:eastAsia="Calibri" w:hAnsi="Calibri" w:cs="Calibri"/>
                  <w:w w:val="104"/>
                  <w:sz w:val="14"/>
                  <w:szCs w:val="14"/>
                </w:rPr>
                <w:t>0.00%</w:t>
              </w:r>
            </w:ins>
          </w:p>
        </w:tc>
      </w:tr>
    </w:tbl>
    <w:p w14:paraId="1FA0076C" w14:textId="77777777" w:rsidR="00376B22" w:rsidRDefault="00376B22" w:rsidP="0076149E">
      <w:pPr>
        <w:suppressAutoHyphens w:val="0"/>
        <w:rPr>
          <w:ins w:id="33864" w:author="Weber" w:date="2014-10-29T03:09:00Z"/>
          <w:b/>
          <w:sz w:val="28"/>
          <w:szCs w:val="28"/>
        </w:rPr>
      </w:pPr>
      <w:ins w:id="33865" w:author="Weber" w:date="2014-10-29T03:09:00Z">
        <w:r>
          <w:rPr>
            <w:b/>
            <w:sz w:val="28"/>
            <w:szCs w:val="28"/>
          </w:rPr>
          <w:br w:type="page"/>
        </w:r>
      </w:ins>
    </w:p>
    <w:p w14:paraId="59499007" w14:textId="77777777" w:rsidR="00376B22" w:rsidRDefault="00376B22" w:rsidP="00376B22">
      <w:pPr>
        <w:spacing w:line="207" w:lineRule="exact"/>
        <w:ind w:left="20" w:right="-48"/>
        <w:rPr>
          <w:ins w:id="33866" w:author="Weber" w:date="2014-10-29T03:09:00Z"/>
          <w:rFonts w:ascii="Calibri" w:eastAsia="Calibri" w:hAnsi="Calibri" w:cs="Calibri"/>
          <w:sz w:val="18"/>
          <w:szCs w:val="18"/>
        </w:rPr>
      </w:pPr>
      <w:ins w:id="33867" w:author="Weber" w:date="2014-10-29T03:09:00Z">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ins>
    </w:p>
    <w:p w14:paraId="7627358E" w14:textId="77777777" w:rsidR="00376B22" w:rsidRDefault="00376B22" w:rsidP="00376B22">
      <w:pPr>
        <w:spacing w:before="20"/>
        <w:ind w:left="20" w:right="-20"/>
        <w:rPr>
          <w:ins w:id="33868" w:author="Weber" w:date="2014-10-29T03:09:00Z"/>
          <w:rFonts w:ascii="Calibri" w:eastAsia="Calibri" w:hAnsi="Calibri" w:cs="Calibri"/>
          <w:sz w:val="14"/>
          <w:szCs w:val="14"/>
        </w:rPr>
      </w:pPr>
      <w:ins w:id="33869" w:author="Weber" w:date="2014-10-29T03:09:00Z">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International</w:t>
        </w:r>
        <w:r>
          <w:rPr>
            <w:rFonts w:ascii="Calibri" w:eastAsia="Calibri" w:hAnsi="Calibri" w:cs="Calibri"/>
            <w:spacing w:val="31"/>
            <w:sz w:val="14"/>
            <w:szCs w:val="14"/>
          </w:rPr>
          <w:t xml:space="preserve"> </w:t>
        </w:r>
        <w:r>
          <w:rPr>
            <w:rFonts w:ascii="Calibri" w:eastAsia="Calibri" w:hAnsi="Calibri" w:cs="Calibri"/>
            <w:w w:val="104"/>
            <w:sz w:val="14"/>
            <w:szCs w:val="14"/>
          </w:rPr>
          <w:t>University</w:t>
        </w:r>
      </w:ins>
    </w:p>
    <w:p w14:paraId="593E80B2" w14:textId="77777777" w:rsidR="00376B22" w:rsidRDefault="00376B22" w:rsidP="00376B22">
      <w:pPr>
        <w:spacing w:before="18"/>
        <w:ind w:left="20" w:right="-20"/>
        <w:rPr>
          <w:ins w:id="33870" w:author="Weber" w:date="2014-10-29T03:09:00Z"/>
          <w:rFonts w:ascii="Calibri" w:eastAsia="Calibri" w:hAnsi="Calibri" w:cs="Calibri"/>
          <w:sz w:val="14"/>
          <w:szCs w:val="14"/>
        </w:rPr>
      </w:pPr>
      <w:ins w:id="33871" w:author="Weber" w:date="2014-10-29T03:09:00Z">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ins>
    </w:p>
    <w:p w14:paraId="4DDC0D19" w14:textId="77777777" w:rsidR="00376B22" w:rsidRDefault="00376B22" w:rsidP="00376B22">
      <w:pPr>
        <w:spacing w:before="18"/>
        <w:ind w:left="20" w:right="-20"/>
        <w:rPr>
          <w:ins w:id="33872" w:author="Weber" w:date="2014-10-29T03:09:00Z"/>
          <w:rFonts w:ascii="Calibri" w:eastAsia="Calibri" w:hAnsi="Calibri" w:cs="Calibri"/>
          <w:sz w:val="14"/>
          <w:szCs w:val="14"/>
        </w:rPr>
      </w:pPr>
      <w:ins w:id="33873" w:author="Weber" w:date="2014-10-29T03:09:00Z">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ins>
    </w:p>
    <w:p w14:paraId="0DEF4928" w14:textId="77777777" w:rsidR="00376B22" w:rsidRDefault="00376B22" w:rsidP="00376B22">
      <w:pPr>
        <w:suppressAutoHyphens w:val="0"/>
        <w:rPr>
          <w:ins w:id="33874" w:author="Weber" w:date="2014-10-29T03:09:00Z"/>
          <w:b/>
          <w:sz w:val="28"/>
          <w:szCs w:val="28"/>
        </w:rPr>
      </w:pP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376B22" w14:paraId="6B7BABD6" w14:textId="77777777" w:rsidTr="00194005">
        <w:trPr>
          <w:trHeight w:hRule="exact" w:val="758"/>
          <w:ins w:id="33875" w:author="Weber" w:date="2014-10-29T03:09:00Z"/>
        </w:trPr>
        <w:tc>
          <w:tcPr>
            <w:tcW w:w="650" w:type="dxa"/>
            <w:tcBorders>
              <w:top w:val="single" w:sz="6" w:space="0" w:color="000000"/>
              <w:left w:val="single" w:sz="6" w:space="0" w:color="000000"/>
              <w:bottom w:val="single" w:sz="4" w:space="0" w:color="000000"/>
              <w:right w:val="single" w:sz="6" w:space="0" w:color="000000"/>
            </w:tcBorders>
          </w:tcPr>
          <w:p w14:paraId="2FD64B8A" w14:textId="77777777" w:rsidR="00376B22" w:rsidRDefault="00376B22" w:rsidP="00376B22">
            <w:pPr>
              <w:spacing w:before="2" w:line="280" w:lineRule="exact"/>
              <w:rPr>
                <w:ins w:id="33876" w:author="Weber" w:date="2014-10-29T03:09:00Z"/>
                <w:sz w:val="28"/>
                <w:szCs w:val="28"/>
              </w:rPr>
            </w:pPr>
          </w:p>
          <w:p w14:paraId="4B1CB5F6" w14:textId="77777777" w:rsidR="00376B22" w:rsidRDefault="00376B22" w:rsidP="00376B22">
            <w:pPr>
              <w:ind w:left="59" w:right="-20"/>
              <w:rPr>
                <w:ins w:id="33877" w:author="Weber" w:date="2014-10-29T03:09:00Z"/>
                <w:rFonts w:ascii="Calibri" w:eastAsia="Calibri" w:hAnsi="Calibri" w:cs="Calibri"/>
                <w:sz w:val="14"/>
                <w:szCs w:val="14"/>
              </w:rPr>
            </w:pPr>
            <w:ins w:id="33878" w:author="Weber" w:date="2014-10-29T03:09:00Z">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ins>
          </w:p>
        </w:tc>
        <w:tc>
          <w:tcPr>
            <w:tcW w:w="1522" w:type="dxa"/>
            <w:tcBorders>
              <w:top w:val="single" w:sz="6" w:space="0" w:color="000000"/>
              <w:left w:val="single" w:sz="6" w:space="0" w:color="000000"/>
              <w:bottom w:val="single" w:sz="4" w:space="0" w:color="000000"/>
              <w:right w:val="single" w:sz="6" w:space="0" w:color="000000"/>
            </w:tcBorders>
          </w:tcPr>
          <w:p w14:paraId="277D8D7D" w14:textId="77777777" w:rsidR="00376B22" w:rsidRDefault="00376B22" w:rsidP="00376B22">
            <w:pPr>
              <w:spacing w:line="160" w:lineRule="exact"/>
              <w:ind w:left="344" w:right="291"/>
              <w:jc w:val="center"/>
              <w:rPr>
                <w:ins w:id="33879" w:author="Weber" w:date="2014-10-29T03:09:00Z"/>
                <w:rFonts w:ascii="Calibri" w:eastAsia="Calibri" w:hAnsi="Calibri" w:cs="Calibri"/>
                <w:sz w:val="14"/>
                <w:szCs w:val="14"/>
              </w:rPr>
            </w:pPr>
            <w:ins w:id="33880" w:author="Weber" w:date="2014-10-29T03:09:00Z">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ins>
          </w:p>
          <w:p w14:paraId="16A9B633" w14:textId="77777777" w:rsidR="00376B22" w:rsidRDefault="00376B22" w:rsidP="00376B22">
            <w:pPr>
              <w:spacing w:before="18" w:line="266" w:lineRule="auto"/>
              <w:ind w:left="85" w:right="65" w:hanging="1"/>
              <w:jc w:val="center"/>
              <w:rPr>
                <w:ins w:id="33881" w:author="Weber" w:date="2014-10-29T03:09:00Z"/>
                <w:rFonts w:ascii="Calibri" w:eastAsia="Calibri" w:hAnsi="Calibri" w:cs="Calibri"/>
                <w:sz w:val="14"/>
                <w:szCs w:val="14"/>
              </w:rPr>
            </w:pPr>
            <w:ins w:id="33882" w:author="Weber" w:date="2014-10-29T03:09:00Z">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ins>
          </w:p>
        </w:tc>
        <w:tc>
          <w:tcPr>
            <w:tcW w:w="581" w:type="dxa"/>
            <w:tcBorders>
              <w:top w:val="single" w:sz="6" w:space="0" w:color="000000"/>
              <w:left w:val="single" w:sz="6" w:space="0" w:color="000000"/>
              <w:bottom w:val="single" w:sz="4" w:space="0" w:color="000000"/>
              <w:right w:val="single" w:sz="6" w:space="0" w:color="000000"/>
            </w:tcBorders>
          </w:tcPr>
          <w:p w14:paraId="07BF8870" w14:textId="77777777" w:rsidR="00376B22" w:rsidRDefault="00376B22" w:rsidP="00376B22">
            <w:pPr>
              <w:spacing w:line="160" w:lineRule="exact"/>
              <w:ind w:left="18" w:right="-2"/>
              <w:jc w:val="center"/>
              <w:rPr>
                <w:ins w:id="33883" w:author="Weber" w:date="2014-10-29T03:09:00Z"/>
                <w:rFonts w:ascii="Calibri" w:eastAsia="Calibri" w:hAnsi="Calibri" w:cs="Calibri"/>
                <w:sz w:val="14"/>
                <w:szCs w:val="14"/>
              </w:rPr>
            </w:pPr>
            <w:ins w:id="33884" w:author="Weber" w:date="2014-10-29T03:09:00Z">
              <w:r>
                <w:rPr>
                  <w:rFonts w:ascii="Calibri" w:eastAsia="Calibri" w:hAnsi="Calibri" w:cs="Calibri"/>
                  <w:b/>
                  <w:bCs/>
                  <w:w w:val="104"/>
                  <w:position w:val="1"/>
                  <w:sz w:val="14"/>
                  <w:szCs w:val="14"/>
                </w:rPr>
                <w:t>Percent</w:t>
              </w:r>
            </w:ins>
          </w:p>
          <w:p w14:paraId="59E1F638" w14:textId="77777777" w:rsidR="00376B22" w:rsidRDefault="00376B22" w:rsidP="00376B22">
            <w:pPr>
              <w:spacing w:before="18" w:line="266" w:lineRule="auto"/>
              <w:ind w:left="77" w:right="54" w:hanging="1"/>
              <w:jc w:val="center"/>
              <w:rPr>
                <w:ins w:id="33885" w:author="Weber" w:date="2014-10-29T03:09:00Z"/>
                <w:rFonts w:ascii="Calibri" w:eastAsia="Calibri" w:hAnsi="Calibri" w:cs="Calibri"/>
                <w:sz w:val="14"/>
                <w:szCs w:val="14"/>
              </w:rPr>
            </w:pPr>
            <w:ins w:id="33886" w:author="Weber" w:date="2014-10-29T03:09:00Z">
              <w:r>
                <w:rPr>
                  <w:rFonts w:ascii="Calibri" w:eastAsia="Calibri" w:hAnsi="Calibri" w:cs="Calibri"/>
                  <w:b/>
                  <w:bCs/>
                  <w:w w:val="104"/>
                  <w:sz w:val="14"/>
                  <w:szCs w:val="14"/>
                </w:rPr>
                <w:t>of Losses (%)</w:t>
              </w:r>
            </w:ins>
          </w:p>
        </w:tc>
        <w:tc>
          <w:tcPr>
            <w:tcW w:w="1522" w:type="dxa"/>
            <w:tcBorders>
              <w:top w:val="single" w:sz="6" w:space="0" w:color="000000"/>
              <w:left w:val="single" w:sz="6" w:space="0" w:color="000000"/>
              <w:bottom w:val="single" w:sz="4" w:space="0" w:color="000000"/>
              <w:right w:val="single" w:sz="6" w:space="0" w:color="000000"/>
            </w:tcBorders>
          </w:tcPr>
          <w:p w14:paraId="4CAFB1C3" w14:textId="77777777" w:rsidR="00376B22" w:rsidRDefault="00376B22" w:rsidP="00376B22">
            <w:pPr>
              <w:spacing w:line="160" w:lineRule="exact"/>
              <w:ind w:left="344" w:right="291"/>
              <w:jc w:val="center"/>
              <w:rPr>
                <w:ins w:id="33887" w:author="Weber" w:date="2014-10-29T03:09:00Z"/>
                <w:rFonts w:ascii="Calibri" w:eastAsia="Calibri" w:hAnsi="Calibri" w:cs="Calibri"/>
                <w:sz w:val="14"/>
                <w:szCs w:val="14"/>
              </w:rPr>
            </w:pPr>
            <w:ins w:id="33888" w:author="Weber" w:date="2014-10-29T03:09:00Z">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ins>
          </w:p>
          <w:p w14:paraId="0B436381" w14:textId="77777777" w:rsidR="00376B22" w:rsidRDefault="00376B22" w:rsidP="00376B22">
            <w:pPr>
              <w:spacing w:before="18" w:line="266" w:lineRule="auto"/>
              <w:ind w:left="85" w:right="65" w:hanging="1"/>
              <w:jc w:val="center"/>
              <w:rPr>
                <w:ins w:id="33889" w:author="Weber" w:date="2014-10-29T03:09:00Z"/>
                <w:rFonts w:ascii="Calibri" w:eastAsia="Calibri" w:hAnsi="Calibri" w:cs="Calibri"/>
                <w:sz w:val="14"/>
                <w:szCs w:val="14"/>
              </w:rPr>
            </w:pPr>
            <w:ins w:id="33890" w:author="Weber" w:date="2014-10-29T03:09:00Z">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ins>
          </w:p>
        </w:tc>
        <w:tc>
          <w:tcPr>
            <w:tcW w:w="581" w:type="dxa"/>
            <w:tcBorders>
              <w:top w:val="single" w:sz="6" w:space="0" w:color="000000"/>
              <w:left w:val="single" w:sz="6" w:space="0" w:color="000000"/>
              <w:bottom w:val="single" w:sz="4" w:space="0" w:color="000000"/>
              <w:right w:val="single" w:sz="6" w:space="0" w:color="000000"/>
            </w:tcBorders>
          </w:tcPr>
          <w:p w14:paraId="334D014A" w14:textId="77777777" w:rsidR="00376B22" w:rsidRDefault="00376B22" w:rsidP="00376B22">
            <w:pPr>
              <w:spacing w:line="160" w:lineRule="exact"/>
              <w:ind w:left="18" w:right="-2"/>
              <w:jc w:val="center"/>
              <w:rPr>
                <w:ins w:id="33891" w:author="Weber" w:date="2014-10-29T03:09:00Z"/>
                <w:rFonts w:ascii="Calibri" w:eastAsia="Calibri" w:hAnsi="Calibri" w:cs="Calibri"/>
                <w:sz w:val="14"/>
                <w:szCs w:val="14"/>
              </w:rPr>
            </w:pPr>
            <w:ins w:id="33892" w:author="Weber" w:date="2014-10-29T03:09:00Z">
              <w:r>
                <w:rPr>
                  <w:rFonts w:ascii="Calibri" w:eastAsia="Calibri" w:hAnsi="Calibri" w:cs="Calibri"/>
                  <w:b/>
                  <w:bCs/>
                  <w:w w:val="104"/>
                  <w:position w:val="1"/>
                  <w:sz w:val="14"/>
                  <w:szCs w:val="14"/>
                </w:rPr>
                <w:t>Percent</w:t>
              </w:r>
            </w:ins>
          </w:p>
          <w:p w14:paraId="2C373AEB" w14:textId="77777777" w:rsidR="00376B22" w:rsidRDefault="00376B22" w:rsidP="00376B22">
            <w:pPr>
              <w:spacing w:before="18" w:line="266" w:lineRule="auto"/>
              <w:ind w:left="77" w:right="54" w:hanging="1"/>
              <w:jc w:val="center"/>
              <w:rPr>
                <w:ins w:id="33893" w:author="Weber" w:date="2014-10-29T03:09:00Z"/>
                <w:rFonts w:ascii="Calibri" w:eastAsia="Calibri" w:hAnsi="Calibri" w:cs="Calibri"/>
                <w:sz w:val="14"/>
                <w:szCs w:val="14"/>
              </w:rPr>
            </w:pPr>
            <w:ins w:id="33894" w:author="Weber" w:date="2014-10-29T03:09:00Z">
              <w:r>
                <w:rPr>
                  <w:rFonts w:ascii="Calibri" w:eastAsia="Calibri" w:hAnsi="Calibri" w:cs="Calibri"/>
                  <w:b/>
                  <w:bCs/>
                  <w:w w:val="104"/>
                  <w:sz w:val="14"/>
                  <w:szCs w:val="14"/>
                </w:rPr>
                <w:t>of Losses (%)</w:t>
              </w:r>
            </w:ins>
          </w:p>
        </w:tc>
        <w:tc>
          <w:tcPr>
            <w:tcW w:w="1522" w:type="dxa"/>
            <w:tcBorders>
              <w:top w:val="single" w:sz="6" w:space="0" w:color="000000"/>
              <w:left w:val="single" w:sz="6" w:space="0" w:color="000000"/>
              <w:bottom w:val="single" w:sz="4" w:space="0" w:color="000000"/>
              <w:right w:val="single" w:sz="6" w:space="0" w:color="000000"/>
            </w:tcBorders>
          </w:tcPr>
          <w:p w14:paraId="5DDC0457" w14:textId="77777777" w:rsidR="00376B22" w:rsidRDefault="00376B22" w:rsidP="00376B22">
            <w:pPr>
              <w:spacing w:line="160" w:lineRule="exact"/>
              <w:ind w:left="344" w:right="291"/>
              <w:jc w:val="center"/>
              <w:rPr>
                <w:ins w:id="33895" w:author="Weber" w:date="2014-10-29T03:09:00Z"/>
                <w:rFonts w:ascii="Calibri" w:eastAsia="Calibri" w:hAnsi="Calibri" w:cs="Calibri"/>
                <w:sz w:val="14"/>
                <w:szCs w:val="14"/>
              </w:rPr>
            </w:pPr>
            <w:ins w:id="33896" w:author="Weber" w:date="2014-10-29T03:09:00Z">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ins>
          </w:p>
          <w:p w14:paraId="5C9F5592" w14:textId="77777777" w:rsidR="00376B22" w:rsidRDefault="00376B22" w:rsidP="00376B22">
            <w:pPr>
              <w:spacing w:before="18" w:line="266" w:lineRule="auto"/>
              <w:ind w:left="85" w:right="65" w:hanging="1"/>
              <w:jc w:val="center"/>
              <w:rPr>
                <w:ins w:id="33897" w:author="Weber" w:date="2014-10-29T03:09:00Z"/>
                <w:rFonts w:ascii="Calibri" w:eastAsia="Calibri" w:hAnsi="Calibri" w:cs="Calibri"/>
                <w:sz w:val="14"/>
                <w:szCs w:val="14"/>
              </w:rPr>
            </w:pPr>
            <w:ins w:id="33898" w:author="Weber" w:date="2014-10-29T03:09:00Z">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ins>
          </w:p>
        </w:tc>
        <w:tc>
          <w:tcPr>
            <w:tcW w:w="581" w:type="dxa"/>
            <w:tcBorders>
              <w:top w:val="single" w:sz="6" w:space="0" w:color="000000"/>
              <w:left w:val="single" w:sz="6" w:space="0" w:color="000000"/>
              <w:bottom w:val="single" w:sz="4" w:space="0" w:color="000000"/>
              <w:right w:val="single" w:sz="6" w:space="0" w:color="000000"/>
            </w:tcBorders>
          </w:tcPr>
          <w:p w14:paraId="67A2A551" w14:textId="77777777" w:rsidR="00376B22" w:rsidRDefault="00376B22" w:rsidP="00376B22">
            <w:pPr>
              <w:spacing w:line="160" w:lineRule="exact"/>
              <w:ind w:left="18" w:right="-2"/>
              <w:jc w:val="center"/>
              <w:rPr>
                <w:ins w:id="33899" w:author="Weber" w:date="2014-10-29T03:09:00Z"/>
                <w:rFonts w:ascii="Calibri" w:eastAsia="Calibri" w:hAnsi="Calibri" w:cs="Calibri"/>
                <w:sz w:val="14"/>
                <w:szCs w:val="14"/>
              </w:rPr>
            </w:pPr>
            <w:ins w:id="33900" w:author="Weber" w:date="2014-10-29T03:09:00Z">
              <w:r>
                <w:rPr>
                  <w:rFonts w:ascii="Calibri" w:eastAsia="Calibri" w:hAnsi="Calibri" w:cs="Calibri"/>
                  <w:b/>
                  <w:bCs/>
                  <w:w w:val="104"/>
                  <w:position w:val="1"/>
                  <w:sz w:val="14"/>
                  <w:szCs w:val="14"/>
                </w:rPr>
                <w:t>Percent</w:t>
              </w:r>
            </w:ins>
          </w:p>
          <w:p w14:paraId="65AD081D" w14:textId="77777777" w:rsidR="00376B22" w:rsidRDefault="00376B22" w:rsidP="00376B22">
            <w:pPr>
              <w:spacing w:before="18" w:line="266" w:lineRule="auto"/>
              <w:ind w:left="77" w:right="54" w:hanging="1"/>
              <w:jc w:val="center"/>
              <w:rPr>
                <w:ins w:id="33901" w:author="Weber" w:date="2014-10-29T03:09:00Z"/>
                <w:rFonts w:ascii="Calibri" w:eastAsia="Calibri" w:hAnsi="Calibri" w:cs="Calibri"/>
                <w:sz w:val="14"/>
                <w:szCs w:val="14"/>
              </w:rPr>
            </w:pPr>
            <w:ins w:id="33902" w:author="Weber" w:date="2014-10-29T03:09:00Z">
              <w:r>
                <w:rPr>
                  <w:rFonts w:ascii="Calibri" w:eastAsia="Calibri" w:hAnsi="Calibri" w:cs="Calibri"/>
                  <w:b/>
                  <w:bCs/>
                  <w:w w:val="104"/>
                  <w:sz w:val="14"/>
                  <w:szCs w:val="14"/>
                </w:rPr>
                <w:t>of Losses (%)</w:t>
              </w:r>
            </w:ins>
          </w:p>
        </w:tc>
        <w:tc>
          <w:tcPr>
            <w:tcW w:w="1522" w:type="dxa"/>
            <w:tcBorders>
              <w:top w:val="single" w:sz="6" w:space="0" w:color="000000"/>
              <w:left w:val="single" w:sz="6" w:space="0" w:color="000000"/>
              <w:bottom w:val="single" w:sz="4" w:space="0" w:color="000000"/>
              <w:right w:val="single" w:sz="6" w:space="0" w:color="000000"/>
            </w:tcBorders>
          </w:tcPr>
          <w:p w14:paraId="3A1D2BC2" w14:textId="77777777" w:rsidR="00376B22" w:rsidRDefault="00376B22" w:rsidP="00376B22">
            <w:pPr>
              <w:spacing w:line="160" w:lineRule="exact"/>
              <w:ind w:left="344" w:right="291"/>
              <w:jc w:val="center"/>
              <w:rPr>
                <w:ins w:id="33903" w:author="Weber" w:date="2014-10-29T03:09:00Z"/>
                <w:rFonts w:ascii="Calibri" w:eastAsia="Calibri" w:hAnsi="Calibri" w:cs="Calibri"/>
                <w:sz w:val="14"/>
                <w:szCs w:val="14"/>
              </w:rPr>
            </w:pPr>
            <w:ins w:id="33904" w:author="Weber" w:date="2014-10-29T03:09:00Z">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ins>
          </w:p>
          <w:p w14:paraId="0C24888C" w14:textId="77777777" w:rsidR="00376B22" w:rsidRDefault="00376B22" w:rsidP="00376B22">
            <w:pPr>
              <w:spacing w:before="18" w:line="266" w:lineRule="auto"/>
              <w:ind w:left="85" w:right="65" w:hanging="1"/>
              <w:jc w:val="center"/>
              <w:rPr>
                <w:ins w:id="33905" w:author="Weber" w:date="2014-10-29T03:09:00Z"/>
                <w:rFonts w:ascii="Calibri" w:eastAsia="Calibri" w:hAnsi="Calibri" w:cs="Calibri"/>
                <w:sz w:val="14"/>
                <w:szCs w:val="14"/>
              </w:rPr>
            </w:pPr>
            <w:ins w:id="33906" w:author="Weber" w:date="2014-10-29T03:09:00Z">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ins>
          </w:p>
        </w:tc>
        <w:tc>
          <w:tcPr>
            <w:tcW w:w="581" w:type="dxa"/>
            <w:tcBorders>
              <w:top w:val="single" w:sz="6" w:space="0" w:color="000000"/>
              <w:left w:val="single" w:sz="6" w:space="0" w:color="000000"/>
              <w:bottom w:val="single" w:sz="4" w:space="0" w:color="000000"/>
              <w:right w:val="single" w:sz="6" w:space="0" w:color="000000"/>
            </w:tcBorders>
          </w:tcPr>
          <w:p w14:paraId="709718E1" w14:textId="77777777" w:rsidR="00376B22" w:rsidRDefault="00376B22" w:rsidP="00376B22">
            <w:pPr>
              <w:spacing w:line="160" w:lineRule="exact"/>
              <w:ind w:left="18" w:right="-2"/>
              <w:jc w:val="center"/>
              <w:rPr>
                <w:ins w:id="33907" w:author="Weber" w:date="2014-10-29T03:09:00Z"/>
                <w:rFonts w:ascii="Calibri" w:eastAsia="Calibri" w:hAnsi="Calibri" w:cs="Calibri"/>
                <w:sz w:val="14"/>
                <w:szCs w:val="14"/>
              </w:rPr>
            </w:pPr>
            <w:ins w:id="33908" w:author="Weber" w:date="2014-10-29T03:09:00Z">
              <w:r>
                <w:rPr>
                  <w:rFonts w:ascii="Calibri" w:eastAsia="Calibri" w:hAnsi="Calibri" w:cs="Calibri"/>
                  <w:b/>
                  <w:bCs/>
                  <w:w w:val="104"/>
                  <w:position w:val="1"/>
                  <w:sz w:val="14"/>
                  <w:szCs w:val="14"/>
                </w:rPr>
                <w:t>Percent</w:t>
              </w:r>
            </w:ins>
          </w:p>
          <w:p w14:paraId="6FA26E84" w14:textId="77777777" w:rsidR="00376B22" w:rsidRDefault="00376B22" w:rsidP="00376B22">
            <w:pPr>
              <w:spacing w:before="18" w:line="266" w:lineRule="auto"/>
              <w:ind w:left="77" w:right="54" w:hanging="1"/>
              <w:jc w:val="center"/>
              <w:rPr>
                <w:ins w:id="33909" w:author="Weber" w:date="2014-10-29T03:09:00Z"/>
                <w:rFonts w:ascii="Calibri" w:eastAsia="Calibri" w:hAnsi="Calibri" w:cs="Calibri"/>
                <w:sz w:val="14"/>
                <w:szCs w:val="14"/>
              </w:rPr>
            </w:pPr>
            <w:ins w:id="33910" w:author="Weber" w:date="2014-10-29T03:09:00Z">
              <w:r>
                <w:rPr>
                  <w:rFonts w:ascii="Calibri" w:eastAsia="Calibri" w:hAnsi="Calibri" w:cs="Calibri"/>
                  <w:b/>
                  <w:bCs/>
                  <w:w w:val="104"/>
                  <w:sz w:val="14"/>
                  <w:szCs w:val="14"/>
                </w:rPr>
                <w:t>of Losses (%)</w:t>
              </w:r>
            </w:ins>
          </w:p>
        </w:tc>
        <w:tc>
          <w:tcPr>
            <w:tcW w:w="1522" w:type="dxa"/>
            <w:tcBorders>
              <w:top w:val="single" w:sz="6" w:space="0" w:color="000000"/>
              <w:left w:val="single" w:sz="6" w:space="0" w:color="000000"/>
              <w:bottom w:val="single" w:sz="4" w:space="0" w:color="000000"/>
              <w:right w:val="single" w:sz="6" w:space="0" w:color="000000"/>
            </w:tcBorders>
          </w:tcPr>
          <w:p w14:paraId="4576A4AE" w14:textId="77777777" w:rsidR="00376B22" w:rsidRDefault="00376B22" w:rsidP="00376B22">
            <w:pPr>
              <w:spacing w:line="160" w:lineRule="exact"/>
              <w:ind w:left="344" w:right="291"/>
              <w:jc w:val="center"/>
              <w:rPr>
                <w:ins w:id="33911" w:author="Weber" w:date="2014-10-29T03:09:00Z"/>
                <w:rFonts w:ascii="Calibri" w:eastAsia="Calibri" w:hAnsi="Calibri" w:cs="Calibri"/>
                <w:sz w:val="14"/>
                <w:szCs w:val="14"/>
              </w:rPr>
            </w:pPr>
            <w:ins w:id="33912" w:author="Weber" w:date="2014-10-29T03:09:00Z">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ins>
          </w:p>
          <w:p w14:paraId="7398823F" w14:textId="77777777" w:rsidR="00376B22" w:rsidRDefault="00376B22" w:rsidP="00376B22">
            <w:pPr>
              <w:spacing w:before="18" w:line="266" w:lineRule="auto"/>
              <w:ind w:left="85" w:right="65" w:hanging="1"/>
              <w:jc w:val="center"/>
              <w:rPr>
                <w:ins w:id="33913" w:author="Weber" w:date="2014-10-29T03:09:00Z"/>
                <w:rFonts w:ascii="Calibri" w:eastAsia="Calibri" w:hAnsi="Calibri" w:cs="Calibri"/>
                <w:sz w:val="14"/>
                <w:szCs w:val="14"/>
              </w:rPr>
            </w:pPr>
            <w:ins w:id="33914" w:author="Weber" w:date="2014-10-29T03:09:00Z">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ins>
          </w:p>
        </w:tc>
        <w:tc>
          <w:tcPr>
            <w:tcW w:w="581" w:type="dxa"/>
            <w:tcBorders>
              <w:top w:val="single" w:sz="6" w:space="0" w:color="000000"/>
              <w:left w:val="single" w:sz="6" w:space="0" w:color="000000"/>
              <w:bottom w:val="single" w:sz="4" w:space="0" w:color="000000"/>
              <w:right w:val="single" w:sz="6" w:space="0" w:color="000000"/>
            </w:tcBorders>
          </w:tcPr>
          <w:p w14:paraId="3CC99F53" w14:textId="77777777" w:rsidR="00376B22" w:rsidRDefault="00376B22" w:rsidP="00376B22">
            <w:pPr>
              <w:spacing w:line="160" w:lineRule="exact"/>
              <w:ind w:left="18" w:right="-2"/>
              <w:jc w:val="center"/>
              <w:rPr>
                <w:ins w:id="33915" w:author="Weber" w:date="2014-10-29T03:09:00Z"/>
                <w:rFonts w:ascii="Calibri" w:eastAsia="Calibri" w:hAnsi="Calibri" w:cs="Calibri"/>
                <w:sz w:val="14"/>
                <w:szCs w:val="14"/>
              </w:rPr>
            </w:pPr>
            <w:ins w:id="33916" w:author="Weber" w:date="2014-10-29T03:09:00Z">
              <w:r>
                <w:rPr>
                  <w:rFonts w:ascii="Calibri" w:eastAsia="Calibri" w:hAnsi="Calibri" w:cs="Calibri"/>
                  <w:b/>
                  <w:bCs/>
                  <w:w w:val="104"/>
                  <w:position w:val="1"/>
                  <w:sz w:val="14"/>
                  <w:szCs w:val="14"/>
                </w:rPr>
                <w:t>Percent</w:t>
              </w:r>
            </w:ins>
          </w:p>
          <w:p w14:paraId="1DF2177C" w14:textId="77777777" w:rsidR="00376B22" w:rsidRDefault="00376B22" w:rsidP="00376B22">
            <w:pPr>
              <w:spacing w:before="18" w:line="266" w:lineRule="auto"/>
              <w:ind w:left="77" w:right="54" w:hanging="1"/>
              <w:jc w:val="center"/>
              <w:rPr>
                <w:ins w:id="33917" w:author="Weber" w:date="2014-10-29T03:09:00Z"/>
                <w:rFonts w:ascii="Calibri" w:eastAsia="Calibri" w:hAnsi="Calibri" w:cs="Calibri"/>
                <w:sz w:val="14"/>
                <w:szCs w:val="14"/>
              </w:rPr>
            </w:pPr>
            <w:ins w:id="33918" w:author="Weber" w:date="2014-10-29T03:09:00Z">
              <w:r>
                <w:rPr>
                  <w:rFonts w:ascii="Calibri" w:eastAsia="Calibri" w:hAnsi="Calibri" w:cs="Calibri"/>
                  <w:b/>
                  <w:bCs/>
                  <w:w w:val="104"/>
                  <w:sz w:val="14"/>
                  <w:szCs w:val="14"/>
                </w:rPr>
                <w:t>of Losses (%)</w:t>
              </w:r>
            </w:ins>
          </w:p>
        </w:tc>
      </w:tr>
      <w:tr w:rsidR="00376B22" w14:paraId="0B859B10" w14:textId="77777777" w:rsidTr="00194005">
        <w:trPr>
          <w:trHeight w:hRule="exact" w:val="190"/>
          <w:ins w:id="33919" w:author="Weber" w:date="2014-10-29T03:09:00Z"/>
        </w:trPr>
        <w:tc>
          <w:tcPr>
            <w:tcW w:w="650" w:type="dxa"/>
            <w:tcBorders>
              <w:top w:val="single" w:sz="4" w:space="0" w:color="000000"/>
              <w:left w:val="single" w:sz="5" w:space="0" w:color="D0D7E5"/>
              <w:bottom w:val="single" w:sz="5" w:space="0" w:color="D0D7E5"/>
              <w:right w:val="single" w:sz="5" w:space="0" w:color="D0D7E5"/>
            </w:tcBorders>
          </w:tcPr>
          <w:p w14:paraId="027C2F00" w14:textId="77777777" w:rsidR="00376B22" w:rsidRDefault="00376B22" w:rsidP="00376B22">
            <w:pPr>
              <w:spacing w:line="169" w:lineRule="exact"/>
              <w:ind w:left="133" w:right="-20"/>
              <w:rPr>
                <w:ins w:id="33920" w:author="Weber" w:date="2014-10-29T03:09:00Z"/>
                <w:rFonts w:ascii="Calibri" w:eastAsia="Calibri" w:hAnsi="Calibri" w:cs="Calibri"/>
                <w:sz w:val="14"/>
                <w:szCs w:val="14"/>
              </w:rPr>
            </w:pPr>
            <w:ins w:id="33921" w:author="Weber" w:date="2014-10-29T03:09:00Z">
              <w:r>
                <w:rPr>
                  <w:rFonts w:ascii="Calibri" w:eastAsia="Calibri" w:hAnsi="Calibri" w:cs="Calibri"/>
                  <w:w w:val="104"/>
                  <w:sz w:val="14"/>
                  <w:szCs w:val="14"/>
                </w:rPr>
                <w:t>33890</w:t>
              </w:r>
            </w:ins>
          </w:p>
        </w:tc>
        <w:tc>
          <w:tcPr>
            <w:tcW w:w="2102" w:type="dxa"/>
            <w:gridSpan w:val="2"/>
            <w:vMerge w:val="restart"/>
            <w:tcBorders>
              <w:top w:val="single" w:sz="4" w:space="0" w:color="000000"/>
              <w:left w:val="single" w:sz="5" w:space="0" w:color="D0D7E5"/>
              <w:right w:val="single" w:sz="5" w:space="0" w:color="D0D7E5"/>
            </w:tcBorders>
          </w:tcPr>
          <w:p w14:paraId="7123C905" w14:textId="77777777" w:rsidR="00376B22" w:rsidRDefault="00376B22" w:rsidP="00376B22">
            <w:pPr>
              <w:tabs>
                <w:tab w:val="left" w:pos="1620"/>
              </w:tabs>
              <w:spacing w:line="165" w:lineRule="exact"/>
              <w:ind w:left="441" w:right="-20"/>
              <w:rPr>
                <w:ins w:id="33922" w:author="Weber" w:date="2014-10-29T03:09:00Z"/>
                <w:rFonts w:ascii="Calibri" w:eastAsia="Calibri" w:hAnsi="Calibri" w:cs="Calibri"/>
                <w:sz w:val="14"/>
                <w:szCs w:val="14"/>
              </w:rPr>
            </w:pPr>
            <w:ins w:id="33923" w:author="Weber" w:date="2014-10-29T03:09:00Z">
              <w:r>
                <w:rPr>
                  <w:rFonts w:ascii="Calibri" w:eastAsia="Calibri" w:hAnsi="Calibri" w:cs="Calibri"/>
                  <w:sz w:val="14"/>
                  <w:szCs w:val="14"/>
                </w:rPr>
                <w:t>8,796,300</w:t>
              </w:r>
              <w:r>
                <w:rPr>
                  <w:rFonts w:ascii="Calibri" w:eastAsia="Calibri" w:hAnsi="Calibri" w:cs="Calibri"/>
                  <w:spacing w:val="-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11%</w:t>
              </w:r>
            </w:ins>
          </w:p>
          <w:p w14:paraId="04E3C39A" w14:textId="77777777" w:rsidR="00376B22" w:rsidRDefault="00376B22" w:rsidP="00376B22">
            <w:pPr>
              <w:tabs>
                <w:tab w:val="left" w:pos="1580"/>
              </w:tabs>
              <w:spacing w:before="18"/>
              <w:ind w:left="465" w:right="44"/>
              <w:jc w:val="center"/>
              <w:rPr>
                <w:ins w:id="33924" w:author="Weber" w:date="2014-10-29T03:09:00Z"/>
                <w:rFonts w:ascii="Calibri" w:eastAsia="Calibri" w:hAnsi="Calibri" w:cs="Calibri"/>
                <w:sz w:val="14"/>
                <w:szCs w:val="14"/>
              </w:rPr>
            </w:pPr>
            <w:ins w:id="33925" w:author="Weber" w:date="2014-10-29T03:09:00Z">
              <w:r>
                <w:rPr>
                  <w:rFonts w:ascii="Calibri" w:eastAsia="Calibri" w:hAnsi="Calibri" w:cs="Calibri"/>
                  <w:sz w:val="14"/>
                  <w:szCs w:val="14"/>
                </w:rPr>
                <w:t>951,192</w:t>
              </w:r>
              <w:r>
                <w:rPr>
                  <w:rFonts w:ascii="Calibri" w:eastAsia="Calibri" w:hAnsi="Calibri" w:cs="Calibri"/>
                  <w:spacing w:val="-13"/>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1%</w:t>
              </w:r>
            </w:ins>
          </w:p>
          <w:p w14:paraId="30D39C06" w14:textId="77777777" w:rsidR="00376B22" w:rsidRDefault="00376B22" w:rsidP="00376B22">
            <w:pPr>
              <w:tabs>
                <w:tab w:val="left" w:pos="1620"/>
              </w:tabs>
              <w:spacing w:before="18"/>
              <w:ind w:left="700" w:right="-20"/>
              <w:rPr>
                <w:ins w:id="33926" w:author="Weber" w:date="2014-10-29T03:09:00Z"/>
                <w:rFonts w:ascii="Calibri" w:eastAsia="Calibri" w:hAnsi="Calibri" w:cs="Calibri"/>
                <w:sz w:val="14"/>
                <w:szCs w:val="14"/>
              </w:rPr>
            </w:pPr>
            <w:ins w:id="33927"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41156B0B" w14:textId="77777777" w:rsidR="00376B22" w:rsidRDefault="00376B22" w:rsidP="00376B22">
            <w:pPr>
              <w:tabs>
                <w:tab w:val="left" w:pos="1620"/>
              </w:tabs>
              <w:spacing w:before="18"/>
              <w:ind w:left="700" w:right="-20"/>
              <w:rPr>
                <w:ins w:id="33928" w:author="Weber" w:date="2014-10-29T03:09:00Z"/>
                <w:rFonts w:ascii="Calibri" w:eastAsia="Calibri" w:hAnsi="Calibri" w:cs="Calibri"/>
                <w:sz w:val="14"/>
                <w:szCs w:val="14"/>
              </w:rPr>
            </w:pPr>
            <w:ins w:id="33929"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6DB86F2B" w14:textId="77777777" w:rsidR="00376B22" w:rsidRDefault="00376B22" w:rsidP="00376B22">
            <w:pPr>
              <w:tabs>
                <w:tab w:val="left" w:pos="1620"/>
              </w:tabs>
              <w:spacing w:before="18"/>
              <w:ind w:left="441" w:right="-20"/>
              <w:rPr>
                <w:ins w:id="33930" w:author="Weber" w:date="2014-10-29T03:09:00Z"/>
                <w:rFonts w:ascii="Calibri" w:eastAsia="Calibri" w:hAnsi="Calibri" w:cs="Calibri"/>
                <w:sz w:val="14"/>
                <w:szCs w:val="14"/>
              </w:rPr>
            </w:pPr>
            <w:ins w:id="33931" w:author="Weber" w:date="2014-10-29T03:09:00Z">
              <w:r>
                <w:rPr>
                  <w:rFonts w:ascii="Calibri" w:eastAsia="Calibri" w:hAnsi="Calibri" w:cs="Calibri"/>
                  <w:sz w:val="14"/>
                  <w:szCs w:val="14"/>
                </w:rPr>
                <w:t>3,317,558</w:t>
              </w:r>
              <w:r>
                <w:rPr>
                  <w:rFonts w:ascii="Calibri" w:eastAsia="Calibri" w:hAnsi="Calibri" w:cs="Calibri"/>
                  <w:spacing w:val="-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4%</w:t>
              </w:r>
            </w:ins>
          </w:p>
          <w:p w14:paraId="578DAD38" w14:textId="77777777" w:rsidR="00376B22" w:rsidRDefault="00376B22" w:rsidP="00376B22">
            <w:pPr>
              <w:tabs>
                <w:tab w:val="left" w:pos="1620"/>
              </w:tabs>
              <w:spacing w:before="18"/>
              <w:ind w:left="700" w:right="-20"/>
              <w:rPr>
                <w:ins w:id="33932" w:author="Weber" w:date="2014-10-29T03:09:00Z"/>
                <w:rFonts w:ascii="Calibri" w:eastAsia="Calibri" w:hAnsi="Calibri" w:cs="Calibri"/>
                <w:sz w:val="14"/>
                <w:szCs w:val="14"/>
              </w:rPr>
            </w:pPr>
            <w:ins w:id="33933"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713B2D0F" w14:textId="77777777" w:rsidR="00376B22" w:rsidRDefault="00376B22" w:rsidP="00376B22">
            <w:pPr>
              <w:tabs>
                <w:tab w:val="left" w:pos="1620"/>
              </w:tabs>
              <w:spacing w:before="18"/>
              <w:ind w:left="700" w:right="-20"/>
              <w:rPr>
                <w:ins w:id="33934" w:author="Weber" w:date="2014-10-29T03:09:00Z"/>
                <w:rFonts w:ascii="Calibri" w:eastAsia="Calibri" w:hAnsi="Calibri" w:cs="Calibri"/>
                <w:sz w:val="14"/>
                <w:szCs w:val="14"/>
              </w:rPr>
            </w:pPr>
            <w:ins w:id="33935"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063C91FD" w14:textId="77777777" w:rsidR="00376B22" w:rsidRDefault="00376B22" w:rsidP="00376B22">
            <w:pPr>
              <w:tabs>
                <w:tab w:val="left" w:pos="1620"/>
              </w:tabs>
              <w:spacing w:before="18"/>
              <w:ind w:left="700" w:right="-20"/>
              <w:rPr>
                <w:ins w:id="33936" w:author="Weber" w:date="2014-10-29T03:09:00Z"/>
                <w:rFonts w:ascii="Calibri" w:eastAsia="Calibri" w:hAnsi="Calibri" w:cs="Calibri"/>
                <w:sz w:val="14"/>
                <w:szCs w:val="14"/>
              </w:rPr>
            </w:pPr>
            <w:ins w:id="33937"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5CB93C00" w14:textId="77777777" w:rsidR="00376B22" w:rsidRDefault="00376B22" w:rsidP="00376B22">
            <w:pPr>
              <w:tabs>
                <w:tab w:val="left" w:pos="1620"/>
              </w:tabs>
              <w:spacing w:before="18"/>
              <w:ind w:left="700" w:right="-20"/>
              <w:rPr>
                <w:ins w:id="33938" w:author="Weber" w:date="2014-10-29T03:09:00Z"/>
                <w:rFonts w:ascii="Calibri" w:eastAsia="Calibri" w:hAnsi="Calibri" w:cs="Calibri"/>
                <w:sz w:val="14"/>
                <w:szCs w:val="14"/>
              </w:rPr>
            </w:pPr>
            <w:ins w:id="33939"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493FA278" w14:textId="77777777" w:rsidR="00376B22" w:rsidRDefault="00376B22" w:rsidP="00376B22">
            <w:pPr>
              <w:tabs>
                <w:tab w:val="left" w:pos="1620"/>
              </w:tabs>
              <w:spacing w:before="18"/>
              <w:ind w:left="402" w:right="-20"/>
              <w:rPr>
                <w:ins w:id="33940" w:author="Weber" w:date="2014-10-29T03:09:00Z"/>
                <w:rFonts w:ascii="Calibri" w:eastAsia="Calibri" w:hAnsi="Calibri" w:cs="Calibri"/>
                <w:sz w:val="14"/>
                <w:szCs w:val="14"/>
              </w:rPr>
            </w:pPr>
            <w:ins w:id="33941" w:author="Weber" w:date="2014-10-29T03:09:00Z">
              <w:r>
                <w:rPr>
                  <w:rFonts w:ascii="Calibri" w:eastAsia="Calibri" w:hAnsi="Calibri" w:cs="Calibri"/>
                  <w:sz w:val="14"/>
                  <w:szCs w:val="14"/>
                </w:rPr>
                <w:t>50,717,812</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62%</w:t>
              </w:r>
            </w:ins>
          </w:p>
          <w:p w14:paraId="2948A099" w14:textId="77777777" w:rsidR="00376B22" w:rsidRDefault="00376B22" w:rsidP="00376B22">
            <w:pPr>
              <w:tabs>
                <w:tab w:val="left" w:pos="1620"/>
              </w:tabs>
              <w:spacing w:before="18"/>
              <w:ind w:left="700" w:right="-20"/>
              <w:rPr>
                <w:ins w:id="33942" w:author="Weber" w:date="2014-10-29T03:09:00Z"/>
                <w:rFonts w:ascii="Calibri" w:eastAsia="Calibri" w:hAnsi="Calibri" w:cs="Calibri"/>
                <w:sz w:val="14"/>
                <w:szCs w:val="14"/>
              </w:rPr>
            </w:pPr>
            <w:ins w:id="33943"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6245E09A" w14:textId="77777777" w:rsidR="00376B22" w:rsidRDefault="00376B22" w:rsidP="00376B22">
            <w:pPr>
              <w:tabs>
                <w:tab w:val="left" w:pos="1620"/>
              </w:tabs>
              <w:spacing w:before="18"/>
              <w:ind w:left="700" w:right="-20"/>
              <w:rPr>
                <w:ins w:id="33944" w:author="Weber" w:date="2014-10-29T03:09:00Z"/>
                <w:rFonts w:ascii="Calibri" w:eastAsia="Calibri" w:hAnsi="Calibri" w:cs="Calibri"/>
                <w:sz w:val="14"/>
                <w:szCs w:val="14"/>
              </w:rPr>
            </w:pPr>
            <w:ins w:id="33945"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2DC657AD" w14:textId="77777777" w:rsidR="00376B22" w:rsidRDefault="00376B22" w:rsidP="00376B22">
            <w:pPr>
              <w:tabs>
                <w:tab w:val="left" w:pos="1620"/>
              </w:tabs>
              <w:spacing w:before="18"/>
              <w:ind w:left="700" w:right="-20"/>
              <w:rPr>
                <w:ins w:id="33946" w:author="Weber" w:date="2014-10-29T03:09:00Z"/>
                <w:rFonts w:ascii="Calibri" w:eastAsia="Calibri" w:hAnsi="Calibri" w:cs="Calibri"/>
                <w:sz w:val="14"/>
                <w:szCs w:val="14"/>
              </w:rPr>
            </w:pPr>
            <w:ins w:id="33947"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2D1E589F" w14:textId="77777777" w:rsidR="00376B22" w:rsidRDefault="00376B22" w:rsidP="00376B22">
            <w:pPr>
              <w:tabs>
                <w:tab w:val="left" w:pos="1620"/>
              </w:tabs>
              <w:spacing w:before="18"/>
              <w:ind w:left="700" w:right="-20"/>
              <w:rPr>
                <w:ins w:id="33948" w:author="Weber" w:date="2014-10-29T03:09:00Z"/>
                <w:rFonts w:ascii="Calibri" w:eastAsia="Calibri" w:hAnsi="Calibri" w:cs="Calibri"/>
                <w:sz w:val="14"/>
                <w:szCs w:val="14"/>
              </w:rPr>
            </w:pPr>
            <w:ins w:id="33949"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003A9E43" w14:textId="77777777" w:rsidR="00376B22" w:rsidRDefault="00376B22" w:rsidP="00376B22">
            <w:pPr>
              <w:tabs>
                <w:tab w:val="left" w:pos="1620"/>
              </w:tabs>
              <w:spacing w:before="18"/>
              <w:ind w:left="700" w:right="-20"/>
              <w:rPr>
                <w:ins w:id="33950" w:author="Weber" w:date="2014-10-29T03:09:00Z"/>
                <w:rFonts w:ascii="Calibri" w:eastAsia="Calibri" w:hAnsi="Calibri" w:cs="Calibri"/>
                <w:sz w:val="14"/>
                <w:szCs w:val="14"/>
              </w:rPr>
            </w:pPr>
            <w:ins w:id="33951"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63D6234A" w14:textId="77777777" w:rsidR="00376B22" w:rsidRDefault="00376B22" w:rsidP="00376B22">
            <w:pPr>
              <w:tabs>
                <w:tab w:val="left" w:pos="1620"/>
              </w:tabs>
              <w:spacing w:before="18"/>
              <w:ind w:left="700" w:right="-20"/>
              <w:rPr>
                <w:ins w:id="33952" w:author="Weber" w:date="2014-10-29T03:09:00Z"/>
                <w:rFonts w:ascii="Calibri" w:eastAsia="Calibri" w:hAnsi="Calibri" w:cs="Calibri"/>
                <w:sz w:val="14"/>
                <w:szCs w:val="14"/>
              </w:rPr>
            </w:pPr>
            <w:ins w:id="33953"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2914BB82" w14:textId="77777777" w:rsidR="00376B22" w:rsidRDefault="00376B22" w:rsidP="00376B22">
            <w:pPr>
              <w:tabs>
                <w:tab w:val="left" w:pos="1620"/>
              </w:tabs>
              <w:spacing w:before="18"/>
              <w:ind w:left="700" w:right="-20"/>
              <w:rPr>
                <w:ins w:id="33954" w:author="Weber" w:date="2014-10-29T03:09:00Z"/>
                <w:rFonts w:ascii="Calibri" w:eastAsia="Calibri" w:hAnsi="Calibri" w:cs="Calibri"/>
                <w:sz w:val="14"/>
                <w:szCs w:val="14"/>
              </w:rPr>
            </w:pPr>
            <w:ins w:id="33955"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1B6A2220" w14:textId="77777777" w:rsidR="00376B22" w:rsidRDefault="00376B22" w:rsidP="00376B22">
            <w:pPr>
              <w:tabs>
                <w:tab w:val="left" w:pos="1620"/>
              </w:tabs>
              <w:spacing w:before="18"/>
              <w:ind w:left="700" w:right="-20"/>
              <w:rPr>
                <w:ins w:id="33956" w:author="Weber" w:date="2014-10-29T03:09:00Z"/>
                <w:rFonts w:ascii="Calibri" w:eastAsia="Calibri" w:hAnsi="Calibri" w:cs="Calibri"/>
                <w:sz w:val="14"/>
                <w:szCs w:val="14"/>
              </w:rPr>
            </w:pPr>
            <w:ins w:id="33957"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51ABEC6E" w14:textId="77777777" w:rsidR="00376B22" w:rsidRDefault="00376B22" w:rsidP="00376B22">
            <w:pPr>
              <w:tabs>
                <w:tab w:val="left" w:pos="1620"/>
              </w:tabs>
              <w:spacing w:before="18"/>
              <w:ind w:left="700" w:right="-20"/>
              <w:rPr>
                <w:ins w:id="33958" w:author="Weber" w:date="2014-10-29T03:09:00Z"/>
                <w:rFonts w:ascii="Calibri" w:eastAsia="Calibri" w:hAnsi="Calibri" w:cs="Calibri"/>
                <w:sz w:val="14"/>
                <w:szCs w:val="14"/>
              </w:rPr>
            </w:pPr>
            <w:ins w:id="33959"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4B9A2AC0" w14:textId="77777777" w:rsidR="00376B22" w:rsidRDefault="00376B22" w:rsidP="00376B22">
            <w:pPr>
              <w:tabs>
                <w:tab w:val="left" w:pos="1620"/>
              </w:tabs>
              <w:spacing w:before="18"/>
              <w:ind w:left="402" w:right="-20"/>
              <w:rPr>
                <w:ins w:id="33960" w:author="Weber" w:date="2014-10-29T03:09:00Z"/>
                <w:rFonts w:ascii="Calibri" w:eastAsia="Calibri" w:hAnsi="Calibri" w:cs="Calibri"/>
                <w:sz w:val="14"/>
                <w:szCs w:val="14"/>
              </w:rPr>
            </w:pPr>
            <w:ins w:id="33961" w:author="Weber" w:date="2014-10-29T03:09:00Z">
              <w:r>
                <w:rPr>
                  <w:rFonts w:ascii="Calibri" w:eastAsia="Calibri" w:hAnsi="Calibri" w:cs="Calibri"/>
                  <w:sz w:val="14"/>
                  <w:szCs w:val="14"/>
                </w:rPr>
                <w:t>78,076,522</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95%</w:t>
              </w:r>
            </w:ins>
          </w:p>
          <w:p w14:paraId="7466EC13" w14:textId="77777777" w:rsidR="00376B22" w:rsidRDefault="00376B22" w:rsidP="00376B22">
            <w:pPr>
              <w:tabs>
                <w:tab w:val="left" w:pos="1620"/>
              </w:tabs>
              <w:spacing w:before="18"/>
              <w:ind w:left="700" w:right="-20"/>
              <w:rPr>
                <w:ins w:id="33962" w:author="Weber" w:date="2014-10-29T03:09:00Z"/>
                <w:rFonts w:ascii="Calibri" w:eastAsia="Calibri" w:hAnsi="Calibri" w:cs="Calibri"/>
                <w:sz w:val="14"/>
                <w:szCs w:val="14"/>
              </w:rPr>
            </w:pPr>
            <w:ins w:id="33963"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2B7B9D6C" w14:textId="77777777" w:rsidR="00376B22" w:rsidRDefault="00376B22" w:rsidP="00376B22">
            <w:pPr>
              <w:tabs>
                <w:tab w:val="left" w:pos="1620"/>
              </w:tabs>
              <w:spacing w:before="18"/>
              <w:ind w:left="700" w:right="-20"/>
              <w:rPr>
                <w:ins w:id="33964" w:author="Weber" w:date="2014-10-29T03:09:00Z"/>
                <w:rFonts w:ascii="Calibri" w:eastAsia="Calibri" w:hAnsi="Calibri" w:cs="Calibri"/>
                <w:sz w:val="14"/>
                <w:szCs w:val="14"/>
              </w:rPr>
            </w:pPr>
            <w:ins w:id="33965"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40531047" w14:textId="77777777" w:rsidR="00376B22" w:rsidRDefault="00376B22" w:rsidP="00376B22">
            <w:pPr>
              <w:tabs>
                <w:tab w:val="left" w:pos="1620"/>
              </w:tabs>
              <w:spacing w:before="18"/>
              <w:ind w:left="700" w:right="-20"/>
              <w:rPr>
                <w:ins w:id="33966" w:author="Weber" w:date="2014-10-29T03:09:00Z"/>
                <w:rFonts w:ascii="Calibri" w:eastAsia="Calibri" w:hAnsi="Calibri" w:cs="Calibri"/>
                <w:sz w:val="14"/>
                <w:szCs w:val="14"/>
              </w:rPr>
            </w:pPr>
            <w:ins w:id="33967"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4DA437AD" w14:textId="77777777" w:rsidR="00376B22" w:rsidRDefault="00376B22" w:rsidP="00376B22">
            <w:pPr>
              <w:tabs>
                <w:tab w:val="left" w:pos="1620"/>
              </w:tabs>
              <w:spacing w:before="18"/>
              <w:ind w:left="700" w:right="-20"/>
              <w:rPr>
                <w:ins w:id="33968" w:author="Weber" w:date="2014-10-29T03:09:00Z"/>
                <w:rFonts w:ascii="Calibri" w:eastAsia="Calibri" w:hAnsi="Calibri" w:cs="Calibri"/>
                <w:sz w:val="14"/>
                <w:szCs w:val="14"/>
              </w:rPr>
            </w:pPr>
            <w:ins w:id="33969"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2FF8D76B" w14:textId="77777777" w:rsidR="00376B22" w:rsidRDefault="00376B22" w:rsidP="00376B22">
            <w:pPr>
              <w:tabs>
                <w:tab w:val="left" w:pos="1620"/>
              </w:tabs>
              <w:spacing w:before="18"/>
              <w:ind w:left="700" w:right="-20"/>
              <w:rPr>
                <w:ins w:id="33970" w:author="Weber" w:date="2014-10-29T03:09:00Z"/>
                <w:rFonts w:ascii="Calibri" w:eastAsia="Calibri" w:hAnsi="Calibri" w:cs="Calibri"/>
                <w:sz w:val="14"/>
                <w:szCs w:val="14"/>
              </w:rPr>
            </w:pPr>
            <w:ins w:id="33971"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786CE91A" w14:textId="77777777" w:rsidR="00376B22" w:rsidRDefault="00376B22" w:rsidP="00376B22">
            <w:pPr>
              <w:tabs>
                <w:tab w:val="left" w:pos="1620"/>
              </w:tabs>
              <w:spacing w:before="18"/>
              <w:ind w:left="700" w:right="-20"/>
              <w:rPr>
                <w:ins w:id="33972" w:author="Weber" w:date="2014-10-29T03:09:00Z"/>
                <w:rFonts w:ascii="Calibri" w:eastAsia="Calibri" w:hAnsi="Calibri" w:cs="Calibri"/>
                <w:sz w:val="14"/>
                <w:szCs w:val="14"/>
              </w:rPr>
            </w:pPr>
            <w:ins w:id="33973"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0537845C" w14:textId="77777777" w:rsidR="00376B22" w:rsidRDefault="00376B22" w:rsidP="00376B22">
            <w:pPr>
              <w:tabs>
                <w:tab w:val="left" w:pos="1580"/>
              </w:tabs>
              <w:spacing w:before="18"/>
              <w:ind w:left="335" w:right="44"/>
              <w:jc w:val="center"/>
              <w:rPr>
                <w:ins w:id="33974" w:author="Weber" w:date="2014-10-29T03:09:00Z"/>
                <w:rFonts w:ascii="Calibri" w:eastAsia="Calibri" w:hAnsi="Calibri" w:cs="Calibri"/>
                <w:sz w:val="14"/>
                <w:szCs w:val="14"/>
              </w:rPr>
            </w:pPr>
            <w:ins w:id="33975" w:author="Weber" w:date="2014-10-29T03:09:00Z">
              <w:r>
                <w:rPr>
                  <w:rFonts w:ascii="Calibri" w:eastAsia="Calibri" w:hAnsi="Calibri" w:cs="Calibri"/>
                  <w:sz w:val="14"/>
                  <w:szCs w:val="14"/>
                </w:rPr>
                <w:t>101,323,079</w:t>
              </w:r>
              <w:r>
                <w:rPr>
                  <w:rFonts w:ascii="Calibri" w:eastAsia="Calibri" w:hAnsi="Calibri" w:cs="Calibri"/>
                  <w:spacing w:val="-3"/>
                  <w:sz w:val="14"/>
                  <w:szCs w:val="14"/>
                </w:rPr>
                <w:t xml:space="preserve"> </w:t>
              </w:r>
              <w:r>
                <w:rPr>
                  <w:rFonts w:ascii="Calibri" w:eastAsia="Calibri" w:hAnsi="Calibri" w:cs="Calibri"/>
                  <w:sz w:val="14"/>
                  <w:szCs w:val="14"/>
                </w:rPr>
                <w:tab/>
              </w:r>
              <w:r>
                <w:rPr>
                  <w:rFonts w:ascii="Calibri" w:eastAsia="Calibri" w:hAnsi="Calibri" w:cs="Calibri"/>
                  <w:w w:val="104"/>
                  <w:sz w:val="14"/>
                  <w:szCs w:val="14"/>
                </w:rPr>
                <w:t>1.23%</w:t>
              </w:r>
            </w:ins>
          </w:p>
          <w:p w14:paraId="3DDD5EEA" w14:textId="77777777" w:rsidR="00376B22" w:rsidRDefault="00376B22" w:rsidP="00376B22">
            <w:pPr>
              <w:tabs>
                <w:tab w:val="left" w:pos="1620"/>
              </w:tabs>
              <w:spacing w:before="18"/>
              <w:ind w:left="402" w:right="-20"/>
              <w:rPr>
                <w:ins w:id="33976" w:author="Weber" w:date="2014-10-29T03:09:00Z"/>
                <w:rFonts w:ascii="Calibri" w:eastAsia="Calibri" w:hAnsi="Calibri" w:cs="Calibri"/>
                <w:sz w:val="14"/>
                <w:szCs w:val="14"/>
              </w:rPr>
            </w:pPr>
            <w:ins w:id="33977" w:author="Weber" w:date="2014-10-29T03:09:00Z">
              <w:r>
                <w:rPr>
                  <w:rFonts w:ascii="Calibri" w:eastAsia="Calibri" w:hAnsi="Calibri" w:cs="Calibri"/>
                  <w:sz w:val="14"/>
                  <w:szCs w:val="14"/>
                </w:rPr>
                <w:t>12,912,704</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16%</w:t>
              </w:r>
            </w:ins>
          </w:p>
          <w:p w14:paraId="708F1843" w14:textId="77777777" w:rsidR="00376B22" w:rsidRDefault="00376B22" w:rsidP="00376B22">
            <w:pPr>
              <w:tabs>
                <w:tab w:val="left" w:pos="1620"/>
              </w:tabs>
              <w:spacing w:before="18"/>
              <w:ind w:left="700" w:right="-20"/>
              <w:rPr>
                <w:ins w:id="33978" w:author="Weber" w:date="2014-10-29T03:09:00Z"/>
                <w:rFonts w:ascii="Calibri" w:eastAsia="Calibri" w:hAnsi="Calibri" w:cs="Calibri"/>
                <w:sz w:val="14"/>
                <w:szCs w:val="14"/>
              </w:rPr>
            </w:pPr>
            <w:ins w:id="33979"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3CA2B9B3" w14:textId="77777777" w:rsidR="00376B22" w:rsidRDefault="00376B22" w:rsidP="00376B22">
            <w:pPr>
              <w:tabs>
                <w:tab w:val="left" w:pos="1620"/>
              </w:tabs>
              <w:spacing w:before="18"/>
              <w:ind w:left="700" w:right="-20"/>
              <w:rPr>
                <w:ins w:id="33980" w:author="Weber" w:date="2014-10-29T03:09:00Z"/>
                <w:rFonts w:ascii="Calibri" w:eastAsia="Calibri" w:hAnsi="Calibri" w:cs="Calibri"/>
                <w:sz w:val="14"/>
                <w:szCs w:val="14"/>
              </w:rPr>
            </w:pPr>
            <w:ins w:id="33981"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49BAEF81" w14:textId="77777777" w:rsidR="00376B22" w:rsidRDefault="00376B22" w:rsidP="00376B22">
            <w:pPr>
              <w:tabs>
                <w:tab w:val="left" w:pos="1620"/>
              </w:tabs>
              <w:spacing w:before="18"/>
              <w:ind w:left="700" w:right="-20"/>
              <w:rPr>
                <w:ins w:id="33982" w:author="Weber" w:date="2014-10-29T03:09:00Z"/>
                <w:rFonts w:ascii="Calibri" w:eastAsia="Calibri" w:hAnsi="Calibri" w:cs="Calibri"/>
                <w:sz w:val="14"/>
                <w:szCs w:val="14"/>
              </w:rPr>
            </w:pPr>
            <w:ins w:id="33983"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2382FBC9" w14:textId="77777777" w:rsidR="00376B22" w:rsidRDefault="00376B22" w:rsidP="00376B22">
            <w:pPr>
              <w:tabs>
                <w:tab w:val="left" w:pos="1620"/>
              </w:tabs>
              <w:spacing w:before="18"/>
              <w:ind w:left="700" w:right="-20"/>
              <w:rPr>
                <w:ins w:id="33984" w:author="Weber" w:date="2014-10-29T03:09:00Z"/>
                <w:rFonts w:ascii="Calibri" w:eastAsia="Calibri" w:hAnsi="Calibri" w:cs="Calibri"/>
                <w:sz w:val="14"/>
                <w:szCs w:val="14"/>
              </w:rPr>
            </w:pPr>
            <w:ins w:id="33985"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73021247" w14:textId="77777777" w:rsidR="00376B22" w:rsidRDefault="00376B22" w:rsidP="00376B22">
            <w:pPr>
              <w:tabs>
                <w:tab w:val="left" w:pos="1620"/>
              </w:tabs>
              <w:spacing w:before="18"/>
              <w:ind w:left="700" w:right="-20"/>
              <w:rPr>
                <w:ins w:id="33986" w:author="Weber" w:date="2014-10-29T03:09:00Z"/>
                <w:rFonts w:ascii="Calibri" w:eastAsia="Calibri" w:hAnsi="Calibri" w:cs="Calibri"/>
                <w:sz w:val="14"/>
                <w:szCs w:val="14"/>
              </w:rPr>
            </w:pPr>
            <w:ins w:id="33987"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318419D7" w14:textId="77777777" w:rsidR="00376B22" w:rsidRDefault="00376B22" w:rsidP="00376B22">
            <w:pPr>
              <w:tabs>
                <w:tab w:val="left" w:pos="1620"/>
              </w:tabs>
              <w:spacing w:before="18"/>
              <w:ind w:left="402" w:right="-20"/>
              <w:rPr>
                <w:ins w:id="33988" w:author="Weber" w:date="2014-10-29T03:09:00Z"/>
                <w:rFonts w:ascii="Calibri" w:eastAsia="Calibri" w:hAnsi="Calibri" w:cs="Calibri"/>
                <w:sz w:val="14"/>
                <w:szCs w:val="14"/>
              </w:rPr>
            </w:pPr>
            <w:ins w:id="33989" w:author="Weber" w:date="2014-10-29T03:09:00Z">
              <w:r>
                <w:rPr>
                  <w:rFonts w:ascii="Calibri" w:eastAsia="Calibri" w:hAnsi="Calibri" w:cs="Calibri"/>
                  <w:sz w:val="14"/>
                  <w:szCs w:val="14"/>
                </w:rPr>
                <w:t>10,798,912</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13%</w:t>
              </w:r>
            </w:ins>
          </w:p>
          <w:p w14:paraId="33E02440" w14:textId="77777777" w:rsidR="00376B22" w:rsidRDefault="00376B22" w:rsidP="00376B22">
            <w:pPr>
              <w:tabs>
                <w:tab w:val="left" w:pos="1620"/>
              </w:tabs>
              <w:spacing w:before="18"/>
              <w:ind w:left="441" w:right="-20"/>
              <w:rPr>
                <w:ins w:id="33990" w:author="Weber" w:date="2014-10-29T03:09:00Z"/>
                <w:rFonts w:ascii="Calibri" w:eastAsia="Calibri" w:hAnsi="Calibri" w:cs="Calibri"/>
                <w:sz w:val="14"/>
                <w:szCs w:val="14"/>
              </w:rPr>
            </w:pPr>
            <w:ins w:id="33991" w:author="Weber" w:date="2014-10-29T03:09:00Z">
              <w:r>
                <w:rPr>
                  <w:rFonts w:ascii="Calibri" w:eastAsia="Calibri" w:hAnsi="Calibri" w:cs="Calibri"/>
                  <w:sz w:val="14"/>
                  <w:szCs w:val="14"/>
                </w:rPr>
                <w:t>5,945,978</w:t>
              </w:r>
              <w:r>
                <w:rPr>
                  <w:rFonts w:ascii="Calibri" w:eastAsia="Calibri" w:hAnsi="Calibri" w:cs="Calibri"/>
                  <w:spacing w:val="-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7%</w:t>
              </w:r>
            </w:ins>
          </w:p>
          <w:p w14:paraId="38DB683E" w14:textId="77777777" w:rsidR="00376B22" w:rsidRDefault="00376B22" w:rsidP="00376B22">
            <w:pPr>
              <w:tabs>
                <w:tab w:val="left" w:pos="1620"/>
              </w:tabs>
              <w:spacing w:before="18"/>
              <w:ind w:left="700" w:right="-20"/>
              <w:rPr>
                <w:ins w:id="33992" w:author="Weber" w:date="2014-10-29T03:09:00Z"/>
                <w:rFonts w:ascii="Calibri" w:eastAsia="Calibri" w:hAnsi="Calibri" w:cs="Calibri"/>
                <w:sz w:val="14"/>
                <w:szCs w:val="14"/>
              </w:rPr>
            </w:pPr>
            <w:ins w:id="33993"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543AE6D1" w14:textId="77777777" w:rsidR="00376B22" w:rsidRDefault="00376B22" w:rsidP="00376B22">
            <w:pPr>
              <w:tabs>
                <w:tab w:val="left" w:pos="1620"/>
              </w:tabs>
              <w:spacing w:before="18"/>
              <w:ind w:left="700" w:right="-20"/>
              <w:rPr>
                <w:ins w:id="33994" w:author="Weber" w:date="2014-10-29T03:09:00Z"/>
                <w:rFonts w:ascii="Calibri" w:eastAsia="Calibri" w:hAnsi="Calibri" w:cs="Calibri"/>
                <w:sz w:val="14"/>
                <w:szCs w:val="14"/>
              </w:rPr>
            </w:pPr>
            <w:ins w:id="33995"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tc>
        <w:tc>
          <w:tcPr>
            <w:tcW w:w="1522" w:type="dxa"/>
            <w:tcBorders>
              <w:top w:val="single" w:sz="4" w:space="0" w:color="000000"/>
              <w:left w:val="single" w:sz="5" w:space="0" w:color="D0D7E5"/>
              <w:bottom w:val="single" w:sz="5" w:space="0" w:color="D0D7E5"/>
              <w:right w:val="single" w:sz="5" w:space="0" w:color="D0D7E5"/>
            </w:tcBorders>
          </w:tcPr>
          <w:p w14:paraId="72B5C706" w14:textId="77777777" w:rsidR="00376B22" w:rsidRDefault="00376B22" w:rsidP="00376B22">
            <w:pPr>
              <w:spacing w:line="169" w:lineRule="exact"/>
              <w:ind w:left="460" w:right="-20"/>
              <w:rPr>
                <w:ins w:id="33996" w:author="Weber" w:date="2014-10-29T03:09:00Z"/>
                <w:rFonts w:ascii="Calibri" w:eastAsia="Calibri" w:hAnsi="Calibri" w:cs="Calibri"/>
                <w:sz w:val="14"/>
                <w:szCs w:val="14"/>
              </w:rPr>
            </w:pPr>
            <w:ins w:id="33997" w:author="Weber" w:date="2014-10-29T03:09:00Z">
              <w:r>
                <w:rPr>
                  <w:rFonts w:ascii="Calibri" w:eastAsia="Calibri" w:hAnsi="Calibri" w:cs="Calibri"/>
                  <w:w w:val="104"/>
                  <w:sz w:val="14"/>
                  <w:szCs w:val="14"/>
                </w:rPr>
                <w:t>1,737,328</w:t>
              </w:r>
            </w:ins>
          </w:p>
        </w:tc>
        <w:tc>
          <w:tcPr>
            <w:tcW w:w="581" w:type="dxa"/>
            <w:tcBorders>
              <w:top w:val="single" w:sz="4" w:space="0" w:color="000000"/>
              <w:left w:val="single" w:sz="5" w:space="0" w:color="D0D7E5"/>
              <w:bottom w:val="single" w:sz="5" w:space="0" w:color="D0D7E5"/>
              <w:right w:val="single" w:sz="5" w:space="0" w:color="D0D7E5"/>
            </w:tcBorders>
          </w:tcPr>
          <w:p w14:paraId="42A12EFC" w14:textId="77777777" w:rsidR="00376B22" w:rsidRDefault="00376B22" w:rsidP="00376B22">
            <w:pPr>
              <w:spacing w:line="169" w:lineRule="exact"/>
              <w:ind w:left="102" w:right="-20"/>
              <w:rPr>
                <w:ins w:id="33998" w:author="Weber" w:date="2014-10-29T03:09:00Z"/>
                <w:rFonts w:ascii="Calibri" w:eastAsia="Calibri" w:hAnsi="Calibri" w:cs="Calibri"/>
                <w:sz w:val="14"/>
                <w:szCs w:val="14"/>
              </w:rPr>
            </w:pPr>
            <w:ins w:id="33999" w:author="Weber" w:date="2014-10-29T03:09:00Z">
              <w:r>
                <w:rPr>
                  <w:rFonts w:ascii="Calibri" w:eastAsia="Calibri" w:hAnsi="Calibri" w:cs="Calibri"/>
                  <w:w w:val="104"/>
                  <w:sz w:val="14"/>
                  <w:szCs w:val="14"/>
                </w:rPr>
                <w:t>0.01%</w:t>
              </w:r>
            </w:ins>
          </w:p>
        </w:tc>
        <w:tc>
          <w:tcPr>
            <w:tcW w:w="1522" w:type="dxa"/>
            <w:tcBorders>
              <w:top w:val="single" w:sz="4" w:space="0" w:color="000000"/>
              <w:left w:val="single" w:sz="5" w:space="0" w:color="D0D7E5"/>
              <w:bottom w:val="single" w:sz="5" w:space="0" w:color="D0D7E5"/>
              <w:right w:val="single" w:sz="5" w:space="0" w:color="D0D7E5"/>
            </w:tcBorders>
          </w:tcPr>
          <w:p w14:paraId="3C94527D" w14:textId="77777777" w:rsidR="00376B22" w:rsidRDefault="00376B22" w:rsidP="00376B22">
            <w:pPr>
              <w:spacing w:line="169" w:lineRule="exact"/>
              <w:ind w:left="688" w:right="663"/>
              <w:jc w:val="center"/>
              <w:rPr>
                <w:ins w:id="34000" w:author="Weber" w:date="2014-10-29T03:09:00Z"/>
                <w:rFonts w:ascii="Calibri" w:eastAsia="Calibri" w:hAnsi="Calibri" w:cs="Calibri"/>
                <w:sz w:val="14"/>
                <w:szCs w:val="14"/>
              </w:rPr>
            </w:pPr>
            <w:ins w:id="34001" w:author="Weber" w:date="2014-10-29T03:09:00Z">
              <w:r>
                <w:rPr>
                  <w:rFonts w:ascii="Calibri" w:eastAsia="Calibri" w:hAnsi="Calibri" w:cs="Calibri"/>
                  <w:w w:val="104"/>
                  <w:sz w:val="14"/>
                  <w:szCs w:val="14"/>
                </w:rPr>
                <w:t>0</w:t>
              </w:r>
            </w:ins>
          </w:p>
        </w:tc>
        <w:tc>
          <w:tcPr>
            <w:tcW w:w="581" w:type="dxa"/>
            <w:tcBorders>
              <w:top w:val="single" w:sz="4" w:space="0" w:color="000000"/>
              <w:left w:val="single" w:sz="5" w:space="0" w:color="D0D7E5"/>
              <w:bottom w:val="single" w:sz="5" w:space="0" w:color="D0D7E5"/>
              <w:right w:val="single" w:sz="5" w:space="0" w:color="D0D7E5"/>
            </w:tcBorders>
          </w:tcPr>
          <w:p w14:paraId="212D5031" w14:textId="77777777" w:rsidR="00376B22" w:rsidRDefault="00376B22" w:rsidP="00376B22">
            <w:pPr>
              <w:spacing w:line="169" w:lineRule="exact"/>
              <w:ind w:left="102" w:right="-20"/>
              <w:rPr>
                <w:ins w:id="34002" w:author="Weber" w:date="2014-10-29T03:09:00Z"/>
                <w:rFonts w:ascii="Calibri" w:eastAsia="Calibri" w:hAnsi="Calibri" w:cs="Calibri"/>
                <w:sz w:val="14"/>
                <w:szCs w:val="14"/>
              </w:rPr>
            </w:pPr>
            <w:ins w:id="34003" w:author="Weber" w:date="2014-10-29T03:09:00Z">
              <w:r>
                <w:rPr>
                  <w:rFonts w:ascii="Calibri" w:eastAsia="Calibri" w:hAnsi="Calibri" w:cs="Calibri"/>
                  <w:w w:val="104"/>
                  <w:sz w:val="14"/>
                  <w:szCs w:val="14"/>
                </w:rPr>
                <w:t>0.00%</w:t>
              </w:r>
            </w:ins>
          </w:p>
        </w:tc>
        <w:tc>
          <w:tcPr>
            <w:tcW w:w="1522" w:type="dxa"/>
            <w:tcBorders>
              <w:top w:val="single" w:sz="4" w:space="0" w:color="000000"/>
              <w:left w:val="single" w:sz="5" w:space="0" w:color="D0D7E5"/>
              <w:bottom w:val="single" w:sz="5" w:space="0" w:color="D0D7E5"/>
              <w:right w:val="single" w:sz="5" w:space="0" w:color="D0D7E5"/>
            </w:tcBorders>
          </w:tcPr>
          <w:p w14:paraId="626A25EA" w14:textId="77777777" w:rsidR="00376B22" w:rsidRDefault="00376B22" w:rsidP="00376B22">
            <w:pPr>
              <w:spacing w:line="169" w:lineRule="exact"/>
              <w:ind w:left="460" w:right="-20"/>
              <w:rPr>
                <w:ins w:id="34004" w:author="Weber" w:date="2014-10-29T03:09:00Z"/>
                <w:rFonts w:ascii="Calibri" w:eastAsia="Calibri" w:hAnsi="Calibri" w:cs="Calibri"/>
                <w:sz w:val="14"/>
                <w:szCs w:val="14"/>
              </w:rPr>
            </w:pPr>
            <w:ins w:id="34005" w:author="Weber" w:date="2014-10-29T03:09:00Z">
              <w:r>
                <w:rPr>
                  <w:rFonts w:ascii="Calibri" w:eastAsia="Calibri" w:hAnsi="Calibri" w:cs="Calibri"/>
                  <w:w w:val="104"/>
                  <w:sz w:val="14"/>
                  <w:szCs w:val="14"/>
                </w:rPr>
                <w:t>4,000,482</w:t>
              </w:r>
            </w:ins>
          </w:p>
        </w:tc>
        <w:tc>
          <w:tcPr>
            <w:tcW w:w="581" w:type="dxa"/>
            <w:tcBorders>
              <w:top w:val="single" w:sz="4" w:space="0" w:color="000000"/>
              <w:left w:val="single" w:sz="5" w:space="0" w:color="D0D7E5"/>
              <w:bottom w:val="single" w:sz="5" w:space="0" w:color="D0D7E5"/>
              <w:right w:val="single" w:sz="5" w:space="0" w:color="D0D7E5"/>
            </w:tcBorders>
          </w:tcPr>
          <w:p w14:paraId="1D3D721A" w14:textId="77777777" w:rsidR="00376B22" w:rsidRDefault="00376B22" w:rsidP="00376B22">
            <w:pPr>
              <w:spacing w:line="169" w:lineRule="exact"/>
              <w:ind w:left="102" w:right="-20"/>
              <w:rPr>
                <w:ins w:id="34006" w:author="Weber" w:date="2014-10-29T03:09:00Z"/>
                <w:rFonts w:ascii="Calibri" w:eastAsia="Calibri" w:hAnsi="Calibri" w:cs="Calibri"/>
                <w:sz w:val="14"/>
                <w:szCs w:val="14"/>
              </w:rPr>
            </w:pPr>
            <w:ins w:id="34007" w:author="Weber" w:date="2014-10-29T03:09:00Z">
              <w:r>
                <w:rPr>
                  <w:rFonts w:ascii="Calibri" w:eastAsia="Calibri" w:hAnsi="Calibri" w:cs="Calibri"/>
                  <w:w w:val="104"/>
                  <w:sz w:val="14"/>
                  <w:szCs w:val="14"/>
                </w:rPr>
                <w:t>0.03%</w:t>
              </w:r>
            </w:ins>
          </w:p>
        </w:tc>
        <w:tc>
          <w:tcPr>
            <w:tcW w:w="1522" w:type="dxa"/>
            <w:tcBorders>
              <w:top w:val="single" w:sz="4" w:space="0" w:color="000000"/>
              <w:left w:val="single" w:sz="5" w:space="0" w:color="D0D7E5"/>
              <w:bottom w:val="single" w:sz="5" w:space="0" w:color="D0D7E5"/>
              <w:right w:val="single" w:sz="5" w:space="0" w:color="D0D7E5"/>
            </w:tcBorders>
          </w:tcPr>
          <w:p w14:paraId="594F1F18" w14:textId="77777777" w:rsidR="00376B22" w:rsidRDefault="00376B22" w:rsidP="00376B22">
            <w:pPr>
              <w:spacing w:line="169" w:lineRule="exact"/>
              <w:ind w:left="421" w:right="-20"/>
              <w:rPr>
                <w:ins w:id="34008" w:author="Weber" w:date="2014-10-29T03:09:00Z"/>
                <w:rFonts w:ascii="Calibri" w:eastAsia="Calibri" w:hAnsi="Calibri" w:cs="Calibri"/>
                <w:sz w:val="14"/>
                <w:szCs w:val="14"/>
              </w:rPr>
            </w:pPr>
            <w:ins w:id="34009" w:author="Weber" w:date="2014-10-29T03:09:00Z">
              <w:r>
                <w:rPr>
                  <w:rFonts w:ascii="Calibri" w:eastAsia="Calibri" w:hAnsi="Calibri" w:cs="Calibri"/>
                  <w:w w:val="104"/>
                  <w:sz w:val="14"/>
                  <w:szCs w:val="14"/>
                </w:rPr>
                <w:t>14,534,110</w:t>
              </w:r>
            </w:ins>
          </w:p>
        </w:tc>
        <w:tc>
          <w:tcPr>
            <w:tcW w:w="581" w:type="dxa"/>
            <w:tcBorders>
              <w:top w:val="single" w:sz="4" w:space="0" w:color="000000"/>
              <w:left w:val="single" w:sz="5" w:space="0" w:color="D0D7E5"/>
              <w:bottom w:val="single" w:sz="5" w:space="0" w:color="D0D7E5"/>
              <w:right w:val="single" w:sz="5" w:space="0" w:color="D0D7E5"/>
            </w:tcBorders>
          </w:tcPr>
          <w:p w14:paraId="4B68B8C8" w14:textId="77777777" w:rsidR="00376B22" w:rsidRDefault="00376B22" w:rsidP="00376B22">
            <w:pPr>
              <w:spacing w:line="169" w:lineRule="exact"/>
              <w:ind w:left="102" w:right="-20"/>
              <w:rPr>
                <w:ins w:id="34010" w:author="Weber" w:date="2014-10-29T03:09:00Z"/>
                <w:rFonts w:ascii="Calibri" w:eastAsia="Calibri" w:hAnsi="Calibri" w:cs="Calibri"/>
                <w:sz w:val="14"/>
                <w:szCs w:val="14"/>
              </w:rPr>
            </w:pPr>
            <w:ins w:id="34011" w:author="Weber" w:date="2014-10-29T03:09:00Z">
              <w:r>
                <w:rPr>
                  <w:rFonts w:ascii="Calibri" w:eastAsia="Calibri" w:hAnsi="Calibri" w:cs="Calibri"/>
                  <w:w w:val="104"/>
                  <w:sz w:val="14"/>
                  <w:szCs w:val="14"/>
                </w:rPr>
                <w:t>0.04%</w:t>
              </w:r>
            </w:ins>
          </w:p>
        </w:tc>
      </w:tr>
      <w:tr w:rsidR="00376B22" w14:paraId="26CF10D1" w14:textId="77777777" w:rsidTr="00376B22">
        <w:trPr>
          <w:trHeight w:hRule="exact" w:val="190"/>
          <w:ins w:id="34012"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1F9A7674" w14:textId="77777777" w:rsidR="00376B22" w:rsidRDefault="00376B22" w:rsidP="00376B22">
            <w:pPr>
              <w:spacing w:line="169" w:lineRule="exact"/>
              <w:ind w:left="133" w:right="-20"/>
              <w:rPr>
                <w:ins w:id="34013" w:author="Weber" w:date="2014-10-29T03:09:00Z"/>
                <w:rFonts w:ascii="Calibri" w:eastAsia="Calibri" w:hAnsi="Calibri" w:cs="Calibri"/>
                <w:sz w:val="14"/>
                <w:szCs w:val="14"/>
              </w:rPr>
            </w:pPr>
            <w:ins w:id="34014" w:author="Weber" w:date="2014-10-29T03:09:00Z">
              <w:r>
                <w:rPr>
                  <w:rFonts w:ascii="Calibri" w:eastAsia="Calibri" w:hAnsi="Calibri" w:cs="Calibri"/>
                  <w:w w:val="104"/>
                  <w:sz w:val="14"/>
                  <w:szCs w:val="14"/>
                </w:rPr>
                <w:t>34739</w:t>
              </w:r>
            </w:ins>
          </w:p>
        </w:tc>
        <w:tc>
          <w:tcPr>
            <w:tcW w:w="2102" w:type="dxa"/>
            <w:gridSpan w:val="2"/>
            <w:vMerge/>
            <w:tcBorders>
              <w:left w:val="single" w:sz="5" w:space="0" w:color="D0D7E5"/>
              <w:right w:val="single" w:sz="5" w:space="0" w:color="D0D7E5"/>
            </w:tcBorders>
          </w:tcPr>
          <w:p w14:paraId="03BEF81E" w14:textId="77777777" w:rsidR="00376B22" w:rsidRDefault="00376B22" w:rsidP="00376B22">
            <w:pPr>
              <w:rPr>
                <w:ins w:id="34015"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50413E4F" w14:textId="77777777" w:rsidR="00376B22" w:rsidRDefault="00376B22" w:rsidP="00376B22">
            <w:pPr>
              <w:spacing w:line="169" w:lineRule="exact"/>
              <w:ind w:left="460" w:right="-20"/>
              <w:rPr>
                <w:ins w:id="34016" w:author="Weber" w:date="2014-10-29T03:09:00Z"/>
                <w:rFonts w:ascii="Calibri" w:eastAsia="Calibri" w:hAnsi="Calibri" w:cs="Calibri"/>
                <w:sz w:val="14"/>
                <w:szCs w:val="14"/>
              </w:rPr>
            </w:pPr>
            <w:ins w:id="34017" w:author="Weber" w:date="2014-10-29T03:09:00Z">
              <w:r>
                <w:rPr>
                  <w:rFonts w:ascii="Calibri" w:eastAsia="Calibri" w:hAnsi="Calibri" w:cs="Calibri"/>
                  <w:w w:val="104"/>
                  <w:sz w:val="14"/>
                  <w:szCs w:val="14"/>
                </w:rPr>
                <w:t>1,278,685</w:t>
              </w:r>
            </w:ins>
          </w:p>
        </w:tc>
        <w:tc>
          <w:tcPr>
            <w:tcW w:w="581" w:type="dxa"/>
            <w:tcBorders>
              <w:top w:val="single" w:sz="5" w:space="0" w:color="D0D7E5"/>
              <w:left w:val="single" w:sz="5" w:space="0" w:color="D0D7E5"/>
              <w:bottom w:val="single" w:sz="5" w:space="0" w:color="D0D7E5"/>
              <w:right w:val="single" w:sz="5" w:space="0" w:color="D0D7E5"/>
            </w:tcBorders>
          </w:tcPr>
          <w:p w14:paraId="72004B5E" w14:textId="77777777" w:rsidR="00376B22" w:rsidRDefault="00376B22" w:rsidP="00376B22">
            <w:pPr>
              <w:spacing w:line="169" w:lineRule="exact"/>
              <w:ind w:left="102" w:right="-20"/>
              <w:rPr>
                <w:ins w:id="34018" w:author="Weber" w:date="2014-10-29T03:09:00Z"/>
                <w:rFonts w:ascii="Calibri" w:eastAsia="Calibri" w:hAnsi="Calibri" w:cs="Calibri"/>
                <w:sz w:val="14"/>
                <w:szCs w:val="14"/>
              </w:rPr>
            </w:pPr>
            <w:ins w:id="34019" w:author="Weber" w:date="2014-10-29T03:09:00Z">
              <w:r>
                <w:rPr>
                  <w:rFonts w:ascii="Calibri" w:eastAsia="Calibri" w:hAnsi="Calibri" w:cs="Calibri"/>
                  <w:w w:val="104"/>
                  <w:sz w:val="14"/>
                  <w:szCs w:val="14"/>
                </w:rPr>
                <w:t>0.01%</w:t>
              </w:r>
            </w:ins>
          </w:p>
        </w:tc>
        <w:tc>
          <w:tcPr>
            <w:tcW w:w="1522" w:type="dxa"/>
            <w:tcBorders>
              <w:top w:val="single" w:sz="5" w:space="0" w:color="D0D7E5"/>
              <w:left w:val="single" w:sz="5" w:space="0" w:color="D0D7E5"/>
              <w:bottom w:val="single" w:sz="5" w:space="0" w:color="D0D7E5"/>
              <w:right w:val="single" w:sz="5" w:space="0" w:color="D0D7E5"/>
            </w:tcBorders>
          </w:tcPr>
          <w:p w14:paraId="105839DB" w14:textId="77777777" w:rsidR="00376B22" w:rsidRDefault="00376B22" w:rsidP="00376B22">
            <w:pPr>
              <w:spacing w:line="169" w:lineRule="exact"/>
              <w:ind w:left="688" w:right="663"/>
              <w:jc w:val="center"/>
              <w:rPr>
                <w:ins w:id="34020" w:author="Weber" w:date="2014-10-29T03:09:00Z"/>
                <w:rFonts w:ascii="Calibri" w:eastAsia="Calibri" w:hAnsi="Calibri" w:cs="Calibri"/>
                <w:sz w:val="14"/>
                <w:szCs w:val="14"/>
              </w:rPr>
            </w:pPr>
            <w:ins w:id="3402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23B03ED5" w14:textId="77777777" w:rsidR="00376B22" w:rsidRDefault="00376B22" w:rsidP="00376B22">
            <w:pPr>
              <w:spacing w:line="169" w:lineRule="exact"/>
              <w:ind w:left="102" w:right="-20"/>
              <w:rPr>
                <w:ins w:id="34022" w:author="Weber" w:date="2014-10-29T03:09:00Z"/>
                <w:rFonts w:ascii="Calibri" w:eastAsia="Calibri" w:hAnsi="Calibri" w:cs="Calibri"/>
                <w:sz w:val="14"/>
                <w:szCs w:val="14"/>
              </w:rPr>
            </w:pPr>
            <w:ins w:id="3402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3B6734AA" w14:textId="77777777" w:rsidR="00376B22" w:rsidRDefault="00376B22" w:rsidP="00376B22">
            <w:pPr>
              <w:spacing w:line="169" w:lineRule="exact"/>
              <w:ind w:left="460" w:right="-20"/>
              <w:rPr>
                <w:ins w:id="34024" w:author="Weber" w:date="2014-10-29T03:09:00Z"/>
                <w:rFonts w:ascii="Calibri" w:eastAsia="Calibri" w:hAnsi="Calibri" w:cs="Calibri"/>
                <w:sz w:val="14"/>
                <w:szCs w:val="14"/>
              </w:rPr>
            </w:pPr>
            <w:ins w:id="34025" w:author="Weber" w:date="2014-10-29T03:09:00Z">
              <w:r>
                <w:rPr>
                  <w:rFonts w:ascii="Calibri" w:eastAsia="Calibri" w:hAnsi="Calibri" w:cs="Calibri"/>
                  <w:w w:val="104"/>
                  <w:sz w:val="14"/>
                  <w:szCs w:val="14"/>
                </w:rPr>
                <w:t>2,233,530</w:t>
              </w:r>
            </w:ins>
          </w:p>
        </w:tc>
        <w:tc>
          <w:tcPr>
            <w:tcW w:w="581" w:type="dxa"/>
            <w:tcBorders>
              <w:top w:val="single" w:sz="5" w:space="0" w:color="D0D7E5"/>
              <w:left w:val="single" w:sz="5" w:space="0" w:color="D0D7E5"/>
              <w:bottom w:val="single" w:sz="5" w:space="0" w:color="D0D7E5"/>
              <w:right w:val="single" w:sz="5" w:space="0" w:color="D0D7E5"/>
            </w:tcBorders>
          </w:tcPr>
          <w:p w14:paraId="015C3BF2" w14:textId="77777777" w:rsidR="00376B22" w:rsidRDefault="00376B22" w:rsidP="00376B22">
            <w:pPr>
              <w:spacing w:line="169" w:lineRule="exact"/>
              <w:ind w:left="102" w:right="-20"/>
              <w:rPr>
                <w:ins w:id="34026" w:author="Weber" w:date="2014-10-29T03:09:00Z"/>
                <w:rFonts w:ascii="Calibri" w:eastAsia="Calibri" w:hAnsi="Calibri" w:cs="Calibri"/>
                <w:sz w:val="14"/>
                <w:szCs w:val="14"/>
              </w:rPr>
            </w:pPr>
            <w:ins w:id="34027" w:author="Weber" w:date="2014-10-29T03:09:00Z">
              <w:r>
                <w:rPr>
                  <w:rFonts w:ascii="Calibri" w:eastAsia="Calibri" w:hAnsi="Calibri" w:cs="Calibri"/>
                  <w:w w:val="104"/>
                  <w:sz w:val="14"/>
                  <w:szCs w:val="14"/>
                </w:rPr>
                <w:t>0.02%</w:t>
              </w:r>
            </w:ins>
          </w:p>
        </w:tc>
        <w:tc>
          <w:tcPr>
            <w:tcW w:w="1522" w:type="dxa"/>
            <w:tcBorders>
              <w:top w:val="single" w:sz="5" w:space="0" w:color="D0D7E5"/>
              <w:left w:val="single" w:sz="5" w:space="0" w:color="D0D7E5"/>
              <w:bottom w:val="single" w:sz="5" w:space="0" w:color="D0D7E5"/>
              <w:right w:val="single" w:sz="5" w:space="0" w:color="D0D7E5"/>
            </w:tcBorders>
          </w:tcPr>
          <w:p w14:paraId="4A7472C1" w14:textId="77777777" w:rsidR="00376B22" w:rsidRDefault="00376B22" w:rsidP="00376B22">
            <w:pPr>
              <w:spacing w:line="169" w:lineRule="exact"/>
              <w:ind w:left="460" w:right="-20"/>
              <w:rPr>
                <w:ins w:id="34028" w:author="Weber" w:date="2014-10-29T03:09:00Z"/>
                <w:rFonts w:ascii="Calibri" w:eastAsia="Calibri" w:hAnsi="Calibri" w:cs="Calibri"/>
                <w:sz w:val="14"/>
                <w:szCs w:val="14"/>
              </w:rPr>
            </w:pPr>
            <w:ins w:id="34029" w:author="Weber" w:date="2014-10-29T03:09:00Z">
              <w:r>
                <w:rPr>
                  <w:rFonts w:ascii="Calibri" w:eastAsia="Calibri" w:hAnsi="Calibri" w:cs="Calibri"/>
                  <w:w w:val="104"/>
                  <w:sz w:val="14"/>
                  <w:szCs w:val="14"/>
                </w:rPr>
                <w:t>4,463,407</w:t>
              </w:r>
            </w:ins>
          </w:p>
        </w:tc>
        <w:tc>
          <w:tcPr>
            <w:tcW w:w="581" w:type="dxa"/>
            <w:tcBorders>
              <w:top w:val="single" w:sz="5" w:space="0" w:color="D0D7E5"/>
              <w:left w:val="single" w:sz="5" w:space="0" w:color="D0D7E5"/>
              <w:bottom w:val="single" w:sz="5" w:space="0" w:color="D0D7E5"/>
              <w:right w:val="single" w:sz="5" w:space="0" w:color="D0D7E5"/>
            </w:tcBorders>
          </w:tcPr>
          <w:p w14:paraId="706326A9" w14:textId="77777777" w:rsidR="00376B22" w:rsidRDefault="00376B22" w:rsidP="00376B22">
            <w:pPr>
              <w:spacing w:line="169" w:lineRule="exact"/>
              <w:ind w:left="102" w:right="-20"/>
              <w:rPr>
                <w:ins w:id="34030" w:author="Weber" w:date="2014-10-29T03:09:00Z"/>
                <w:rFonts w:ascii="Calibri" w:eastAsia="Calibri" w:hAnsi="Calibri" w:cs="Calibri"/>
                <w:sz w:val="14"/>
                <w:szCs w:val="14"/>
              </w:rPr>
            </w:pPr>
            <w:ins w:id="34031" w:author="Weber" w:date="2014-10-29T03:09:00Z">
              <w:r>
                <w:rPr>
                  <w:rFonts w:ascii="Calibri" w:eastAsia="Calibri" w:hAnsi="Calibri" w:cs="Calibri"/>
                  <w:w w:val="104"/>
                  <w:sz w:val="14"/>
                  <w:szCs w:val="14"/>
                </w:rPr>
                <w:t>0.01%</w:t>
              </w:r>
            </w:ins>
          </w:p>
        </w:tc>
      </w:tr>
      <w:tr w:rsidR="00376B22" w14:paraId="713F76FF" w14:textId="77777777" w:rsidTr="00376B22">
        <w:trPr>
          <w:trHeight w:hRule="exact" w:val="190"/>
          <w:ins w:id="34032"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70C4D94C" w14:textId="77777777" w:rsidR="00376B22" w:rsidRDefault="00376B22" w:rsidP="00376B22">
            <w:pPr>
              <w:spacing w:line="169" w:lineRule="exact"/>
              <w:ind w:left="133" w:right="-20"/>
              <w:rPr>
                <w:ins w:id="34033" w:author="Weber" w:date="2014-10-29T03:09:00Z"/>
                <w:rFonts w:ascii="Calibri" w:eastAsia="Calibri" w:hAnsi="Calibri" w:cs="Calibri"/>
                <w:sz w:val="14"/>
                <w:szCs w:val="14"/>
              </w:rPr>
            </w:pPr>
            <w:ins w:id="34034" w:author="Weber" w:date="2014-10-29T03:09:00Z">
              <w:r>
                <w:rPr>
                  <w:rFonts w:ascii="Calibri" w:eastAsia="Calibri" w:hAnsi="Calibri" w:cs="Calibri"/>
                  <w:w w:val="104"/>
                  <w:sz w:val="14"/>
                  <w:szCs w:val="14"/>
                </w:rPr>
                <w:t>33607</w:t>
              </w:r>
            </w:ins>
          </w:p>
        </w:tc>
        <w:tc>
          <w:tcPr>
            <w:tcW w:w="2102" w:type="dxa"/>
            <w:gridSpan w:val="2"/>
            <w:vMerge/>
            <w:tcBorders>
              <w:left w:val="single" w:sz="5" w:space="0" w:color="D0D7E5"/>
              <w:right w:val="single" w:sz="5" w:space="0" w:color="D0D7E5"/>
            </w:tcBorders>
          </w:tcPr>
          <w:p w14:paraId="4AD11B5D" w14:textId="77777777" w:rsidR="00376B22" w:rsidRDefault="00376B22" w:rsidP="00376B22">
            <w:pPr>
              <w:rPr>
                <w:ins w:id="34035"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5313A835" w14:textId="77777777" w:rsidR="00376B22" w:rsidRDefault="00376B22" w:rsidP="00376B22">
            <w:pPr>
              <w:spacing w:line="169" w:lineRule="exact"/>
              <w:ind w:left="484" w:right="460"/>
              <w:jc w:val="center"/>
              <w:rPr>
                <w:ins w:id="34036" w:author="Weber" w:date="2014-10-29T03:09:00Z"/>
                <w:rFonts w:ascii="Calibri" w:eastAsia="Calibri" w:hAnsi="Calibri" w:cs="Calibri"/>
                <w:sz w:val="14"/>
                <w:szCs w:val="14"/>
              </w:rPr>
            </w:pPr>
            <w:ins w:id="34037" w:author="Weber" w:date="2014-10-29T03:09:00Z">
              <w:r>
                <w:rPr>
                  <w:rFonts w:ascii="Calibri" w:eastAsia="Calibri" w:hAnsi="Calibri" w:cs="Calibri"/>
                  <w:w w:val="104"/>
                  <w:sz w:val="14"/>
                  <w:szCs w:val="14"/>
                </w:rPr>
                <w:t>781,348</w:t>
              </w:r>
            </w:ins>
          </w:p>
        </w:tc>
        <w:tc>
          <w:tcPr>
            <w:tcW w:w="581" w:type="dxa"/>
            <w:tcBorders>
              <w:top w:val="single" w:sz="5" w:space="0" w:color="D0D7E5"/>
              <w:left w:val="single" w:sz="5" w:space="0" w:color="D0D7E5"/>
              <w:bottom w:val="single" w:sz="5" w:space="0" w:color="D0D7E5"/>
              <w:right w:val="single" w:sz="5" w:space="0" w:color="D0D7E5"/>
            </w:tcBorders>
          </w:tcPr>
          <w:p w14:paraId="3428E8E6" w14:textId="77777777" w:rsidR="00376B22" w:rsidRDefault="00376B22" w:rsidP="00376B22">
            <w:pPr>
              <w:spacing w:line="169" w:lineRule="exact"/>
              <w:ind w:left="102" w:right="-20"/>
              <w:rPr>
                <w:ins w:id="34038" w:author="Weber" w:date="2014-10-29T03:09:00Z"/>
                <w:rFonts w:ascii="Calibri" w:eastAsia="Calibri" w:hAnsi="Calibri" w:cs="Calibri"/>
                <w:sz w:val="14"/>
                <w:szCs w:val="14"/>
              </w:rPr>
            </w:pPr>
            <w:ins w:id="34039" w:author="Weber" w:date="2014-10-29T03:09:00Z">
              <w:r>
                <w:rPr>
                  <w:rFonts w:ascii="Calibri" w:eastAsia="Calibri" w:hAnsi="Calibri" w:cs="Calibri"/>
                  <w:w w:val="104"/>
                  <w:sz w:val="14"/>
                  <w:szCs w:val="14"/>
                </w:rPr>
                <w:t>0.01%</w:t>
              </w:r>
            </w:ins>
          </w:p>
        </w:tc>
        <w:tc>
          <w:tcPr>
            <w:tcW w:w="1522" w:type="dxa"/>
            <w:tcBorders>
              <w:top w:val="single" w:sz="5" w:space="0" w:color="D0D7E5"/>
              <w:left w:val="single" w:sz="5" w:space="0" w:color="D0D7E5"/>
              <w:bottom w:val="single" w:sz="5" w:space="0" w:color="D0D7E5"/>
              <w:right w:val="single" w:sz="5" w:space="0" w:color="D0D7E5"/>
            </w:tcBorders>
          </w:tcPr>
          <w:p w14:paraId="207B8BC2" w14:textId="77777777" w:rsidR="00376B22" w:rsidRDefault="00376B22" w:rsidP="00376B22">
            <w:pPr>
              <w:spacing w:line="169" w:lineRule="exact"/>
              <w:ind w:left="688" w:right="663"/>
              <w:jc w:val="center"/>
              <w:rPr>
                <w:ins w:id="34040" w:author="Weber" w:date="2014-10-29T03:09:00Z"/>
                <w:rFonts w:ascii="Calibri" w:eastAsia="Calibri" w:hAnsi="Calibri" w:cs="Calibri"/>
                <w:sz w:val="14"/>
                <w:szCs w:val="14"/>
              </w:rPr>
            </w:pPr>
            <w:ins w:id="3404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3EAD60E7" w14:textId="77777777" w:rsidR="00376B22" w:rsidRDefault="00376B22" w:rsidP="00376B22">
            <w:pPr>
              <w:spacing w:line="169" w:lineRule="exact"/>
              <w:ind w:left="102" w:right="-20"/>
              <w:rPr>
                <w:ins w:id="34042" w:author="Weber" w:date="2014-10-29T03:09:00Z"/>
                <w:rFonts w:ascii="Calibri" w:eastAsia="Calibri" w:hAnsi="Calibri" w:cs="Calibri"/>
                <w:sz w:val="14"/>
                <w:szCs w:val="14"/>
              </w:rPr>
            </w:pPr>
            <w:ins w:id="3404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C6B4614" w14:textId="77777777" w:rsidR="00376B22" w:rsidRDefault="00376B22" w:rsidP="00376B22">
            <w:pPr>
              <w:spacing w:line="169" w:lineRule="exact"/>
              <w:ind w:left="484" w:right="460"/>
              <w:jc w:val="center"/>
              <w:rPr>
                <w:ins w:id="34044" w:author="Weber" w:date="2014-10-29T03:09:00Z"/>
                <w:rFonts w:ascii="Calibri" w:eastAsia="Calibri" w:hAnsi="Calibri" w:cs="Calibri"/>
                <w:sz w:val="14"/>
                <w:szCs w:val="14"/>
              </w:rPr>
            </w:pPr>
            <w:ins w:id="34045" w:author="Weber" w:date="2014-10-29T03:09:00Z">
              <w:r>
                <w:rPr>
                  <w:rFonts w:ascii="Calibri" w:eastAsia="Calibri" w:hAnsi="Calibri" w:cs="Calibri"/>
                  <w:w w:val="104"/>
                  <w:sz w:val="14"/>
                  <w:szCs w:val="14"/>
                </w:rPr>
                <w:t>778,259</w:t>
              </w:r>
            </w:ins>
          </w:p>
        </w:tc>
        <w:tc>
          <w:tcPr>
            <w:tcW w:w="581" w:type="dxa"/>
            <w:tcBorders>
              <w:top w:val="single" w:sz="5" w:space="0" w:color="D0D7E5"/>
              <w:left w:val="single" w:sz="5" w:space="0" w:color="D0D7E5"/>
              <w:bottom w:val="single" w:sz="5" w:space="0" w:color="D0D7E5"/>
              <w:right w:val="single" w:sz="5" w:space="0" w:color="D0D7E5"/>
            </w:tcBorders>
          </w:tcPr>
          <w:p w14:paraId="5A6C1DAB" w14:textId="77777777" w:rsidR="00376B22" w:rsidRDefault="00376B22" w:rsidP="00376B22">
            <w:pPr>
              <w:spacing w:line="169" w:lineRule="exact"/>
              <w:ind w:left="102" w:right="-20"/>
              <w:rPr>
                <w:ins w:id="34046" w:author="Weber" w:date="2014-10-29T03:09:00Z"/>
                <w:rFonts w:ascii="Calibri" w:eastAsia="Calibri" w:hAnsi="Calibri" w:cs="Calibri"/>
                <w:sz w:val="14"/>
                <w:szCs w:val="14"/>
              </w:rPr>
            </w:pPr>
            <w:ins w:id="34047" w:author="Weber" w:date="2014-10-29T03:09:00Z">
              <w:r>
                <w:rPr>
                  <w:rFonts w:ascii="Calibri" w:eastAsia="Calibri" w:hAnsi="Calibri" w:cs="Calibri"/>
                  <w:w w:val="104"/>
                  <w:sz w:val="14"/>
                  <w:szCs w:val="14"/>
                </w:rPr>
                <w:t>0.01%</w:t>
              </w:r>
            </w:ins>
          </w:p>
        </w:tc>
        <w:tc>
          <w:tcPr>
            <w:tcW w:w="1522" w:type="dxa"/>
            <w:tcBorders>
              <w:top w:val="single" w:sz="5" w:space="0" w:color="D0D7E5"/>
              <w:left w:val="single" w:sz="5" w:space="0" w:color="D0D7E5"/>
              <w:bottom w:val="single" w:sz="5" w:space="0" w:color="D0D7E5"/>
              <w:right w:val="single" w:sz="5" w:space="0" w:color="D0D7E5"/>
            </w:tcBorders>
          </w:tcPr>
          <w:p w14:paraId="00BB1000" w14:textId="77777777" w:rsidR="00376B22" w:rsidRDefault="00376B22" w:rsidP="00376B22">
            <w:pPr>
              <w:spacing w:line="169" w:lineRule="exact"/>
              <w:ind w:left="460" w:right="-20"/>
              <w:rPr>
                <w:ins w:id="34048" w:author="Weber" w:date="2014-10-29T03:09:00Z"/>
                <w:rFonts w:ascii="Calibri" w:eastAsia="Calibri" w:hAnsi="Calibri" w:cs="Calibri"/>
                <w:sz w:val="14"/>
                <w:szCs w:val="14"/>
              </w:rPr>
            </w:pPr>
            <w:ins w:id="34049" w:author="Weber" w:date="2014-10-29T03:09:00Z">
              <w:r>
                <w:rPr>
                  <w:rFonts w:ascii="Calibri" w:eastAsia="Calibri" w:hAnsi="Calibri" w:cs="Calibri"/>
                  <w:w w:val="104"/>
                  <w:sz w:val="14"/>
                  <w:szCs w:val="14"/>
                </w:rPr>
                <w:t>1,559,606</w:t>
              </w:r>
            </w:ins>
          </w:p>
        </w:tc>
        <w:tc>
          <w:tcPr>
            <w:tcW w:w="581" w:type="dxa"/>
            <w:tcBorders>
              <w:top w:val="single" w:sz="5" w:space="0" w:color="D0D7E5"/>
              <w:left w:val="single" w:sz="5" w:space="0" w:color="D0D7E5"/>
              <w:bottom w:val="single" w:sz="5" w:space="0" w:color="D0D7E5"/>
              <w:right w:val="single" w:sz="5" w:space="0" w:color="D0D7E5"/>
            </w:tcBorders>
          </w:tcPr>
          <w:p w14:paraId="2361928A" w14:textId="77777777" w:rsidR="00376B22" w:rsidRDefault="00376B22" w:rsidP="00376B22">
            <w:pPr>
              <w:spacing w:line="169" w:lineRule="exact"/>
              <w:ind w:left="102" w:right="-20"/>
              <w:rPr>
                <w:ins w:id="34050" w:author="Weber" w:date="2014-10-29T03:09:00Z"/>
                <w:rFonts w:ascii="Calibri" w:eastAsia="Calibri" w:hAnsi="Calibri" w:cs="Calibri"/>
                <w:sz w:val="14"/>
                <w:szCs w:val="14"/>
              </w:rPr>
            </w:pPr>
            <w:ins w:id="34051" w:author="Weber" w:date="2014-10-29T03:09:00Z">
              <w:r>
                <w:rPr>
                  <w:rFonts w:ascii="Calibri" w:eastAsia="Calibri" w:hAnsi="Calibri" w:cs="Calibri"/>
                  <w:w w:val="104"/>
                  <w:sz w:val="14"/>
                  <w:szCs w:val="14"/>
                </w:rPr>
                <w:t>0.00%</w:t>
              </w:r>
            </w:ins>
          </w:p>
        </w:tc>
      </w:tr>
      <w:tr w:rsidR="00376B22" w14:paraId="109B9A0C" w14:textId="77777777" w:rsidTr="00376B22">
        <w:trPr>
          <w:trHeight w:hRule="exact" w:val="190"/>
          <w:ins w:id="34052"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2AC50930" w14:textId="77777777" w:rsidR="00376B22" w:rsidRDefault="00376B22" w:rsidP="00376B22">
            <w:pPr>
              <w:spacing w:line="169" w:lineRule="exact"/>
              <w:ind w:left="133" w:right="-20"/>
              <w:rPr>
                <w:ins w:id="34053" w:author="Weber" w:date="2014-10-29T03:09:00Z"/>
                <w:rFonts w:ascii="Calibri" w:eastAsia="Calibri" w:hAnsi="Calibri" w:cs="Calibri"/>
                <w:sz w:val="14"/>
                <w:szCs w:val="14"/>
              </w:rPr>
            </w:pPr>
            <w:ins w:id="34054" w:author="Weber" w:date="2014-10-29T03:09:00Z">
              <w:r>
                <w:rPr>
                  <w:rFonts w:ascii="Calibri" w:eastAsia="Calibri" w:hAnsi="Calibri" w:cs="Calibri"/>
                  <w:w w:val="104"/>
                  <w:sz w:val="14"/>
                  <w:szCs w:val="14"/>
                </w:rPr>
                <w:t>32617</w:t>
              </w:r>
            </w:ins>
          </w:p>
        </w:tc>
        <w:tc>
          <w:tcPr>
            <w:tcW w:w="2102" w:type="dxa"/>
            <w:gridSpan w:val="2"/>
            <w:vMerge/>
            <w:tcBorders>
              <w:left w:val="single" w:sz="5" w:space="0" w:color="D0D7E5"/>
              <w:right w:val="single" w:sz="5" w:space="0" w:color="D0D7E5"/>
            </w:tcBorders>
          </w:tcPr>
          <w:p w14:paraId="63FE51EC" w14:textId="77777777" w:rsidR="00376B22" w:rsidRDefault="00376B22" w:rsidP="00376B22">
            <w:pPr>
              <w:rPr>
                <w:ins w:id="34055"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2E99C29F" w14:textId="77777777" w:rsidR="00376B22" w:rsidRDefault="00376B22" w:rsidP="00376B22">
            <w:pPr>
              <w:spacing w:line="169" w:lineRule="exact"/>
              <w:ind w:left="460" w:right="-20"/>
              <w:rPr>
                <w:ins w:id="34056" w:author="Weber" w:date="2014-10-29T03:09:00Z"/>
                <w:rFonts w:ascii="Calibri" w:eastAsia="Calibri" w:hAnsi="Calibri" w:cs="Calibri"/>
                <w:sz w:val="14"/>
                <w:szCs w:val="14"/>
              </w:rPr>
            </w:pPr>
            <w:ins w:id="34057" w:author="Weber" w:date="2014-10-29T03:09:00Z">
              <w:r>
                <w:rPr>
                  <w:rFonts w:ascii="Calibri" w:eastAsia="Calibri" w:hAnsi="Calibri" w:cs="Calibri"/>
                  <w:w w:val="104"/>
                  <w:sz w:val="14"/>
                  <w:szCs w:val="14"/>
                </w:rPr>
                <w:t>1,994,143</w:t>
              </w:r>
            </w:ins>
          </w:p>
        </w:tc>
        <w:tc>
          <w:tcPr>
            <w:tcW w:w="581" w:type="dxa"/>
            <w:tcBorders>
              <w:top w:val="single" w:sz="5" w:space="0" w:color="D0D7E5"/>
              <w:left w:val="single" w:sz="5" w:space="0" w:color="D0D7E5"/>
              <w:bottom w:val="single" w:sz="5" w:space="0" w:color="D0D7E5"/>
              <w:right w:val="single" w:sz="5" w:space="0" w:color="D0D7E5"/>
            </w:tcBorders>
          </w:tcPr>
          <w:p w14:paraId="5BCC1937" w14:textId="77777777" w:rsidR="00376B22" w:rsidRDefault="00376B22" w:rsidP="00376B22">
            <w:pPr>
              <w:spacing w:line="169" w:lineRule="exact"/>
              <w:ind w:left="102" w:right="-20"/>
              <w:rPr>
                <w:ins w:id="34058" w:author="Weber" w:date="2014-10-29T03:09:00Z"/>
                <w:rFonts w:ascii="Calibri" w:eastAsia="Calibri" w:hAnsi="Calibri" w:cs="Calibri"/>
                <w:sz w:val="14"/>
                <w:szCs w:val="14"/>
              </w:rPr>
            </w:pPr>
            <w:ins w:id="34059" w:author="Weber" w:date="2014-10-29T03:09:00Z">
              <w:r>
                <w:rPr>
                  <w:rFonts w:ascii="Calibri" w:eastAsia="Calibri" w:hAnsi="Calibri" w:cs="Calibri"/>
                  <w:w w:val="104"/>
                  <w:sz w:val="14"/>
                  <w:szCs w:val="14"/>
                </w:rPr>
                <w:t>0.02%</w:t>
              </w:r>
            </w:ins>
          </w:p>
        </w:tc>
        <w:tc>
          <w:tcPr>
            <w:tcW w:w="1522" w:type="dxa"/>
            <w:tcBorders>
              <w:top w:val="single" w:sz="5" w:space="0" w:color="D0D7E5"/>
              <w:left w:val="single" w:sz="5" w:space="0" w:color="D0D7E5"/>
              <w:bottom w:val="single" w:sz="5" w:space="0" w:color="D0D7E5"/>
              <w:right w:val="single" w:sz="5" w:space="0" w:color="D0D7E5"/>
            </w:tcBorders>
          </w:tcPr>
          <w:p w14:paraId="3FF02973" w14:textId="77777777" w:rsidR="00376B22" w:rsidRDefault="00376B22" w:rsidP="00376B22">
            <w:pPr>
              <w:spacing w:line="169" w:lineRule="exact"/>
              <w:ind w:left="688" w:right="663"/>
              <w:jc w:val="center"/>
              <w:rPr>
                <w:ins w:id="34060" w:author="Weber" w:date="2014-10-29T03:09:00Z"/>
                <w:rFonts w:ascii="Calibri" w:eastAsia="Calibri" w:hAnsi="Calibri" w:cs="Calibri"/>
                <w:sz w:val="14"/>
                <w:szCs w:val="14"/>
              </w:rPr>
            </w:pPr>
            <w:ins w:id="3406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7B72EBC7" w14:textId="77777777" w:rsidR="00376B22" w:rsidRDefault="00376B22" w:rsidP="00376B22">
            <w:pPr>
              <w:spacing w:line="169" w:lineRule="exact"/>
              <w:ind w:left="102" w:right="-20"/>
              <w:rPr>
                <w:ins w:id="34062" w:author="Weber" w:date="2014-10-29T03:09:00Z"/>
                <w:rFonts w:ascii="Calibri" w:eastAsia="Calibri" w:hAnsi="Calibri" w:cs="Calibri"/>
                <w:sz w:val="14"/>
                <w:szCs w:val="14"/>
              </w:rPr>
            </w:pPr>
            <w:ins w:id="3406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2CC2AAE" w14:textId="77777777" w:rsidR="00376B22" w:rsidRDefault="00376B22" w:rsidP="00376B22">
            <w:pPr>
              <w:spacing w:line="169" w:lineRule="exact"/>
              <w:ind w:left="460" w:right="-20"/>
              <w:rPr>
                <w:ins w:id="34064" w:author="Weber" w:date="2014-10-29T03:09:00Z"/>
                <w:rFonts w:ascii="Calibri" w:eastAsia="Calibri" w:hAnsi="Calibri" w:cs="Calibri"/>
                <w:sz w:val="14"/>
                <w:szCs w:val="14"/>
              </w:rPr>
            </w:pPr>
            <w:ins w:id="34065" w:author="Weber" w:date="2014-10-29T03:09:00Z">
              <w:r>
                <w:rPr>
                  <w:rFonts w:ascii="Calibri" w:eastAsia="Calibri" w:hAnsi="Calibri" w:cs="Calibri"/>
                  <w:w w:val="104"/>
                  <w:sz w:val="14"/>
                  <w:szCs w:val="14"/>
                </w:rPr>
                <w:t>3,383,141</w:t>
              </w:r>
            </w:ins>
          </w:p>
        </w:tc>
        <w:tc>
          <w:tcPr>
            <w:tcW w:w="581" w:type="dxa"/>
            <w:tcBorders>
              <w:top w:val="single" w:sz="5" w:space="0" w:color="D0D7E5"/>
              <w:left w:val="single" w:sz="5" w:space="0" w:color="D0D7E5"/>
              <w:bottom w:val="single" w:sz="5" w:space="0" w:color="D0D7E5"/>
              <w:right w:val="single" w:sz="5" w:space="0" w:color="D0D7E5"/>
            </w:tcBorders>
          </w:tcPr>
          <w:p w14:paraId="6D8E1293" w14:textId="77777777" w:rsidR="00376B22" w:rsidRDefault="00376B22" w:rsidP="00376B22">
            <w:pPr>
              <w:spacing w:line="169" w:lineRule="exact"/>
              <w:ind w:left="102" w:right="-20"/>
              <w:rPr>
                <w:ins w:id="34066" w:author="Weber" w:date="2014-10-29T03:09:00Z"/>
                <w:rFonts w:ascii="Calibri" w:eastAsia="Calibri" w:hAnsi="Calibri" w:cs="Calibri"/>
                <w:sz w:val="14"/>
                <w:szCs w:val="14"/>
              </w:rPr>
            </w:pPr>
            <w:ins w:id="34067" w:author="Weber" w:date="2014-10-29T03:09:00Z">
              <w:r>
                <w:rPr>
                  <w:rFonts w:ascii="Calibri" w:eastAsia="Calibri" w:hAnsi="Calibri" w:cs="Calibri"/>
                  <w:w w:val="104"/>
                  <w:sz w:val="14"/>
                  <w:szCs w:val="14"/>
                </w:rPr>
                <w:t>0.02%</w:t>
              </w:r>
            </w:ins>
          </w:p>
        </w:tc>
        <w:tc>
          <w:tcPr>
            <w:tcW w:w="1522" w:type="dxa"/>
            <w:tcBorders>
              <w:top w:val="single" w:sz="5" w:space="0" w:color="D0D7E5"/>
              <w:left w:val="single" w:sz="5" w:space="0" w:color="D0D7E5"/>
              <w:bottom w:val="single" w:sz="5" w:space="0" w:color="D0D7E5"/>
              <w:right w:val="single" w:sz="5" w:space="0" w:color="D0D7E5"/>
            </w:tcBorders>
          </w:tcPr>
          <w:p w14:paraId="7E6B888A" w14:textId="77777777" w:rsidR="00376B22" w:rsidRDefault="00376B22" w:rsidP="00376B22">
            <w:pPr>
              <w:spacing w:line="169" w:lineRule="exact"/>
              <w:ind w:left="460" w:right="-20"/>
              <w:rPr>
                <w:ins w:id="34068" w:author="Weber" w:date="2014-10-29T03:09:00Z"/>
                <w:rFonts w:ascii="Calibri" w:eastAsia="Calibri" w:hAnsi="Calibri" w:cs="Calibri"/>
                <w:sz w:val="14"/>
                <w:szCs w:val="14"/>
              </w:rPr>
            </w:pPr>
            <w:ins w:id="34069" w:author="Weber" w:date="2014-10-29T03:09:00Z">
              <w:r>
                <w:rPr>
                  <w:rFonts w:ascii="Calibri" w:eastAsia="Calibri" w:hAnsi="Calibri" w:cs="Calibri"/>
                  <w:w w:val="104"/>
                  <w:sz w:val="14"/>
                  <w:szCs w:val="14"/>
                </w:rPr>
                <w:t>5,377,284</w:t>
              </w:r>
            </w:ins>
          </w:p>
        </w:tc>
        <w:tc>
          <w:tcPr>
            <w:tcW w:w="581" w:type="dxa"/>
            <w:tcBorders>
              <w:top w:val="single" w:sz="5" w:space="0" w:color="D0D7E5"/>
              <w:left w:val="single" w:sz="5" w:space="0" w:color="D0D7E5"/>
              <w:bottom w:val="single" w:sz="5" w:space="0" w:color="D0D7E5"/>
              <w:right w:val="single" w:sz="5" w:space="0" w:color="D0D7E5"/>
            </w:tcBorders>
          </w:tcPr>
          <w:p w14:paraId="7E61FFB4" w14:textId="77777777" w:rsidR="00376B22" w:rsidRDefault="00376B22" w:rsidP="00376B22">
            <w:pPr>
              <w:spacing w:line="169" w:lineRule="exact"/>
              <w:ind w:left="102" w:right="-20"/>
              <w:rPr>
                <w:ins w:id="34070" w:author="Weber" w:date="2014-10-29T03:09:00Z"/>
                <w:rFonts w:ascii="Calibri" w:eastAsia="Calibri" w:hAnsi="Calibri" w:cs="Calibri"/>
                <w:sz w:val="14"/>
                <w:szCs w:val="14"/>
              </w:rPr>
            </w:pPr>
            <w:ins w:id="34071" w:author="Weber" w:date="2014-10-29T03:09:00Z">
              <w:r>
                <w:rPr>
                  <w:rFonts w:ascii="Calibri" w:eastAsia="Calibri" w:hAnsi="Calibri" w:cs="Calibri"/>
                  <w:w w:val="104"/>
                  <w:sz w:val="14"/>
                  <w:szCs w:val="14"/>
                </w:rPr>
                <w:t>0.02%</w:t>
              </w:r>
            </w:ins>
          </w:p>
        </w:tc>
      </w:tr>
      <w:tr w:rsidR="00376B22" w14:paraId="7FAF7895" w14:textId="77777777" w:rsidTr="00376B22">
        <w:trPr>
          <w:trHeight w:hRule="exact" w:val="190"/>
          <w:ins w:id="34072"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3C71895D" w14:textId="77777777" w:rsidR="00376B22" w:rsidRDefault="00376B22" w:rsidP="00376B22">
            <w:pPr>
              <w:spacing w:line="169" w:lineRule="exact"/>
              <w:ind w:left="133" w:right="-20"/>
              <w:rPr>
                <w:ins w:id="34073" w:author="Weber" w:date="2014-10-29T03:09:00Z"/>
                <w:rFonts w:ascii="Calibri" w:eastAsia="Calibri" w:hAnsi="Calibri" w:cs="Calibri"/>
                <w:sz w:val="14"/>
                <w:szCs w:val="14"/>
              </w:rPr>
            </w:pPr>
            <w:ins w:id="34074" w:author="Weber" w:date="2014-10-29T03:09:00Z">
              <w:r>
                <w:rPr>
                  <w:rFonts w:ascii="Calibri" w:eastAsia="Calibri" w:hAnsi="Calibri" w:cs="Calibri"/>
                  <w:w w:val="104"/>
                  <w:sz w:val="14"/>
                  <w:szCs w:val="14"/>
                </w:rPr>
                <w:t>32759</w:t>
              </w:r>
            </w:ins>
          </w:p>
        </w:tc>
        <w:tc>
          <w:tcPr>
            <w:tcW w:w="2102" w:type="dxa"/>
            <w:gridSpan w:val="2"/>
            <w:vMerge/>
            <w:tcBorders>
              <w:left w:val="single" w:sz="5" w:space="0" w:color="D0D7E5"/>
              <w:right w:val="single" w:sz="5" w:space="0" w:color="D0D7E5"/>
            </w:tcBorders>
          </w:tcPr>
          <w:p w14:paraId="6AAF87CE" w14:textId="77777777" w:rsidR="00376B22" w:rsidRDefault="00376B22" w:rsidP="00376B22">
            <w:pPr>
              <w:rPr>
                <w:ins w:id="34075"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6AF9CD90" w14:textId="77777777" w:rsidR="00376B22" w:rsidRDefault="00376B22" w:rsidP="00376B22">
            <w:pPr>
              <w:spacing w:line="169" w:lineRule="exact"/>
              <w:ind w:left="460" w:right="-20"/>
              <w:rPr>
                <w:ins w:id="34076" w:author="Weber" w:date="2014-10-29T03:09:00Z"/>
                <w:rFonts w:ascii="Calibri" w:eastAsia="Calibri" w:hAnsi="Calibri" w:cs="Calibri"/>
                <w:sz w:val="14"/>
                <w:szCs w:val="14"/>
              </w:rPr>
            </w:pPr>
            <w:ins w:id="34077" w:author="Weber" w:date="2014-10-29T03:09:00Z">
              <w:r>
                <w:rPr>
                  <w:rFonts w:ascii="Calibri" w:eastAsia="Calibri" w:hAnsi="Calibri" w:cs="Calibri"/>
                  <w:w w:val="104"/>
                  <w:sz w:val="14"/>
                  <w:szCs w:val="14"/>
                </w:rPr>
                <w:t>3,336,956</w:t>
              </w:r>
            </w:ins>
          </w:p>
        </w:tc>
        <w:tc>
          <w:tcPr>
            <w:tcW w:w="581" w:type="dxa"/>
            <w:tcBorders>
              <w:top w:val="single" w:sz="5" w:space="0" w:color="D0D7E5"/>
              <w:left w:val="single" w:sz="5" w:space="0" w:color="D0D7E5"/>
              <w:bottom w:val="single" w:sz="5" w:space="0" w:color="D0D7E5"/>
              <w:right w:val="single" w:sz="5" w:space="0" w:color="D0D7E5"/>
            </w:tcBorders>
          </w:tcPr>
          <w:p w14:paraId="0C500474" w14:textId="77777777" w:rsidR="00376B22" w:rsidRDefault="00376B22" w:rsidP="00376B22">
            <w:pPr>
              <w:spacing w:line="169" w:lineRule="exact"/>
              <w:ind w:left="102" w:right="-20"/>
              <w:rPr>
                <w:ins w:id="34078" w:author="Weber" w:date="2014-10-29T03:09:00Z"/>
                <w:rFonts w:ascii="Calibri" w:eastAsia="Calibri" w:hAnsi="Calibri" w:cs="Calibri"/>
                <w:sz w:val="14"/>
                <w:szCs w:val="14"/>
              </w:rPr>
            </w:pPr>
            <w:ins w:id="34079" w:author="Weber" w:date="2014-10-29T03:09:00Z">
              <w:r>
                <w:rPr>
                  <w:rFonts w:ascii="Calibri" w:eastAsia="Calibri" w:hAnsi="Calibri" w:cs="Calibri"/>
                  <w:w w:val="104"/>
                  <w:sz w:val="14"/>
                  <w:szCs w:val="14"/>
                </w:rPr>
                <w:t>0.03%</w:t>
              </w:r>
            </w:ins>
          </w:p>
        </w:tc>
        <w:tc>
          <w:tcPr>
            <w:tcW w:w="1522" w:type="dxa"/>
            <w:tcBorders>
              <w:top w:val="single" w:sz="5" w:space="0" w:color="D0D7E5"/>
              <w:left w:val="single" w:sz="5" w:space="0" w:color="D0D7E5"/>
              <w:bottom w:val="single" w:sz="5" w:space="0" w:color="D0D7E5"/>
              <w:right w:val="single" w:sz="5" w:space="0" w:color="D0D7E5"/>
            </w:tcBorders>
          </w:tcPr>
          <w:p w14:paraId="74C7826C" w14:textId="77777777" w:rsidR="00376B22" w:rsidRDefault="00376B22" w:rsidP="00376B22">
            <w:pPr>
              <w:spacing w:line="169" w:lineRule="exact"/>
              <w:ind w:left="688" w:right="663"/>
              <w:jc w:val="center"/>
              <w:rPr>
                <w:ins w:id="34080" w:author="Weber" w:date="2014-10-29T03:09:00Z"/>
                <w:rFonts w:ascii="Calibri" w:eastAsia="Calibri" w:hAnsi="Calibri" w:cs="Calibri"/>
                <w:sz w:val="14"/>
                <w:szCs w:val="14"/>
              </w:rPr>
            </w:pPr>
            <w:ins w:id="3408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24E3507D" w14:textId="77777777" w:rsidR="00376B22" w:rsidRDefault="00376B22" w:rsidP="00376B22">
            <w:pPr>
              <w:spacing w:line="169" w:lineRule="exact"/>
              <w:ind w:left="102" w:right="-20"/>
              <w:rPr>
                <w:ins w:id="34082" w:author="Weber" w:date="2014-10-29T03:09:00Z"/>
                <w:rFonts w:ascii="Calibri" w:eastAsia="Calibri" w:hAnsi="Calibri" w:cs="Calibri"/>
                <w:sz w:val="14"/>
                <w:szCs w:val="14"/>
              </w:rPr>
            </w:pPr>
            <w:ins w:id="3408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3F938A93" w14:textId="77777777" w:rsidR="00376B22" w:rsidRDefault="00376B22" w:rsidP="00376B22">
            <w:pPr>
              <w:spacing w:line="169" w:lineRule="exact"/>
              <w:ind w:left="460" w:right="-20"/>
              <w:rPr>
                <w:ins w:id="34084" w:author="Weber" w:date="2014-10-29T03:09:00Z"/>
                <w:rFonts w:ascii="Calibri" w:eastAsia="Calibri" w:hAnsi="Calibri" w:cs="Calibri"/>
                <w:sz w:val="14"/>
                <w:szCs w:val="14"/>
              </w:rPr>
            </w:pPr>
            <w:ins w:id="34085" w:author="Weber" w:date="2014-10-29T03:09:00Z">
              <w:r>
                <w:rPr>
                  <w:rFonts w:ascii="Calibri" w:eastAsia="Calibri" w:hAnsi="Calibri" w:cs="Calibri"/>
                  <w:w w:val="104"/>
                  <w:sz w:val="14"/>
                  <w:szCs w:val="14"/>
                </w:rPr>
                <w:t>4,786,909</w:t>
              </w:r>
            </w:ins>
          </w:p>
        </w:tc>
        <w:tc>
          <w:tcPr>
            <w:tcW w:w="581" w:type="dxa"/>
            <w:tcBorders>
              <w:top w:val="single" w:sz="5" w:space="0" w:color="D0D7E5"/>
              <w:left w:val="single" w:sz="5" w:space="0" w:color="D0D7E5"/>
              <w:bottom w:val="single" w:sz="5" w:space="0" w:color="D0D7E5"/>
              <w:right w:val="single" w:sz="5" w:space="0" w:color="D0D7E5"/>
            </w:tcBorders>
          </w:tcPr>
          <w:p w14:paraId="1A3807F7" w14:textId="77777777" w:rsidR="00376B22" w:rsidRDefault="00376B22" w:rsidP="00376B22">
            <w:pPr>
              <w:spacing w:line="169" w:lineRule="exact"/>
              <w:ind w:left="102" w:right="-20"/>
              <w:rPr>
                <w:ins w:id="34086" w:author="Weber" w:date="2014-10-29T03:09:00Z"/>
                <w:rFonts w:ascii="Calibri" w:eastAsia="Calibri" w:hAnsi="Calibri" w:cs="Calibri"/>
                <w:sz w:val="14"/>
                <w:szCs w:val="14"/>
              </w:rPr>
            </w:pPr>
            <w:ins w:id="34087" w:author="Weber" w:date="2014-10-29T03:09:00Z">
              <w:r>
                <w:rPr>
                  <w:rFonts w:ascii="Calibri" w:eastAsia="Calibri" w:hAnsi="Calibri" w:cs="Calibri"/>
                  <w:w w:val="104"/>
                  <w:sz w:val="14"/>
                  <w:szCs w:val="14"/>
                </w:rPr>
                <w:t>0.03%</w:t>
              </w:r>
            </w:ins>
          </w:p>
        </w:tc>
        <w:tc>
          <w:tcPr>
            <w:tcW w:w="1522" w:type="dxa"/>
            <w:tcBorders>
              <w:top w:val="single" w:sz="5" w:space="0" w:color="D0D7E5"/>
              <w:left w:val="single" w:sz="5" w:space="0" w:color="D0D7E5"/>
              <w:bottom w:val="single" w:sz="5" w:space="0" w:color="D0D7E5"/>
              <w:right w:val="single" w:sz="5" w:space="0" w:color="D0D7E5"/>
            </w:tcBorders>
          </w:tcPr>
          <w:p w14:paraId="72964B0C" w14:textId="77777777" w:rsidR="00376B22" w:rsidRDefault="00376B22" w:rsidP="00376B22">
            <w:pPr>
              <w:spacing w:line="169" w:lineRule="exact"/>
              <w:ind w:left="421" w:right="-20"/>
              <w:rPr>
                <w:ins w:id="34088" w:author="Weber" w:date="2014-10-29T03:09:00Z"/>
                <w:rFonts w:ascii="Calibri" w:eastAsia="Calibri" w:hAnsi="Calibri" w:cs="Calibri"/>
                <w:sz w:val="14"/>
                <w:szCs w:val="14"/>
              </w:rPr>
            </w:pPr>
            <w:ins w:id="34089" w:author="Weber" w:date="2014-10-29T03:09:00Z">
              <w:r>
                <w:rPr>
                  <w:rFonts w:ascii="Calibri" w:eastAsia="Calibri" w:hAnsi="Calibri" w:cs="Calibri"/>
                  <w:w w:val="104"/>
                  <w:sz w:val="14"/>
                  <w:szCs w:val="14"/>
                </w:rPr>
                <w:t>11,441,422</w:t>
              </w:r>
            </w:ins>
          </w:p>
        </w:tc>
        <w:tc>
          <w:tcPr>
            <w:tcW w:w="581" w:type="dxa"/>
            <w:tcBorders>
              <w:top w:val="single" w:sz="5" w:space="0" w:color="D0D7E5"/>
              <w:left w:val="single" w:sz="5" w:space="0" w:color="D0D7E5"/>
              <w:bottom w:val="single" w:sz="5" w:space="0" w:color="D0D7E5"/>
              <w:right w:val="single" w:sz="5" w:space="0" w:color="D0D7E5"/>
            </w:tcBorders>
          </w:tcPr>
          <w:p w14:paraId="0AC9EDAB" w14:textId="77777777" w:rsidR="00376B22" w:rsidRDefault="00376B22" w:rsidP="00376B22">
            <w:pPr>
              <w:spacing w:line="169" w:lineRule="exact"/>
              <w:ind w:left="102" w:right="-20"/>
              <w:rPr>
                <w:ins w:id="34090" w:author="Weber" w:date="2014-10-29T03:09:00Z"/>
                <w:rFonts w:ascii="Calibri" w:eastAsia="Calibri" w:hAnsi="Calibri" w:cs="Calibri"/>
                <w:sz w:val="14"/>
                <w:szCs w:val="14"/>
              </w:rPr>
            </w:pPr>
            <w:ins w:id="34091" w:author="Weber" w:date="2014-10-29T03:09:00Z">
              <w:r>
                <w:rPr>
                  <w:rFonts w:ascii="Calibri" w:eastAsia="Calibri" w:hAnsi="Calibri" w:cs="Calibri"/>
                  <w:w w:val="104"/>
                  <w:sz w:val="14"/>
                  <w:szCs w:val="14"/>
                </w:rPr>
                <w:t>0.03%</w:t>
              </w:r>
            </w:ins>
          </w:p>
        </w:tc>
      </w:tr>
      <w:tr w:rsidR="00376B22" w14:paraId="53485C95" w14:textId="77777777" w:rsidTr="00376B22">
        <w:trPr>
          <w:trHeight w:hRule="exact" w:val="190"/>
          <w:ins w:id="34092"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09B1E691" w14:textId="77777777" w:rsidR="00376B22" w:rsidRDefault="00376B22" w:rsidP="00376B22">
            <w:pPr>
              <w:spacing w:line="169" w:lineRule="exact"/>
              <w:ind w:left="133" w:right="-20"/>
              <w:rPr>
                <w:ins w:id="34093" w:author="Weber" w:date="2014-10-29T03:09:00Z"/>
                <w:rFonts w:ascii="Calibri" w:eastAsia="Calibri" w:hAnsi="Calibri" w:cs="Calibri"/>
                <w:sz w:val="14"/>
                <w:szCs w:val="14"/>
              </w:rPr>
            </w:pPr>
            <w:ins w:id="34094" w:author="Weber" w:date="2014-10-29T03:09:00Z">
              <w:r>
                <w:rPr>
                  <w:rFonts w:ascii="Calibri" w:eastAsia="Calibri" w:hAnsi="Calibri" w:cs="Calibri"/>
                  <w:w w:val="104"/>
                  <w:sz w:val="14"/>
                  <w:szCs w:val="14"/>
                </w:rPr>
                <w:t>32618</w:t>
              </w:r>
            </w:ins>
          </w:p>
        </w:tc>
        <w:tc>
          <w:tcPr>
            <w:tcW w:w="2102" w:type="dxa"/>
            <w:gridSpan w:val="2"/>
            <w:vMerge/>
            <w:tcBorders>
              <w:left w:val="single" w:sz="5" w:space="0" w:color="D0D7E5"/>
              <w:right w:val="single" w:sz="5" w:space="0" w:color="D0D7E5"/>
            </w:tcBorders>
          </w:tcPr>
          <w:p w14:paraId="08E6F4AA" w14:textId="77777777" w:rsidR="00376B22" w:rsidRDefault="00376B22" w:rsidP="00376B22">
            <w:pPr>
              <w:rPr>
                <w:ins w:id="34095"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1F44C2C6" w14:textId="77777777" w:rsidR="00376B22" w:rsidRDefault="00376B22" w:rsidP="00376B22">
            <w:pPr>
              <w:spacing w:line="169" w:lineRule="exact"/>
              <w:ind w:left="460" w:right="-20"/>
              <w:rPr>
                <w:ins w:id="34096" w:author="Weber" w:date="2014-10-29T03:09:00Z"/>
                <w:rFonts w:ascii="Calibri" w:eastAsia="Calibri" w:hAnsi="Calibri" w:cs="Calibri"/>
                <w:sz w:val="14"/>
                <w:szCs w:val="14"/>
              </w:rPr>
            </w:pPr>
            <w:ins w:id="34097" w:author="Weber" w:date="2014-10-29T03:09:00Z">
              <w:r>
                <w:rPr>
                  <w:rFonts w:ascii="Calibri" w:eastAsia="Calibri" w:hAnsi="Calibri" w:cs="Calibri"/>
                  <w:w w:val="104"/>
                  <w:sz w:val="14"/>
                  <w:szCs w:val="14"/>
                </w:rPr>
                <w:t>2,949,983</w:t>
              </w:r>
            </w:ins>
          </w:p>
        </w:tc>
        <w:tc>
          <w:tcPr>
            <w:tcW w:w="581" w:type="dxa"/>
            <w:tcBorders>
              <w:top w:val="single" w:sz="5" w:space="0" w:color="D0D7E5"/>
              <w:left w:val="single" w:sz="5" w:space="0" w:color="D0D7E5"/>
              <w:bottom w:val="single" w:sz="5" w:space="0" w:color="D0D7E5"/>
              <w:right w:val="single" w:sz="5" w:space="0" w:color="D0D7E5"/>
            </w:tcBorders>
          </w:tcPr>
          <w:p w14:paraId="2BF0F56E" w14:textId="77777777" w:rsidR="00376B22" w:rsidRDefault="00376B22" w:rsidP="00376B22">
            <w:pPr>
              <w:spacing w:line="169" w:lineRule="exact"/>
              <w:ind w:left="102" w:right="-20"/>
              <w:rPr>
                <w:ins w:id="34098" w:author="Weber" w:date="2014-10-29T03:09:00Z"/>
                <w:rFonts w:ascii="Calibri" w:eastAsia="Calibri" w:hAnsi="Calibri" w:cs="Calibri"/>
                <w:sz w:val="14"/>
                <w:szCs w:val="14"/>
              </w:rPr>
            </w:pPr>
            <w:ins w:id="34099" w:author="Weber" w:date="2014-10-29T03:09:00Z">
              <w:r>
                <w:rPr>
                  <w:rFonts w:ascii="Calibri" w:eastAsia="Calibri" w:hAnsi="Calibri" w:cs="Calibri"/>
                  <w:w w:val="104"/>
                  <w:sz w:val="14"/>
                  <w:szCs w:val="14"/>
                </w:rPr>
                <w:t>0.02%</w:t>
              </w:r>
            </w:ins>
          </w:p>
        </w:tc>
        <w:tc>
          <w:tcPr>
            <w:tcW w:w="1522" w:type="dxa"/>
            <w:tcBorders>
              <w:top w:val="single" w:sz="5" w:space="0" w:color="D0D7E5"/>
              <w:left w:val="single" w:sz="5" w:space="0" w:color="D0D7E5"/>
              <w:bottom w:val="single" w:sz="5" w:space="0" w:color="D0D7E5"/>
              <w:right w:val="single" w:sz="5" w:space="0" w:color="D0D7E5"/>
            </w:tcBorders>
          </w:tcPr>
          <w:p w14:paraId="56044C16" w14:textId="77777777" w:rsidR="00376B22" w:rsidRDefault="00376B22" w:rsidP="00376B22">
            <w:pPr>
              <w:spacing w:line="169" w:lineRule="exact"/>
              <w:ind w:left="688" w:right="663"/>
              <w:jc w:val="center"/>
              <w:rPr>
                <w:ins w:id="34100" w:author="Weber" w:date="2014-10-29T03:09:00Z"/>
                <w:rFonts w:ascii="Calibri" w:eastAsia="Calibri" w:hAnsi="Calibri" w:cs="Calibri"/>
                <w:sz w:val="14"/>
                <w:szCs w:val="14"/>
              </w:rPr>
            </w:pPr>
            <w:ins w:id="3410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7DE7BAA2" w14:textId="77777777" w:rsidR="00376B22" w:rsidRDefault="00376B22" w:rsidP="00376B22">
            <w:pPr>
              <w:spacing w:line="169" w:lineRule="exact"/>
              <w:ind w:left="102" w:right="-20"/>
              <w:rPr>
                <w:ins w:id="34102" w:author="Weber" w:date="2014-10-29T03:09:00Z"/>
                <w:rFonts w:ascii="Calibri" w:eastAsia="Calibri" w:hAnsi="Calibri" w:cs="Calibri"/>
                <w:sz w:val="14"/>
                <w:szCs w:val="14"/>
              </w:rPr>
            </w:pPr>
            <w:ins w:id="3410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3DEFE677" w14:textId="77777777" w:rsidR="00376B22" w:rsidRDefault="00376B22" w:rsidP="00376B22">
            <w:pPr>
              <w:spacing w:line="169" w:lineRule="exact"/>
              <w:ind w:left="460" w:right="-20"/>
              <w:rPr>
                <w:ins w:id="34104" w:author="Weber" w:date="2014-10-29T03:09:00Z"/>
                <w:rFonts w:ascii="Calibri" w:eastAsia="Calibri" w:hAnsi="Calibri" w:cs="Calibri"/>
                <w:sz w:val="14"/>
                <w:szCs w:val="14"/>
              </w:rPr>
            </w:pPr>
            <w:ins w:id="34105" w:author="Weber" w:date="2014-10-29T03:09:00Z">
              <w:r>
                <w:rPr>
                  <w:rFonts w:ascii="Calibri" w:eastAsia="Calibri" w:hAnsi="Calibri" w:cs="Calibri"/>
                  <w:w w:val="104"/>
                  <w:sz w:val="14"/>
                  <w:szCs w:val="14"/>
                </w:rPr>
                <w:t>2,961,791</w:t>
              </w:r>
            </w:ins>
          </w:p>
        </w:tc>
        <w:tc>
          <w:tcPr>
            <w:tcW w:w="581" w:type="dxa"/>
            <w:tcBorders>
              <w:top w:val="single" w:sz="5" w:space="0" w:color="D0D7E5"/>
              <w:left w:val="single" w:sz="5" w:space="0" w:color="D0D7E5"/>
              <w:bottom w:val="single" w:sz="5" w:space="0" w:color="D0D7E5"/>
              <w:right w:val="single" w:sz="5" w:space="0" w:color="D0D7E5"/>
            </w:tcBorders>
          </w:tcPr>
          <w:p w14:paraId="376948C2" w14:textId="77777777" w:rsidR="00376B22" w:rsidRDefault="00376B22" w:rsidP="00376B22">
            <w:pPr>
              <w:spacing w:line="169" w:lineRule="exact"/>
              <w:ind w:left="102" w:right="-20"/>
              <w:rPr>
                <w:ins w:id="34106" w:author="Weber" w:date="2014-10-29T03:09:00Z"/>
                <w:rFonts w:ascii="Calibri" w:eastAsia="Calibri" w:hAnsi="Calibri" w:cs="Calibri"/>
                <w:sz w:val="14"/>
                <w:szCs w:val="14"/>
              </w:rPr>
            </w:pPr>
            <w:ins w:id="34107" w:author="Weber" w:date="2014-10-29T03:09:00Z">
              <w:r>
                <w:rPr>
                  <w:rFonts w:ascii="Calibri" w:eastAsia="Calibri" w:hAnsi="Calibri" w:cs="Calibri"/>
                  <w:w w:val="104"/>
                  <w:sz w:val="14"/>
                  <w:szCs w:val="14"/>
                </w:rPr>
                <w:t>0.02%</w:t>
              </w:r>
            </w:ins>
          </w:p>
        </w:tc>
        <w:tc>
          <w:tcPr>
            <w:tcW w:w="1522" w:type="dxa"/>
            <w:tcBorders>
              <w:top w:val="single" w:sz="5" w:space="0" w:color="D0D7E5"/>
              <w:left w:val="single" w:sz="5" w:space="0" w:color="D0D7E5"/>
              <w:bottom w:val="single" w:sz="5" w:space="0" w:color="D0D7E5"/>
              <w:right w:val="single" w:sz="5" w:space="0" w:color="D0D7E5"/>
            </w:tcBorders>
          </w:tcPr>
          <w:p w14:paraId="5D191909" w14:textId="77777777" w:rsidR="00376B22" w:rsidRDefault="00376B22" w:rsidP="00376B22">
            <w:pPr>
              <w:spacing w:line="169" w:lineRule="exact"/>
              <w:ind w:left="460" w:right="-20"/>
              <w:rPr>
                <w:ins w:id="34108" w:author="Weber" w:date="2014-10-29T03:09:00Z"/>
                <w:rFonts w:ascii="Calibri" w:eastAsia="Calibri" w:hAnsi="Calibri" w:cs="Calibri"/>
                <w:sz w:val="14"/>
                <w:szCs w:val="14"/>
              </w:rPr>
            </w:pPr>
            <w:ins w:id="34109" w:author="Weber" w:date="2014-10-29T03:09:00Z">
              <w:r>
                <w:rPr>
                  <w:rFonts w:ascii="Calibri" w:eastAsia="Calibri" w:hAnsi="Calibri" w:cs="Calibri"/>
                  <w:w w:val="104"/>
                  <w:sz w:val="14"/>
                  <w:szCs w:val="14"/>
                </w:rPr>
                <w:t>5,911,774</w:t>
              </w:r>
            </w:ins>
          </w:p>
        </w:tc>
        <w:tc>
          <w:tcPr>
            <w:tcW w:w="581" w:type="dxa"/>
            <w:tcBorders>
              <w:top w:val="single" w:sz="5" w:space="0" w:color="D0D7E5"/>
              <w:left w:val="single" w:sz="5" w:space="0" w:color="D0D7E5"/>
              <w:bottom w:val="single" w:sz="5" w:space="0" w:color="D0D7E5"/>
              <w:right w:val="single" w:sz="5" w:space="0" w:color="D0D7E5"/>
            </w:tcBorders>
          </w:tcPr>
          <w:p w14:paraId="26E250F4" w14:textId="77777777" w:rsidR="00376B22" w:rsidRDefault="00376B22" w:rsidP="00376B22">
            <w:pPr>
              <w:spacing w:line="169" w:lineRule="exact"/>
              <w:ind w:left="102" w:right="-20"/>
              <w:rPr>
                <w:ins w:id="34110" w:author="Weber" w:date="2014-10-29T03:09:00Z"/>
                <w:rFonts w:ascii="Calibri" w:eastAsia="Calibri" w:hAnsi="Calibri" w:cs="Calibri"/>
                <w:sz w:val="14"/>
                <w:szCs w:val="14"/>
              </w:rPr>
            </w:pPr>
            <w:ins w:id="34111" w:author="Weber" w:date="2014-10-29T03:09:00Z">
              <w:r>
                <w:rPr>
                  <w:rFonts w:ascii="Calibri" w:eastAsia="Calibri" w:hAnsi="Calibri" w:cs="Calibri"/>
                  <w:w w:val="104"/>
                  <w:sz w:val="14"/>
                  <w:szCs w:val="14"/>
                </w:rPr>
                <w:t>0.02%</w:t>
              </w:r>
            </w:ins>
          </w:p>
        </w:tc>
      </w:tr>
      <w:tr w:rsidR="00376B22" w14:paraId="7D4EC0BB" w14:textId="77777777" w:rsidTr="00376B22">
        <w:trPr>
          <w:trHeight w:hRule="exact" w:val="190"/>
          <w:ins w:id="34112"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1A14A5F6" w14:textId="77777777" w:rsidR="00376B22" w:rsidRDefault="00376B22" w:rsidP="00376B22">
            <w:pPr>
              <w:spacing w:line="169" w:lineRule="exact"/>
              <w:ind w:left="133" w:right="-20"/>
              <w:rPr>
                <w:ins w:id="34113" w:author="Weber" w:date="2014-10-29T03:09:00Z"/>
                <w:rFonts w:ascii="Calibri" w:eastAsia="Calibri" w:hAnsi="Calibri" w:cs="Calibri"/>
                <w:sz w:val="14"/>
                <w:szCs w:val="14"/>
              </w:rPr>
            </w:pPr>
            <w:ins w:id="34114" w:author="Weber" w:date="2014-10-29T03:09:00Z">
              <w:r>
                <w:rPr>
                  <w:rFonts w:ascii="Calibri" w:eastAsia="Calibri" w:hAnsi="Calibri" w:cs="Calibri"/>
                  <w:w w:val="104"/>
                  <w:sz w:val="14"/>
                  <w:szCs w:val="14"/>
                </w:rPr>
                <w:t>33467</w:t>
              </w:r>
            </w:ins>
          </w:p>
        </w:tc>
        <w:tc>
          <w:tcPr>
            <w:tcW w:w="2102" w:type="dxa"/>
            <w:gridSpan w:val="2"/>
            <w:vMerge/>
            <w:tcBorders>
              <w:left w:val="single" w:sz="5" w:space="0" w:color="D0D7E5"/>
              <w:right w:val="single" w:sz="5" w:space="0" w:color="D0D7E5"/>
            </w:tcBorders>
          </w:tcPr>
          <w:p w14:paraId="252F7C13" w14:textId="77777777" w:rsidR="00376B22" w:rsidRDefault="00376B22" w:rsidP="00376B22">
            <w:pPr>
              <w:rPr>
                <w:ins w:id="34115"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29B7B71A" w14:textId="77777777" w:rsidR="00376B22" w:rsidRDefault="00376B22" w:rsidP="00376B22">
            <w:pPr>
              <w:spacing w:line="169" w:lineRule="exact"/>
              <w:ind w:left="385" w:right="-20"/>
              <w:rPr>
                <w:ins w:id="34116" w:author="Weber" w:date="2014-10-29T03:09:00Z"/>
                <w:rFonts w:ascii="Calibri" w:eastAsia="Calibri" w:hAnsi="Calibri" w:cs="Calibri"/>
                <w:sz w:val="14"/>
                <w:szCs w:val="14"/>
              </w:rPr>
            </w:pPr>
            <w:ins w:id="34117" w:author="Weber" w:date="2014-10-29T03:09:00Z">
              <w:r>
                <w:rPr>
                  <w:rFonts w:ascii="Calibri" w:eastAsia="Calibri" w:hAnsi="Calibri" w:cs="Calibri"/>
                  <w:w w:val="104"/>
                  <w:sz w:val="14"/>
                  <w:szCs w:val="14"/>
                </w:rPr>
                <w:t>129,822,882</w:t>
              </w:r>
            </w:ins>
          </w:p>
        </w:tc>
        <w:tc>
          <w:tcPr>
            <w:tcW w:w="581" w:type="dxa"/>
            <w:tcBorders>
              <w:top w:val="single" w:sz="5" w:space="0" w:color="D0D7E5"/>
              <w:left w:val="single" w:sz="5" w:space="0" w:color="D0D7E5"/>
              <w:bottom w:val="single" w:sz="5" w:space="0" w:color="D0D7E5"/>
              <w:right w:val="single" w:sz="5" w:space="0" w:color="D0D7E5"/>
            </w:tcBorders>
          </w:tcPr>
          <w:p w14:paraId="07F81DE4" w14:textId="77777777" w:rsidR="00376B22" w:rsidRDefault="00376B22" w:rsidP="00376B22">
            <w:pPr>
              <w:spacing w:line="169" w:lineRule="exact"/>
              <w:ind w:left="102" w:right="-20"/>
              <w:rPr>
                <w:ins w:id="34118" w:author="Weber" w:date="2014-10-29T03:09:00Z"/>
                <w:rFonts w:ascii="Calibri" w:eastAsia="Calibri" w:hAnsi="Calibri" w:cs="Calibri"/>
                <w:sz w:val="14"/>
                <w:szCs w:val="14"/>
              </w:rPr>
            </w:pPr>
            <w:ins w:id="34119" w:author="Weber" w:date="2014-10-29T03:09:00Z">
              <w:r>
                <w:rPr>
                  <w:rFonts w:ascii="Calibri" w:eastAsia="Calibri" w:hAnsi="Calibri" w:cs="Calibri"/>
                  <w:w w:val="104"/>
                  <w:sz w:val="14"/>
                  <w:szCs w:val="14"/>
                </w:rPr>
                <w:t>1.07%</w:t>
              </w:r>
            </w:ins>
          </w:p>
        </w:tc>
        <w:tc>
          <w:tcPr>
            <w:tcW w:w="1522" w:type="dxa"/>
            <w:tcBorders>
              <w:top w:val="single" w:sz="5" w:space="0" w:color="D0D7E5"/>
              <w:left w:val="single" w:sz="5" w:space="0" w:color="D0D7E5"/>
              <w:bottom w:val="single" w:sz="5" w:space="0" w:color="D0D7E5"/>
              <w:right w:val="single" w:sz="5" w:space="0" w:color="D0D7E5"/>
            </w:tcBorders>
          </w:tcPr>
          <w:p w14:paraId="549F6534" w14:textId="77777777" w:rsidR="00376B22" w:rsidRDefault="00376B22" w:rsidP="00376B22">
            <w:pPr>
              <w:spacing w:line="169" w:lineRule="exact"/>
              <w:ind w:left="688" w:right="663"/>
              <w:jc w:val="center"/>
              <w:rPr>
                <w:ins w:id="34120" w:author="Weber" w:date="2014-10-29T03:09:00Z"/>
                <w:rFonts w:ascii="Calibri" w:eastAsia="Calibri" w:hAnsi="Calibri" w:cs="Calibri"/>
                <w:sz w:val="14"/>
                <w:szCs w:val="14"/>
              </w:rPr>
            </w:pPr>
            <w:ins w:id="3412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1FA70A2" w14:textId="77777777" w:rsidR="00376B22" w:rsidRDefault="00376B22" w:rsidP="00376B22">
            <w:pPr>
              <w:spacing w:line="169" w:lineRule="exact"/>
              <w:ind w:left="102" w:right="-20"/>
              <w:rPr>
                <w:ins w:id="34122" w:author="Weber" w:date="2014-10-29T03:09:00Z"/>
                <w:rFonts w:ascii="Calibri" w:eastAsia="Calibri" w:hAnsi="Calibri" w:cs="Calibri"/>
                <w:sz w:val="14"/>
                <w:szCs w:val="14"/>
              </w:rPr>
            </w:pPr>
            <w:ins w:id="3412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7FBFAA2D" w14:textId="77777777" w:rsidR="00376B22" w:rsidRDefault="00376B22" w:rsidP="00376B22">
            <w:pPr>
              <w:spacing w:line="169" w:lineRule="exact"/>
              <w:ind w:left="385" w:right="-20"/>
              <w:rPr>
                <w:ins w:id="34124" w:author="Weber" w:date="2014-10-29T03:09:00Z"/>
                <w:rFonts w:ascii="Calibri" w:eastAsia="Calibri" w:hAnsi="Calibri" w:cs="Calibri"/>
                <w:sz w:val="14"/>
                <w:szCs w:val="14"/>
              </w:rPr>
            </w:pPr>
            <w:ins w:id="34125" w:author="Weber" w:date="2014-10-29T03:09:00Z">
              <w:r>
                <w:rPr>
                  <w:rFonts w:ascii="Calibri" w:eastAsia="Calibri" w:hAnsi="Calibri" w:cs="Calibri"/>
                  <w:w w:val="104"/>
                  <w:sz w:val="14"/>
                  <w:szCs w:val="14"/>
                </w:rPr>
                <w:t>101,287,687</w:t>
              </w:r>
            </w:ins>
          </w:p>
        </w:tc>
        <w:tc>
          <w:tcPr>
            <w:tcW w:w="581" w:type="dxa"/>
            <w:tcBorders>
              <w:top w:val="single" w:sz="5" w:space="0" w:color="D0D7E5"/>
              <w:left w:val="single" w:sz="5" w:space="0" w:color="D0D7E5"/>
              <w:bottom w:val="single" w:sz="5" w:space="0" w:color="D0D7E5"/>
              <w:right w:val="single" w:sz="5" w:space="0" w:color="D0D7E5"/>
            </w:tcBorders>
          </w:tcPr>
          <w:p w14:paraId="76F06A72" w14:textId="77777777" w:rsidR="00376B22" w:rsidRDefault="00376B22" w:rsidP="00376B22">
            <w:pPr>
              <w:spacing w:line="169" w:lineRule="exact"/>
              <w:ind w:left="102" w:right="-20"/>
              <w:rPr>
                <w:ins w:id="34126" w:author="Weber" w:date="2014-10-29T03:09:00Z"/>
                <w:rFonts w:ascii="Calibri" w:eastAsia="Calibri" w:hAnsi="Calibri" w:cs="Calibri"/>
                <w:sz w:val="14"/>
                <w:szCs w:val="14"/>
              </w:rPr>
            </w:pPr>
            <w:ins w:id="34127" w:author="Weber" w:date="2014-10-29T03:09:00Z">
              <w:r>
                <w:rPr>
                  <w:rFonts w:ascii="Calibri" w:eastAsia="Calibri" w:hAnsi="Calibri" w:cs="Calibri"/>
                  <w:w w:val="104"/>
                  <w:sz w:val="14"/>
                  <w:szCs w:val="14"/>
                </w:rPr>
                <w:t>0.72%</w:t>
              </w:r>
            </w:ins>
          </w:p>
        </w:tc>
        <w:tc>
          <w:tcPr>
            <w:tcW w:w="1522" w:type="dxa"/>
            <w:tcBorders>
              <w:top w:val="single" w:sz="5" w:space="0" w:color="D0D7E5"/>
              <w:left w:val="single" w:sz="5" w:space="0" w:color="D0D7E5"/>
              <w:bottom w:val="single" w:sz="5" w:space="0" w:color="D0D7E5"/>
              <w:right w:val="single" w:sz="5" w:space="0" w:color="D0D7E5"/>
            </w:tcBorders>
          </w:tcPr>
          <w:p w14:paraId="00309021" w14:textId="77777777" w:rsidR="00376B22" w:rsidRDefault="00376B22" w:rsidP="00376B22">
            <w:pPr>
              <w:spacing w:line="169" w:lineRule="exact"/>
              <w:ind w:left="385" w:right="-20"/>
              <w:rPr>
                <w:ins w:id="34128" w:author="Weber" w:date="2014-10-29T03:09:00Z"/>
                <w:rFonts w:ascii="Calibri" w:eastAsia="Calibri" w:hAnsi="Calibri" w:cs="Calibri"/>
                <w:sz w:val="14"/>
                <w:szCs w:val="14"/>
              </w:rPr>
            </w:pPr>
            <w:ins w:id="34129" w:author="Weber" w:date="2014-10-29T03:09:00Z">
              <w:r>
                <w:rPr>
                  <w:rFonts w:ascii="Calibri" w:eastAsia="Calibri" w:hAnsi="Calibri" w:cs="Calibri"/>
                  <w:w w:val="104"/>
                  <w:sz w:val="14"/>
                  <w:szCs w:val="14"/>
                </w:rPr>
                <w:t>231,110,728</w:t>
              </w:r>
            </w:ins>
          </w:p>
        </w:tc>
        <w:tc>
          <w:tcPr>
            <w:tcW w:w="581" w:type="dxa"/>
            <w:tcBorders>
              <w:top w:val="single" w:sz="5" w:space="0" w:color="D0D7E5"/>
              <w:left w:val="single" w:sz="5" w:space="0" w:color="D0D7E5"/>
              <w:bottom w:val="single" w:sz="5" w:space="0" w:color="D0D7E5"/>
              <w:right w:val="single" w:sz="5" w:space="0" w:color="D0D7E5"/>
            </w:tcBorders>
          </w:tcPr>
          <w:p w14:paraId="6215E713" w14:textId="77777777" w:rsidR="00376B22" w:rsidRDefault="00376B22" w:rsidP="00376B22">
            <w:pPr>
              <w:spacing w:line="169" w:lineRule="exact"/>
              <w:ind w:left="102" w:right="-20"/>
              <w:rPr>
                <w:ins w:id="34130" w:author="Weber" w:date="2014-10-29T03:09:00Z"/>
                <w:rFonts w:ascii="Calibri" w:eastAsia="Calibri" w:hAnsi="Calibri" w:cs="Calibri"/>
                <w:sz w:val="14"/>
                <w:szCs w:val="14"/>
              </w:rPr>
            </w:pPr>
            <w:ins w:id="34131" w:author="Weber" w:date="2014-10-29T03:09:00Z">
              <w:r>
                <w:rPr>
                  <w:rFonts w:ascii="Calibri" w:eastAsia="Calibri" w:hAnsi="Calibri" w:cs="Calibri"/>
                  <w:w w:val="104"/>
                  <w:sz w:val="14"/>
                  <w:szCs w:val="14"/>
                </w:rPr>
                <w:t>0.66%</w:t>
              </w:r>
            </w:ins>
          </w:p>
        </w:tc>
      </w:tr>
      <w:tr w:rsidR="00376B22" w14:paraId="73C664AA" w14:textId="77777777" w:rsidTr="00376B22">
        <w:trPr>
          <w:trHeight w:hRule="exact" w:val="190"/>
          <w:ins w:id="34132"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5144C5B0" w14:textId="77777777" w:rsidR="00376B22" w:rsidRDefault="00376B22" w:rsidP="00376B22">
            <w:pPr>
              <w:spacing w:line="169" w:lineRule="exact"/>
              <w:ind w:left="133" w:right="-20"/>
              <w:rPr>
                <w:ins w:id="34133" w:author="Weber" w:date="2014-10-29T03:09:00Z"/>
                <w:rFonts w:ascii="Calibri" w:eastAsia="Calibri" w:hAnsi="Calibri" w:cs="Calibri"/>
                <w:sz w:val="14"/>
                <w:szCs w:val="14"/>
              </w:rPr>
            </w:pPr>
            <w:ins w:id="34134" w:author="Weber" w:date="2014-10-29T03:09:00Z">
              <w:r>
                <w:rPr>
                  <w:rFonts w:ascii="Calibri" w:eastAsia="Calibri" w:hAnsi="Calibri" w:cs="Calibri"/>
                  <w:w w:val="104"/>
                  <w:sz w:val="14"/>
                  <w:szCs w:val="14"/>
                </w:rPr>
                <w:t>32052</w:t>
              </w:r>
            </w:ins>
          </w:p>
        </w:tc>
        <w:tc>
          <w:tcPr>
            <w:tcW w:w="2102" w:type="dxa"/>
            <w:gridSpan w:val="2"/>
            <w:vMerge/>
            <w:tcBorders>
              <w:left w:val="single" w:sz="5" w:space="0" w:color="D0D7E5"/>
              <w:right w:val="single" w:sz="5" w:space="0" w:color="D0D7E5"/>
            </w:tcBorders>
          </w:tcPr>
          <w:p w14:paraId="5660BF3D" w14:textId="77777777" w:rsidR="00376B22" w:rsidRDefault="00376B22" w:rsidP="00376B22">
            <w:pPr>
              <w:rPr>
                <w:ins w:id="34135"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589559E1" w14:textId="77777777" w:rsidR="00376B22" w:rsidRDefault="00376B22" w:rsidP="00376B22">
            <w:pPr>
              <w:spacing w:line="169" w:lineRule="exact"/>
              <w:ind w:left="460" w:right="-20"/>
              <w:rPr>
                <w:ins w:id="34136" w:author="Weber" w:date="2014-10-29T03:09:00Z"/>
                <w:rFonts w:ascii="Calibri" w:eastAsia="Calibri" w:hAnsi="Calibri" w:cs="Calibri"/>
                <w:sz w:val="14"/>
                <w:szCs w:val="14"/>
              </w:rPr>
            </w:pPr>
            <w:ins w:id="34137" w:author="Weber" w:date="2014-10-29T03:09:00Z">
              <w:r>
                <w:rPr>
                  <w:rFonts w:ascii="Calibri" w:eastAsia="Calibri" w:hAnsi="Calibri" w:cs="Calibri"/>
                  <w:w w:val="104"/>
                  <w:sz w:val="14"/>
                  <w:szCs w:val="14"/>
                </w:rPr>
                <w:t>1,723,206</w:t>
              </w:r>
            </w:ins>
          </w:p>
        </w:tc>
        <w:tc>
          <w:tcPr>
            <w:tcW w:w="581" w:type="dxa"/>
            <w:tcBorders>
              <w:top w:val="single" w:sz="5" w:space="0" w:color="D0D7E5"/>
              <w:left w:val="single" w:sz="5" w:space="0" w:color="D0D7E5"/>
              <w:bottom w:val="single" w:sz="5" w:space="0" w:color="D0D7E5"/>
              <w:right w:val="single" w:sz="5" w:space="0" w:color="D0D7E5"/>
            </w:tcBorders>
          </w:tcPr>
          <w:p w14:paraId="74A5FAF4" w14:textId="77777777" w:rsidR="00376B22" w:rsidRDefault="00376B22" w:rsidP="00376B22">
            <w:pPr>
              <w:spacing w:line="169" w:lineRule="exact"/>
              <w:ind w:left="102" w:right="-20"/>
              <w:rPr>
                <w:ins w:id="34138" w:author="Weber" w:date="2014-10-29T03:09:00Z"/>
                <w:rFonts w:ascii="Calibri" w:eastAsia="Calibri" w:hAnsi="Calibri" w:cs="Calibri"/>
                <w:sz w:val="14"/>
                <w:szCs w:val="14"/>
              </w:rPr>
            </w:pPr>
            <w:ins w:id="34139" w:author="Weber" w:date="2014-10-29T03:09:00Z">
              <w:r>
                <w:rPr>
                  <w:rFonts w:ascii="Calibri" w:eastAsia="Calibri" w:hAnsi="Calibri" w:cs="Calibri"/>
                  <w:w w:val="104"/>
                  <w:sz w:val="14"/>
                  <w:szCs w:val="14"/>
                </w:rPr>
                <w:t>0.01%</w:t>
              </w:r>
            </w:ins>
          </w:p>
        </w:tc>
        <w:tc>
          <w:tcPr>
            <w:tcW w:w="1522" w:type="dxa"/>
            <w:tcBorders>
              <w:top w:val="single" w:sz="5" w:space="0" w:color="D0D7E5"/>
              <w:left w:val="single" w:sz="5" w:space="0" w:color="D0D7E5"/>
              <w:bottom w:val="single" w:sz="5" w:space="0" w:color="D0D7E5"/>
              <w:right w:val="single" w:sz="5" w:space="0" w:color="D0D7E5"/>
            </w:tcBorders>
          </w:tcPr>
          <w:p w14:paraId="1E996A43" w14:textId="77777777" w:rsidR="00376B22" w:rsidRDefault="00376B22" w:rsidP="00376B22">
            <w:pPr>
              <w:spacing w:line="169" w:lineRule="exact"/>
              <w:ind w:left="688" w:right="663"/>
              <w:jc w:val="center"/>
              <w:rPr>
                <w:ins w:id="34140" w:author="Weber" w:date="2014-10-29T03:09:00Z"/>
                <w:rFonts w:ascii="Calibri" w:eastAsia="Calibri" w:hAnsi="Calibri" w:cs="Calibri"/>
                <w:sz w:val="14"/>
                <w:szCs w:val="14"/>
              </w:rPr>
            </w:pPr>
            <w:ins w:id="3414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7E8E5D7C" w14:textId="77777777" w:rsidR="00376B22" w:rsidRDefault="00376B22" w:rsidP="00376B22">
            <w:pPr>
              <w:spacing w:line="169" w:lineRule="exact"/>
              <w:ind w:left="102" w:right="-20"/>
              <w:rPr>
                <w:ins w:id="34142" w:author="Weber" w:date="2014-10-29T03:09:00Z"/>
                <w:rFonts w:ascii="Calibri" w:eastAsia="Calibri" w:hAnsi="Calibri" w:cs="Calibri"/>
                <w:sz w:val="14"/>
                <w:szCs w:val="14"/>
              </w:rPr>
            </w:pPr>
            <w:ins w:id="3414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36A55363" w14:textId="77777777" w:rsidR="00376B22" w:rsidRDefault="00376B22" w:rsidP="00376B22">
            <w:pPr>
              <w:spacing w:line="169" w:lineRule="exact"/>
              <w:ind w:left="688" w:right="663"/>
              <w:jc w:val="center"/>
              <w:rPr>
                <w:ins w:id="34144" w:author="Weber" w:date="2014-10-29T03:09:00Z"/>
                <w:rFonts w:ascii="Calibri" w:eastAsia="Calibri" w:hAnsi="Calibri" w:cs="Calibri"/>
                <w:sz w:val="14"/>
                <w:szCs w:val="14"/>
              </w:rPr>
            </w:pPr>
            <w:ins w:id="3414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7F7CC1D2" w14:textId="77777777" w:rsidR="00376B22" w:rsidRDefault="00376B22" w:rsidP="00376B22">
            <w:pPr>
              <w:spacing w:line="169" w:lineRule="exact"/>
              <w:ind w:left="102" w:right="-20"/>
              <w:rPr>
                <w:ins w:id="34146" w:author="Weber" w:date="2014-10-29T03:09:00Z"/>
                <w:rFonts w:ascii="Calibri" w:eastAsia="Calibri" w:hAnsi="Calibri" w:cs="Calibri"/>
                <w:sz w:val="14"/>
                <w:szCs w:val="14"/>
              </w:rPr>
            </w:pPr>
            <w:ins w:id="3414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702492B7" w14:textId="77777777" w:rsidR="00376B22" w:rsidRDefault="00376B22" w:rsidP="00376B22">
            <w:pPr>
              <w:spacing w:line="169" w:lineRule="exact"/>
              <w:ind w:left="460" w:right="-20"/>
              <w:rPr>
                <w:ins w:id="34148" w:author="Weber" w:date="2014-10-29T03:09:00Z"/>
                <w:rFonts w:ascii="Calibri" w:eastAsia="Calibri" w:hAnsi="Calibri" w:cs="Calibri"/>
                <w:sz w:val="14"/>
                <w:szCs w:val="14"/>
              </w:rPr>
            </w:pPr>
            <w:ins w:id="34149" w:author="Weber" w:date="2014-10-29T03:09:00Z">
              <w:r>
                <w:rPr>
                  <w:rFonts w:ascii="Calibri" w:eastAsia="Calibri" w:hAnsi="Calibri" w:cs="Calibri"/>
                  <w:w w:val="104"/>
                  <w:sz w:val="14"/>
                  <w:szCs w:val="14"/>
                </w:rPr>
                <w:t>1,806,621</w:t>
              </w:r>
            </w:ins>
          </w:p>
        </w:tc>
        <w:tc>
          <w:tcPr>
            <w:tcW w:w="581" w:type="dxa"/>
            <w:tcBorders>
              <w:top w:val="single" w:sz="5" w:space="0" w:color="D0D7E5"/>
              <w:left w:val="single" w:sz="5" w:space="0" w:color="D0D7E5"/>
              <w:bottom w:val="single" w:sz="5" w:space="0" w:color="D0D7E5"/>
              <w:right w:val="single" w:sz="5" w:space="0" w:color="D0D7E5"/>
            </w:tcBorders>
          </w:tcPr>
          <w:p w14:paraId="461D7961" w14:textId="77777777" w:rsidR="00376B22" w:rsidRDefault="00376B22" w:rsidP="00376B22">
            <w:pPr>
              <w:spacing w:line="169" w:lineRule="exact"/>
              <w:ind w:left="102" w:right="-20"/>
              <w:rPr>
                <w:ins w:id="34150" w:author="Weber" w:date="2014-10-29T03:09:00Z"/>
                <w:rFonts w:ascii="Calibri" w:eastAsia="Calibri" w:hAnsi="Calibri" w:cs="Calibri"/>
                <w:sz w:val="14"/>
                <w:szCs w:val="14"/>
              </w:rPr>
            </w:pPr>
            <w:ins w:id="34151" w:author="Weber" w:date="2014-10-29T03:09:00Z">
              <w:r>
                <w:rPr>
                  <w:rFonts w:ascii="Calibri" w:eastAsia="Calibri" w:hAnsi="Calibri" w:cs="Calibri"/>
                  <w:w w:val="104"/>
                  <w:sz w:val="14"/>
                  <w:szCs w:val="14"/>
                </w:rPr>
                <w:t>0.01%</w:t>
              </w:r>
            </w:ins>
          </w:p>
        </w:tc>
      </w:tr>
      <w:tr w:rsidR="00376B22" w14:paraId="7D34C07D" w14:textId="77777777" w:rsidTr="00376B22">
        <w:trPr>
          <w:trHeight w:hRule="exact" w:val="190"/>
          <w:ins w:id="34152"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1D10B337" w14:textId="77777777" w:rsidR="00376B22" w:rsidRDefault="00376B22" w:rsidP="00376B22">
            <w:pPr>
              <w:spacing w:line="169" w:lineRule="exact"/>
              <w:ind w:left="133" w:right="-20"/>
              <w:rPr>
                <w:ins w:id="34153" w:author="Weber" w:date="2014-10-29T03:09:00Z"/>
                <w:rFonts w:ascii="Calibri" w:eastAsia="Calibri" w:hAnsi="Calibri" w:cs="Calibri"/>
                <w:sz w:val="14"/>
                <w:szCs w:val="14"/>
              </w:rPr>
            </w:pPr>
            <w:ins w:id="34154" w:author="Weber" w:date="2014-10-29T03:09:00Z">
              <w:r>
                <w:rPr>
                  <w:rFonts w:ascii="Calibri" w:eastAsia="Calibri" w:hAnsi="Calibri" w:cs="Calibri"/>
                  <w:w w:val="104"/>
                  <w:sz w:val="14"/>
                  <w:szCs w:val="14"/>
                </w:rPr>
                <w:t>32901</w:t>
              </w:r>
            </w:ins>
          </w:p>
        </w:tc>
        <w:tc>
          <w:tcPr>
            <w:tcW w:w="2102" w:type="dxa"/>
            <w:gridSpan w:val="2"/>
            <w:vMerge/>
            <w:tcBorders>
              <w:left w:val="single" w:sz="5" w:space="0" w:color="D0D7E5"/>
              <w:right w:val="single" w:sz="5" w:space="0" w:color="D0D7E5"/>
            </w:tcBorders>
          </w:tcPr>
          <w:p w14:paraId="24B7F65C" w14:textId="77777777" w:rsidR="00376B22" w:rsidRDefault="00376B22" w:rsidP="00376B22">
            <w:pPr>
              <w:rPr>
                <w:ins w:id="34155"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4072F5CC" w14:textId="77777777" w:rsidR="00376B22" w:rsidRDefault="00376B22" w:rsidP="00376B22">
            <w:pPr>
              <w:spacing w:line="169" w:lineRule="exact"/>
              <w:ind w:left="421" w:right="-20"/>
              <w:rPr>
                <w:ins w:id="34156" w:author="Weber" w:date="2014-10-29T03:09:00Z"/>
                <w:rFonts w:ascii="Calibri" w:eastAsia="Calibri" w:hAnsi="Calibri" w:cs="Calibri"/>
                <w:sz w:val="14"/>
                <w:szCs w:val="14"/>
              </w:rPr>
            </w:pPr>
            <w:ins w:id="34157" w:author="Weber" w:date="2014-10-29T03:09:00Z">
              <w:r>
                <w:rPr>
                  <w:rFonts w:ascii="Calibri" w:eastAsia="Calibri" w:hAnsi="Calibri" w:cs="Calibri"/>
                  <w:w w:val="104"/>
                  <w:sz w:val="14"/>
                  <w:szCs w:val="14"/>
                </w:rPr>
                <w:t>36,958,752</w:t>
              </w:r>
            </w:ins>
          </w:p>
        </w:tc>
        <w:tc>
          <w:tcPr>
            <w:tcW w:w="581" w:type="dxa"/>
            <w:tcBorders>
              <w:top w:val="single" w:sz="5" w:space="0" w:color="D0D7E5"/>
              <w:left w:val="single" w:sz="5" w:space="0" w:color="D0D7E5"/>
              <w:bottom w:val="single" w:sz="5" w:space="0" w:color="D0D7E5"/>
              <w:right w:val="single" w:sz="5" w:space="0" w:color="D0D7E5"/>
            </w:tcBorders>
          </w:tcPr>
          <w:p w14:paraId="154C6CCD" w14:textId="77777777" w:rsidR="00376B22" w:rsidRDefault="00376B22" w:rsidP="00376B22">
            <w:pPr>
              <w:spacing w:line="169" w:lineRule="exact"/>
              <w:ind w:left="102" w:right="-20"/>
              <w:rPr>
                <w:ins w:id="34158" w:author="Weber" w:date="2014-10-29T03:09:00Z"/>
                <w:rFonts w:ascii="Calibri" w:eastAsia="Calibri" w:hAnsi="Calibri" w:cs="Calibri"/>
                <w:sz w:val="14"/>
                <w:szCs w:val="14"/>
              </w:rPr>
            </w:pPr>
            <w:ins w:id="34159" w:author="Weber" w:date="2014-10-29T03:09:00Z">
              <w:r>
                <w:rPr>
                  <w:rFonts w:ascii="Calibri" w:eastAsia="Calibri" w:hAnsi="Calibri" w:cs="Calibri"/>
                  <w:w w:val="104"/>
                  <w:sz w:val="14"/>
                  <w:szCs w:val="14"/>
                </w:rPr>
                <w:t>0.30%</w:t>
              </w:r>
            </w:ins>
          </w:p>
        </w:tc>
        <w:tc>
          <w:tcPr>
            <w:tcW w:w="1522" w:type="dxa"/>
            <w:tcBorders>
              <w:top w:val="single" w:sz="5" w:space="0" w:color="D0D7E5"/>
              <w:left w:val="single" w:sz="5" w:space="0" w:color="D0D7E5"/>
              <w:bottom w:val="single" w:sz="5" w:space="0" w:color="D0D7E5"/>
              <w:right w:val="single" w:sz="5" w:space="0" w:color="D0D7E5"/>
            </w:tcBorders>
          </w:tcPr>
          <w:p w14:paraId="2FF6B836" w14:textId="77777777" w:rsidR="00376B22" w:rsidRDefault="00376B22" w:rsidP="00376B22">
            <w:pPr>
              <w:spacing w:line="169" w:lineRule="exact"/>
              <w:ind w:left="688" w:right="663"/>
              <w:jc w:val="center"/>
              <w:rPr>
                <w:ins w:id="34160" w:author="Weber" w:date="2014-10-29T03:09:00Z"/>
                <w:rFonts w:ascii="Calibri" w:eastAsia="Calibri" w:hAnsi="Calibri" w:cs="Calibri"/>
                <w:sz w:val="14"/>
                <w:szCs w:val="14"/>
              </w:rPr>
            </w:pPr>
            <w:ins w:id="3416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2705AAE3" w14:textId="77777777" w:rsidR="00376B22" w:rsidRDefault="00376B22" w:rsidP="00376B22">
            <w:pPr>
              <w:spacing w:line="169" w:lineRule="exact"/>
              <w:ind w:left="102" w:right="-20"/>
              <w:rPr>
                <w:ins w:id="34162" w:author="Weber" w:date="2014-10-29T03:09:00Z"/>
                <w:rFonts w:ascii="Calibri" w:eastAsia="Calibri" w:hAnsi="Calibri" w:cs="Calibri"/>
                <w:sz w:val="14"/>
                <w:szCs w:val="14"/>
              </w:rPr>
            </w:pPr>
            <w:ins w:id="3416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F7993F1" w14:textId="77777777" w:rsidR="00376B22" w:rsidRDefault="00376B22" w:rsidP="00376B22">
            <w:pPr>
              <w:spacing w:line="169" w:lineRule="exact"/>
              <w:ind w:left="421" w:right="-20"/>
              <w:rPr>
                <w:ins w:id="34164" w:author="Weber" w:date="2014-10-29T03:09:00Z"/>
                <w:rFonts w:ascii="Calibri" w:eastAsia="Calibri" w:hAnsi="Calibri" w:cs="Calibri"/>
                <w:sz w:val="14"/>
                <w:szCs w:val="14"/>
              </w:rPr>
            </w:pPr>
            <w:ins w:id="34165" w:author="Weber" w:date="2014-10-29T03:09:00Z">
              <w:r>
                <w:rPr>
                  <w:rFonts w:ascii="Calibri" w:eastAsia="Calibri" w:hAnsi="Calibri" w:cs="Calibri"/>
                  <w:w w:val="104"/>
                  <w:sz w:val="14"/>
                  <w:szCs w:val="14"/>
                </w:rPr>
                <w:t>47,059,449</w:t>
              </w:r>
            </w:ins>
          </w:p>
        </w:tc>
        <w:tc>
          <w:tcPr>
            <w:tcW w:w="581" w:type="dxa"/>
            <w:tcBorders>
              <w:top w:val="single" w:sz="5" w:space="0" w:color="D0D7E5"/>
              <w:left w:val="single" w:sz="5" w:space="0" w:color="D0D7E5"/>
              <w:bottom w:val="single" w:sz="5" w:space="0" w:color="D0D7E5"/>
              <w:right w:val="single" w:sz="5" w:space="0" w:color="D0D7E5"/>
            </w:tcBorders>
          </w:tcPr>
          <w:p w14:paraId="162D5759" w14:textId="77777777" w:rsidR="00376B22" w:rsidRDefault="00376B22" w:rsidP="00376B22">
            <w:pPr>
              <w:spacing w:line="169" w:lineRule="exact"/>
              <w:ind w:left="102" w:right="-20"/>
              <w:rPr>
                <w:ins w:id="34166" w:author="Weber" w:date="2014-10-29T03:09:00Z"/>
                <w:rFonts w:ascii="Calibri" w:eastAsia="Calibri" w:hAnsi="Calibri" w:cs="Calibri"/>
                <w:sz w:val="14"/>
                <w:szCs w:val="14"/>
              </w:rPr>
            </w:pPr>
            <w:ins w:id="34167" w:author="Weber" w:date="2014-10-29T03:09:00Z">
              <w:r>
                <w:rPr>
                  <w:rFonts w:ascii="Calibri" w:eastAsia="Calibri" w:hAnsi="Calibri" w:cs="Calibri"/>
                  <w:w w:val="104"/>
                  <w:sz w:val="14"/>
                  <w:szCs w:val="14"/>
                </w:rPr>
                <w:t>0.33%</w:t>
              </w:r>
            </w:ins>
          </w:p>
        </w:tc>
        <w:tc>
          <w:tcPr>
            <w:tcW w:w="1522" w:type="dxa"/>
            <w:tcBorders>
              <w:top w:val="single" w:sz="5" w:space="0" w:color="D0D7E5"/>
              <w:left w:val="single" w:sz="5" w:space="0" w:color="D0D7E5"/>
              <w:bottom w:val="single" w:sz="5" w:space="0" w:color="D0D7E5"/>
              <w:right w:val="single" w:sz="5" w:space="0" w:color="D0D7E5"/>
            </w:tcBorders>
          </w:tcPr>
          <w:p w14:paraId="647CC028" w14:textId="77777777" w:rsidR="00376B22" w:rsidRDefault="00376B22" w:rsidP="00376B22">
            <w:pPr>
              <w:spacing w:line="169" w:lineRule="exact"/>
              <w:ind w:left="421" w:right="-20"/>
              <w:rPr>
                <w:ins w:id="34168" w:author="Weber" w:date="2014-10-29T03:09:00Z"/>
                <w:rFonts w:ascii="Calibri" w:eastAsia="Calibri" w:hAnsi="Calibri" w:cs="Calibri"/>
                <w:sz w:val="14"/>
                <w:szCs w:val="14"/>
              </w:rPr>
            </w:pPr>
            <w:ins w:id="34169" w:author="Weber" w:date="2014-10-29T03:09:00Z">
              <w:r>
                <w:rPr>
                  <w:rFonts w:ascii="Calibri" w:eastAsia="Calibri" w:hAnsi="Calibri" w:cs="Calibri"/>
                  <w:w w:val="104"/>
                  <w:sz w:val="14"/>
                  <w:szCs w:val="14"/>
                </w:rPr>
                <w:t>84,018,663</w:t>
              </w:r>
            </w:ins>
          </w:p>
        </w:tc>
        <w:tc>
          <w:tcPr>
            <w:tcW w:w="581" w:type="dxa"/>
            <w:tcBorders>
              <w:top w:val="single" w:sz="5" w:space="0" w:color="D0D7E5"/>
              <w:left w:val="single" w:sz="5" w:space="0" w:color="D0D7E5"/>
              <w:bottom w:val="single" w:sz="5" w:space="0" w:color="D0D7E5"/>
              <w:right w:val="single" w:sz="5" w:space="0" w:color="D0D7E5"/>
            </w:tcBorders>
          </w:tcPr>
          <w:p w14:paraId="20E49BAB" w14:textId="77777777" w:rsidR="00376B22" w:rsidRDefault="00376B22" w:rsidP="00376B22">
            <w:pPr>
              <w:spacing w:line="169" w:lineRule="exact"/>
              <w:ind w:left="102" w:right="-20"/>
              <w:rPr>
                <w:ins w:id="34170" w:author="Weber" w:date="2014-10-29T03:09:00Z"/>
                <w:rFonts w:ascii="Calibri" w:eastAsia="Calibri" w:hAnsi="Calibri" w:cs="Calibri"/>
                <w:sz w:val="14"/>
                <w:szCs w:val="14"/>
              </w:rPr>
            </w:pPr>
            <w:ins w:id="34171" w:author="Weber" w:date="2014-10-29T03:09:00Z">
              <w:r>
                <w:rPr>
                  <w:rFonts w:ascii="Calibri" w:eastAsia="Calibri" w:hAnsi="Calibri" w:cs="Calibri"/>
                  <w:w w:val="104"/>
                  <w:sz w:val="14"/>
                  <w:szCs w:val="14"/>
                </w:rPr>
                <w:t>0.24%</w:t>
              </w:r>
            </w:ins>
          </w:p>
        </w:tc>
      </w:tr>
      <w:tr w:rsidR="00376B22" w14:paraId="2581086C" w14:textId="77777777" w:rsidTr="00376B22">
        <w:trPr>
          <w:trHeight w:hRule="exact" w:val="190"/>
          <w:ins w:id="34172"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6BC985A7" w14:textId="77777777" w:rsidR="00376B22" w:rsidRDefault="00376B22" w:rsidP="00376B22">
            <w:pPr>
              <w:spacing w:line="169" w:lineRule="exact"/>
              <w:ind w:left="133" w:right="-20"/>
              <w:rPr>
                <w:ins w:id="34173" w:author="Weber" w:date="2014-10-29T03:09:00Z"/>
                <w:rFonts w:ascii="Calibri" w:eastAsia="Calibri" w:hAnsi="Calibri" w:cs="Calibri"/>
                <w:sz w:val="14"/>
                <w:szCs w:val="14"/>
              </w:rPr>
            </w:pPr>
            <w:ins w:id="34174" w:author="Weber" w:date="2014-10-29T03:09:00Z">
              <w:r>
                <w:rPr>
                  <w:rFonts w:ascii="Calibri" w:eastAsia="Calibri" w:hAnsi="Calibri" w:cs="Calibri"/>
                  <w:w w:val="104"/>
                  <w:sz w:val="14"/>
                  <w:szCs w:val="14"/>
                </w:rPr>
                <w:t>34741</w:t>
              </w:r>
            </w:ins>
          </w:p>
        </w:tc>
        <w:tc>
          <w:tcPr>
            <w:tcW w:w="2102" w:type="dxa"/>
            <w:gridSpan w:val="2"/>
            <w:vMerge/>
            <w:tcBorders>
              <w:left w:val="single" w:sz="5" w:space="0" w:color="D0D7E5"/>
              <w:right w:val="single" w:sz="5" w:space="0" w:color="D0D7E5"/>
            </w:tcBorders>
          </w:tcPr>
          <w:p w14:paraId="2D193674" w14:textId="77777777" w:rsidR="00376B22" w:rsidRDefault="00376B22" w:rsidP="00376B22">
            <w:pPr>
              <w:rPr>
                <w:ins w:id="34175"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3B4AD170" w14:textId="77777777" w:rsidR="00376B22" w:rsidRDefault="00376B22" w:rsidP="00376B22">
            <w:pPr>
              <w:spacing w:line="169" w:lineRule="exact"/>
              <w:ind w:left="421" w:right="-20"/>
              <w:rPr>
                <w:ins w:id="34176" w:author="Weber" w:date="2014-10-29T03:09:00Z"/>
                <w:rFonts w:ascii="Calibri" w:eastAsia="Calibri" w:hAnsi="Calibri" w:cs="Calibri"/>
                <w:sz w:val="14"/>
                <w:szCs w:val="14"/>
              </w:rPr>
            </w:pPr>
            <w:ins w:id="34177" w:author="Weber" w:date="2014-10-29T03:09:00Z">
              <w:r>
                <w:rPr>
                  <w:rFonts w:ascii="Calibri" w:eastAsia="Calibri" w:hAnsi="Calibri" w:cs="Calibri"/>
                  <w:w w:val="104"/>
                  <w:sz w:val="14"/>
                  <w:szCs w:val="14"/>
                </w:rPr>
                <w:t>19,041,295</w:t>
              </w:r>
            </w:ins>
          </w:p>
        </w:tc>
        <w:tc>
          <w:tcPr>
            <w:tcW w:w="581" w:type="dxa"/>
            <w:tcBorders>
              <w:top w:val="single" w:sz="5" w:space="0" w:color="D0D7E5"/>
              <w:left w:val="single" w:sz="5" w:space="0" w:color="D0D7E5"/>
              <w:bottom w:val="single" w:sz="5" w:space="0" w:color="D0D7E5"/>
              <w:right w:val="single" w:sz="5" w:space="0" w:color="D0D7E5"/>
            </w:tcBorders>
          </w:tcPr>
          <w:p w14:paraId="40519299" w14:textId="77777777" w:rsidR="00376B22" w:rsidRDefault="00376B22" w:rsidP="00376B22">
            <w:pPr>
              <w:spacing w:line="169" w:lineRule="exact"/>
              <w:ind w:left="102" w:right="-20"/>
              <w:rPr>
                <w:ins w:id="34178" w:author="Weber" w:date="2014-10-29T03:09:00Z"/>
                <w:rFonts w:ascii="Calibri" w:eastAsia="Calibri" w:hAnsi="Calibri" w:cs="Calibri"/>
                <w:sz w:val="14"/>
                <w:szCs w:val="14"/>
              </w:rPr>
            </w:pPr>
            <w:ins w:id="34179" w:author="Weber" w:date="2014-10-29T03:09:00Z">
              <w:r>
                <w:rPr>
                  <w:rFonts w:ascii="Calibri" w:eastAsia="Calibri" w:hAnsi="Calibri" w:cs="Calibri"/>
                  <w:w w:val="104"/>
                  <w:sz w:val="14"/>
                  <w:szCs w:val="14"/>
                </w:rPr>
                <w:t>0.16%</w:t>
              </w:r>
            </w:ins>
          </w:p>
        </w:tc>
        <w:tc>
          <w:tcPr>
            <w:tcW w:w="1522" w:type="dxa"/>
            <w:tcBorders>
              <w:top w:val="single" w:sz="5" w:space="0" w:color="D0D7E5"/>
              <w:left w:val="single" w:sz="5" w:space="0" w:color="D0D7E5"/>
              <w:bottom w:val="single" w:sz="5" w:space="0" w:color="D0D7E5"/>
              <w:right w:val="single" w:sz="5" w:space="0" w:color="D0D7E5"/>
            </w:tcBorders>
          </w:tcPr>
          <w:p w14:paraId="1471DA6A" w14:textId="77777777" w:rsidR="00376B22" w:rsidRDefault="00376B22" w:rsidP="00376B22">
            <w:pPr>
              <w:spacing w:line="169" w:lineRule="exact"/>
              <w:ind w:left="688" w:right="663"/>
              <w:jc w:val="center"/>
              <w:rPr>
                <w:ins w:id="34180" w:author="Weber" w:date="2014-10-29T03:09:00Z"/>
                <w:rFonts w:ascii="Calibri" w:eastAsia="Calibri" w:hAnsi="Calibri" w:cs="Calibri"/>
                <w:sz w:val="14"/>
                <w:szCs w:val="14"/>
              </w:rPr>
            </w:pPr>
            <w:ins w:id="3418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ED4DE62" w14:textId="77777777" w:rsidR="00376B22" w:rsidRDefault="00376B22" w:rsidP="00376B22">
            <w:pPr>
              <w:spacing w:line="169" w:lineRule="exact"/>
              <w:ind w:left="102" w:right="-20"/>
              <w:rPr>
                <w:ins w:id="34182" w:author="Weber" w:date="2014-10-29T03:09:00Z"/>
                <w:rFonts w:ascii="Calibri" w:eastAsia="Calibri" w:hAnsi="Calibri" w:cs="Calibri"/>
                <w:sz w:val="14"/>
                <w:szCs w:val="14"/>
              </w:rPr>
            </w:pPr>
            <w:ins w:id="3418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7764598C" w14:textId="77777777" w:rsidR="00376B22" w:rsidRDefault="00376B22" w:rsidP="00376B22">
            <w:pPr>
              <w:spacing w:line="169" w:lineRule="exact"/>
              <w:ind w:left="421" w:right="-20"/>
              <w:rPr>
                <w:ins w:id="34184" w:author="Weber" w:date="2014-10-29T03:09:00Z"/>
                <w:rFonts w:ascii="Calibri" w:eastAsia="Calibri" w:hAnsi="Calibri" w:cs="Calibri"/>
                <w:sz w:val="14"/>
                <w:szCs w:val="14"/>
              </w:rPr>
            </w:pPr>
            <w:ins w:id="34185" w:author="Weber" w:date="2014-10-29T03:09:00Z">
              <w:r>
                <w:rPr>
                  <w:rFonts w:ascii="Calibri" w:eastAsia="Calibri" w:hAnsi="Calibri" w:cs="Calibri"/>
                  <w:w w:val="104"/>
                  <w:sz w:val="14"/>
                  <w:szCs w:val="14"/>
                </w:rPr>
                <w:t>37,218,835</w:t>
              </w:r>
            </w:ins>
          </w:p>
        </w:tc>
        <w:tc>
          <w:tcPr>
            <w:tcW w:w="581" w:type="dxa"/>
            <w:tcBorders>
              <w:top w:val="single" w:sz="5" w:space="0" w:color="D0D7E5"/>
              <w:left w:val="single" w:sz="5" w:space="0" w:color="D0D7E5"/>
              <w:bottom w:val="single" w:sz="5" w:space="0" w:color="D0D7E5"/>
              <w:right w:val="single" w:sz="5" w:space="0" w:color="D0D7E5"/>
            </w:tcBorders>
          </w:tcPr>
          <w:p w14:paraId="5FCC4B1D" w14:textId="77777777" w:rsidR="00376B22" w:rsidRDefault="00376B22" w:rsidP="00376B22">
            <w:pPr>
              <w:spacing w:line="169" w:lineRule="exact"/>
              <w:ind w:left="102" w:right="-20"/>
              <w:rPr>
                <w:ins w:id="34186" w:author="Weber" w:date="2014-10-29T03:09:00Z"/>
                <w:rFonts w:ascii="Calibri" w:eastAsia="Calibri" w:hAnsi="Calibri" w:cs="Calibri"/>
                <w:sz w:val="14"/>
                <w:szCs w:val="14"/>
              </w:rPr>
            </w:pPr>
            <w:ins w:id="34187" w:author="Weber" w:date="2014-10-29T03:09:00Z">
              <w:r>
                <w:rPr>
                  <w:rFonts w:ascii="Calibri" w:eastAsia="Calibri" w:hAnsi="Calibri" w:cs="Calibri"/>
                  <w:w w:val="104"/>
                  <w:sz w:val="14"/>
                  <w:szCs w:val="14"/>
                </w:rPr>
                <w:t>0.26%</w:t>
              </w:r>
            </w:ins>
          </w:p>
        </w:tc>
        <w:tc>
          <w:tcPr>
            <w:tcW w:w="1522" w:type="dxa"/>
            <w:tcBorders>
              <w:top w:val="single" w:sz="5" w:space="0" w:color="D0D7E5"/>
              <w:left w:val="single" w:sz="5" w:space="0" w:color="D0D7E5"/>
              <w:bottom w:val="single" w:sz="5" w:space="0" w:color="D0D7E5"/>
              <w:right w:val="single" w:sz="5" w:space="0" w:color="D0D7E5"/>
            </w:tcBorders>
          </w:tcPr>
          <w:p w14:paraId="3B6A9018" w14:textId="77777777" w:rsidR="00376B22" w:rsidRDefault="00376B22" w:rsidP="00376B22">
            <w:pPr>
              <w:spacing w:line="169" w:lineRule="exact"/>
              <w:ind w:left="385" w:right="-20"/>
              <w:rPr>
                <w:ins w:id="34188" w:author="Weber" w:date="2014-10-29T03:09:00Z"/>
                <w:rFonts w:ascii="Calibri" w:eastAsia="Calibri" w:hAnsi="Calibri" w:cs="Calibri"/>
                <w:sz w:val="14"/>
                <w:szCs w:val="14"/>
              </w:rPr>
            </w:pPr>
            <w:ins w:id="34189" w:author="Weber" w:date="2014-10-29T03:09:00Z">
              <w:r>
                <w:rPr>
                  <w:rFonts w:ascii="Calibri" w:eastAsia="Calibri" w:hAnsi="Calibri" w:cs="Calibri"/>
                  <w:w w:val="104"/>
                  <w:sz w:val="14"/>
                  <w:szCs w:val="14"/>
                </w:rPr>
                <w:t>106,977,942</w:t>
              </w:r>
            </w:ins>
          </w:p>
        </w:tc>
        <w:tc>
          <w:tcPr>
            <w:tcW w:w="581" w:type="dxa"/>
            <w:tcBorders>
              <w:top w:val="single" w:sz="5" w:space="0" w:color="D0D7E5"/>
              <w:left w:val="single" w:sz="5" w:space="0" w:color="D0D7E5"/>
              <w:bottom w:val="single" w:sz="5" w:space="0" w:color="D0D7E5"/>
              <w:right w:val="single" w:sz="5" w:space="0" w:color="D0D7E5"/>
            </w:tcBorders>
          </w:tcPr>
          <w:p w14:paraId="0226CC87" w14:textId="77777777" w:rsidR="00376B22" w:rsidRDefault="00376B22" w:rsidP="00376B22">
            <w:pPr>
              <w:spacing w:line="169" w:lineRule="exact"/>
              <w:ind w:left="102" w:right="-20"/>
              <w:rPr>
                <w:ins w:id="34190" w:author="Weber" w:date="2014-10-29T03:09:00Z"/>
                <w:rFonts w:ascii="Calibri" w:eastAsia="Calibri" w:hAnsi="Calibri" w:cs="Calibri"/>
                <w:sz w:val="14"/>
                <w:szCs w:val="14"/>
              </w:rPr>
            </w:pPr>
            <w:ins w:id="34191" w:author="Weber" w:date="2014-10-29T03:09:00Z">
              <w:r>
                <w:rPr>
                  <w:rFonts w:ascii="Calibri" w:eastAsia="Calibri" w:hAnsi="Calibri" w:cs="Calibri"/>
                  <w:w w:val="104"/>
                  <w:sz w:val="14"/>
                  <w:szCs w:val="14"/>
                </w:rPr>
                <w:t>0.30%</w:t>
              </w:r>
            </w:ins>
          </w:p>
        </w:tc>
      </w:tr>
      <w:tr w:rsidR="00376B22" w14:paraId="5B39A5DE" w14:textId="77777777" w:rsidTr="00376B22">
        <w:trPr>
          <w:trHeight w:hRule="exact" w:val="190"/>
          <w:ins w:id="34192"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622CE59C" w14:textId="77777777" w:rsidR="00376B22" w:rsidRDefault="00376B22" w:rsidP="00376B22">
            <w:pPr>
              <w:spacing w:line="169" w:lineRule="exact"/>
              <w:ind w:left="133" w:right="-20"/>
              <w:rPr>
                <w:ins w:id="34193" w:author="Weber" w:date="2014-10-29T03:09:00Z"/>
                <w:rFonts w:ascii="Calibri" w:eastAsia="Calibri" w:hAnsi="Calibri" w:cs="Calibri"/>
                <w:sz w:val="14"/>
                <w:szCs w:val="14"/>
              </w:rPr>
            </w:pPr>
            <w:ins w:id="34194" w:author="Weber" w:date="2014-10-29T03:09:00Z">
              <w:r>
                <w:rPr>
                  <w:rFonts w:ascii="Calibri" w:eastAsia="Calibri" w:hAnsi="Calibri" w:cs="Calibri"/>
                  <w:w w:val="104"/>
                  <w:sz w:val="14"/>
                  <w:szCs w:val="14"/>
                </w:rPr>
                <w:t>33609</w:t>
              </w:r>
            </w:ins>
          </w:p>
        </w:tc>
        <w:tc>
          <w:tcPr>
            <w:tcW w:w="2102" w:type="dxa"/>
            <w:gridSpan w:val="2"/>
            <w:vMerge/>
            <w:tcBorders>
              <w:left w:val="single" w:sz="5" w:space="0" w:color="D0D7E5"/>
              <w:right w:val="single" w:sz="5" w:space="0" w:color="D0D7E5"/>
            </w:tcBorders>
          </w:tcPr>
          <w:p w14:paraId="6F71825D" w14:textId="77777777" w:rsidR="00376B22" w:rsidRDefault="00376B22" w:rsidP="00376B22">
            <w:pPr>
              <w:rPr>
                <w:ins w:id="34195"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70A30AD1" w14:textId="77777777" w:rsidR="00376B22" w:rsidRDefault="00376B22" w:rsidP="00376B22">
            <w:pPr>
              <w:spacing w:line="169" w:lineRule="exact"/>
              <w:ind w:left="460" w:right="-20"/>
              <w:rPr>
                <w:ins w:id="34196" w:author="Weber" w:date="2014-10-29T03:09:00Z"/>
                <w:rFonts w:ascii="Calibri" w:eastAsia="Calibri" w:hAnsi="Calibri" w:cs="Calibri"/>
                <w:sz w:val="14"/>
                <w:szCs w:val="14"/>
              </w:rPr>
            </w:pPr>
            <w:ins w:id="34197" w:author="Weber" w:date="2014-10-29T03:09:00Z">
              <w:r>
                <w:rPr>
                  <w:rFonts w:ascii="Calibri" w:eastAsia="Calibri" w:hAnsi="Calibri" w:cs="Calibri"/>
                  <w:w w:val="104"/>
                  <w:sz w:val="14"/>
                  <w:szCs w:val="14"/>
                </w:rPr>
                <w:t>1,976,401</w:t>
              </w:r>
            </w:ins>
          </w:p>
        </w:tc>
        <w:tc>
          <w:tcPr>
            <w:tcW w:w="581" w:type="dxa"/>
            <w:tcBorders>
              <w:top w:val="single" w:sz="5" w:space="0" w:color="D0D7E5"/>
              <w:left w:val="single" w:sz="5" w:space="0" w:color="D0D7E5"/>
              <w:bottom w:val="single" w:sz="5" w:space="0" w:color="D0D7E5"/>
              <w:right w:val="single" w:sz="5" w:space="0" w:color="D0D7E5"/>
            </w:tcBorders>
          </w:tcPr>
          <w:p w14:paraId="39E2D675" w14:textId="77777777" w:rsidR="00376B22" w:rsidRDefault="00376B22" w:rsidP="00376B22">
            <w:pPr>
              <w:spacing w:line="169" w:lineRule="exact"/>
              <w:ind w:left="102" w:right="-20"/>
              <w:rPr>
                <w:ins w:id="34198" w:author="Weber" w:date="2014-10-29T03:09:00Z"/>
                <w:rFonts w:ascii="Calibri" w:eastAsia="Calibri" w:hAnsi="Calibri" w:cs="Calibri"/>
                <w:sz w:val="14"/>
                <w:szCs w:val="14"/>
              </w:rPr>
            </w:pPr>
            <w:ins w:id="34199" w:author="Weber" w:date="2014-10-29T03:09:00Z">
              <w:r>
                <w:rPr>
                  <w:rFonts w:ascii="Calibri" w:eastAsia="Calibri" w:hAnsi="Calibri" w:cs="Calibri"/>
                  <w:w w:val="104"/>
                  <w:sz w:val="14"/>
                  <w:szCs w:val="14"/>
                </w:rPr>
                <w:t>0.02%</w:t>
              </w:r>
            </w:ins>
          </w:p>
        </w:tc>
        <w:tc>
          <w:tcPr>
            <w:tcW w:w="1522" w:type="dxa"/>
            <w:tcBorders>
              <w:top w:val="single" w:sz="5" w:space="0" w:color="D0D7E5"/>
              <w:left w:val="single" w:sz="5" w:space="0" w:color="D0D7E5"/>
              <w:bottom w:val="single" w:sz="5" w:space="0" w:color="D0D7E5"/>
              <w:right w:val="single" w:sz="5" w:space="0" w:color="D0D7E5"/>
            </w:tcBorders>
          </w:tcPr>
          <w:p w14:paraId="4E4A1AF3" w14:textId="77777777" w:rsidR="00376B22" w:rsidRDefault="00376B22" w:rsidP="00376B22">
            <w:pPr>
              <w:spacing w:line="169" w:lineRule="exact"/>
              <w:ind w:left="688" w:right="663"/>
              <w:jc w:val="center"/>
              <w:rPr>
                <w:ins w:id="34200" w:author="Weber" w:date="2014-10-29T03:09:00Z"/>
                <w:rFonts w:ascii="Calibri" w:eastAsia="Calibri" w:hAnsi="Calibri" w:cs="Calibri"/>
                <w:sz w:val="14"/>
                <w:szCs w:val="14"/>
              </w:rPr>
            </w:pPr>
            <w:ins w:id="3420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BF8AAF5" w14:textId="77777777" w:rsidR="00376B22" w:rsidRDefault="00376B22" w:rsidP="00376B22">
            <w:pPr>
              <w:spacing w:line="169" w:lineRule="exact"/>
              <w:ind w:left="102" w:right="-20"/>
              <w:rPr>
                <w:ins w:id="34202" w:author="Weber" w:date="2014-10-29T03:09:00Z"/>
                <w:rFonts w:ascii="Calibri" w:eastAsia="Calibri" w:hAnsi="Calibri" w:cs="Calibri"/>
                <w:sz w:val="14"/>
                <w:szCs w:val="14"/>
              </w:rPr>
            </w:pPr>
            <w:ins w:id="3420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DC321D7" w14:textId="77777777" w:rsidR="00376B22" w:rsidRDefault="00376B22" w:rsidP="00376B22">
            <w:pPr>
              <w:spacing w:line="169" w:lineRule="exact"/>
              <w:ind w:left="460" w:right="-20"/>
              <w:rPr>
                <w:ins w:id="34204" w:author="Weber" w:date="2014-10-29T03:09:00Z"/>
                <w:rFonts w:ascii="Calibri" w:eastAsia="Calibri" w:hAnsi="Calibri" w:cs="Calibri"/>
                <w:sz w:val="14"/>
                <w:szCs w:val="14"/>
              </w:rPr>
            </w:pPr>
            <w:ins w:id="34205" w:author="Weber" w:date="2014-10-29T03:09:00Z">
              <w:r>
                <w:rPr>
                  <w:rFonts w:ascii="Calibri" w:eastAsia="Calibri" w:hAnsi="Calibri" w:cs="Calibri"/>
                  <w:w w:val="104"/>
                  <w:sz w:val="14"/>
                  <w:szCs w:val="14"/>
                </w:rPr>
                <w:t>1,968,564</w:t>
              </w:r>
            </w:ins>
          </w:p>
        </w:tc>
        <w:tc>
          <w:tcPr>
            <w:tcW w:w="581" w:type="dxa"/>
            <w:tcBorders>
              <w:top w:val="single" w:sz="5" w:space="0" w:color="D0D7E5"/>
              <w:left w:val="single" w:sz="5" w:space="0" w:color="D0D7E5"/>
              <w:bottom w:val="single" w:sz="5" w:space="0" w:color="D0D7E5"/>
              <w:right w:val="single" w:sz="5" w:space="0" w:color="D0D7E5"/>
            </w:tcBorders>
          </w:tcPr>
          <w:p w14:paraId="21F60EB9" w14:textId="77777777" w:rsidR="00376B22" w:rsidRDefault="00376B22" w:rsidP="00376B22">
            <w:pPr>
              <w:spacing w:line="169" w:lineRule="exact"/>
              <w:ind w:left="102" w:right="-20"/>
              <w:rPr>
                <w:ins w:id="34206" w:author="Weber" w:date="2014-10-29T03:09:00Z"/>
                <w:rFonts w:ascii="Calibri" w:eastAsia="Calibri" w:hAnsi="Calibri" w:cs="Calibri"/>
                <w:sz w:val="14"/>
                <w:szCs w:val="14"/>
              </w:rPr>
            </w:pPr>
            <w:ins w:id="34207" w:author="Weber" w:date="2014-10-29T03:09:00Z">
              <w:r>
                <w:rPr>
                  <w:rFonts w:ascii="Calibri" w:eastAsia="Calibri" w:hAnsi="Calibri" w:cs="Calibri"/>
                  <w:w w:val="104"/>
                  <w:sz w:val="14"/>
                  <w:szCs w:val="14"/>
                </w:rPr>
                <w:t>0.01%</w:t>
              </w:r>
            </w:ins>
          </w:p>
        </w:tc>
        <w:tc>
          <w:tcPr>
            <w:tcW w:w="1522" w:type="dxa"/>
            <w:tcBorders>
              <w:top w:val="single" w:sz="5" w:space="0" w:color="D0D7E5"/>
              <w:left w:val="single" w:sz="5" w:space="0" w:color="D0D7E5"/>
              <w:bottom w:val="single" w:sz="5" w:space="0" w:color="D0D7E5"/>
              <w:right w:val="single" w:sz="5" w:space="0" w:color="D0D7E5"/>
            </w:tcBorders>
          </w:tcPr>
          <w:p w14:paraId="779F8BF9" w14:textId="77777777" w:rsidR="00376B22" w:rsidRDefault="00376B22" w:rsidP="00376B22">
            <w:pPr>
              <w:spacing w:line="169" w:lineRule="exact"/>
              <w:ind w:left="460" w:right="-20"/>
              <w:rPr>
                <w:ins w:id="34208" w:author="Weber" w:date="2014-10-29T03:09:00Z"/>
                <w:rFonts w:ascii="Calibri" w:eastAsia="Calibri" w:hAnsi="Calibri" w:cs="Calibri"/>
                <w:sz w:val="14"/>
                <w:szCs w:val="14"/>
              </w:rPr>
            </w:pPr>
            <w:ins w:id="34209" w:author="Weber" w:date="2014-10-29T03:09:00Z">
              <w:r>
                <w:rPr>
                  <w:rFonts w:ascii="Calibri" w:eastAsia="Calibri" w:hAnsi="Calibri" w:cs="Calibri"/>
                  <w:w w:val="104"/>
                  <w:sz w:val="14"/>
                  <w:szCs w:val="14"/>
                </w:rPr>
                <w:t>3,944,965</w:t>
              </w:r>
            </w:ins>
          </w:p>
        </w:tc>
        <w:tc>
          <w:tcPr>
            <w:tcW w:w="581" w:type="dxa"/>
            <w:tcBorders>
              <w:top w:val="single" w:sz="5" w:space="0" w:color="D0D7E5"/>
              <w:left w:val="single" w:sz="5" w:space="0" w:color="D0D7E5"/>
              <w:bottom w:val="single" w:sz="5" w:space="0" w:color="D0D7E5"/>
              <w:right w:val="single" w:sz="5" w:space="0" w:color="D0D7E5"/>
            </w:tcBorders>
          </w:tcPr>
          <w:p w14:paraId="3EC9B536" w14:textId="77777777" w:rsidR="00376B22" w:rsidRDefault="00376B22" w:rsidP="00376B22">
            <w:pPr>
              <w:spacing w:line="169" w:lineRule="exact"/>
              <w:ind w:left="102" w:right="-20"/>
              <w:rPr>
                <w:ins w:id="34210" w:author="Weber" w:date="2014-10-29T03:09:00Z"/>
                <w:rFonts w:ascii="Calibri" w:eastAsia="Calibri" w:hAnsi="Calibri" w:cs="Calibri"/>
                <w:sz w:val="14"/>
                <w:szCs w:val="14"/>
              </w:rPr>
            </w:pPr>
            <w:ins w:id="34211" w:author="Weber" w:date="2014-10-29T03:09:00Z">
              <w:r>
                <w:rPr>
                  <w:rFonts w:ascii="Calibri" w:eastAsia="Calibri" w:hAnsi="Calibri" w:cs="Calibri"/>
                  <w:w w:val="104"/>
                  <w:sz w:val="14"/>
                  <w:szCs w:val="14"/>
                </w:rPr>
                <w:t>0.01%</w:t>
              </w:r>
            </w:ins>
          </w:p>
        </w:tc>
      </w:tr>
      <w:tr w:rsidR="00376B22" w14:paraId="2EA825C6" w14:textId="77777777" w:rsidTr="00376B22">
        <w:trPr>
          <w:trHeight w:hRule="exact" w:val="190"/>
          <w:ins w:id="34212"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4D9D19E7" w14:textId="77777777" w:rsidR="00376B22" w:rsidRDefault="00376B22" w:rsidP="00376B22">
            <w:pPr>
              <w:spacing w:line="169" w:lineRule="exact"/>
              <w:ind w:left="133" w:right="-20"/>
              <w:rPr>
                <w:ins w:id="34213" w:author="Weber" w:date="2014-10-29T03:09:00Z"/>
                <w:rFonts w:ascii="Calibri" w:eastAsia="Calibri" w:hAnsi="Calibri" w:cs="Calibri"/>
                <w:sz w:val="14"/>
                <w:szCs w:val="14"/>
              </w:rPr>
            </w:pPr>
            <w:ins w:id="34214" w:author="Weber" w:date="2014-10-29T03:09:00Z">
              <w:r>
                <w:rPr>
                  <w:rFonts w:ascii="Calibri" w:eastAsia="Calibri" w:hAnsi="Calibri" w:cs="Calibri"/>
                  <w:w w:val="104"/>
                  <w:sz w:val="14"/>
                  <w:szCs w:val="14"/>
                </w:rPr>
                <w:t>33468</w:t>
              </w:r>
            </w:ins>
          </w:p>
        </w:tc>
        <w:tc>
          <w:tcPr>
            <w:tcW w:w="2102" w:type="dxa"/>
            <w:gridSpan w:val="2"/>
            <w:vMerge/>
            <w:tcBorders>
              <w:left w:val="single" w:sz="5" w:space="0" w:color="D0D7E5"/>
              <w:right w:val="single" w:sz="5" w:space="0" w:color="D0D7E5"/>
            </w:tcBorders>
          </w:tcPr>
          <w:p w14:paraId="1EF78E1C" w14:textId="77777777" w:rsidR="00376B22" w:rsidRDefault="00376B22" w:rsidP="00376B22">
            <w:pPr>
              <w:rPr>
                <w:ins w:id="34215"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1A137DD3" w14:textId="77777777" w:rsidR="00376B22" w:rsidRDefault="00376B22" w:rsidP="00376B22">
            <w:pPr>
              <w:spacing w:line="169" w:lineRule="exact"/>
              <w:ind w:left="688" w:right="663"/>
              <w:jc w:val="center"/>
              <w:rPr>
                <w:ins w:id="34216" w:author="Weber" w:date="2014-10-29T03:09:00Z"/>
                <w:rFonts w:ascii="Calibri" w:eastAsia="Calibri" w:hAnsi="Calibri" w:cs="Calibri"/>
                <w:sz w:val="14"/>
                <w:szCs w:val="14"/>
              </w:rPr>
            </w:pPr>
            <w:ins w:id="3421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78CEBD39" w14:textId="77777777" w:rsidR="00376B22" w:rsidRDefault="00376B22" w:rsidP="00376B22">
            <w:pPr>
              <w:spacing w:line="169" w:lineRule="exact"/>
              <w:ind w:left="102" w:right="-20"/>
              <w:rPr>
                <w:ins w:id="34218" w:author="Weber" w:date="2014-10-29T03:09:00Z"/>
                <w:rFonts w:ascii="Calibri" w:eastAsia="Calibri" w:hAnsi="Calibri" w:cs="Calibri"/>
                <w:sz w:val="14"/>
                <w:szCs w:val="14"/>
              </w:rPr>
            </w:pPr>
            <w:ins w:id="3421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2E3E2F0A" w14:textId="77777777" w:rsidR="00376B22" w:rsidRDefault="00376B22" w:rsidP="00376B22">
            <w:pPr>
              <w:spacing w:line="169" w:lineRule="exact"/>
              <w:ind w:left="688" w:right="663"/>
              <w:jc w:val="center"/>
              <w:rPr>
                <w:ins w:id="34220" w:author="Weber" w:date="2014-10-29T03:09:00Z"/>
                <w:rFonts w:ascii="Calibri" w:eastAsia="Calibri" w:hAnsi="Calibri" w:cs="Calibri"/>
                <w:sz w:val="14"/>
                <w:szCs w:val="14"/>
              </w:rPr>
            </w:pPr>
            <w:ins w:id="3422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229F6BE0" w14:textId="77777777" w:rsidR="00376B22" w:rsidRDefault="00376B22" w:rsidP="00376B22">
            <w:pPr>
              <w:spacing w:line="169" w:lineRule="exact"/>
              <w:ind w:left="102" w:right="-20"/>
              <w:rPr>
                <w:ins w:id="34222" w:author="Weber" w:date="2014-10-29T03:09:00Z"/>
                <w:rFonts w:ascii="Calibri" w:eastAsia="Calibri" w:hAnsi="Calibri" w:cs="Calibri"/>
                <w:sz w:val="14"/>
                <w:szCs w:val="14"/>
              </w:rPr>
            </w:pPr>
            <w:ins w:id="3422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8FA30AA" w14:textId="77777777" w:rsidR="00376B22" w:rsidRDefault="00376B22" w:rsidP="00376B22">
            <w:pPr>
              <w:spacing w:line="169" w:lineRule="exact"/>
              <w:ind w:left="688" w:right="663"/>
              <w:jc w:val="center"/>
              <w:rPr>
                <w:ins w:id="34224" w:author="Weber" w:date="2014-10-29T03:09:00Z"/>
                <w:rFonts w:ascii="Calibri" w:eastAsia="Calibri" w:hAnsi="Calibri" w:cs="Calibri"/>
                <w:sz w:val="14"/>
                <w:szCs w:val="14"/>
              </w:rPr>
            </w:pPr>
            <w:ins w:id="3422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1129BDC1" w14:textId="77777777" w:rsidR="00376B22" w:rsidRDefault="00376B22" w:rsidP="00376B22">
            <w:pPr>
              <w:spacing w:line="169" w:lineRule="exact"/>
              <w:ind w:left="102" w:right="-20"/>
              <w:rPr>
                <w:ins w:id="34226" w:author="Weber" w:date="2014-10-29T03:09:00Z"/>
                <w:rFonts w:ascii="Calibri" w:eastAsia="Calibri" w:hAnsi="Calibri" w:cs="Calibri"/>
                <w:sz w:val="14"/>
                <w:szCs w:val="14"/>
              </w:rPr>
            </w:pPr>
            <w:ins w:id="3422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9616058" w14:textId="77777777" w:rsidR="00376B22" w:rsidRDefault="00376B22" w:rsidP="00376B22">
            <w:pPr>
              <w:spacing w:line="169" w:lineRule="exact"/>
              <w:ind w:left="484" w:right="460"/>
              <w:jc w:val="center"/>
              <w:rPr>
                <w:ins w:id="34228" w:author="Weber" w:date="2014-10-29T03:09:00Z"/>
                <w:rFonts w:ascii="Calibri" w:eastAsia="Calibri" w:hAnsi="Calibri" w:cs="Calibri"/>
                <w:sz w:val="14"/>
                <w:szCs w:val="14"/>
              </w:rPr>
            </w:pPr>
            <w:ins w:id="34229" w:author="Weber" w:date="2014-10-29T03:09:00Z">
              <w:r>
                <w:rPr>
                  <w:rFonts w:ascii="Calibri" w:eastAsia="Calibri" w:hAnsi="Calibri" w:cs="Calibri"/>
                  <w:w w:val="104"/>
                  <w:sz w:val="14"/>
                  <w:szCs w:val="14"/>
                </w:rPr>
                <w:t>581,160</w:t>
              </w:r>
            </w:ins>
          </w:p>
        </w:tc>
        <w:tc>
          <w:tcPr>
            <w:tcW w:w="581" w:type="dxa"/>
            <w:tcBorders>
              <w:top w:val="single" w:sz="5" w:space="0" w:color="D0D7E5"/>
              <w:left w:val="single" w:sz="5" w:space="0" w:color="D0D7E5"/>
              <w:bottom w:val="single" w:sz="5" w:space="0" w:color="D0D7E5"/>
              <w:right w:val="single" w:sz="5" w:space="0" w:color="D0D7E5"/>
            </w:tcBorders>
          </w:tcPr>
          <w:p w14:paraId="77B9D187" w14:textId="77777777" w:rsidR="00376B22" w:rsidRDefault="00376B22" w:rsidP="00376B22">
            <w:pPr>
              <w:spacing w:line="169" w:lineRule="exact"/>
              <w:ind w:left="102" w:right="-20"/>
              <w:rPr>
                <w:ins w:id="34230" w:author="Weber" w:date="2014-10-29T03:09:00Z"/>
                <w:rFonts w:ascii="Calibri" w:eastAsia="Calibri" w:hAnsi="Calibri" w:cs="Calibri"/>
                <w:sz w:val="14"/>
                <w:szCs w:val="14"/>
              </w:rPr>
            </w:pPr>
            <w:ins w:id="34231" w:author="Weber" w:date="2014-10-29T03:09:00Z">
              <w:r>
                <w:rPr>
                  <w:rFonts w:ascii="Calibri" w:eastAsia="Calibri" w:hAnsi="Calibri" w:cs="Calibri"/>
                  <w:w w:val="104"/>
                  <w:sz w:val="14"/>
                  <w:szCs w:val="14"/>
                </w:rPr>
                <w:t>0.00%</w:t>
              </w:r>
            </w:ins>
          </w:p>
        </w:tc>
      </w:tr>
      <w:tr w:rsidR="00376B22" w14:paraId="21E65800" w14:textId="77777777" w:rsidTr="00376B22">
        <w:trPr>
          <w:trHeight w:hRule="exact" w:val="190"/>
          <w:ins w:id="34232"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03BDEEFB" w14:textId="77777777" w:rsidR="00376B22" w:rsidRDefault="00376B22" w:rsidP="00376B22">
            <w:pPr>
              <w:spacing w:line="169" w:lineRule="exact"/>
              <w:ind w:left="133" w:right="-20"/>
              <w:rPr>
                <w:ins w:id="34233" w:author="Weber" w:date="2014-10-29T03:09:00Z"/>
                <w:rFonts w:ascii="Calibri" w:eastAsia="Calibri" w:hAnsi="Calibri" w:cs="Calibri"/>
                <w:sz w:val="14"/>
                <w:szCs w:val="14"/>
              </w:rPr>
            </w:pPr>
            <w:ins w:id="34234" w:author="Weber" w:date="2014-10-29T03:09:00Z">
              <w:r>
                <w:rPr>
                  <w:rFonts w:ascii="Calibri" w:eastAsia="Calibri" w:hAnsi="Calibri" w:cs="Calibri"/>
                  <w:w w:val="104"/>
                  <w:sz w:val="14"/>
                  <w:szCs w:val="14"/>
                </w:rPr>
                <w:t>32053</w:t>
              </w:r>
            </w:ins>
          </w:p>
        </w:tc>
        <w:tc>
          <w:tcPr>
            <w:tcW w:w="2102" w:type="dxa"/>
            <w:gridSpan w:val="2"/>
            <w:vMerge/>
            <w:tcBorders>
              <w:left w:val="single" w:sz="5" w:space="0" w:color="D0D7E5"/>
              <w:right w:val="single" w:sz="5" w:space="0" w:color="D0D7E5"/>
            </w:tcBorders>
          </w:tcPr>
          <w:p w14:paraId="2885C2B1" w14:textId="77777777" w:rsidR="00376B22" w:rsidRDefault="00376B22" w:rsidP="00376B22">
            <w:pPr>
              <w:rPr>
                <w:ins w:id="34235"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2E8AB9EC" w14:textId="77777777" w:rsidR="00376B22" w:rsidRDefault="00376B22" w:rsidP="00376B22">
            <w:pPr>
              <w:spacing w:line="169" w:lineRule="exact"/>
              <w:ind w:left="484" w:right="460"/>
              <w:jc w:val="center"/>
              <w:rPr>
                <w:ins w:id="34236" w:author="Weber" w:date="2014-10-29T03:09:00Z"/>
                <w:rFonts w:ascii="Calibri" w:eastAsia="Calibri" w:hAnsi="Calibri" w:cs="Calibri"/>
                <w:sz w:val="14"/>
                <w:szCs w:val="14"/>
              </w:rPr>
            </w:pPr>
            <w:ins w:id="34237" w:author="Weber" w:date="2014-10-29T03:09:00Z">
              <w:r>
                <w:rPr>
                  <w:rFonts w:ascii="Calibri" w:eastAsia="Calibri" w:hAnsi="Calibri" w:cs="Calibri"/>
                  <w:w w:val="104"/>
                  <w:sz w:val="14"/>
                  <w:szCs w:val="14"/>
                </w:rPr>
                <w:t>981,074</w:t>
              </w:r>
            </w:ins>
          </w:p>
        </w:tc>
        <w:tc>
          <w:tcPr>
            <w:tcW w:w="581" w:type="dxa"/>
            <w:tcBorders>
              <w:top w:val="single" w:sz="5" w:space="0" w:color="D0D7E5"/>
              <w:left w:val="single" w:sz="5" w:space="0" w:color="D0D7E5"/>
              <w:bottom w:val="single" w:sz="5" w:space="0" w:color="D0D7E5"/>
              <w:right w:val="single" w:sz="5" w:space="0" w:color="D0D7E5"/>
            </w:tcBorders>
          </w:tcPr>
          <w:p w14:paraId="1B0B605D" w14:textId="77777777" w:rsidR="00376B22" w:rsidRDefault="00376B22" w:rsidP="00376B22">
            <w:pPr>
              <w:spacing w:line="169" w:lineRule="exact"/>
              <w:ind w:left="102" w:right="-20"/>
              <w:rPr>
                <w:ins w:id="34238" w:author="Weber" w:date="2014-10-29T03:09:00Z"/>
                <w:rFonts w:ascii="Calibri" w:eastAsia="Calibri" w:hAnsi="Calibri" w:cs="Calibri"/>
                <w:sz w:val="14"/>
                <w:szCs w:val="14"/>
              </w:rPr>
            </w:pPr>
            <w:ins w:id="34239" w:author="Weber" w:date="2014-10-29T03:09:00Z">
              <w:r>
                <w:rPr>
                  <w:rFonts w:ascii="Calibri" w:eastAsia="Calibri" w:hAnsi="Calibri" w:cs="Calibri"/>
                  <w:w w:val="104"/>
                  <w:sz w:val="14"/>
                  <w:szCs w:val="14"/>
                </w:rPr>
                <w:t>0.01%</w:t>
              </w:r>
            </w:ins>
          </w:p>
        </w:tc>
        <w:tc>
          <w:tcPr>
            <w:tcW w:w="1522" w:type="dxa"/>
            <w:tcBorders>
              <w:top w:val="single" w:sz="5" w:space="0" w:color="D0D7E5"/>
              <w:left w:val="single" w:sz="5" w:space="0" w:color="D0D7E5"/>
              <w:bottom w:val="single" w:sz="5" w:space="0" w:color="D0D7E5"/>
              <w:right w:val="single" w:sz="5" w:space="0" w:color="D0D7E5"/>
            </w:tcBorders>
          </w:tcPr>
          <w:p w14:paraId="1E7C8A28" w14:textId="77777777" w:rsidR="00376B22" w:rsidRDefault="00376B22" w:rsidP="00376B22">
            <w:pPr>
              <w:spacing w:line="169" w:lineRule="exact"/>
              <w:ind w:left="688" w:right="663"/>
              <w:jc w:val="center"/>
              <w:rPr>
                <w:ins w:id="34240" w:author="Weber" w:date="2014-10-29T03:09:00Z"/>
                <w:rFonts w:ascii="Calibri" w:eastAsia="Calibri" w:hAnsi="Calibri" w:cs="Calibri"/>
                <w:sz w:val="14"/>
                <w:szCs w:val="14"/>
              </w:rPr>
            </w:pPr>
            <w:ins w:id="3424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2ACCE71E" w14:textId="77777777" w:rsidR="00376B22" w:rsidRDefault="00376B22" w:rsidP="00376B22">
            <w:pPr>
              <w:spacing w:line="169" w:lineRule="exact"/>
              <w:ind w:left="102" w:right="-20"/>
              <w:rPr>
                <w:ins w:id="34242" w:author="Weber" w:date="2014-10-29T03:09:00Z"/>
                <w:rFonts w:ascii="Calibri" w:eastAsia="Calibri" w:hAnsi="Calibri" w:cs="Calibri"/>
                <w:sz w:val="14"/>
                <w:szCs w:val="14"/>
              </w:rPr>
            </w:pPr>
            <w:ins w:id="3424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1CB216C" w14:textId="77777777" w:rsidR="00376B22" w:rsidRDefault="00376B22" w:rsidP="00376B22">
            <w:pPr>
              <w:spacing w:line="169" w:lineRule="exact"/>
              <w:ind w:left="688" w:right="663"/>
              <w:jc w:val="center"/>
              <w:rPr>
                <w:ins w:id="34244" w:author="Weber" w:date="2014-10-29T03:09:00Z"/>
                <w:rFonts w:ascii="Calibri" w:eastAsia="Calibri" w:hAnsi="Calibri" w:cs="Calibri"/>
                <w:sz w:val="14"/>
                <w:szCs w:val="14"/>
              </w:rPr>
            </w:pPr>
            <w:ins w:id="3424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38CDF690" w14:textId="77777777" w:rsidR="00376B22" w:rsidRDefault="00376B22" w:rsidP="00376B22">
            <w:pPr>
              <w:spacing w:line="169" w:lineRule="exact"/>
              <w:ind w:left="102" w:right="-20"/>
              <w:rPr>
                <w:ins w:id="34246" w:author="Weber" w:date="2014-10-29T03:09:00Z"/>
                <w:rFonts w:ascii="Calibri" w:eastAsia="Calibri" w:hAnsi="Calibri" w:cs="Calibri"/>
                <w:sz w:val="14"/>
                <w:szCs w:val="14"/>
              </w:rPr>
            </w:pPr>
            <w:ins w:id="3424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078D358" w14:textId="77777777" w:rsidR="00376B22" w:rsidRDefault="00376B22" w:rsidP="00376B22">
            <w:pPr>
              <w:spacing w:line="169" w:lineRule="exact"/>
              <w:ind w:left="460" w:right="-20"/>
              <w:rPr>
                <w:ins w:id="34248" w:author="Weber" w:date="2014-10-29T03:09:00Z"/>
                <w:rFonts w:ascii="Calibri" w:eastAsia="Calibri" w:hAnsi="Calibri" w:cs="Calibri"/>
                <w:sz w:val="14"/>
                <w:szCs w:val="14"/>
              </w:rPr>
            </w:pPr>
            <w:ins w:id="34249" w:author="Weber" w:date="2014-10-29T03:09:00Z">
              <w:r>
                <w:rPr>
                  <w:rFonts w:ascii="Calibri" w:eastAsia="Calibri" w:hAnsi="Calibri" w:cs="Calibri"/>
                  <w:w w:val="104"/>
                  <w:sz w:val="14"/>
                  <w:szCs w:val="14"/>
                </w:rPr>
                <w:t>1,019,757</w:t>
              </w:r>
            </w:ins>
          </w:p>
        </w:tc>
        <w:tc>
          <w:tcPr>
            <w:tcW w:w="581" w:type="dxa"/>
            <w:tcBorders>
              <w:top w:val="single" w:sz="5" w:space="0" w:color="D0D7E5"/>
              <w:left w:val="single" w:sz="5" w:space="0" w:color="D0D7E5"/>
              <w:bottom w:val="single" w:sz="5" w:space="0" w:color="D0D7E5"/>
              <w:right w:val="single" w:sz="5" w:space="0" w:color="D0D7E5"/>
            </w:tcBorders>
          </w:tcPr>
          <w:p w14:paraId="4650B96D" w14:textId="77777777" w:rsidR="00376B22" w:rsidRDefault="00376B22" w:rsidP="00376B22">
            <w:pPr>
              <w:spacing w:line="169" w:lineRule="exact"/>
              <w:ind w:left="102" w:right="-20"/>
              <w:rPr>
                <w:ins w:id="34250" w:author="Weber" w:date="2014-10-29T03:09:00Z"/>
                <w:rFonts w:ascii="Calibri" w:eastAsia="Calibri" w:hAnsi="Calibri" w:cs="Calibri"/>
                <w:sz w:val="14"/>
                <w:szCs w:val="14"/>
              </w:rPr>
            </w:pPr>
            <w:ins w:id="34251" w:author="Weber" w:date="2014-10-29T03:09:00Z">
              <w:r>
                <w:rPr>
                  <w:rFonts w:ascii="Calibri" w:eastAsia="Calibri" w:hAnsi="Calibri" w:cs="Calibri"/>
                  <w:w w:val="104"/>
                  <w:sz w:val="14"/>
                  <w:szCs w:val="14"/>
                </w:rPr>
                <w:t>0.00%</w:t>
              </w:r>
            </w:ins>
          </w:p>
        </w:tc>
      </w:tr>
      <w:tr w:rsidR="00376B22" w14:paraId="57286CDF" w14:textId="77777777" w:rsidTr="00376B22">
        <w:trPr>
          <w:trHeight w:hRule="exact" w:val="190"/>
          <w:ins w:id="34252"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1CCAC3D4" w14:textId="77777777" w:rsidR="00376B22" w:rsidRDefault="00376B22" w:rsidP="00376B22">
            <w:pPr>
              <w:spacing w:line="169" w:lineRule="exact"/>
              <w:ind w:left="133" w:right="-20"/>
              <w:rPr>
                <w:ins w:id="34253" w:author="Weber" w:date="2014-10-29T03:09:00Z"/>
                <w:rFonts w:ascii="Calibri" w:eastAsia="Calibri" w:hAnsi="Calibri" w:cs="Calibri"/>
                <w:sz w:val="14"/>
                <w:szCs w:val="14"/>
              </w:rPr>
            </w:pPr>
            <w:ins w:id="34254" w:author="Weber" w:date="2014-10-29T03:09:00Z">
              <w:r>
                <w:rPr>
                  <w:rFonts w:ascii="Calibri" w:eastAsia="Calibri" w:hAnsi="Calibri" w:cs="Calibri"/>
                  <w:w w:val="104"/>
                  <w:sz w:val="14"/>
                  <w:szCs w:val="14"/>
                </w:rPr>
                <w:t>32619</w:t>
              </w:r>
            </w:ins>
          </w:p>
        </w:tc>
        <w:tc>
          <w:tcPr>
            <w:tcW w:w="2102" w:type="dxa"/>
            <w:gridSpan w:val="2"/>
            <w:vMerge/>
            <w:tcBorders>
              <w:left w:val="single" w:sz="5" w:space="0" w:color="D0D7E5"/>
              <w:right w:val="single" w:sz="5" w:space="0" w:color="D0D7E5"/>
            </w:tcBorders>
          </w:tcPr>
          <w:p w14:paraId="29C76EF7" w14:textId="77777777" w:rsidR="00376B22" w:rsidRDefault="00376B22" w:rsidP="00376B22">
            <w:pPr>
              <w:rPr>
                <w:ins w:id="34255"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62F8B020" w14:textId="77777777" w:rsidR="00376B22" w:rsidRDefault="00376B22" w:rsidP="00376B22">
            <w:pPr>
              <w:spacing w:line="169" w:lineRule="exact"/>
              <w:ind w:left="460" w:right="-20"/>
              <w:rPr>
                <w:ins w:id="34256" w:author="Weber" w:date="2014-10-29T03:09:00Z"/>
                <w:rFonts w:ascii="Calibri" w:eastAsia="Calibri" w:hAnsi="Calibri" w:cs="Calibri"/>
                <w:sz w:val="14"/>
                <w:szCs w:val="14"/>
              </w:rPr>
            </w:pPr>
            <w:ins w:id="34257" w:author="Weber" w:date="2014-10-29T03:09:00Z">
              <w:r>
                <w:rPr>
                  <w:rFonts w:ascii="Calibri" w:eastAsia="Calibri" w:hAnsi="Calibri" w:cs="Calibri"/>
                  <w:w w:val="104"/>
                  <w:sz w:val="14"/>
                  <w:szCs w:val="14"/>
                </w:rPr>
                <w:t>1,545,547</w:t>
              </w:r>
            </w:ins>
          </w:p>
        </w:tc>
        <w:tc>
          <w:tcPr>
            <w:tcW w:w="581" w:type="dxa"/>
            <w:tcBorders>
              <w:top w:val="single" w:sz="5" w:space="0" w:color="D0D7E5"/>
              <w:left w:val="single" w:sz="5" w:space="0" w:color="D0D7E5"/>
              <w:bottom w:val="single" w:sz="5" w:space="0" w:color="D0D7E5"/>
              <w:right w:val="single" w:sz="5" w:space="0" w:color="D0D7E5"/>
            </w:tcBorders>
          </w:tcPr>
          <w:p w14:paraId="7989B6E1" w14:textId="77777777" w:rsidR="00376B22" w:rsidRDefault="00376B22" w:rsidP="00376B22">
            <w:pPr>
              <w:spacing w:line="169" w:lineRule="exact"/>
              <w:ind w:left="102" w:right="-20"/>
              <w:rPr>
                <w:ins w:id="34258" w:author="Weber" w:date="2014-10-29T03:09:00Z"/>
                <w:rFonts w:ascii="Calibri" w:eastAsia="Calibri" w:hAnsi="Calibri" w:cs="Calibri"/>
                <w:sz w:val="14"/>
                <w:szCs w:val="14"/>
              </w:rPr>
            </w:pPr>
            <w:ins w:id="34259" w:author="Weber" w:date="2014-10-29T03:09:00Z">
              <w:r>
                <w:rPr>
                  <w:rFonts w:ascii="Calibri" w:eastAsia="Calibri" w:hAnsi="Calibri" w:cs="Calibri"/>
                  <w:w w:val="104"/>
                  <w:sz w:val="14"/>
                  <w:szCs w:val="14"/>
                </w:rPr>
                <w:t>0.01%</w:t>
              </w:r>
            </w:ins>
          </w:p>
        </w:tc>
        <w:tc>
          <w:tcPr>
            <w:tcW w:w="1522" w:type="dxa"/>
            <w:tcBorders>
              <w:top w:val="single" w:sz="5" w:space="0" w:color="D0D7E5"/>
              <w:left w:val="single" w:sz="5" w:space="0" w:color="D0D7E5"/>
              <w:bottom w:val="single" w:sz="5" w:space="0" w:color="D0D7E5"/>
              <w:right w:val="single" w:sz="5" w:space="0" w:color="D0D7E5"/>
            </w:tcBorders>
          </w:tcPr>
          <w:p w14:paraId="3339CE39" w14:textId="77777777" w:rsidR="00376B22" w:rsidRDefault="00376B22" w:rsidP="00376B22">
            <w:pPr>
              <w:spacing w:line="169" w:lineRule="exact"/>
              <w:ind w:left="688" w:right="663"/>
              <w:jc w:val="center"/>
              <w:rPr>
                <w:ins w:id="34260" w:author="Weber" w:date="2014-10-29T03:09:00Z"/>
                <w:rFonts w:ascii="Calibri" w:eastAsia="Calibri" w:hAnsi="Calibri" w:cs="Calibri"/>
                <w:sz w:val="14"/>
                <w:szCs w:val="14"/>
              </w:rPr>
            </w:pPr>
            <w:ins w:id="3426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4BA93D8B" w14:textId="77777777" w:rsidR="00376B22" w:rsidRDefault="00376B22" w:rsidP="00376B22">
            <w:pPr>
              <w:spacing w:line="169" w:lineRule="exact"/>
              <w:ind w:left="102" w:right="-20"/>
              <w:rPr>
                <w:ins w:id="34262" w:author="Weber" w:date="2014-10-29T03:09:00Z"/>
                <w:rFonts w:ascii="Calibri" w:eastAsia="Calibri" w:hAnsi="Calibri" w:cs="Calibri"/>
                <w:sz w:val="14"/>
                <w:szCs w:val="14"/>
              </w:rPr>
            </w:pPr>
            <w:ins w:id="3426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36AAD95C" w14:textId="77777777" w:rsidR="00376B22" w:rsidRDefault="00376B22" w:rsidP="00376B22">
            <w:pPr>
              <w:spacing w:line="169" w:lineRule="exact"/>
              <w:ind w:left="688" w:right="663"/>
              <w:jc w:val="center"/>
              <w:rPr>
                <w:ins w:id="34264" w:author="Weber" w:date="2014-10-29T03:09:00Z"/>
                <w:rFonts w:ascii="Calibri" w:eastAsia="Calibri" w:hAnsi="Calibri" w:cs="Calibri"/>
                <w:sz w:val="14"/>
                <w:szCs w:val="14"/>
              </w:rPr>
            </w:pPr>
            <w:ins w:id="3426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53616C6C" w14:textId="77777777" w:rsidR="00376B22" w:rsidRDefault="00376B22" w:rsidP="00376B22">
            <w:pPr>
              <w:spacing w:line="169" w:lineRule="exact"/>
              <w:ind w:left="102" w:right="-20"/>
              <w:rPr>
                <w:ins w:id="34266" w:author="Weber" w:date="2014-10-29T03:09:00Z"/>
                <w:rFonts w:ascii="Calibri" w:eastAsia="Calibri" w:hAnsi="Calibri" w:cs="Calibri"/>
                <w:sz w:val="14"/>
                <w:szCs w:val="14"/>
              </w:rPr>
            </w:pPr>
            <w:ins w:id="3426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B894872" w14:textId="77777777" w:rsidR="00376B22" w:rsidRDefault="00376B22" w:rsidP="00376B22">
            <w:pPr>
              <w:spacing w:line="169" w:lineRule="exact"/>
              <w:ind w:left="460" w:right="-20"/>
              <w:rPr>
                <w:ins w:id="34268" w:author="Weber" w:date="2014-10-29T03:09:00Z"/>
                <w:rFonts w:ascii="Calibri" w:eastAsia="Calibri" w:hAnsi="Calibri" w:cs="Calibri"/>
                <w:sz w:val="14"/>
                <w:szCs w:val="14"/>
              </w:rPr>
            </w:pPr>
            <w:ins w:id="34269" w:author="Weber" w:date="2014-10-29T03:09:00Z">
              <w:r>
                <w:rPr>
                  <w:rFonts w:ascii="Calibri" w:eastAsia="Calibri" w:hAnsi="Calibri" w:cs="Calibri"/>
                  <w:w w:val="104"/>
                  <w:sz w:val="14"/>
                  <w:szCs w:val="14"/>
                </w:rPr>
                <w:t>1,598,765</w:t>
              </w:r>
            </w:ins>
          </w:p>
        </w:tc>
        <w:tc>
          <w:tcPr>
            <w:tcW w:w="581" w:type="dxa"/>
            <w:tcBorders>
              <w:top w:val="single" w:sz="5" w:space="0" w:color="D0D7E5"/>
              <w:left w:val="single" w:sz="5" w:space="0" w:color="D0D7E5"/>
              <w:bottom w:val="single" w:sz="5" w:space="0" w:color="D0D7E5"/>
              <w:right w:val="single" w:sz="5" w:space="0" w:color="D0D7E5"/>
            </w:tcBorders>
          </w:tcPr>
          <w:p w14:paraId="3CAD15C1" w14:textId="77777777" w:rsidR="00376B22" w:rsidRDefault="00376B22" w:rsidP="00376B22">
            <w:pPr>
              <w:spacing w:line="169" w:lineRule="exact"/>
              <w:ind w:left="102" w:right="-20"/>
              <w:rPr>
                <w:ins w:id="34270" w:author="Weber" w:date="2014-10-29T03:09:00Z"/>
                <w:rFonts w:ascii="Calibri" w:eastAsia="Calibri" w:hAnsi="Calibri" w:cs="Calibri"/>
                <w:sz w:val="14"/>
                <w:szCs w:val="14"/>
              </w:rPr>
            </w:pPr>
            <w:ins w:id="34271" w:author="Weber" w:date="2014-10-29T03:09:00Z">
              <w:r>
                <w:rPr>
                  <w:rFonts w:ascii="Calibri" w:eastAsia="Calibri" w:hAnsi="Calibri" w:cs="Calibri"/>
                  <w:w w:val="104"/>
                  <w:sz w:val="14"/>
                  <w:szCs w:val="14"/>
                </w:rPr>
                <w:t>0.00%</w:t>
              </w:r>
            </w:ins>
          </w:p>
        </w:tc>
      </w:tr>
      <w:tr w:rsidR="00376B22" w14:paraId="078E68AF" w14:textId="77777777" w:rsidTr="00376B22">
        <w:trPr>
          <w:trHeight w:hRule="exact" w:val="190"/>
          <w:ins w:id="34272"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44E58619" w14:textId="77777777" w:rsidR="00376B22" w:rsidRDefault="00376B22" w:rsidP="00376B22">
            <w:pPr>
              <w:spacing w:line="169" w:lineRule="exact"/>
              <w:ind w:left="133" w:right="-20"/>
              <w:rPr>
                <w:ins w:id="34273" w:author="Weber" w:date="2014-10-29T03:09:00Z"/>
                <w:rFonts w:ascii="Calibri" w:eastAsia="Calibri" w:hAnsi="Calibri" w:cs="Calibri"/>
                <w:sz w:val="14"/>
                <w:szCs w:val="14"/>
              </w:rPr>
            </w:pPr>
            <w:ins w:id="34274" w:author="Weber" w:date="2014-10-29T03:09:00Z">
              <w:r>
                <w:rPr>
                  <w:rFonts w:ascii="Calibri" w:eastAsia="Calibri" w:hAnsi="Calibri" w:cs="Calibri"/>
                  <w:w w:val="104"/>
                  <w:sz w:val="14"/>
                  <w:szCs w:val="14"/>
                </w:rPr>
                <w:t>32195</w:t>
              </w:r>
            </w:ins>
          </w:p>
        </w:tc>
        <w:tc>
          <w:tcPr>
            <w:tcW w:w="2102" w:type="dxa"/>
            <w:gridSpan w:val="2"/>
            <w:vMerge/>
            <w:tcBorders>
              <w:left w:val="single" w:sz="5" w:space="0" w:color="D0D7E5"/>
              <w:right w:val="single" w:sz="5" w:space="0" w:color="D0D7E5"/>
            </w:tcBorders>
          </w:tcPr>
          <w:p w14:paraId="345633D1" w14:textId="77777777" w:rsidR="00376B22" w:rsidRDefault="00376B22" w:rsidP="00376B22">
            <w:pPr>
              <w:rPr>
                <w:ins w:id="34275"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6A0E9E62" w14:textId="77777777" w:rsidR="00376B22" w:rsidRDefault="00376B22" w:rsidP="00376B22">
            <w:pPr>
              <w:spacing w:line="169" w:lineRule="exact"/>
              <w:ind w:left="460" w:right="-20"/>
              <w:rPr>
                <w:ins w:id="34276" w:author="Weber" w:date="2014-10-29T03:09:00Z"/>
                <w:rFonts w:ascii="Calibri" w:eastAsia="Calibri" w:hAnsi="Calibri" w:cs="Calibri"/>
                <w:sz w:val="14"/>
                <w:szCs w:val="14"/>
              </w:rPr>
            </w:pPr>
            <w:ins w:id="34277" w:author="Weber" w:date="2014-10-29T03:09:00Z">
              <w:r>
                <w:rPr>
                  <w:rFonts w:ascii="Calibri" w:eastAsia="Calibri" w:hAnsi="Calibri" w:cs="Calibri"/>
                  <w:w w:val="104"/>
                  <w:sz w:val="14"/>
                  <w:szCs w:val="14"/>
                </w:rPr>
                <w:t>2,171,090</w:t>
              </w:r>
            </w:ins>
          </w:p>
        </w:tc>
        <w:tc>
          <w:tcPr>
            <w:tcW w:w="581" w:type="dxa"/>
            <w:tcBorders>
              <w:top w:val="single" w:sz="5" w:space="0" w:color="D0D7E5"/>
              <w:left w:val="single" w:sz="5" w:space="0" w:color="D0D7E5"/>
              <w:bottom w:val="single" w:sz="5" w:space="0" w:color="D0D7E5"/>
              <w:right w:val="single" w:sz="5" w:space="0" w:color="D0D7E5"/>
            </w:tcBorders>
          </w:tcPr>
          <w:p w14:paraId="4DDEFE0D" w14:textId="77777777" w:rsidR="00376B22" w:rsidRDefault="00376B22" w:rsidP="00376B22">
            <w:pPr>
              <w:spacing w:line="169" w:lineRule="exact"/>
              <w:ind w:left="102" w:right="-20"/>
              <w:rPr>
                <w:ins w:id="34278" w:author="Weber" w:date="2014-10-29T03:09:00Z"/>
                <w:rFonts w:ascii="Calibri" w:eastAsia="Calibri" w:hAnsi="Calibri" w:cs="Calibri"/>
                <w:sz w:val="14"/>
                <w:szCs w:val="14"/>
              </w:rPr>
            </w:pPr>
            <w:ins w:id="34279" w:author="Weber" w:date="2014-10-29T03:09:00Z">
              <w:r>
                <w:rPr>
                  <w:rFonts w:ascii="Calibri" w:eastAsia="Calibri" w:hAnsi="Calibri" w:cs="Calibri"/>
                  <w:w w:val="104"/>
                  <w:sz w:val="14"/>
                  <w:szCs w:val="14"/>
                </w:rPr>
                <w:t>0.02%</w:t>
              </w:r>
            </w:ins>
          </w:p>
        </w:tc>
        <w:tc>
          <w:tcPr>
            <w:tcW w:w="1522" w:type="dxa"/>
            <w:tcBorders>
              <w:top w:val="single" w:sz="5" w:space="0" w:color="D0D7E5"/>
              <w:left w:val="single" w:sz="5" w:space="0" w:color="D0D7E5"/>
              <w:bottom w:val="single" w:sz="5" w:space="0" w:color="D0D7E5"/>
              <w:right w:val="single" w:sz="5" w:space="0" w:color="D0D7E5"/>
            </w:tcBorders>
          </w:tcPr>
          <w:p w14:paraId="7EC51A80" w14:textId="77777777" w:rsidR="00376B22" w:rsidRDefault="00376B22" w:rsidP="00376B22">
            <w:pPr>
              <w:spacing w:line="169" w:lineRule="exact"/>
              <w:ind w:left="688" w:right="663"/>
              <w:jc w:val="center"/>
              <w:rPr>
                <w:ins w:id="34280" w:author="Weber" w:date="2014-10-29T03:09:00Z"/>
                <w:rFonts w:ascii="Calibri" w:eastAsia="Calibri" w:hAnsi="Calibri" w:cs="Calibri"/>
                <w:sz w:val="14"/>
                <w:szCs w:val="14"/>
              </w:rPr>
            </w:pPr>
            <w:ins w:id="3428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A96A246" w14:textId="77777777" w:rsidR="00376B22" w:rsidRDefault="00376B22" w:rsidP="00376B22">
            <w:pPr>
              <w:spacing w:line="169" w:lineRule="exact"/>
              <w:ind w:left="102" w:right="-20"/>
              <w:rPr>
                <w:ins w:id="34282" w:author="Weber" w:date="2014-10-29T03:09:00Z"/>
                <w:rFonts w:ascii="Calibri" w:eastAsia="Calibri" w:hAnsi="Calibri" w:cs="Calibri"/>
                <w:sz w:val="14"/>
                <w:szCs w:val="14"/>
              </w:rPr>
            </w:pPr>
            <w:ins w:id="3428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2FDC4859" w14:textId="77777777" w:rsidR="00376B22" w:rsidRDefault="00376B22" w:rsidP="00376B22">
            <w:pPr>
              <w:spacing w:line="169" w:lineRule="exact"/>
              <w:ind w:left="460" w:right="-20"/>
              <w:rPr>
                <w:ins w:id="34284" w:author="Weber" w:date="2014-10-29T03:09:00Z"/>
                <w:rFonts w:ascii="Calibri" w:eastAsia="Calibri" w:hAnsi="Calibri" w:cs="Calibri"/>
                <w:sz w:val="14"/>
                <w:szCs w:val="14"/>
              </w:rPr>
            </w:pPr>
            <w:ins w:id="34285" w:author="Weber" w:date="2014-10-29T03:09:00Z">
              <w:r>
                <w:rPr>
                  <w:rFonts w:ascii="Calibri" w:eastAsia="Calibri" w:hAnsi="Calibri" w:cs="Calibri"/>
                  <w:w w:val="104"/>
                  <w:sz w:val="14"/>
                  <w:szCs w:val="14"/>
                </w:rPr>
                <w:t>3,563,907</w:t>
              </w:r>
            </w:ins>
          </w:p>
        </w:tc>
        <w:tc>
          <w:tcPr>
            <w:tcW w:w="581" w:type="dxa"/>
            <w:tcBorders>
              <w:top w:val="single" w:sz="5" w:space="0" w:color="D0D7E5"/>
              <w:left w:val="single" w:sz="5" w:space="0" w:color="D0D7E5"/>
              <w:bottom w:val="single" w:sz="5" w:space="0" w:color="D0D7E5"/>
              <w:right w:val="single" w:sz="5" w:space="0" w:color="D0D7E5"/>
            </w:tcBorders>
          </w:tcPr>
          <w:p w14:paraId="30D04DE8" w14:textId="77777777" w:rsidR="00376B22" w:rsidRDefault="00376B22" w:rsidP="00376B22">
            <w:pPr>
              <w:spacing w:line="169" w:lineRule="exact"/>
              <w:ind w:left="102" w:right="-20"/>
              <w:rPr>
                <w:ins w:id="34286" w:author="Weber" w:date="2014-10-29T03:09:00Z"/>
                <w:rFonts w:ascii="Calibri" w:eastAsia="Calibri" w:hAnsi="Calibri" w:cs="Calibri"/>
                <w:sz w:val="14"/>
                <w:szCs w:val="14"/>
              </w:rPr>
            </w:pPr>
            <w:ins w:id="34287" w:author="Weber" w:date="2014-10-29T03:09:00Z">
              <w:r>
                <w:rPr>
                  <w:rFonts w:ascii="Calibri" w:eastAsia="Calibri" w:hAnsi="Calibri" w:cs="Calibri"/>
                  <w:w w:val="104"/>
                  <w:sz w:val="14"/>
                  <w:szCs w:val="14"/>
                </w:rPr>
                <w:t>0.03%</w:t>
              </w:r>
            </w:ins>
          </w:p>
        </w:tc>
        <w:tc>
          <w:tcPr>
            <w:tcW w:w="1522" w:type="dxa"/>
            <w:tcBorders>
              <w:top w:val="single" w:sz="5" w:space="0" w:color="D0D7E5"/>
              <w:left w:val="single" w:sz="5" w:space="0" w:color="D0D7E5"/>
              <w:bottom w:val="single" w:sz="5" w:space="0" w:color="D0D7E5"/>
              <w:right w:val="single" w:sz="5" w:space="0" w:color="D0D7E5"/>
            </w:tcBorders>
          </w:tcPr>
          <w:p w14:paraId="42499360" w14:textId="77777777" w:rsidR="00376B22" w:rsidRDefault="00376B22" w:rsidP="00376B22">
            <w:pPr>
              <w:spacing w:line="169" w:lineRule="exact"/>
              <w:ind w:left="460" w:right="-20"/>
              <w:rPr>
                <w:ins w:id="34288" w:author="Weber" w:date="2014-10-29T03:09:00Z"/>
                <w:rFonts w:ascii="Calibri" w:eastAsia="Calibri" w:hAnsi="Calibri" w:cs="Calibri"/>
                <w:sz w:val="14"/>
                <w:szCs w:val="14"/>
              </w:rPr>
            </w:pPr>
            <w:ins w:id="34289" w:author="Weber" w:date="2014-10-29T03:09:00Z">
              <w:r>
                <w:rPr>
                  <w:rFonts w:ascii="Calibri" w:eastAsia="Calibri" w:hAnsi="Calibri" w:cs="Calibri"/>
                  <w:w w:val="104"/>
                  <w:sz w:val="14"/>
                  <w:szCs w:val="14"/>
                </w:rPr>
                <w:t>5,734,997</w:t>
              </w:r>
            </w:ins>
          </w:p>
        </w:tc>
        <w:tc>
          <w:tcPr>
            <w:tcW w:w="581" w:type="dxa"/>
            <w:tcBorders>
              <w:top w:val="single" w:sz="5" w:space="0" w:color="D0D7E5"/>
              <w:left w:val="single" w:sz="5" w:space="0" w:color="D0D7E5"/>
              <w:bottom w:val="single" w:sz="5" w:space="0" w:color="D0D7E5"/>
              <w:right w:val="single" w:sz="5" w:space="0" w:color="D0D7E5"/>
            </w:tcBorders>
          </w:tcPr>
          <w:p w14:paraId="1BA79867" w14:textId="77777777" w:rsidR="00376B22" w:rsidRDefault="00376B22" w:rsidP="00376B22">
            <w:pPr>
              <w:spacing w:line="169" w:lineRule="exact"/>
              <w:ind w:left="102" w:right="-20"/>
              <w:rPr>
                <w:ins w:id="34290" w:author="Weber" w:date="2014-10-29T03:09:00Z"/>
                <w:rFonts w:ascii="Calibri" w:eastAsia="Calibri" w:hAnsi="Calibri" w:cs="Calibri"/>
                <w:sz w:val="14"/>
                <w:szCs w:val="14"/>
              </w:rPr>
            </w:pPr>
            <w:ins w:id="34291" w:author="Weber" w:date="2014-10-29T03:09:00Z">
              <w:r>
                <w:rPr>
                  <w:rFonts w:ascii="Calibri" w:eastAsia="Calibri" w:hAnsi="Calibri" w:cs="Calibri"/>
                  <w:w w:val="104"/>
                  <w:sz w:val="14"/>
                  <w:szCs w:val="14"/>
                </w:rPr>
                <w:t>0.02%</w:t>
              </w:r>
            </w:ins>
          </w:p>
        </w:tc>
      </w:tr>
      <w:tr w:rsidR="00376B22" w14:paraId="0D0405F6" w14:textId="77777777" w:rsidTr="00376B22">
        <w:trPr>
          <w:trHeight w:hRule="exact" w:val="190"/>
          <w:ins w:id="34292"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7D52BD10" w14:textId="77777777" w:rsidR="00376B22" w:rsidRDefault="00376B22" w:rsidP="00376B22">
            <w:pPr>
              <w:spacing w:line="169" w:lineRule="exact"/>
              <w:ind w:left="133" w:right="-20"/>
              <w:rPr>
                <w:ins w:id="34293" w:author="Weber" w:date="2014-10-29T03:09:00Z"/>
                <w:rFonts w:ascii="Calibri" w:eastAsia="Calibri" w:hAnsi="Calibri" w:cs="Calibri"/>
                <w:sz w:val="14"/>
                <w:szCs w:val="14"/>
              </w:rPr>
            </w:pPr>
            <w:ins w:id="34294" w:author="Weber" w:date="2014-10-29T03:09:00Z">
              <w:r>
                <w:rPr>
                  <w:rFonts w:ascii="Calibri" w:eastAsia="Calibri" w:hAnsi="Calibri" w:cs="Calibri"/>
                  <w:w w:val="104"/>
                  <w:sz w:val="14"/>
                  <w:szCs w:val="14"/>
                </w:rPr>
                <w:t>33610</w:t>
              </w:r>
            </w:ins>
          </w:p>
        </w:tc>
        <w:tc>
          <w:tcPr>
            <w:tcW w:w="2102" w:type="dxa"/>
            <w:gridSpan w:val="2"/>
            <w:vMerge/>
            <w:tcBorders>
              <w:left w:val="single" w:sz="5" w:space="0" w:color="D0D7E5"/>
              <w:right w:val="single" w:sz="5" w:space="0" w:color="D0D7E5"/>
            </w:tcBorders>
          </w:tcPr>
          <w:p w14:paraId="6A2C178E" w14:textId="77777777" w:rsidR="00376B22" w:rsidRDefault="00376B22" w:rsidP="00376B22">
            <w:pPr>
              <w:rPr>
                <w:ins w:id="34295"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38908F75" w14:textId="77777777" w:rsidR="00376B22" w:rsidRDefault="00376B22" w:rsidP="00376B22">
            <w:pPr>
              <w:spacing w:line="169" w:lineRule="exact"/>
              <w:ind w:left="460" w:right="-20"/>
              <w:rPr>
                <w:ins w:id="34296" w:author="Weber" w:date="2014-10-29T03:09:00Z"/>
                <w:rFonts w:ascii="Calibri" w:eastAsia="Calibri" w:hAnsi="Calibri" w:cs="Calibri"/>
                <w:sz w:val="14"/>
                <w:szCs w:val="14"/>
              </w:rPr>
            </w:pPr>
            <w:ins w:id="34297" w:author="Weber" w:date="2014-10-29T03:09:00Z">
              <w:r>
                <w:rPr>
                  <w:rFonts w:ascii="Calibri" w:eastAsia="Calibri" w:hAnsi="Calibri" w:cs="Calibri"/>
                  <w:w w:val="104"/>
                  <w:sz w:val="14"/>
                  <w:szCs w:val="14"/>
                </w:rPr>
                <w:t>1,016,583</w:t>
              </w:r>
            </w:ins>
          </w:p>
        </w:tc>
        <w:tc>
          <w:tcPr>
            <w:tcW w:w="581" w:type="dxa"/>
            <w:tcBorders>
              <w:top w:val="single" w:sz="5" w:space="0" w:color="D0D7E5"/>
              <w:left w:val="single" w:sz="5" w:space="0" w:color="D0D7E5"/>
              <w:bottom w:val="single" w:sz="5" w:space="0" w:color="D0D7E5"/>
              <w:right w:val="single" w:sz="5" w:space="0" w:color="D0D7E5"/>
            </w:tcBorders>
          </w:tcPr>
          <w:p w14:paraId="1CDC526C" w14:textId="77777777" w:rsidR="00376B22" w:rsidRDefault="00376B22" w:rsidP="00376B22">
            <w:pPr>
              <w:spacing w:line="169" w:lineRule="exact"/>
              <w:ind w:left="102" w:right="-20"/>
              <w:rPr>
                <w:ins w:id="34298" w:author="Weber" w:date="2014-10-29T03:09:00Z"/>
                <w:rFonts w:ascii="Calibri" w:eastAsia="Calibri" w:hAnsi="Calibri" w:cs="Calibri"/>
                <w:sz w:val="14"/>
                <w:szCs w:val="14"/>
              </w:rPr>
            </w:pPr>
            <w:ins w:id="34299" w:author="Weber" w:date="2014-10-29T03:09:00Z">
              <w:r>
                <w:rPr>
                  <w:rFonts w:ascii="Calibri" w:eastAsia="Calibri" w:hAnsi="Calibri" w:cs="Calibri"/>
                  <w:w w:val="104"/>
                  <w:sz w:val="14"/>
                  <w:szCs w:val="14"/>
                </w:rPr>
                <w:t>0.01%</w:t>
              </w:r>
            </w:ins>
          </w:p>
        </w:tc>
        <w:tc>
          <w:tcPr>
            <w:tcW w:w="1522" w:type="dxa"/>
            <w:tcBorders>
              <w:top w:val="single" w:sz="5" w:space="0" w:color="D0D7E5"/>
              <w:left w:val="single" w:sz="5" w:space="0" w:color="D0D7E5"/>
              <w:bottom w:val="single" w:sz="5" w:space="0" w:color="D0D7E5"/>
              <w:right w:val="single" w:sz="5" w:space="0" w:color="D0D7E5"/>
            </w:tcBorders>
          </w:tcPr>
          <w:p w14:paraId="4B52C7AF" w14:textId="77777777" w:rsidR="00376B22" w:rsidRDefault="00376B22" w:rsidP="00376B22">
            <w:pPr>
              <w:spacing w:line="169" w:lineRule="exact"/>
              <w:ind w:left="688" w:right="663"/>
              <w:jc w:val="center"/>
              <w:rPr>
                <w:ins w:id="34300" w:author="Weber" w:date="2014-10-29T03:09:00Z"/>
                <w:rFonts w:ascii="Calibri" w:eastAsia="Calibri" w:hAnsi="Calibri" w:cs="Calibri"/>
                <w:sz w:val="14"/>
                <w:szCs w:val="14"/>
              </w:rPr>
            </w:pPr>
            <w:ins w:id="3430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41C3653B" w14:textId="77777777" w:rsidR="00376B22" w:rsidRDefault="00376B22" w:rsidP="00376B22">
            <w:pPr>
              <w:spacing w:line="169" w:lineRule="exact"/>
              <w:ind w:left="102" w:right="-20"/>
              <w:rPr>
                <w:ins w:id="34302" w:author="Weber" w:date="2014-10-29T03:09:00Z"/>
                <w:rFonts w:ascii="Calibri" w:eastAsia="Calibri" w:hAnsi="Calibri" w:cs="Calibri"/>
                <w:sz w:val="14"/>
                <w:szCs w:val="14"/>
              </w:rPr>
            </w:pPr>
            <w:ins w:id="3430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00F6E6A" w14:textId="77777777" w:rsidR="00376B22" w:rsidRDefault="00376B22" w:rsidP="00376B22">
            <w:pPr>
              <w:spacing w:line="169" w:lineRule="exact"/>
              <w:ind w:left="421" w:right="-20"/>
              <w:rPr>
                <w:ins w:id="34304" w:author="Weber" w:date="2014-10-29T03:09:00Z"/>
                <w:rFonts w:ascii="Calibri" w:eastAsia="Calibri" w:hAnsi="Calibri" w:cs="Calibri"/>
                <w:sz w:val="14"/>
                <w:szCs w:val="14"/>
              </w:rPr>
            </w:pPr>
            <w:ins w:id="34305" w:author="Weber" w:date="2014-10-29T03:09:00Z">
              <w:r>
                <w:rPr>
                  <w:rFonts w:ascii="Calibri" w:eastAsia="Calibri" w:hAnsi="Calibri" w:cs="Calibri"/>
                  <w:w w:val="104"/>
                  <w:sz w:val="14"/>
                  <w:szCs w:val="14"/>
                </w:rPr>
                <w:t>13,377,004</w:t>
              </w:r>
            </w:ins>
          </w:p>
        </w:tc>
        <w:tc>
          <w:tcPr>
            <w:tcW w:w="581" w:type="dxa"/>
            <w:tcBorders>
              <w:top w:val="single" w:sz="5" w:space="0" w:color="D0D7E5"/>
              <w:left w:val="single" w:sz="5" w:space="0" w:color="D0D7E5"/>
              <w:bottom w:val="single" w:sz="5" w:space="0" w:color="D0D7E5"/>
              <w:right w:val="single" w:sz="5" w:space="0" w:color="D0D7E5"/>
            </w:tcBorders>
          </w:tcPr>
          <w:p w14:paraId="6B0B9426" w14:textId="77777777" w:rsidR="00376B22" w:rsidRDefault="00376B22" w:rsidP="00376B22">
            <w:pPr>
              <w:spacing w:line="169" w:lineRule="exact"/>
              <w:ind w:left="102" w:right="-20"/>
              <w:rPr>
                <w:ins w:id="34306" w:author="Weber" w:date="2014-10-29T03:09:00Z"/>
                <w:rFonts w:ascii="Calibri" w:eastAsia="Calibri" w:hAnsi="Calibri" w:cs="Calibri"/>
                <w:sz w:val="14"/>
                <w:szCs w:val="14"/>
              </w:rPr>
            </w:pPr>
            <w:ins w:id="34307" w:author="Weber" w:date="2014-10-29T03:09:00Z">
              <w:r>
                <w:rPr>
                  <w:rFonts w:ascii="Calibri" w:eastAsia="Calibri" w:hAnsi="Calibri" w:cs="Calibri"/>
                  <w:w w:val="104"/>
                  <w:sz w:val="14"/>
                  <w:szCs w:val="14"/>
                </w:rPr>
                <w:t>0.09%</w:t>
              </w:r>
            </w:ins>
          </w:p>
        </w:tc>
        <w:tc>
          <w:tcPr>
            <w:tcW w:w="1522" w:type="dxa"/>
            <w:tcBorders>
              <w:top w:val="single" w:sz="5" w:space="0" w:color="D0D7E5"/>
              <w:left w:val="single" w:sz="5" w:space="0" w:color="D0D7E5"/>
              <w:bottom w:val="single" w:sz="5" w:space="0" w:color="D0D7E5"/>
              <w:right w:val="single" w:sz="5" w:space="0" w:color="D0D7E5"/>
            </w:tcBorders>
          </w:tcPr>
          <w:p w14:paraId="363F6620" w14:textId="77777777" w:rsidR="00376B22" w:rsidRDefault="00376B22" w:rsidP="00376B22">
            <w:pPr>
              <w:spacing w:line="169" w:lineRule="exact"/>
              <w:ind w:left="421" w:right="-20"/>
              <w:rPr>
                <w:ins w:id="34308" w:author="Weber" w:date="2014-10-29T03:09:00Z"/>
                <w:rFonts w:ascii="Calibri" w:eastAsia="Calibri" w:hAnsi="Calibri" w:cs="Calibri"/>
                <w:sz w:val="14"/>
                <w:szCs w:val="14"/>
              </w:rPr>
            </w:pPr>
            <w:ins w:id="34309" w:author="Weber" w:date="2014-10-29T03:09:00Z">
              <w:r>
                <w:rPr>
                  <w:rFonts w:ascii="Calibri" w:eastAsia="Calibri" w:hAnsi="Calibri" w:cs="Calibri"/>
                  <w:w w:val="104"/>
                  <w:sz w:val="14"/>
                  <w:szCs w:val="14"/>
                </w:rPr>
                <w:t>14,393,587</w:t>
              </w:r>
            </w:ins>
          </w:p>
        </w:tc>
        <w:tc>
          <w:tcPr>
            <w:tcW w:w="581" w:type="dxa"/>
            <w:tcBorders>
              <w:top w:val="single" w:sz="5" w:space="0" w:color="D0D7E5"/>
              <w:left w:val="single" w:sz="5" w:space="0" w:color="D0D7E5"/>
              <w:bottom w:val="single" w:sz="5" w:space="0" w:color="D0D7E5"/>
              <w:right w:val="single" w:sz="5" w:space="0" w:color="D0D7E5"/>
            </w:tcBorders>
          </w:tcPr>
          <w:p w14:paraId="393DA587" w14:textId="77777777" w:rsidR="00376B22" w:rsidRDefault="00376B22" w:rsidP="00376B22">
            <w:pPr>
              <w:spacing w:line="169" w:lineRule="exact"/>
              <w:ind w:left="102" w:right="-20"/>
              <w:rPr>
                <w:ins w:id="34310" w:author="Weber" w:date="2014-10-29T03:09:00Z"/>
                <w:rFonts w:ascii="Calibri" w:eastAsia="Calibri" w:hAnsi="Calibri" w:cs="Calibri"/>
                <w:sz w:val="14"/>
                <w:szCs w:val="14"/>
              </w:rPr>
            </w:pPr>
            <w:ins w:id="34311" w:author="Weber" w:date="2014-10-29T03:09:00Z">
              <w:r>
                <w:rPr>
                  <w:rFonts w:ascii="Calibri" w:eastAsia="Calibri" w:hAnsi="Calibri" w:cs="Calibri"/>
                  <w:w w:val="104"/>
                  <w:sz w:val="14"/>
                  <w:szCs w:val="14"/>
                </w:rPr>
                <w:t>0.04%</w:t>
              </w:r>
            </w:ins>
          </w:p>
        </w:tc>
      </w:tr>
      <w:tr w:rsidR="00376B22" w14:paraId="1DDCAFEF" w14:textId="77777777" w:rsidTr="00376B22">
        <w:trPr>
          <w:trHeight w:hRule="exact" w:val="190"/>
          <w:ins w:id="34312"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6E6560A4" w14:textId="77777777" w:rsidR="00376B22" w:rsidRDefault="00376B22" w:rsidP="00376B22">
            <w:pPr>
              <w:spacing w:line="169" w:lineRule="exact"/>
              <w:ind w:left="133" w:right="-20"/>
              <w:rPr>
                <w:ins w:id="34313" w:author="Weber" w:date="2014-10-29T03:09:00Z"/>
                <w:rFonts w:ascii="Calibri" w:eastAsia="Calibri" w:hAnsi="Calibri" w:cs="Calibri"/>
                <w:sz w:val="14"/>
                <w:szCs w:val="14"/>
              </w:rPr>
            </w:pPr>
            <w:ins w:id="34314" w:author="Weber" w:date="2014-10-29T03:09:00Z">
              <w:r>
                <w:rPr>
                  <w:rFonts w:ascii="Calibri" w:eastAsia="Calibri" w:hAnsi="Calibri" w:cs="Calibri"/>
                  <w:w w:val="104"/>
                  <w:sz w:val="14"/>
                  <w:szCs w:val="14"/>
                </w:rPr>
                <w:t>33469</w:t>
              </w:r>
            </w:ins>
          </w:p>
        </w:tc>
        <w:tc>
          <w:tcPr>
            <w:tcW w:w="2102" w:type="dxa"/>
            <w:gridSpan w:val="2"/>
            <w:vMerge/>
            <w:tcBorders>
              <w:left w:val="single" w:sz="5" w:space="0" w:color="D0D7E5"/>
              <w:right w:val="single" w:sz="5" w:space="0" w:color="D0D7E5"/>
            </w:tcBorders>
          </w:tcPr>
          <w:p w14:paraId="42396F36" w14:textId="77777777" w:rsidR="00376B22" w:rsidRDefault="00376B22" w:rsidP="00376B22">
            <w:pPr>
              <w:rPr>
                <w:ins w:id="34315"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306C395E" w14:textId="77777777" w:rsidR="00376B22" w:rsidRDefault="00376B22" w:rsidP="00376B22">
            <w:pPr>
              <w:spacing w:line="169" w:lineRule="exact"/>
              <w:ind w:left="421" w:right="-20"/>
              <w:rPr>
                <w:ins w:id="34316" w:author="Weber" w:date="2014-10-29T03:09:00Z"/>
                <w:rFonts w:ascii="Calibri" w:eastAsia="Calibri" w:hAnsi="Calibri" w:cs="Calibri"/>
                <w:sz w:val="14"/>
                <w:szCs w:val="14"/>
              </w:rPr>
            </w:pPr>
            <w:ins w:id="34317" w:author="Weber" w:date="2014-10-29T03:09:00Z">
              <w:r>
                <w:rPr>
                  <w:rFonts w:ascii="Calibri" w:eastAsia="Calibri" w:hAnsi="Calibri" w:cs="Calibri"/>
                  <w:w w:val="104"/>
                  <w:sz w:val="14"/>
                  <w:szCs w:val="14"/>
                </w:rPr>
                <w:t>79,740,355</w:t>
              </w:r>
            </w:ins>
          </w:p>
        </w:tc>
        <w:tc>
          <w:tcPr>
            <w:tcW w:w="581" w:type="dxa"/>
            <w:tcBorders>
              <w:top w:val="single" w:sz="5" w:space="0" w:color="D0D7E5"/>
              <w:left w:val="single" w:sz="5" w:space="0" w:color="D0D7E5"/>
              <w:bottom w:val="single" w:sz="5" w:space="0" w:color="D0D7E5"/>
              <w:right w:val="single" w:sz="5" w:space="0" w:color="D0D7E5"/>
            </w:tcBorders>
          </w:tcPr>
          <w:p w14:paraId="42E1A151" w14:textId="77777777" w:rsidR="00376B22" w:rsidRDefault="00376B22" w:rsidP="00376B22">
            <w:pPr>
              <w:spacing w:line="169" w:lineRule="exact"/>
              <w:ind w:left="102" w:right="-20"/>
              <w:rPr>
                <w:ins w:id="34318" w:author="Weber" w:date="2014-10-29T03:09:00Z"/>
                <w:rFonts w:ascii="Calibri" w:eastAsia="Calibri" w:hAnsi="Calibri" w:cs="Calibri"/>
                <w:sz w:val="14"/>
                <w:szCs w:val="14"/>
              </w:rPr>
            </w:pPr>
            <w:ins w:id="34319" w:author="Weber" w:date="2014-10-29T03:09:00Z">
              <w:r>
                <w:rPr>
                  <w:rFonts w:ascii="Calibri" w:eastAsia="Calibri" w:hAnsi="Calibri" w:cs="Calibri"/>
                  <w:w w:val="104"/>
                  <w:sz w:val="14"/>
                  <w:szCs w:val="14"/>
                </w:rPr>
                <w:t>0.65%</w:t>
              </w:r>
            </w:ins>
          </w:p>
        </w:tc>
        <w:tc>
          <w:tcPr>
            <w:tcW w:w="1522" w:type="dxa"/>
            <w:tcBorders>
              <w:top w:val="single" w:sz="5" w:space="0" w:color="D0D7E5"/>
              <w:left w:val="single" w:sz="5" w:space="0" w:color="D0D7E5"/>
              <w:bottom w:val="single" w:sz="5" w:space="0" w:color="D0D7E5"/>
              <w:right w:val="single" w:sz="5" w:space="0" w:color="D0D7E5"/>
            </w:tcBorders>
          </w:tcPr>
          <w:p w14:paraId="64F675EB" w14:textId="77777777" w:rsidR="00376B22" w:rsidRDefault="00376B22" w:rsidP="00376B22">
            <w:pPr>
              <w:spacing w:line="169" w:lineRule="exact"/>
              <w:ind w:left="688" w:right="663"/>
              <w:jc w:val="center"/>
              <w:rPr>
                <w:ins w:id="34320" w:author="Weber" w:date="2014-10-29T03:09:00Z"/>
                <w:rFonts w:ascii="Calibri" w:eastAsia="Calibri" w:hAnsi="Calibri" w:cs="Calibri"/>
                <w:sz w:val="14"/>
                <w:szCs w:val="14"/>
              </w:rPr>
            </w:pPr>
            <w:ins w:id="3432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5E169BE0" w14:textId="77777777" w:rsidR="00376B22" w:rsidRDefault="00376B22" w:rsidP="00376B22">
            <w:pPr>
              <w:spacing w:line="169" w:lineRule="exact"/>
              <w:ind w:left="102" w:right="-20"/>
              <w:rPr>
                <w:ins w:id="34322" w:author="Weber" w:date="2014-10-29T03:09:00Z"/>
                <w:rFonts w:ascii="Calibri" w:eastAsia="Calibri" w:hAnsi="Calibri" w:cs="Calibri"/>
                <w:sz w:val="14"/>
                <w:szCs w:val="14"/>
              </w:rPr>
            </w:pPr>
            <w:ins w:id="3432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2466C29C" w14:textId="77777777" w:rsidR="00376B22" w:rsidRDefault="00376B22" w:rsidP="00376B22">
            <w:pPr>
              <w:spacing w:line="169" w:lineRule="exact"/>
              <w:ind w:left="421" w:right="-20"/>
              <w:rPr>
                <w:ins w:id="34324" w:author="Weber" w:date="2014-10-29T03:09:00Z"/>
                <w:rFonts w:ascii="Calibri" w:eastAsia="Calibri" w:hAnsi="Calibri" w:cs="Calibri"/>
                <w:sz w:val="14"/>
                <w:szCs w:val="14"/>
              </w:rPr>
            </w:pPr>
            <w:ins w:id="34325" w:author="Weber" w:date="2014-10-29T03:09:00Z">
              <w:r>
                <w:rPr>
                  <w:rFonts w:ascii="Calibri" w:eastAsia="Calibri" w:hAnsi="Calibri" w:cs="Calibri"/>
                  <w:w w:val="104"/>
                  <w:sz w:val="14"/>
                  <w:szCs w:val="14"/>
                </w:rPr>
                <w:t>73,221,992</w:t>
              </w:r>
            </w:ins>
          </w:p>
        </w:tc>
        <w:tc>
          <w:tcPr>
            <w:tcW w:w="581" w:type="dxa"/>
            <w:tcBorders>
              <w:top w:val="single" w:sz="5" w:space="0" w:color="D0D7E5"/>
              <w:left w:val="single" w:sz="5" w:space="0" w:color="D0D7E5"/>
              <w:bottom w:val="single" w:sz="5" w:space="0" w:color="D0D7E5"/>
              <w:right w:val="single" w:sz="5" w:space="0" w:color="D0D7E5"/>
            </w:tcBorders>
          </w:tcPr>
          <w:p w14:paraId="1544932C" w14:textId="77777777" w:rsidR="00376B22" w:rsidRDefault="00376B22" w:rsidP="00376B22">
            <w:pPr>
              <w:spacing w:line="169" w:lineRule="exact"/>
              <w:ind w:left="102" w:right="-20"/>
              <w:rPr>
                <w:ins w:id="34326" w:author="Weber" w:date="2014-10-29T03:09:00Z"/>
                <w:rFonts w:ascii="Calibri" w:eastAsia="Calibri" w:hAnsi="Calibri" w:cs="Calibri"/>
                <w:sz w:val="14"/>
                <w:szCs w:val="14"/>
              </w:rPr>
            </w:pPr>
            <w:ins w:id="34327" w:author="Weber" w:date="2014-10-29T03:09:00Z">
              <w:r>
                <w:rPr>
                  <w:rFonts w:ascii="Calibri" w:eastAsia="Calibri" w:hAnsi="Calibri" w:cs="Calibri"/>
                  <w:w w:val="104"/>
                  <w:sz w:val="14"/>
                  <w:szCs w:val="14"/>
                </w:rPr>
                <w:t>0.52%</w:t>
              </w:r>
            </w:ins>
          </w:p>
        </w:tc>
        <w:tc>
          <w:tcPr>
            <w:tcW w:w="1522" w:type="dxa"/>
            <w:tcBorders>
              <w:top w:val="single" w:sz="5" w:space="0" w:color="D0D7E5"/>
              <w:left w:val="single" w:sz="5" w:space="0" w:color="D0D7E5"/>
              <w:bottom w:val="single" w:sz="5" w:space="0" w:color="D0D7E5"/>
              <w:right w:val="single" w:sz="5" w:space="0" w:color="D0D7E5"/>
            </w:tcBorders>
          </w:tcPr>
          <w:p w14:paraId="02CEB0D1" w14:textId="77777777" w:rsidR="00376B22" w:rsidRDefault="00376B22" w:rsidP="00376B22">
            <w:pPr>
              <w:spacing w:line="169" w:lineRule="exact"/>
              <w:ind w:left="385" w:right="-20"/>
              <w:rPr>
                <w:ins w:id="34328" w:author="Weber" w:date="2014-10-29T03:09:00Z"/>
                <w:rFonts w:ascii="Calibri" w:eastAsia="Calibri" w:hAnsi="Calibri" w:cs="Calibri"/>
                <w:sz w:val="14"/>
                <w:szCs w:val="14"/>
              </w:rPr>
            </w:pPr>
            <w:ins w:id="34329" w:author="Weber" w:date="2014-10-29T03:09:00Z">
              <w:r>
                <w:rPr>
                  <w:rFonts w:ascii="Calibri" w:eastAsia="Calibri" w:hAnsi="Calibri" w:cs="Calibri"/>
                  <w:w w:val="104"/>
                  <w:sz w:val="14"/>
                  <w:szCs w:val="14"/>
                </w:rPr>
                <w:t>152,962,473</w:t>
              </w:r>
            </w:ins>
          </w:p>
        </w:tc>
        <w:tc>
          <w:tcPr>
            <w:tcW w:w="581" w:type="dxa"/>
            <w:tcBorders>
              <w:top w:val="single" w:sz="5" w:space="0" w:color="D0D7E5"/>
              <w:left w:val="single" w:sz="5" w:space="0" w:color="D0D7E5"/>
              <w:bottom w:val="single" w:sz="5" w:space="0" w:color="D0D7E5"/>
              <w:right w:val="single" w:sz="5" w:space="0" w:color="D0D7E5"/>
            </w:tcBorders>
          </w:tcPr>
          <w:p w14:paraId="4E61ED62" w14:textId="77777777" w:rsidR="00376B22" w:rsidRDefault="00376B22" w:rsidP="00376B22">
            <w:pPr>
              <w:spacing w:line="169" w:lineRule="exact"/>
              <w:ind w:left="102" w:right="-20"/>
              <w:rPr>
                <w:ins w:id="34330" w:author="Weber" w:date="2014-10-29T03:09:00Z"/>
                <w:rFonts w:ascii="Calibri" w:eastAsia="Calibri" w:hAnsi="Calibri" w:cs="Calibri"/>
                <w:sz w:val="14"/>
                <w:szCs w:val="14"/>
              </w:rPr>
            </w:pPr>
            <w:ins w:id="34331" w:author="Weber" w:date="2014-10-29T03:09:00Z">
              <w:r>
                <w:rPr>
                  <w:rFonts w:ascii="Calibri" w:eastAsia="Calibri" w:hAnsi="Calibri" w:cs="Calibri"/>
                  <w:w w:val="104"/>
                  <w:sz w:val="14"/>
                  <w:szCs w:val="14"/>
                </w:rPr>
                <w:t>0.43%</w:t>
              </w:r>
            </w:ins>
          </w:p>
        </w:tc>
      </w:tr>
      <w:tr w:rsidR="00376B22" w14:paraId="26B8A854" w14:textId="77777777" w:rsidTr="00376B22">
        <w:trPr>
          <w:trHeight w:hRule="exact" w:val="190"/>
          <w:ins w:id="34332"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36561A73" w14:textId="77777777" w:rsidR="00376B22" w:rsidRDefault="00376B22" w:rsidP="00376B22">
            <w:pPr>
              <w:spacing w:line="169" w:lineRule="exact"/>
              <w:ind w:left="133" w:right="-20"/>
              <w:rPr>
                <w:ins w:id="34333" w:author="Weber" w:date="2014-10-29T03:09:00Z"/>
                <w:rFonts w:ascii="Calibri" w:eastAsia="Calibri" w:hAnsi="Calibri" w:cs="Calibri"/>
                <w:sz w:val="14"/>
                <w:szCs w:val="14"/>
              </w:rPr>
            </w:pPr>
            <w:ins w:id="34334" w:author="Weber" w:date="2014-10-29T03:09:00Z">
              <w:r>
                <w:rPr>
                  <w:rFonts w:ascii="Calibri" w:eastAsia="Calibri" w:hAnsi="Calibri" w:cs="Calibri"/>
                  <w:w w:val="104"/>
                  <w:sz w:val="14"/>
                  <w:szCs w:val="14"/>
                </w:rPr>
                <w:t>32903</w:t>
              </w:r>
            </w:ins>
          </w:p>
        </w:tc>
        <w:tc>
          <w:tcPr>
            <w:tcW w:w="2102" w:type="dxa"/>
            <w:gridSpan w:val="2"/>
            <w:vMerge/>
            <w:tcBorders>
              <w:left w:val="single" w:sz="5" w:space="0" w:color="D0D7E5"/>
              <w:right w:val="single" w:sz="5" w:space="0" w:color="D0D7E5"/>
            </w:tcBorders>
          </w:tcPr>
          <w:p w14:paraId="20417137" w14:textId="77777777" w:rsidR="00376B22" w:rsidRDefault="00376B22" w:rsidP="00376B22">
            <w:pPr>
              <w:rPr>
                <w:ins w:id="34335"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09A110BE" w14:textId="77777777" w:rsidR="00376B22" w:rsidRDefault="00376B22" w:rsidP="00376B22">
            <w:pPr>
              <w:spacing w:line="169" w:lineRule="exact"/>
              <w:ind w:left="421" w:right="-20"/>
              <w:rPr>
                <w:ins w:id="34336" w:author="Weber" w:date="2014-10-29T03:09:00Z"/>
                <w:rFonts w:ascii="Calibri" w:eastAsia="Calibri" w:hAnsi="Calibri" w:cs="Calibri"/>
                <w:sz w:val="14"/>
                <w:szCs w:val="14"/>
              </w:rPr>
            </w:pPr>
            <w:ins w:id="34337" w:author="Weber" w:date="2014-10-29T03:09:00Z">
              <w:r>
                <w:rPr>
                  <w:rFonts w:ascii="Calibri" w:eastAsia="Calibri" w:hAnsi="Calibri" w:cs="Calibri"/>
                  <w:w w:val="104"/>
                  <w:sz w:val="14"/>
                  <w:szCs w:val="14"/>
                </w:rPr>
                <w:t>66,641,577</w:t>
              </w:r>
            </w:ins>
          </w:p>
        </w:tc>
        <w:tc>
          <w:tcPr>
            <w:tcW w:w="581" w:type="dxa"/>
            <w:tcBorders>
              <w:top w:val="single" w:sz="5" w:space="0" w:color="D0D7E5"/>
              <w:left w:val="single" w:sz="5" w:space="0" w:color="D0D7E5"/>
              <w:bottom w:val="single" w:sz="5" w:space="0" w:color="D0D7E5"/>
              <w:right w:val="single" w:sz="5" w:space="0" w:color="D0D7E5"/>
            </w:tcBorders>
          </w:tcPr>
          <w:p w14:paraId="030C00A0" w14:textId="77777777" w:rsidR="00376B22" w:rsidRDefault="00376B22" w:rsidP="00376B22">
            <w:pPr>
              <w:spacing w:line="169" w:lineRule="exact"/>
              <w:ind w:left="102" w:right="-20"/>
              <w:rPr>
                <w:ins w:id="34338" w:author="Weber" w:date="2014-10-29T03:09:00Z"/>
                <w:rFonts w:ascii="Calibri" w:eastAsia="Calibri" w:hAnsi="Calibri" w:cs="Calibri"/>
                <w:sz w:val="14"/>
                <w:szCs w:val="14"/>
              </w:rPr>
            </w:pPr>
            <w:ins w:id="34339" w:author="Weber" w:date="2014-10-29T03:09:00Z">
              <w:r>
                <w:rPr>
                  <w:rFonts w:ascii="Calibri" w:eastAsia="Calibri" w:hAnsi="Calibri" w:cs="Calibri"/>
                  <w:w w:val="104"/>
                  <w:sz w:val="14"/>
                  <w:szCs w:val="14"/>
                </w:rPr>
                <w:t>0.55%</w:t>
              </w:r>
            </w:ins>
          </w:p>
        </w:tc>
        <w:tc>
          <w:tcPr>
            <w:tcW w:w="1522" w:type="dxa"/>
            <w:tcBorders>
              <w:top w:val="single" w:sz="5" w:space="0" w:color="D0D7E5"/>
              <w:left w:val="single" w:sz="5" w:space="0" w:color="D0D7E5"/>
              <w:bottom w:val="single" w:sz="5" w:space="0" w:color="D0D7E5"/>
              <w:right w:val="single" w:sz="5" w:space="0" w:color="D0D7E5"/>
            </w:tcBorders>
          </w:tcPr>
          <w:p w14:paraId="7E80A50E" w14:textId="77777777" w:rsidR="00376B22" w:rsidRDefault="00376B22" w:rsidP="00376B22">
            <w:pPr>
              <w:spacing w:line="169" w:lineRule="exact"/>
              <w:ind w:left="688" w:right="663"/>
              <w:jc w:val="center"/>
              <w:rPr>
                <w:ins w:id="34340" w:author="Weber" w:date="2014-10-29T03:09:00Z"/>
                <w:rFonts w:ascii="Calibri" w:eastAsia="Calibri" w:hAnsi="Calibri" w:cs="Calibri"/>
                <w:sz w:val="14"/>
                <w:szCs w:val="14"/>
              </w:rPr>
            </w:pPr>
            <w:ins w:id="3434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28490D5D" w14:textId="77777777" w:rsidR="00376B22" w:rsidRDefault="00376B22" w:rsidP="00376B22">
            <w:pPr>
              <w:spacing w:line="169" w:lineRule="exact"/>
              <w:ind w:left="102" w:right="-20"/>
              <w:rPr>
                <w:ins w:id="34342" w:author="Weber" w:date="2014-10-29T03:09:00Z"/>
                <w:rFonts w:ascii="Calibri" w:eastAsia="Calibri" w:hAnsi="Calibri" w:cs="Calibri"/>
                <w:sz w:val="14"/>
                <w:szCs w:val="14"/>
              </w:rPr>
            </w:pPr>
            <w:ins w:id="3434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5927C55" w14:textId="77777777" w:rsidR="00376B22" w:rsidRDefault="00376B22" w:rsidP="00376B22">
            <w:pPr>
              <w:spacing w:line="169" w:lineRule="exact"/>
              <w:ind w:left="421" w:right="-20"/>
              <w:rPr>
                <w:ins w:id="34344" w:author="Weber" w:date="2014-10-29T03:09:00Z"/>
                <w:rFonts w:ascii="Calibri" w:eastAsia="Calibri" w:hAnsi="Calibri" w:cs="Calibri"/>
                <w:sz w:val="14"/>
                <w:szCs w:val="14"/>
              </w:rPr>
            </w:pPr>
            <w:ins w:id="34345" w:author="Weber" w:date="2014-10-29T03:09:00Z">
              <w:r>
                <w:rPr>
                  <w:rFonts w:ascii="Calibri" w:eastAsia="Calibri" w:hAnsi="Calibri" w:cs="Calibri"/>
                  <w:w w:val="104"/>
                  <w:sz w:val="14"/>
                  <w:szCs w:val="14"/>
                </w:rPr>
                <w:t>81,094,415</w:t>
              </w:r>
            </w:ins>
          </w:p>
        </w:tc>
        <w:tc>
          <w:tcPr>
            <w:tcW w:w="581" w:type="dxa"/>
            <w:tcBorders>
              <w:top w:val="single" w:sz="5" w:space="0" w:color="D0D7E5"/>
              <w:left w:val="single" w:sz="5" w:space="0" w:color="D0D7E5"/>
              <w:bottom w:val="single" w:sz="5" w:space="0" w:color="D0D7E5"/>
              <w:right w:val="single" w:sz="5" w:space="0" w:color="D0D7E5"/>
            </w:tcBorders>
          </w:tcPr>
          <w:p w14:paraId="2FB890A9" w14:textId="77777777" w:rsidR="00376B22" w:rsidRDefault="00376B22" w:rsidP="00376B22">
            <w:pPr>
              <w:spacing w:line="169" w:lineRule="exact"/>
              <w:ind w:left="102" w:right="-20"/>
              <w:rPr>
                <w:ins w:id="34346" w:author="Weber" w:date="2014-10-29T03:09:00Z"/>
                <w:rFonts w:ascii="Calibri" w:eastAsia="Calibri" w:hAnsi="Calibri" w:cs="Calibri"/>
                <w:sz w:val="14"/>
                <w:szCs w:val="14"/>
              </w:rPr>
            </w:pPr>
            <w:ins w:id="34347" w:author="Weber" w:date="2014-10-29T03:09:00Z">
              <w:r>
                <w:rPr>
                  <w:rFonts w:ascii="Calibri" w:eastAsia="Calibri" w:hAnsi="Calibri" w:cs="Calibri"/>
                  <w:w w:val="104"/>
                  <w:sz w:val="14"/>
                  <w:szCs w:val="14"/>
                </w:rPr>
                <w:t>0.58%</w:t>
              </w:r>
            </w:ins>
          </w:p>
        </w:tc>
        <w:tc>
          <w:tcPr>
            <w:tcW w:w="1522" w:type="dxa"/>
            <w:tcBorders>
              <w:top w:val="single" w:sz="5" w:space="0" w:color="D0D7E5"/>
              <w:left w:val="single" w:sz="5" w:space="0" w:color="D0D7E5"/>
              <w:bottom w:val="single" w:sz="5" w:space="0" w:color="D0D7E5"/>
              <w:right w:val="single" w:sz="5" w:space="0" w:color="D0D7E5"/>
            </w:tcBorders>
          </w:tcPr>
          <w:p w14:paraId="56927DAF" w14:textId="77777777" w:rsidR="00376B22" w:rsidRDefault="00376B22" w:rsidP="00376B22">
            <w:pPr>
              <w:spacing w:line="169" w:lineRule="exact"/>
              <w:ind w:left="385" w:right="-20"/>
              <w:rPr>
                <w:ins w:id="34348" w:author="Weber" w:date="2014-10-29T03:09:00Z"/>
                <w:rFonts w:ascii="Calibri" w:eastAsia="Calibri" w:hAnsi="Calibri" w:cs="Calibri"/>
                <w:sz w:val="14"/>
                <w:szCs w:val="14"/>
              </w:rPr>
            </w:pPr>
            <w:ins w:id="34349" w:author="Weber" w:date="2014-10-29T03:09:00Z">
              <w:r>
                <w:rPr>
                  <w:rFonts w:ascii="Calibri" w:eastAsia="Calibri" w:hAnsi="Calibri" w:cs="Calibri"/>
                  <w:w w:val="104"/>
                  <w:sz w:val="14"/>
                  <w:szCs w:val="14"/>
                </w:rPr>
                <w:t>147,736,656</w:t>
              </w:r>
            </w:ins>
          </w:p>
        </w:tc>
        <w:tc>
          <w:tcPr>
            <w:tcW w:w="581" w:type="dxa"/>
            <w:tcBorders>
              <w:top w:val="single" w:sz="5" w:space="0" w:color="D0D7E5"/>
              <w:left w:val="single" w:sz="5" w:space="0" w:color="D0D7E5"/>
              <w:bottom w:val="single" w:sz="5" w:space="0" w:color="D0D7E5"/>
              <w:right w:val="single" w:sz="5" w:space="0" w:color="D0D7E5"/>
            </w:tcBorders>
          </w:tcPr>
          <w:p w14:paraId="4CEC77B1" w14:textId="77777777" w:rsidR="00376B22" w:rsidRDefault="00376B22" w:rsidP="00376B22">
            <w:pPr>
              <w:spacing w:line="169" w:lineRule="exact"/>
              <w:ind w:left="102" w:right="-20"/>
              <w:rPr>
                <w:ins w:id="34350" w:author="Weber" w:date="2014-10-29T03:09:00Z"/>
                <w:rFonts w:ascii="Calibri" w:eastAsia="Calibri" w:hAnsi="Calibri" w:cs="Calibri"/>
                <w:sz w:val="14"/>
                <w:szCs w:val="14"/>
              </w:rPr>
            </w:pPr>
            <w:ins w:id="34351" w:author="Weber" w:date="2014-10-29T03:09:00Z">
              <w:r>
                <w:rPr>
                  <w:rFonts w:ascii="Calibri" w:eastAsia="Calibri" w:hAnsi="Calibri" w:cs="Calibri"/>
                  <w:w w:val="104"/>
                  <w:sz w:val="14"/>
                  <w:szCs w:val="14"/>
                </w:rPr>
                <w:t>0.42%</w:t>
              </w:r>
            </w:ins>
          </w:p>
        </w:tc>
      </w:tr>
      <w:tr w:rsidR="00376B22" w14:paraId="3F9CFD49" w14:textId="77777777" w:rsidTr="00376B22">
        <w:trPr>
          <w:trHeight w:hRule="exact" w:val="190"/>
          <w:ins w:id="34352"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151E6EFE" w14:textId="77777777" w:rsidR="00376B22" w:rsidRDefault="00376B22" w:rsidP="00376B22">
            <w:pPr>
              <w:spacing w:line="169" w:lineRule="exact"/>
              <w:ind w:left="133" w:right="-20"/>
              <w:rPr>
                <w:ins w:id="34353" w:author="Weber" w:date="2014-10-29T03:09:00Z"/>
                <w:rFonts w:ascii="Calibri" w:eastAsia="Calibri" w:hAnsi="Calibri" w:cs="Calibri"/>
                <w:sz w:val="14"/>
                <w:szCs w:val="14"/>
              </w:rPr>
            </w:pPr>
            <w:ins w:id="34354" w:author="Weber" w:date="2014-10-29T03:09:00Z">
              <w:r>
                <w:rPr>
                  <w:rFonts w:ascii="Calibri" w:eastAsia="Calibri" w:hAnsi="Calibri" w:cs="Calibri"/>
                  <w:w w:val="104"/>
                  <w:sz w:val="14"/>
                  <w:szCs w:val="14"/>
                </w:rPr>
                <w:t>34601</w:t>
              </w:r>
            </w:ins>
          </w:p>
        </w:tc>
        <w:tc>
          <w:tcPr>
            <w:tcW w:w="2102" w:type="dxa"/>
            <w:gridSpan w:val="2"/>
            <w:vMerge/>
            <w:tcBorders>
              <w:left w:val="single" w:sz="5" w:space="0" w:color="D0D7E5"/>
              <w:right w:val="single" w:sz="5" w:space="0" w:color="D0D7E5"/>
            </w:tcBorders>
          </w:tcPr>
          <w:p w14:paraId="4B94BCE5" w14:textId="77777777" w:rsidR="00376B22" w:rsidRDefault="00376B22" w:rsidP="00376B22">
            <w:pPr>
              <w:rPr>
                <w:ins w:id="34355"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241F86FE" w14:textId="77777777" w:rsidR="00376B22" w:rsidRDefault="00376B22" w:rsidP="00376B22">
            <w:pPr>
              <w:spacing w:line="169" w:lineRule="exact"/>
              <w:ind w:left="421" w:right="-20"/>
              <w:rPr>
                <w:ins w:id="34356" w:author="Weber" w:date="2014-10-29T03:09:00Z"/>
                <w:rFonts w:ascii="Calibri" w:eastAsia="Calibri" w:hAnsi="Calibri" w:cs="Calibri"/>
                <w:sz w:val="14"/>
                <w:szCs w:val="14"/>
              </w:rPr>
            </w:pPr>
            <w:ins w:id="34357" w:author="Weber" w:date="2014-10-29T03:09:00Z">
              <w:r>
                <w:rPr>
                  <w:rFonts w:ascii="Calibri" w:eastAsia="Calibri" w:hAnsi="Calibri" w:cs="Calibri"/>
                  <w:w w:val="104"/>
                  <w:sz w:val="14"/>
                  <w:szCs w:val="14"/>
                </w:rPr>
                <w:t>11,973,578</w:t>
              </w:r>
            </w:ins>
          </w:p>
        </w:tc>
        <w:tc>
          <w:tcPr>
            <w:tcW w:w="581" w:type="dxa"/>
            <w:tcBorders>
              <w:top w:val="single" w:sz="5" w:space="0" w:color="D0D7E5"/>
              <w:left w:val="single" w:sz="5" w:space="0" w:color="D0D7E5"/>
              <w:bottom w:val="single" w:sz="5" w:space="0" w:color="D0D7E5"/>
              <w:right w:val="single" w:sz="5" w:space="0" w:color="D0D7E5"/>
            </w:tcBorders>
          </w:tcPr>
          <w:p w14:paraId="688A8408" w14:textId="77777777" w:rsidR="00376B22" w:rsidRDefault="00376B22" w:rsidP="00376B22">
            <w:pPr>
              <w:spacing w:line="169" w:lineRule="exact"/>
              <w:ind w:left="102" w:right="-20"/>
              <w:rPr>
                <w:ins w:id="34358" w:author="Weber" w:date="2014-10-29T03:09:00Z"/>
                <w:rFonts w:ascii="Calibri" w:eastAsia="Calibri" w:hAnsi="Calibri" w:cs="Calibri"/>
                <w:sz w:val="14"/>
                <w:szCs w:val="14"/>
              </w:rPr>
            </w:pPr>
            <w:ins w:id="34359" w:author="Weber" w:date="2014-10-29T03:09:00Z">
              <w:r>
                <w:rPr>
                  <w:rFonts w:ascii="Calibri" w:eastAsia="Calibri" w:hAnsi="Calibri" w:cs="Calibri"/>
                  <w:w w:val="104"/>
                  <w:sz w:val="14"/>
                  <w:szCs w:val="14"/>
                </w:rPr>
                <w:t>0.10%</w:t>
              </w:r>
            </w:ins>
          </w:p>
        </w:tc>
        <w:tc>
          <w:tcPr>
            <w:tcW w:w="1522" w:type="dxa"/>
            <w:tcBorders>
              <w:top w:val="single" w:sz="5" w:space="0" w:color="D0D7E5"/>
              <w:left w:val="single" w:sz="5" w:space="0" w:color="D0D7E5"/>
              <w:bottom w:val="single" w:sz="5" w:space="0" w:color="D0D7E5"/>
              <w:right w:val="single" w:sz="5" w:space="0" w:color="D0D7E5"/>
            </w:tcBorders>
          </w:tcPr>
          <w:p w14:paraId="24F804DE" w14:textId="77777777" w:rsidR="00376B22" w:rsidRDefault="00376B22" w:rsidP="00376B22">
            <w:pPr>
              <w:spacing w:line="169" w:lineRule="exact"/>
              <w:ind w:left="688" w:right="663"/>
              <w:jc w:val="center"/>
              <w:rPr>
                <w:ins w:id="34360" w:author="Weber" w:date="2014-10-29T03:09:00Z"/>
                <w:rFonts w:ascii="Calibri" w:eastAsia="Calibri" w:hAnsi="Calibri" w:cs="Calibri"/>
                <w:sz w:val="14"/>
                <w:szCs w:val="14"/>
              </w:rPr>
            </w:pPr>
            <w:ins w:id="3436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59DF89F2" w14:textId="77777777" w:rsidR="00376B22" w:rsidRDefault="00376B22" w:rsidP="00376B22">
            <w:pPr>
              <w:spacing w:line="169" w:lineRule="exact"/>
              <w:ind w:left="102" w:right="-20"/>
              <w:rPr>
                <w:ins w:id="34362" w:author="Weber" w:date="2014-10-29T03:09:00Z"/>
                <w:rFonts w:ascii="Calibri" w:eastAsia="Calibri" w:hAnsi="Calibri" w:cs="Calibri"/>
                <w:sz w:val="14"/>
                <w:szCs w:val="14"/>
              </w:rPr>
            </w:pPr>
            <w:ins w:id="3436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6FBBE5D3" w14:textId="77777777" w:rsidR="00376B22" w:rsidRDefault="00376B22" w:rsidP="00376B22">
            <w:pPr>
              <w:spacing w:line="169" w:lineRule="exact"/>
              <w:ind w:left="421" w:right="-20"/>
              <w:rPr>
                <w:ins w:id="34364" w:author="Weber" w:date="2014-10-29T03:09:00Z"/>
                <w:rFonts w:ascii="Calibri" w:eastAsia="Calibri" w:hAnsi="Calibri" w:cs="Calibri"/>
                <w:sz w:val="14"/>
                <w:szCs w:val="14"/>
              </w:rPr>
            </w:pPr>
            <w:ins w:id="34365" w:author="Weber" w:date="2014-10-29T03:09:00Z">
              <w:r>
                <w:rPr>
                  <w:rFonts w:ascii="Calibri" w:eastAsia="Calibri" w:hAnsi="Calibri" w:cs="Calibri"/>
                  <w:w w:val="104"/>
                  <w:sz w:val="14"/>
                  <w:szCs w:val="14"/>
                </w:rPr>
                <w:t>21,202,237</w:t>
              </w:r>
            </w:ins>
          </w:p>
        </w:tc>
        <w:tc>
          <w:tcPr>
            <w:tcW w:w="581" w:type="dxa"/>
            <w:tcBorders>
              <w:top w:val="single" w:sz="5" w:space="0" w:color="D0D7E5"/>
              <w:left w:val="single" w:sz="5" w:space="0" w:color="D0D7E5"/>
              <w:bottom w:val="single" w:sz="5" w:space="0" w:color="D0D7E5"/>
              <w:right w:val="single" w:sz="5" w:space="0" w:color="D0D7E5"/>
            </w:tcBorders>
          </w:tcPr>
          <w:p w14:paraId="166CB27C" w14:textId="77777777" w:rsidR="00376B22" w:rsidRDefault="00376B22" w:rsidP="00376B22">
            <w:pPr>
              <w:spacing w:line="169" w:lineRule="exact"/>
              <w:ind w:left="102" w:right="-20"/>
              <w:rPr>
                <w:ins w:id="34366" w:author="Weber" w:date="2014-10-29T03:09:00Z"/>
                <w:rFonts w:ascii="Calibri" w:eastAsia="Calibri" w:hAnsi="Calibri" w:cs="Calibri"/>
                <w:sz w:val="14"/>
                <w:szCs w:val="14"/>
              </w:rPr>
            </w:pPr>
            <w:ins w:id="34367" w:author="Weber" w:date="2014-10-29T03:09:00Z">
              <w:r>
                <w:rPr>
                  <w:rFonts w:ascii="Calibri" w:eastAsia="Calibri" w:hAnsi="Calibri" w:cs="Calibri"/>
                  <w:w w:val="104"/>
                  <w:sz w:val="14"/>
                  <w:szCs w:val="14"/>
                </w:rPr>
                <w:t>0.15%</w:t>
              </w:r>
            </w:ins>
          </w:p>
        </w:tc>
        <w:tc>
          <w:tcPr>
            <w:tcW w:w="1522" w:type="dxa"/>
            <w:tcBorders>
              <w:top w:val="single" w:sz="5" w:space="0" w:color="D0D7E5"/>
              <w:left w:val="single" w:sz="5" w:space="0" w:color="D0D7E5"/>
              <w:bottom w:val="single" w:sz="5" w:space="0" w:color="D0D7E5"/>
              <w:right w:val="single" w:sz="5" w:space="0" w:color="D0D7E5"/>
            </w:tcBorders>
          </w:tcPr>
          <w:p w14:paraId="63080900" w14:textId="77777777" w:rsidR="00376B22" w:rsidRDefault="00376B22" w:rsidP="00376B22">
            <w:pPr>
              <w:spacing w:line="169" w:lineRule="exact"/>
              <w:ind w:left="421" w:right="-20"/>
              <w:rPr>
                <w:ins w:id="34368" w:author="Weber" w:date="2014-10-29T03:09:00Z"/>
                <w:rFonts w:ascii="Calibri" w:eastAsia="Calibri" w:hAnsi="Calibri" w:cs="Calibri"/>
                <w:sz w:val="14"/>
                <w:szCs w:val="14"/>
              </w:rPr>
            </w:pPr>
            <w:ins w:id="34369" w:author="Weber" w:date="2014-10-29T03:09:00Z">
              <w:r>
                <w:rPr>
                  <w:rFonts w:ascii="Calibri" w:eastAsia="Calibri" w:hAnsi="Calibri" w:cs="Calibri"/>
                  <w:w w:val="104"/>
                  <w:sz w:val="14"/>
                  <w:szCs w:val="14"/>
                </w:rPr>
                <w:t>33,175,815</w:t>
              </w:r>
            </w:ins>
          </w:p>
        </w:tc>
        <w:tc>
          <w:tcPr>
            <w:tcW w:w="581" w:type="dxa"/>
            <w:tcBorders>
              <w:top w:val="single" w:sz="5" w:space="0" w:color="D0D7E5"/>
              <w:left w:val="single" w:sz="5" w:space="0" w:color="D0D7E5"/>
              <w:bottom w:val="single" w:sz="5" w:space="0" w:color="D0D7E5"/>
              <w:right w:val="single" w:sz="5" w:space="0" w:color="D0D7E5"/>
            </w:tcBorders>
          </w:tcPr>
          <w:p w14:paraId="464E298E" w14:textId="77777777" w:rsidR="00376B22" w:rsidRDefault="00376B22" w:rsidP="00376B22">
            <w:pPr>
              <w:spacing w:line="169" w:lineRule="exact"/>
              <w:ind w:left="102" w:right="-20"/>
              <w:rPr>
                <w:ins w:id="34370" w:author="Weber" w:date="2014-10-29T03:09:00Z"/>
                <w:rFonts w:ascii="Calibri" w:eastAsia="Calibri" w:hAnsi="Calibri" w:cs="Calibri"/>
                <w:sz w:val="14"/>
                <w:szCs w:val="14"/>
              </w:rPr>
            </w:pPr>
            <w:ins w:id="34371" w:author="Weber" w:date="2014-10-29T03:09:00Z">
              <w:r>
                <w:rPr>
                  <w:rFonts w:ascii="Calibri" w:eastAsia="Calibri" w:hAnsi="Calibri" w:cs="Calibri"/>
                  <w:w w:val="104"/>
                  <w:sz w:val="14"/>
                  <w:szCs w:val="14"/>
                </w:rPr>
                <w:t>0.09%</w:t>
              </w:r>
            </w:ins>
          </w:p>
        </w:tc>
      </w:tr>
      <w:tr w:rsidR="00376B22" w14:paraId="6AE3C3D4" w14:textId="77777777" w:rsidTr="00376B22">
        <w:trPr>
          <w:trHeight w:hRule="exact" w:val="190"/>
          <w:ins w:id="34372"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04ADA50D" w14:textId="77777777" w:rsidR="00376B22" w:rsidRDefault="00376B22" w:rsidP="00376B22">
            <w:pPr>
              <w:spacing w:line="169" w:lineRule="exact"/>
              <w:ind w:left="133" w:right="-20"/>
              <w:rPr>
                <w:ins w:id="34373" w:author="Weber" w:date="2014-10-29T03:09:00Z"/>
                <w:rFonts w:ascii="Calibri" w:eastAsia="Calibri" w:hAnsi="Calibri" w:cs="Calibri"/>
                <w:sz w:val="14"/>
                <w:szCs w:val="14"/>
              </w:rPr>
            </w:pPr>
            <w:ins w:id="34374" w:author="Weber" w:date="2014-10-29T03:09:00Z">
              <w:r>
                <w:rPr>
                  <w:rFonts w:ascii="Calibri" w:eastAsia="Calibri" w:hAnsi="Calibri" w:cs="Calibri"/>
                  <w:w w:val="104"/>
                  <w:sz w:val="14"/>
                  <w:szCs w:val="14"/>
                </w:rPr>
                <w:t>34743</w:t>
              </w:r>
            </w:ins>
          </w:p>
        </w:tc>
        <w:tc>
          <w:tcPr>
            <w:tcW w:w="2102" w:type="dxa"/>
            <w:gridSpan w:val="2"/>
            <w:vMerge/>
            <w:tcBorders>
              <w:left w:val="single" w:sz="5" w:space="0" w:color="D0D7E5"/>
              <w:right w:val="single" w:sz="5" w:space="0" w:color="D0D7E5"/>
            </w:tcBorders>
          </w:tcPr>
          <w:p w14:paraId="14A19ACC" w14:textId="77777777" w:rsidR="00376B22" w:rsidRDefault="00376B22" w:rsidP="00376B22">
            <w:pPr>
              <w:rPr>
                <w:ins w:id="34375"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16BC4AFF" w14:textId="77777777" w:rsidR="00376B22" w:rsidRDefault="00376B22" w:rsidP="00376B22">
            <w:pPr>
              <w:spacing w:line="169" w:lineRule="exact"/>
              <w:ind w:left="421" w:right="-20"/>
              <w:rPr>
                <w:ins w:id="34376" w:author="Weber" w:date="2014-10-29T03:09:00Z"/>
                <w:rFonts w:ascii="Calibri" w:eastAsia="Calibri" w:hAnsi="Calibri" w:cs="Calibri"/>
                <w:sz w:val="14"/>
                <w:szCs w:val="14"/>
              </w:rPr>
            </w:pPr>
            <w:ins w:id="34377" w:author="Weber" w:date="2014-10-29T03:09:00Z">
              <w:r>
                <w:rPr>
                  <w:rFonts w:ascii="Calibri" w:eastAsia="Calibri" w:hAnsi="Calibri" w:cs="Calibri"/>
                  <w:w w:val="104"/>
                  <w:sz w:val="14"/>
                  <w:szCs w:val="14"/>
                </w:rPr>
                <w:t>22,075,641</w:t>
              </w:r>
            </w:ins>
          </w:p>
        </w:tc>
        <w:tc>
          <w:tcPr>
            <w:tcW w:w="581" w:type="dxa"/>
            <w:tcBorders>
              <w:top w:val="single" w:sz="5" w:space="0" w:color="D0D7E5"/>
              <w:left w:val="single" w:sz="5" w:space="0" w:color="D0D7E5"/>
              <w:bottom w:val="single" w:sz="5" w:space="0" w:color="D0D7E5"/>
              <w:right w:val="single" w:sz="5" w:space="0" w:color="D0D7E5"/>
            </w:tcBorders>
          </w:tcPr>
          <w:p w14:paraId="5095C5AB" w14:textId="77777777" w:rsidR="00376B22" w:rsidRDefault="00376B22" w:rsidP="00376B22">
            <w:pPr>
              <w:spacing w:line="169" w:lineRule="exact"/>
              <w:ind w:left="102" w:right="-20"/>
              <w:rPr>
                <w:ins w:id="34378" w:author="Weber" w:date="2014-10-29T03:09:00Z"/>
                <w:rFonts w:ascii="Calibri" w:eastAsia="Calibri" w:hAnsi="Calibri" w:cs="Calibri"/>
                <w:sz w:val="14"/>
                <w:szCs w:val="14"/>
              </w:rPr>
            </w:pPr>
            <w:ins w:id="34379" w:author="Weber" w:date="2014-10-29T03:09:00Z">
              <w:r>
                <w:rPr>
                  <w:rFonts w:ascii="Calibri" w:eastAsia="Calibri" w:hAnsi="Calibri" w:cs="Calibri"/>
                  <w:w w:val="104"/>
                  <w:sz w:val="14"/>
                  <w:szCs w:val="14"/>
                </w:rPr>
                <w:t>0.18%</w:t>
              </w:r>
            </w:ins>
          </w:p>
        </w:tc>
        <w:tc>
          <w:tcPr>
            <w:tcW w:w="1522" w:type="dxa"/>
            <w:tcBorders>
              <w:top w:val="single" w:sz="5" w:space="0" w:color="D0D7E5"/>
              <w:left w:val="single" w:sz="5" w:space="0" w:color="D0D7E5"/>
              <w:bottom w:val="single" w:sz="5" w:space="0" w:color="D0D7E5"/>
              <w:right w:val="single" w:sz="5" w:space="0" w:color="D0D7E5"/>
            </w:tcBorders>
          </w:tcPr>
          <w:p w14:paraId="1CCD1155" w14:textId="77777777" w:rsidR="00376B22" w:rsidRDefault="00376B22" w:rsidP="00376B22">
            <w:pPr>
              <w:spacing w:line="169" w:lineRule="exact"/>
              <w:ind w:left="688" w:right="663"/>
              <w:jc w:val="center"/>
              <w:rPr>
                <w:ins w:id="34380" w:author="Weber" w:date="2014-10-29T03:09:00Z"/>
                <w:rFonts w:ascii="Calibri" w:eastAsia="Calibri" w:hAnsi="Calibri" w:cs="Calibri"/>
                <w:sz w:val="14"/>
                <w:szCs w:val="14"/>
              </w:rPr>
            </w:pPr>
            <w:ins w:id="3438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21EA60D" w14:textId="77777777" w:rsidR="00376B22" w:rsidRDefault="00376B22" w:rsidP="00376B22">
            <w:pPr>
              <w:spacing w:line="169" w:lineRule="exact"/>
              <w:ind w:left="102" w:right="-20"/>
              <w:rPr>
                <w:ins w:id="34382" w:author="Weber" w:date="2014-10-29T03:09:00Z"/>
                <w:rFonts w:ascii="Calibri" w:eastAsia="Calibri" w:hAnsi="Calibri" w:cs="Calibri"/>
                <w:sz w:val="14"/>
                <w:szCs w:val="14"/>
              </w:rPr>
            </w:pPr>
            <w:ins w:id="3438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6CD4EEBA" w14:textId="77777777" w:rsidR="00376B22" w:rsidRDefault="00376B22" w:rsidP="00376B22">
            <w:pPr>
              <w:spacing w:line="169" w:lineRule="exact"/>
              <w:ind w:left="421" w:right="-20"/>
              <w:rPr>
                <w:ins w:id="34384" w:author="Weber" w:date="2014-10-29T03:09:00Z"/>
                <w:rFonts w:ascii="Calibri" w:eastAsia="Calibri" w:hAnsi="Calibri" w:cs="Calibri"/>
                <w:sz w:val="14"/>
                <w:szCs w:val="14"/>
              </w:rPr>
            </w:pPr>
            <w:ins w:id="34385" w:author="Weber" w:date="2014-10-29T03:09:00Z">
              <w:r>
                <w:rPr>
                  <w:rFonts w:ascii="Calibri" w:eastAsia="Calibri" w:hAnsi="Calibri" w:cs="Calibri"/>
                  <w:w w:val="104"/>
                  <w:sz w:val="14"/>
                  <w:szCs w:val="14"/>
                </w:rPr>
                <w:t>63,392,606</w:t>
              </w:r>
            </w:ins>
          </w:p>
        </w:tc>
        <w:tc>
          <w:tcPr>
            <w:tcW w:w="581" w:type="dxa"/>
            <w:tcBorders>
              <w:top w:val="single" w:sz="5" w:space="0" w:color="D0D7E5"/>
              <w:left w:val="single" w:sz="5" w:space="0" w:color="D0D7E5"/>
              <w:bottom w:val="single" w:sz="5" w:space="0" w:color="D0D7E5"/>
              <w:right w:val="single" w:sz="5" w:space="0" w:color="D0D7E5"/>
            </w:tcBorders>
          </w:tcPr>
          <w:p w14:paraId="3FD743A5" w14:textId="77777777" w:rsidR="00376B22" w:rsidRDefault="00376B22" w:rsidP="00376B22">
            <w:pPr>
              <w:spacing w:line="169" w:lineRule="exact"/>
              <w:ind w:left="102" w:right="-20"/>
              <w:rPr>
                <w:ins w:id="34386" w:author="Weber" w:date="2014-10-29T03:09:00Z"/>
                <w:rFonts w:ascii="Calibri" w:eastAsia="Calibri" w:hAnsi="Calibri" w:cs="Calibri"/>
                <w:sz w:val="14"/>
                <w:szCs w:val="14"/>
              </w:rPr>
            </w:pPr>
            <w:ins w:id="34387" w:author="Weber" w:date="2014-10-29T03:09:00Z">
              <w:r>
                <w:rPr>
                  <w:rFonts w:ascii="Calibri" w:eastAsia="Calibri" w:hAnsi="Calibri" w:cs="Calibri"/>
                  <w:w w:val="104"/>
                  <w:sz w:val="14"/>
                  <w:szCs w:val="14"/>
                </w:rPr>
                <w:t>0.45%</w:t>
              </w:r>
            </w:ins>
          </w:p>
        </w:tc>
        <w:tc>
          <w:tcPr>
            <w:tcW w:w="1522" w:type="dxa"/>
            <w:tcBorders>
              <w:top w:val="single" w:sz="5" w:space="0" w:color="D0D7E5"/>
              <w:left w:val="single" w:sz="5" w:space="0" w:color="D0D7E5"/>
              <w:bottom w:val="single" w:sz="5" w:space="0" w:color="D0D7E5"/>
              <w:right w:val="single" w:sz="5" w:space="0" w:color="D0D7E5"/>
            </w:tcBorders>
          </w:tcPr>
          <w:p w14:paraId="404AD4E7" w14:textId="77777777" w:rsidR="00376B22" w:rsidRDefault="00376B22" w:rsidP="00376B22">
            <w:pPr>
              <w:spacing w:line="169" w:lineRule="exact"/>
              <w:ind w:left="385" w:right="-20"/>
              <w:rPr>
                <w:ins w:id="34388" w:author="Weber" w:date="2014-10-29T03:09:00Z"/>
                <w:rFonts w:ascii="Calibri" w:eastAsia="Calibri" w:hAnsi="Calibri" w:cs="Calibri"/>
                <w:sz w:val="14"/>
                <w:szCs w:val="14"/>
              </w:rPr>
            </w:pPr>
            <w:ins w:id="34389" w:author="Weber" w:date="2014-10-29T03:09:00Z">
              <w:r>
                <w:rPr>
                  <w:rFonts w:ascii="Calibri" w:eastAsia="Calibri" w:hAnsi="Calibri" w:cs="Calibri"/>
                  <w:w w:val="104"/>
                  <w:sz w:val="14"/>
                  <w:szCs w:val="14"/>
                </w:rPr>
                <w:t>163,544,770</w:t>
              </w:r>
            </w:ins>
          </w:p>
        </w:tc>
        <w:tc>
          <w:tcPr>
            <w:tcW w:w="581" w:type="dxa"/>
            <w:tcBorders>
              <w:top w:val="single" w:sz="5" w:space="0" w:color="D0D7E5"/>
              <w:left w:val="single" w:sz="5" w:space="0" w:color="D0D7E5"/>
              <w:bottom w:val="single" w:sz="5" w:space="0" w:color="D0D7E5"/>
              <w:right w:val="single" w:sz="5" w:space="0" w:color="D0D7E5"/>
            </w:tcBorders>
          </w:tcPr>
          <w:p w14:paraId="11D67218" w14:textId="77777777" w:rsidR="00376B22" w:rsidRDefault="00376B22" w:rsidP="00376B22">
            <w:pPr>
              <w:spacing w:line="169" w:lineRule="exact"/>
              <w:ind w:left="102" w:right="-20"/>
              <w:rPr>
                <w:ins w:id="34390" w:author="Weber" w:date="2014-10-29T03:09:00Z"/>
                <w:rFonts w:ascii="Calibri" w:eastAsia="Calibri" w:hAnsi="Calibri" w:cs="Calibri"/>
                <w:sz w:val="14"/>
                <w:szCs w:val="14"/>
              </w:rPr>
            </w:pPr>
            <w:ins w:id="34391" w:author="Weber" w:date="2014-10-29T03:09:00Z">
              <w:r>
                <w:rPr>
                  <w:rFonts w:ascii="Calibri" w:eastAsia="Calibri" w:hAnsi="Calibri" w:cs="Calibri"/>
                  <w:w w:val="104"/>
                  <w:sz w:val="14"/>
                  <w:szCs w:val="14"/>
                </w:rPr>
                <w:t>0.46%</w:t>
              </w:r>
            </w:ins>
          </w:p>
        </w:tc>
      </w:tr>
      <w:tr w:rsidR="00376B22" w14:paraId="3DD01CB5" w14:textId="77777777" w:rsidTr="00376B22">
        <w:trPr>
          <w:trHeight w:hRule="exact" w:val="190"/>
          <w:ins w:id="34392"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3EDC964D" w14:textId="77777777" w:rsidR="00376B22" w:rsidRDefault="00376B22" w:rsidP="00376B22">
            <w:pPr>
              <w:spacing w:line="169" w:lineRule="exact"/>
              <w:ind w:left="133" w:right="-20"/>
              <w:rPr>
                <w:ins w:id="34393" w:author="Weber" w:date="2014-10-29T03:09:00Z"/>
                <w:rFonts w:ascii="Calibri" w:eastAsia="Calibri" w:hAnsi="Calibri" w:cs="Calibri"/>
                <w:sz w:val="14"/>
                <w:szCs w:val="14"/>
              </w:rPr>
            </w:pPr>
            <w:ins w:id="34394" w:author="Weber" w:date="2014-10-29T03:09:00Z">
              <w:r>
                <w:rPr>
                  <w:rFonts w:ascii="Calibri" w:eastAsia="Calibri" w:hAnsi="Calibri" w:cs="Calibri"/>
                  <w:w w:val="104"/>
                  <w:sz w:val="14"/>
                  <w:szCs w:val="14"/>
                </w:rPr>
                <w:t>33611</w:t>
              </w:r>
            </w:ins>
          </w:p>
        </w:tc>
        <w:tc>
          <w:tcPr>
            <w:tcW w:w="2102" w:type="dxa"/>
            <w:gridSpan w:val="2"/>
            <w:vMerge/>
            <w:tcBorders>
              <w:left w:val="single" w:sz="5" w:space="0" w:color="D0D7E5"/>
              <w:right w:val="single" w:sz="5" w:space="0" w:color="D0D7E5"/>
            </w:tcBorders>
          </w:tcPr>
          <w:p w14:paraId="2F7ECC3C" w14:textId="77777777" w:rsidR="00376B22" w:rsidRDefault="00376B22" w:rsidP="00376B22">
            <w:pPr>
              <w:rPr>
                <w:ins w:id="34395"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2E6DDF7B" w14:textId="77777777" w:rsidR="00376B22" w:rsidRDefault="00376B22" w:rsidP="00376B22">
            <w:pPr>
              <w:spacing w:line="169" w:lineRule="exact"/>
              <w:ind w:left="421" w:right="-20"/>
              <w:rPr>
                <w:ins w:id="34396" w:author="Weber" w:date="2014-10-29T03:09:00Z"/>
                <w:rFonts w:ascii="Calibri" w:eastAsia="Calibri" w:hAnsi="Calibri" w:cs="Calibri"/>
                <w:sz w:val="14"/>
                <w:szCs w:val="14"/>
              </w:rPr>
            </w:pPr>
            <w:ins w:id="34397" w:author="Weber" w:date="2014-10-29T03:09:00Z">
              <w:r>
                <w:rPr>
                  <w:rFonts w:ascii="Calibri" w:eastAsia="Calibri" w:hAnsi="Calibri" w:cs="Calibri"/>
                  <w:w w:val="104"/>
                  <w:sz w:val="14"/>
                  <w:szCs w:val="14"/>
                </w:rPr>
                <w:t>27,252,998</w:t>
              </w:r>
            </w:ins>
          </w:p>
        </w:tc>
        <w:tc>
          <w:tcPr>
            <w:tcW w:w="581" w:type="dxa"/>
            <w:tcBorders>
              <w:top w:val="single" w:sz="5" w:space="0" w:color="D0D7E5"/>
              <w:left w:val="single" w:sz="5" w:space="0" w:color="D0D7E5"/>
              <w:bottom w:val="single" w:sz="5" w:space="0" w:color="D0D7E5"/>
              <w:right w:val="single" w:sz="5" w:space="0" w:color="D0D7E5"/>
            </w:tcBorders>
          </w:tcPr>
          <w:p w14:paraId="482348AD" w14:textId="77777777" w:rsidR="00376B22" w:rsidRDefault="00376B22" w:rsidP="00376B22">
            <w:pPr>
              <w:spacing w:line="169" w:lineRule="exact"/>
              <w:ind w:left="102" w:right="-20"/>
              <w:rPr>
                <w:ins w:id="34398" w:author="Weber" w:date="2014-10-29T03:09:00Z"/>
                <w:rFonts w:ascii="Calibri" w:eastAsia="Calibri" w:hAnsi="Calibri" w:cs="Calibri"/>
                <w:sz w:val="14"/>
                <w:szCs w:val="14"/>
              </w:rPr>
            </w:pPr>
            <w:ins w:id="34399" w:author="Weber" w:date="2014-10-29T03:09:00Z">
              <w:r>
                <w:rPr>
                  <w:rFonts w:ascii="Calibri" w:eastAsia="Calibri" w:hAnsi="Calibri" w:cs="Calibri"/>
                  <w:w w:val="104"/>
                  <w:sz w:val="14"/>
                  <w:szCs w:val="14"/>
                </w:rPr>
                <w:t>0.22%</w:t>
              </w:r>
            </w:ins>
          </w:p>
        </w:tc>
        <w:tc>
          <w:tcPr>
            <w:tcW w:w="1522" w:type="dxa"/>
            <w:tcBorders>
              <w:top w:val="single" w:sz="5" w:space="0" w:color="D0D7E5"/>
              <w:left w:val="single" w:sz="5" w:space="0" w:color="D0D7E5"/>
              <w:bottom w:val="single" w:sz="5" w:space="0" w:color="D0D7E5"/>
              <w:right w:val="single" w:sz="5" w:space="0" w:color="D0D7E5"/>
            </w:tcBorders>
          </w:tcPr>
          <w:p w14:paraId="0CA7EA45" w14:textId="77777777" w:rsidR="00376B22" w:rsidRDefault="00376B22" w:rsidP="00376B22">
            <w:pPr>
              <w:spacing w:line="169" w:lineRule="exact"/>
              <w:ind w:left="688" w:right="663"/>
              <w:jc w:val="center"/>
              <w:rPr>
                <w:ins w:id="34400" w:author="Weber" w:date="2014-10-29T03:09:00Z"/>
                <w:rFonts w:ascii="Calibri" w:eastAsia="Calibri" w:hAnsi="Calibri" w:cs="Calibri"/>
                <w:sz w:val="14"/>
                <w:szCs w:val="14"/>
              </w:rPr>
            </w:pPr>
            <w:ins w:id="3440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20D30F3E" w14:textId="77777777" w:rsidR="00376B22" w:rsidRDefault="00376B22" w:rsidP="00376B22">
            <w:pPr>
              <w:spacing w:line="169" w:lineRule="exact"/>
              <w:ind w:left="102" w:right="-20"/>
              <w:rPr>
                <w:ins w:id="34402" w:author="Weber" w:date="2014-10-29T03:09:00Z"/>
                <w:rFonts w:ascii="Calibri" w:eastAsia="Calibri" w:hAnsi="Calibri" w:cs="Calibri"/>
                <w:sz w:val="14"/>
                <w:szCs w:val="14"/>
              </w:rPr>
            </w:pPr>
            <w:ins w:id="3440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BFC7D83" w14:textId="77777777" w:rsidR="00376B22" w:rsidRDefault="00376B22" w:rsidP="00376B22">
            <w:pPr>
              <w:spacing w:line="169" w:lineRule="exact"/>
              <w:ind w:left="460" w:right="-20"/>
              <w:rPr>
                <w:ins w:id="34404" w:author="Weber" w:date="2014-10-29T03:09:00Z"/>
                <w:rFonts w:ascii="Calibri" w:eastAsia="Calibri" w:hAnsi="Calibri" w:cs="Calibri"/>
                <w:sz w:val="14"/>
                <w:szCs w:val="14"/>
              </w:rPr>
            </w:pPr>
            <w:ins w:id="34405" w:author="Weber" w:date="2014-10-29T03:09:00Z">
              <w:r>
                <w:rPr>
                  <w:rFonts w:ascii="Calibri" w:eastAsia="Calibri" w:hAnsi="Calibri" w:cs="Calibri"/>
                  <w:w w:val="104"/>
                  <w:sz w:val="14"/>
                  <w:szCs w:val="14"/>
                </w:rPr>
                <w:t>4,445,714</w:t>
              </w:r>
            </w:ins>
          </w:p>
        </w:tc>
        <w:tc>
          <w:tcPr>
            <w:tcW w:w="581" w:type="dxa"/>
            <w:tcBorders>
              <w:top w:val="single" w:sz="5" w:space="0" w:color="D0D7E5"/>
              <w:left w:val="single" w:sz="5" w:space="0" w:color="D0D7E5"/>
              <w:bottom w:val="single" w:sz="5" w:space="0" w:color="D0D7E5"/>
              <w:right w:val="single" w:sz="5" w:space="0" w:color="D0D7E5"/>
            </w:tcBorders>
          </w:tcPr>
          <w:p w14:paraId="0067E914" w14:textId="77777777" w:rsidR="00376B22" w:rsidRDefault="00376B22" w:rsidP="00376B22">
            <w:pPr>
              <w:spacing w:line="169" w:lineRule="exact"/>
              <w:ind w:left="102" w:right="-20"/>
              <w:rPr>
                <w:ins w:id="34406" w:author="Weber" w:date="2014-10-29T03:09:00Z"/>
                <w:rFonts w:ascii="Calibri" w:eastAsia="Calibri" w:hAnsi="Calibri" w:cs="Calibri"/>
                <w:sz w:val="14"/>
                <w:szCs w:val="14"/>
              </w:rPr>
            </w:pPr>
            <w:ins w:id="34407" w:author="Weber" w:date="2014-10-29T03:09:00Z">
              <w:r>
                <w:rPr>
                  <w:rFonts w:ascii="Calibri" w:eastAsia="Calibri" w:hAnsi="Calibri" w:cs="Calibri"/>
                  <w:w w:val="104"/>
                  <w:sz w:val="14"/>
                  <w:szCs w:val="14"/>
                </w:rPr>
                <w:t>0.03%</w:t>
              </w:r>
            </w:ins>
          </w:p>
        </w:tc>
        <w:tc>
          <w:tcPr>
            <w:tcW w:w="1522" w:type="dxa"/>
            <w:tcBorders>
              <w:top w:val="single" w:sz="5" w:space="0" w:color="D0D7E5"/>
              <w:left w:val="single" w:sz="5" w:space="0" w:color="D0D7E5"/>
              <w:bottom w:val="single" w:sz="5" w:space="0" w:color="D0D7E5"/>
              <w:right w:val="single" w:sz="5" w:space="0" w:color="D0D7E5"/>
            </w:tcBorders>
          </w:tcPr>
          <w:p w14:paraId="2D65599E" w14:textId="77777777" w:rsidR="00376B22" w:rsidRDefault="00376B22" w:rsidP="00376B22">
            <w:pPr>
              <w:spacing w:line="169" w:lineRule="exact"/>
              <w:ind w:left="421" w:right="-20"/>
              <w:rPr>
                <w:ins w:id="34408" w:author="Weber" w:date="2014-10-29T03:09:00Z"/>
                <w:rFonts w:ascii="Calibri" w:eastAsia="Calibri" w:hAnsi="Calibri" w:cs="Calibri"/>
                <w:sz w:val="14"/>
                <w:szCs w:val="14"/>
              </w:rPr>
            </w:pPr>
            <w:ins w:id="34409" w:author="Weber" w:date="2014-10-29T03:09:00Z">
              <w:r>
                <w:rPr>
                  <w:rFonts w:ascii="Calibri" w:eastAsia="Calibri" w:hAnsi="Calibri" w:cs="Calibri"/>
                  <w:w w:val="104"/>
                  <w:sz w:val="14"/>
                  <w:szCs w:val="14"/>
                </w:rPr>
                <w:t>31,698,712</w:t>
              </w:r>
            </w:ins>
          </w:p>
        </w:tc>
        <w:tc>
          <w:tcPr>
            <w:tcW w:w="581" w:type="dxa"/>
            <w:tcBorders>
              <w:top w:val="single" w:sz="5" w:space="0" w:color="D0D7E5"/>
              <w:left w:val="single" w:sz="5" w:space="0" w:color="D0D7E5"/>
              <w:bottom w:val="single" w:sz="5" w:space="0" w:color="D0D7E5"/>
              <w:right w:val="single" w:sz="5" w:space="0" w:color="D0D7E5"/>
            </w:tcBorders>
          </w:tcPr>
          <w:p w14:paraId="242BC277" w14:textId="77777777" w:rsidR="00376B22" w:rsidRDefault="00376B22" w:rsidP="00376B22">
            <w:pPr>
              <w:spacing w:line="169" w:lineRule="exact"/>
              <w:ind w:left="102" w:right="-20"/>
              <w:rPr>
                <w:ins w:id="34410" w:author="Weber" w:date="2014-10-29T03:09:00Z"/>
                <w:rFonts w:ascii="Calibri" w:eastAsia="Calibri" w:hAnsi="Calibri" w:cs="Calibri"/>
                <w:sz w:val="14"/>
                <w:szCs w:val="14"/>
              </w:rPr>
            </w:pPr>
            <w:ins w:id="34411" w:author="Weber" w:date="2014-10-29T03:09:00Z">
              <w:r>
                <w:rPr>
                  <w:rFonts w:ascii="Calibri" w:eastAsia="Calibri" w:hAnsi="Calibri" w:cs="Calibri"/>
                  <w:w w:val="104"/>
                  <w:sz w:val="14"/>
                  <w:szCs w:val="14"/>
                </w:rPr>
                <w:t>0.09%</w:t>
              </w:r>
            </w:ins>
          </w:p>
        </w:tc>
      </w:tr>
      <w:tr w:rsidR="00376B22" w14:paraId="1A9D8257" w14:textId="77777777" w:rsidTr="00376B22">
        <w:trPr>
          <w:trHeight w:hRule="exact" w:val="190"/>
          <w:ins w:id="34412"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73EA1E8C" w14:textId="77777777" w:rsidR="00376B22" w:rsidRDefault="00376B22" w:rsidP="00376B22">
            <w:pPr>
              <w:spacing w:line="169" w:lineRule="exact"/>
              <w:ind w:left="133" w:right="-20"/>
              <w:rPr>
                <w:ins w:id="34413" w:author="Weber" w:date="2014-10-29T03:09:00Z"/>
                <w:rFonts w:ascii="Calibri" w:eastAsia="Calibri" w:hAnsi="Calibri" w:cs="Calibri"/>
                <w:sz w:val="14"/>
                <w:szCs w:val="14"/>
              </w:rPr>
            </w:pPr>
            <w:ins w:id="34414" w:author="Weber" w:date="2014-10-29T03:09:00Z">
              <w:r>
                <w:rPr>
                  <w:rFonts w:ascii="Calibri" w:eastAsia="Calibri" w:hAnsi="Calibri" w:cs="Calibri"/>
                  <w:w w:val="104"/>
                  <w:sz w:val="14"/>
                  <w:szCs w:val="14"/>
                </w:rPr>
                <w:t>32055</w:t>
              </w:r>
            </w:ins>
          </w:p>
        </w:tc>
        <w:tc>
          <w:tcPr>
            <w:tcW w:w="2102" w:type="dxa"/>
            <w:gridSpan w:val="2"/>
            <w:vMerge/>
            <w:tcBorders>
              <w:left w:val="single" w:sz="5" w:space="0" w:color="D0D7E5"/>
              <w:right w:val="single" w:sz="5" w:space="0" w:color="D0D7E5"/>
            </w:tcBorders>
          </w:tcPr>
          <w:p w14:paraId="77A2D60B" w14:textId="77777777" w:rsidR="00376B22" w:rsidRDefault="00376B22" w:rsidP="00376B22">
            <w:pPr>
              <w:rPr>
                <w:ins w:id="34415"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3CFA677F" w14:textId="77777777" w:rsidR="00376B22" w:rsidRDefault="00376B22" w:rsidP="00376B22">
            <w:pPr>
              <w:spacing w:line="169" w:lineRule="exact"/>
              <w:ind w:left="688" w:right="663"/>
              <w:jc w:val="center"/>
              <w:rPr>
                <w:ins w:id="34416" w:author="Weber" w:date="2014-10-29T03:09:00Z"/>
                <w:rFonts w:ascii="Calibri" w:eastAsia="Calibri" w:hAnsi="Calibri" w:cs="Calibri"/>
                <w:sz w:val="14"/>
                <w:szCs w:val="14"/>
              </w:rPr>
            </w:pPr>
            <w:ins w:id="3441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D614495" w14:textId="77777777" w:rsidR="00376B22" w:rsidRDefault="00376B22" w:rsidP="00376B22">
            <w:pPr>
              <w:spacing w:line="169" w:lineRule="exact"/>
              <w:ind w:left="102" w:right="-20"/>
              <w:rPr>
                <w:ins w:id="34418" w:author="Weber" w:date="2014-10-29T03:09:00Z"/>
                <w:rFonts w:ascii="Calibri" w:eastAsia="Calibri" w:hAnsi="Calibri" w:cs="Calibri"/>
                <w:sz w:val="14"/>
                <w:szCs w:val="14"/>
              </w:rPr>
            </w:pPr>
            <w:ins w:id="3441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4790F2FA" w14:textId="77777777" w:rsidR="00376B22" w:rsidRDefault="00376B22" w:rsidP="00376B22">
            <w:pPr>
              <w:spacing w:line="169" w:lineRule="exact"/>
              <w:ind w:left="688" w:right="663"/>
              <w:jc w:val="center"/>
              <w:rPr>
                <w:ins w:id="34420" w:author="Weber" w:date="2014-10-29T03:09:00Z"/>
                <w:rFonts w:ascii="Calibri" w:eastAsia="Calibri" w:hAnsi="Calibri" w:cs="Calibri"/>
                <w:sz w:val="14"/>
                <w:szCs w:val="14"/>
              </w:rPr>
            </w:pPr>
            <w:ins w:id="3442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1EC63B90" w14:textId="77777777" w:rsidR="00376B22" w:rsidRDefault="00376B22" w:rsidP="00376B22">
            <w:pPr>
              <w:spacing w:line="169" w:lineRule="exact"/>
              <w:ind w:left="102" w:right="-20"/>
              <w:rPr>
                <w:ins w:id="34422" w:author="Weber" w:date="2014-10-29T03:09:00Z"/>
                <w:rFonts w:ascii="Calibri" w:eastAsia="Calibri" w:hAnsi="Calibri" w:cs="Calibri"/>
                <w:sz w:val="14"/>
                <w:szCs w:val="14"/>
              </w:rPr>
            </w:pPr>
            <w:ins w:id="3442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35E7B584" w14:textId="77777777" w:rsidR="00376B22" w:rsidRDefault="00376B22" w:rsidP="00376B22">
            <w:pPr>
              <w:spacing w:line="169" w:lineRule="exact"/>
              <w:ind w:left="460" w:right="-20"/>
              <w:rPr>
                <w:ins w:id="34424" w:author="Weber" w:date="2014-10-29T03:09:00Z"/>
                <w:rFonts w:ascii="Calibri" w:eastAsia="Calibri" w:hAnsi="Calibri" w:cs="Calibri"/>
                <w:sz w:val="14"/>
                <w:szCs w:val="14"/>
              </w:rPr>
            </w:pPr>
            <w:ins w:id="34425" w:author="Weber" w:date="2014-10-29T03:09:00Z">
              <w:r>
                <w:rPr>
                  <w:rFonts w:ascii="Calibri" w:eastAsia="Calibri" w:hAnsi="Calibri" w:cs="Calibri"/>
                  <w:w w:val="104"/>
                  <w:sz w:val="14"/>
                  <w:szCs w:val="14"/>
                </w:rPr>
                <w:t>6,325,750</w:t>
              </w:r>
            </w:ins>
          </w:p>
        </w:tc>
        <w:tc>
          <w:tcPr>
            <w:tcW w:w="581" w:type="dxa"/>
            <w:tcBorders>
              <w:top w:val="single" w:sz="5" w:space="0" w:color="D0D7E5"/>
              <w:left w:val="single" w:sz="5" w:space="0" w:color="D0D7E5"/>
              <w:bottom w:val="single" w:sz="5" w:space="0" w:color="D0D7E5"/>
              <w:right w:val="single" w:sz="5" w:space="0" w:color="D0D7E5"/>
            </w:tcBorders>
          </w:tcPr>
          <w:p w14:paraId="152B5742" w14:textId="77777777" w:rsidR="00376B22" w:rsidRDefault="00376B22" w:rsidP="00376B22">
            <w:pPr>
              <w:spacing w:line="169" w:lineRule="exact"/>
              <w:ind w:left="102" w:right="-20"/>
              <w:rPr>
                <w:ins w:id="34426" w:author="Weber" w:date="2014-10-29T03:09:00Z"/>
                <w:rFonts w:ascii="Calibri" w:eastAsia="Calibri" w:hAnsi="Calibri" w:cs="Calibri"/>
                <w:sz w:val="14"/>
                <w:szCs w:val="14"/>
              </w:rPr>
            </w:pPr>
            <w:ins w:id="34427" w:author="Weber" w:date="2014-10-29T03:09:00Z">
              <w:r>
                <w:rPr>
                  <w:rFonts w:ascii="Calibri" w:eastAsia="Calibri" w:hAnsi="Calibri" w:cs="Calibri"/>
                  <w:w w:val="104"/>
                  <w:sz w:val="14"/>
                  <w:szCs w:val="14"/>
                </w:rPr>
                <w:t>0.04%</w:t>
              </w:r>
            </w:ins>
          </w:p>
        </w:tc>
        <w:tc>
          <w:tcPr>
            <w:tcW w:w="1522" w:type="dxa"/>
            <w:tcBorders>
              <w:top w:val="single" w:sz="5" w:space="0" w:color="D0D7E5"/>
              <w:left w:val="single" w:sz="5" w:space="0" w:color="D0D7E5"/>
              <w:bottom w:val="single" w:sz="5" w:space="0" w:color="D0D7E5"/>
              <w:right w:val="single" w:sz="5" w:space="0" w:color="D0D7E5"/>
            </w:tcBorders>
          </w:tcPr>
          <w:p w14:paraId="3ABF2B56" w14:textId="77777777" w:rsidR="00376B22" w:rsidRDefault="00376B22" w:rsidP="00376B22">
            <w:pPr>
              <w:spacing w:line="169" w:lineRule="exact"/>
              <w:ind w:left="460" w:right="-20"/>
              <w:rPr>
                <w:ins w:id="34428" w:author="Weber" w:date="2014-10-29T03:09:00Z"/>
                <w:rFonts w:ascii="Calibri" w:eastAsia="Calibri" w:hAnsi="Calibri" w:cs="Calibri"/>
                <w:sz w:val="14"/>
                <w:szCs w:val="14"/>
              </w:rPr>
            </w:pPr>
            <w:ins w:id="34429" w:author="Weber" w:date="2014-10-29T03:09:00Z">
              <w:r>
                <w:rPr>
                  <w:rFonts w:ascii="Calibri" w:eastAsia="Calibri" w:hAnsi="Calibri" w:cs="Calibri"/>
                  <w:w w:val="104"/>
                  <w:sz w:val="14"/>
                  <w:szCs w:val="14"/>
                </w:rPr>
                <w:t>6,325,884</w:t>
              </w:r>
            </w:ins>
          </w:p>
        </w:tc>
        <w:tc>
          <w:tcPr>
            <w:tcW w:w="581" w:type="dxa"/>
            <w:tcBorders>
              <w:top w:val="single" w:sz="5" w:space="0" w:color="D0D7E5"/>
              <w:left w:val="single" w:sz="5" w:space="0" w:color="D0D7E5"/>
              <w:bottom w:val="single" w:sz="5" w:space="0" w:color="D0D7E5"/>
              <w:right w:val="single" w:sz="5" w:space="0" w:color="D0D7E5"/>
            </w:tcBorders>
          </w:tcPr>
          <w:p w14:paraId="52EE4A19" w14:textId="77777777" w:rsidR="00376B22" w:rsidRDefault="00376B22" w:rsidP="00376B22">
            <w:pPr>
              <w:spacing w:line="169" w:lineRule="exact"/>
              <w:ind w:left="102" w:right="-20"/>
              <w:rPr>
                <w:ins w:id="34430" w:author="Weber" w:date="2014-10-29T03:09:00Z"/>
                <w:rFonts w:ascii="Calibri" w:eastAsia="Calibri" w:hAnsi="Calibri" w:cs="Calibri"/>
                <w:sz w:val="14"/>
                <w:szCs w:val="14"/>
              </w:rPr>
            </w:pPr>
            <w:ins w:id="34431" w:author="Weber" w:date="2014-10-29T03:09:00Z">
              <w:r>
                <w:rPr>
                  <w:rFonts w:ascii="Calibri" w:eastAsia="Calibri" w:hAnsi="Calibri" w:cs="Calibri"/>
                  <w:w w:val="104"/>
                  <w:sz w:val="14"/>
                  <w:szCs w:val="14"/>
                </w:rPr>
                <w:t>0.02%</w:t>
              </w:r>
            </w:ins>
          </w:p>
        </w:tc>
      </w:tr>
      <w:tr w:rsidR="00376B22" w14:paraId="53CBA4AF" w14:textId="77777777" w:rsidTr="00376B22">
        <w:trPr>
          <w:trHeight w:hRule="exact" w:val="190"/>
          <w:ins w:id="34432"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279E149B" w14:textId="77777777" w:rsidR="00376B22" w:rsidRDefault="00376B22" w:rsidP="00376B22">
            <w:pPr>
              <w:spacing w:line="169" w:lineRule="exact"/>
              <w:ind w:left="133" w:right="-20"/>
              <w:rPr>
                <w:ins w:id="34433" w:author="Weber" w:date="2014-10-29T03:09:00Z"/>
                <w:rFonts w:ascii="Calibri" w:eastAsia="Calibri" w:hAnsi="Calibri" w:cs="Calibri"/>
                <w:sz w:val="14"/>
                <w:szCs w:val="14"/>
              </w:rPr>
            </w:pPr>
            <w:ins w:id="34434" w:author="Weber" w:date="2014-10-29T03:09:00Z">
              <w:r>
                <w:rPr>
                  <w:rFonts w:ascii="Calibri" w:eastAsia="Calibri" w:hAnsi="Calibri" w:cs="Calibri"/>
                  <w:w w:val="104"/>
                  <w:sz w:val="14"/>
                  <w:szCs w:val="14"/>
                </w:rPr>
                <w:t>32904</w:t>
              </w:r>
            </w:ins>
          </w:p>
        </w:tc>
        <w:tc>
          <w:tcPr>
            <w:tcW w:w="2102" w:type="dxa"/>
            <w:gridSpan w:val="2"/>
            <w:vMerge/>
            <w:tcBorders>
              <w:left w:val="single" w:sz="5" w:space="0" w:color="D0D7E5"/>
              <w:right w:val="single" w:sz="5" w:space="0" w:color="D0D7E5"/>
            </w:tcBorders>
          </w:tcPr>
          <w:p w14:paraId="76893F58" w14:textId="77777777" w:rsidR="00376B22" w:rsidRDefault="00376B22" w:rsidP="00376B22">
            <w:pPr>
              <w:rPr>
                <w:ins w:id="34435"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0A500649" w14:textId="77777777" w:rsidR="00376B22" w:rsidRDefault="00376B22" w:rsidP="00376B22">
            <w:pPr>
              <w:spacing w:line="169" w:lineRule="exact"/>
              <w:ind w:left="421" w:right="-20"/>
              <w:rPr>
                <w:ins w:id="34436" w:author="Weber" w:date="2014-10-29T03:09:00Z"/>
                <w:rFonts w:ascii="Calibri" w:eastAsia="Calibri" w:hAnsi="Calibri" w:cs="Calibri"/>
                <w:sz w:val="14"/>
                <w:szCs w:val="14"/>
              </w:rPr>
            </w:pPr>
            <w:ins w:id="34437" w:author="Weber" w:date="2014-10-29T03:09:00Z">
              <w:r>
                <w:rPr>
                  <w:rFonts w:ascii="Calibri" w:eastAsia="Calibri" w:hAnsi="Calibri" w:cs="Calibri"/>
                  <w:w w:val="104"/>
                  <w:sz w:val="14"/>
                  <w:szCs w:val="14"/>
                </w:rPr>
                <w:t>45,570,240</w:t>
              </w:r>
            </w:ins>
          </w:p>
        </w:tc>
        <w:tc>
          <w:tcPr>
            <w:tcW w:w="581" w:type="dxa"/>
            <w:tcBorders>
              <w:top w:val="single" w:sz="5" w:space="0" w:color="D0D7E5"/>
              <w:left w:val="single" w:sz="5" w:space="0" w:color="D0D7E5"/>
              <w:bottom w:val="single" w:sz="5" w:space="0" w:color="D0D7E5"/>
              <w:right w:val="single" w:sz="5" w:space="0" w:color="D0D7E5"/>
            </w:tcBorders>
          </w:tcPr>
          <w:p w14:paraId="3B0DE6FA" w14:textId="77777777" w:rsidR="00376B22" w:rsidRDefault="00376B22" w:rsidP="00376B22">
            <w:pPr>
              <w:spacing w:line="169" w:lineRule="exact"/>
              <w:ind w:left="102" w:right="-20"/>
              <w:rPr>
                <w:ins w:id="34438" w:author="Weber" w:date="2014-10-29T03:09:00Z"/>
                <w:rFonts w:ascii="Calibri" w:eastAsia="Calibri" w:hAnsi="Calibri" w:cs="Calibri"/>
                <w:sz w:val="14"/>
                <w:szCs w:val="14"/>
              </w:rPr>
            </w:pPr>
            <w:ins w:id="34439" w:author="Weber" w:date="2014-10-29T03:09:00Z">
              <w:r>
                <w:rPr>
                  <w:rFonts w:ascii="Calibri" w:eastAsia="Calibri" w:hAnsi="Calibri" w:cs="Calibri"/>
                  <w:w w:val="104"/>
                  <w:sz w:val="14"/>
                  <w:szCs w:val="14"/>
                </w:rPr>
                <w:t>0.37%</w:t>
              </w:r>
            </w:ins>
          </w:p>
        </w:tc>
        <w:tc>
          <w:tcPr>
            <w:tcW w:w="1522" w:type="dxa"/>
            <w:tcBorders>
              <w:top w:val="single" w:sz="5" w:space="0" w:color="D0D7E5"/>
              <w:left w:val="single" w:sz="5" w:space="0" w:color="D0D7E5"/>
              <w:bottom w:val="single" w:sz="5" w:space="0" w:color="D0D7E5"/>
              <w:right w:val="single" w:sz="5" w:space="0" w:color="D0D7E5"/>
            </w:tcBorders>
          </w:tcPr>
          <w:p w14:paraId="1F62D11A" w14:textId="77777777" w:rsidR="00376B22" w:rsidRDefault="00376B22" w:rsidP="00376B22">
            <w:pPr>
              <w:spacing w:line="169" w:lineRule="exact"/>
              <w:ind w:left="688" w:right="663"/>
              <w:jc w:val="center"/>
              <w:rPr>
                <w:ins w:id="34440" w:author="Weber" w:date="2014-10-29T03:09:00Z"/>
                <w:rFonts w:ascii="Calibri" w:eastAsia="Calibri" w:hAnsi="Calibri" w:cs="Calibri"/>
                <w:sz w:val="14"/>
                <w:szCs w:val="14"/>
              </w:rPr>
            </w:pPr>
            <w:ins w:id="3444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2CFC827A" w14:textId="77777777" w:rsidR="00376B22" w:rsidRDefault="00376B22" w:rsidP="00376B22">
            <w:pPr>
              <w:spacing w:line="169" w:lineRule="exact"/>
              <w:ind w:left="102" w:right="-20"/>
              <w:rPr>
                <w:ins w:id="34442" w:author="Weber" w:date="2014-10-29T03:09:00Z"/>
                <w:rFonts w:ascii="Calibri" w:eastAsia="Calibri" w:hAnsi="Calibri" w:cs="Calibri"/>
                <w:sz w:val="14"/>
                <w:szCs w:val="14"/>
              </w:rPr>
            </w:pPr>
            <w:ins w:id="3444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6E26465A" w14:textId="77777777" w:rsidR="00376B22" w:rsidRDefault="00376B22" w:rsidP="00376B22">
            <w:pPr>
              <w:spacing w:line="169" w:lineRule="exact"/>
              <w:ind w:left="421" w:right="-20"/>
              <w:rPr>
                <w:ins w:id="34444" w:author="Weber" w:date="2014-10-29T03:09:00Z"/>
                <w:rFonts w:ascii="Calibri" w:eastAsia="Calibri" w:hAnsi="Calibri" w:cs="Calibri"/>
                <w:sz w:val="14"/>
                <w:szCs w:val="14"/>
              </w:rPr>
            </w:pPr>
            <w:ins w:id="34445" w:author="Weber" w:date="2014-10-29T03:09:00Z">
              <w:r>
                <w:rPr>
                  <w:rFonts w:ascii="Calibri" w:eastAsia="Calibri" w:hAnsi="Calibri" w:cs="Calibri"/>
                  <w:w w:val="104"/>
                  <w:sz w:val="14"/>
                  <w:szCs w:val="14"/>
                </w:rPr>
                <w:t>63,576,609</w:t>
              </w:r>
            </w:ins>
          </w:p>
        </w:tc>
        <w:tc>
          <w:tcPr>
            <w:tcW w:w="581" w:type="dxa"/>
            <w:tcBorders>
              <w:top w:val="single" w:sz="5" w:space="0" w:color="D0D7E5"/>
              <w:left w:val="single" w:sz="5" w:space="0" w:color="D0D7E5"/>
              <w:bottom w:val="single" w:sz="5" w:space="0" w:color="D0D7E5"/>
              <w:right w:val="single" w:sz="5" w:space="0" w:color="D0D7E5"/>
            </w:tcBorders>
          </w:tcPr>
          <w:p w14:paraId="4D65E833" w14:textId="77777777" w:rsidR="00376B22" w:rsidRDefault="00376B22" w:rsidP="00376B22">
            <w:pPr>
              <w:spacing w:line="169" w:lineRule="exact"/>
              <w:ind w:left="102" w:right="-20"/>
              <w:rPr>
                <w:ins w:id="34446" w:author="Weber" w:date="2014-10-29T03:09:00Z"/>
                <w:rFonts w:ascii="Calibri" w:eastAsia="Calibri" w:hAnsi="Calibri" w:cs="Calibri"/>
                <w:sz w:val="14"/>
                <w:szCs w:val="14"/>
              </w:rPr>
            </w:pPr>
            <w:ins w:id="34447" w:author="Weber" w:date="2014-10-29T03:09:00Z">
              <w:r>
                <w:rPr>
                  <w:rFonts w:ascii="Calibri" w:eastAsia="Calibri" w:hAnsi="Calibri" w:cs="Calibri"/>
                  <w:w w:val="104"/>
                  <w:sz w:val="14"/>
                  <w:szCs w:val="14"/>
                </w:rPr>
                <w:t>0.45%</w:t>
              </w:r>
            </w:ins>
          </w:p>
        </w:tc>
        <w:tc>
          <w:tcPr>
            <w:tcW w:w="1522" w:type="dxa"/>
            <w:tcBorders>
              <w:top w:val="single" w:sz="5" w:space="0" w:color="D0D7E5"/>
              <w:left w:val="single" w:sz="5" w:space="0" w:color="D0D7E5"/>
              <w:bottom w:val="single" w:sz="5" w:space="0" w:color="D0D7E5"/>
              <w:right w:val="single" w:sz="5" w:space="0" w:color="D0D7E5"/>
            </w:tcBorders>
          </w:tcPr>
          <w:p w14:paraId="5989CFF5" w14:textId="77777777" w:rsidR="00376B22" w:rsidRDefault="00376B22" w:rsidP="00376B22">
            <w:pPr>
              <w:spacing w:line="169" w:lineRule="exact"/>
              <w:ind w:left="385" w:right="-20"/>
              <w:rPr>
                <w:ins w:id="34448" w:author="Weber" w:date="2014-10-29T03:09:00Z"/>
                <w:rFonts w:ascii="Calibri" w:eastAsia="Calibri" w:hAnsi="Calibri" w:cs="Calibri"/>
                <w:sz w:val="14"/>
                <w:szCs w:val="14"/>
              </w:rPr>
            </w:pPr>
            <w:ins w:id="34449" w:author="Weber" w:date="2014-10-29T03:09:00Z">
              <w:r>
                <w:rPr>
                  <w:rFonts w:ascii="Calibri" w:eastAsia="Calibri" w:hAnsi="Calibri" w:cs="Calibri"/>
                  <w:w w:val="104"/>
                  <w:sz w:val="14"/>
                  <w:szCs w:val="14"/>
                </w:rPr>
                <w:t>109,146,980</w:t>
              </w:r>
            </w:ins>
          </w:p>
        </w:tc>
        <w:tc>
          <w:tcPr>
            <w:tcW w:w="581" w:type="dxa"/>
            <w:tcBorders>
              <w:top w:val="single" w:sz="5" w:space="0" w:color="D0D7E5"/>
              <w:left w:val="single" w:sz="5" w:space="0" w:color="D0D7E5"/>
              <w:bottom w:val="single" w:sz="5" w:space="0" w:color="D0D7E5"/>
              <w:right w:val="single" w:sz="5" w:space="0" w:color="D0D7E5"/>
            </w:tcBorders>
          </w:tcPr>
          <w:p w14:paraId="16FBC545" w14:textId="77777777" w:rsidR="00376B22" w:rsidRDefault="00376B22" w:rsidP="00376B22">
            <w:pPr>
              <w:spacing w:line="169" w:lineRule="exact"/>
              <w:ind w:left="102" w:right="-20"/>
              <w:rPr>
                <w:ins w:id="34450" w:author="Weber" w:date="2014-10-29T03:09:00Z"/>
                <w:rFonts w:ascii="Calibri" w:eastAsia="Calibri" w:hAnsi="Calibri" w:cs="Calibri"/>
                <w:sz w:val="14"/>
                <w:szCs w:val="14"/>
              </w:rPr>
            </w:pPr>
            <w:ins w:id="34451" w:author="Weber" w:date="2014-10-29T03:09:00Z">
              <w:r>
                <w:rPr>
                  <w:rFonts w:ascii="Calibri" w:eastAsia="Calibri" w:hAnsi="Calibri" w:cs="Calibri"/>
                  <w:w w:val="104"/>
                  <w:sz w:val="14"/>
                  <w:szCs w:val="14"/>
                </w:rPr>
                <w:t>0.31%</w:t>
              </w:r>
            </w:ins>
          </w:p>
        </w:tc>
      </w:tr>
      <w:tr w:rsidR="00376B22" w14:paraId="4F9BE763" w14:textId="77777777" w:rsidTr="00376B22">
        <w:trPr>
          <w:trHeight w:hRule="exact" w:val="190"/>
          <w:ins w:id="34452"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4679A564" w14:textId="77777777" w:rsidR="00376B22" w:rsidRDefault="00376B22" w:rsidP="00376B22">
            <w:pPr>
              <w:spacing w:line="169" w:lineRule="exact"/>
              <w:ind w:left="133" w:right="-20"/>
              <w:rPr>
                <w:ins w:id="34453" w:author="Weber" w:date="2014-10-29T03:09:00Z"/>
                <w:rFonts w:ascii="Calibri" w:eastAsia="Calibri" w:hAnsi="Calibri" w:cs="Calibri"/>
                <w:sz w:val="14"/>
                <w:szCs w:val="14"/>
              </w:rPr>
            </w:pPr>
            <w:ins w:id="34454" w:author="Weber" w:date="2014-10-29T03:09:00Z">
              <w:r>
                <w:rPr>
                  <w:rFonts w:ascii="Calibri" w:eastAsia="Calibri" w:hAnsi="Calibri" w:cs="Calibri"/>
                  <w:w w:val="104"/>
                  <w:sz w:val="14"/>
                  <w:szCs w:val="14"/>
                </w:rPr>
                <w:t>34602</w:t>
              </w:r>
            </w:ins>
          </w:p>
        </w:tc>
        <w:tc>
          <w:tcPr>
            <w:tcW w:w="2102" w:type="dxa"/>
            <w:gridSpan w:val="2"/>
            <w:vMerge/>
            <w:tcBorders>
              <w:left w:val="single" w:sz="5" w:space="0" w:color="D0D7E5"/>
              <w:right w:val="single" w:sz="5" w:space="0" w:color="D0D7E5"/>
            </w:tcBorders>
          </w:tcPr>
          <w:p w14:paraId="43CAC2AC" w14:textId="77777777" w:rsidR="00376B22" w:rsidRDefault="00376B22" w:rsidP="00376B22">
            <w:pPr>
              <w:rPr>
                <w:ins w:id="34455"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549B160D" w14:textId="77777777" w:rsidR="00376B22" w:rsidRDefault="00376B22" w:rsidP="00376B22">
            <w:pPr>
              <w:spacing w:line="169" w:lineRule="exact"/>
              <w:ind w:left="460" w:right="-20"/>
              <w:rPr>
                <w:ins w:id="34456" w:author="Weber" w:date="2014-10-29T03:09:00Z"/>
                <w:rFonts w:ascii="Calibri" w:eastAsia="Calibri" w:hAnsi="Calibri" w:cs="Calibri"/>
                <w:sz w:val="14"/>
                <w:szCs w:val="14"/>
              </w:rPr>
            </w:pPr>
            <w:ins w:id="34457" w:author="Weber" w:date="2014-10-29T03:09:00Z">
              <w:r>
                <w:rPr>
                  <w:rFonts w:ascii="Calibri" w:eastAsia="Calibri" w:hAnsi="Calibri" w:cs="Calibri"/>
                  <w:w w:val="104"/>
                  <w:sz w:val="14"/>
                  <w:szCs w:val="14"/>
                </w:rPr>
                <w:t>8,511,276</w:t>
              </w:r>
            </w:ins>
          </w:p>
        </w:tc>
        <w:tc>
          <w:tcPr>
            <w:tcW w:w="581" w:type="dxa"/>
            <w:tcBorders>
              <w:top w:val="single" w:sz="5" w:space="0" w:color="D0D7E5"/>
              <w:left w:val="single" w:sz="5" w:space="0" w:color="D0D7E5"/>
              <w:bottom w:val="single" w:sz="5" w:space="0" w:color="D0D7E5"/>
              <w:right w:val="single" w:sz="5" w:space="0" w:color="D0D7E5"/>
            </w:tcBorders>
          </w:tcPr>
          <w:p w14:paraId="5CA9DB32" w14:textId="77777777" w:rsidR="00376B22" w:rsidRDefault="00376B22" w:rsidP="00376B22">
            <w:pPr>
              <w:spacing w:line="169" w:lineRule="exact"/>
              <w:ind w:left="102" w:right="-20"/>
              <w:rPr>
                <w:ins w:id="34458" w:author="Weber" w:date="2014-10-29T03:09:00Z"/>
                <w:rFonts w:ascii="Calibri" w:eastAsia="Calibri" w:hAnsi="Calibri" w:cs="Calibri"/>
                <w:sz w:val="14"/>
                <w:szCs w:val="14"/>
              </w:rPr>
            </w:pPr>
            <w:ins w:id="34459" w:author="Weber" w:date="2014-10-29T03:09:00Z">
              <w:r>
                <w:rPr>
                  <w:rFonts w:ascii="Calibri" w:eastAsia="Calibri" w:hAnsi="Calibri" w:cs="Calibri"/>
                  <w:w w:val="104"/>
                  <w:sz w:val="14"/>
                  <w:szCs w:val="14"/>
                </w:rPr>
                <w:t>0.07%</w:t>
              </w:r>
            </w:ins>
          </w:p>
        </w:tc>
        <w:tc>
          <w:tcPr>
            <w:tcW w:w="1522" w:type="dxa"/>
            <w:tcBorders>
              <w:top w:val="single" w:sz="5" w:space="0" w:color="D0D7E5"/>
              <w:left w:val="single" w:sz="5" w:space="0" w:color="D0D7E5"/>
              <w:bottom w:val="single" w:sz="5" w:space="0" w:color="D0D7E5"/>
              <w:right w:val="single" w:sz="5" w:space="0" w:color="D0D7E5"/>
            </w:tcBorders>
          </w:tcPr>
          <w:p w14:paraId="7B4AEB45" w14:textId="77777777" w:rsidR="00376B22" w:rsidRDefault="00376B22" w:rsidP="00376B22">
            <w:pPr>
              <w:spacing w:line="169" w:lineRule="exact"/>
              <w:ind w:left="688" w:right="663"/>
              <w:jc w:val="center"/>
              <w:rPr>
                <w:ins w:id="34460" w:author="Weber" w:date="2014-10-29T03:09:00Z"/>
                <w:rFonts w:ascii="Calibri" w:eastAsia="Calibri" w:hAnsi="Calibri" w:cs="Calibri"/>
                <w:sz w:val="14"/>
                <w:szCs w:val="14"/>
              </w:rPr>
            </w:pPr>
            <w:ins w:id="3446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430BBAB" w14:textId="77777777" w:rsidR="00376B22" w:rsidRDefault="00376B22" w:rsidP="00376B22">
            <w:pPr>
              <w:spacing w:line="169" w:lineRule="exact"/>
              <w:ind w:left="102" w:right="-20"/>
              <w:rPr>
                <w:ins w:id="34462" w:author="Weber" w:date="2014-10-29T03:09:00Z"/>
                <w:rFonts w:ascii="Calibri" w:eastAsia="Calibri" w:hAnsi="Calibri" w:cs="Calibri"/>
                <w:sz w:val="14"/>
                <w:szCs w:val="14"/>
              </w:rPr>
            </w:pPr>
            <w:ins w:id="3446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C9C3D80" w14:textId="77777777" w:rsidR="00376B22" w:rsidRDefault="00376B22" w:rsidP="00376B22">
            <w:pPr>
              <w:spacing w:line="169" w:lineRule="exact"/>
              <w:ind w:left="460" w:right="-20"/>
              <w:rPr>
                <w:ins w:id="34464" w:author="Weber" w:date="2014-10-29T03:09:00Z"/>
                <w:rFonts w:ascii="Calibri" w:eastAsia="Calibri" w:hAnsi="Calibri" w:cs="Calibri"/>
                <w:sz w:val="14"/>
                <w:szCs w:val="14"/>
              </w:rPr>
            </w:pPr>
            <w:ins w:id="34465" w:author="Weber" w:date="2014-10-29T03:09:00Z">
              <w:r>
                <w:rPr>
                  <w:rFonts w:ascii="Calibri" w:eastAsia="Calibri" w:hAnsi="Calibri" w:cs="Calibri"/>
                  <w:w w:val="104"/>
                  <w:sz w:val="14"/>
                  <w:szCs w:val="14"/>
                </w:rPr>
                <w:t>8,545,154</w:t>
              </w:r>
            </w:ins>
          </w:p>
        </w:tc>
        <w:tc>
          <w:tcPr>
            <w:tcW w:w="581" w:type="dxa"/>
            <w:tcBorders>
              <w:top w:val="single" w:sz="5" w:space="0" w:color="D0D7E5"/>
              <w:left w:val="single" w:sz="5" w:space="0" w:color="D0D7E5"/>
              <w:bottom w:val="single" w:sz="5" w:space="0" w:color="D0D7E5"/>
              <w:right w:val="single" w:sz="5" w:space="0" w:color="D0D7E5"/>
            </w:tcBorders>
          </w:tcPr>
          <w:p w14:paraId="70F0420C" w14:textId="77777777" w:rsidR="00376B22" w:rsidRDefault="00376B22" w:rsidP="00376B22">
            <w:pPr>
              <w:spacing w:line="169" w:lineRule="exact"/>
              <w:ind w:left="102" w:right="-20"/>
              <w:rPr>
                <w:ins w:id="34466" w:author="Weber" w:date="2014-10-29T03:09:00Z"/>
                <w:rFonts w:ascii="Calibri" w:eastAsia="Calibri" w:hAnsi="Calibri" w:cs="Calibri"/>
                <w:sz w:val="14"/>
                <w:szCs w:val="14"/>
              </w:rPr>
            </w:pPr>
            <w:ins w:id="34467" w:author="Weber" w:date="2014-10-29T03:09:00Z">
              <w:r>
                <w:rPr>
                  <w:rFonts w:ascii="Calibri" w:eastAsia="Calibri" w:hAnsi="Calibri" w:cs="Calibri"/>
                  <w:w w:val="104"/>
                  <w:sz w:val="14"/>
                  <w:szCs w:val="14"/>
                </w:rPr>
                <w:t>0.06%</w:t>
              </w:r>
            </w:ins>
          </w:p>
        </w:tc>
        <w:tc>
          <w:tcPr>
            <w:tcW w:w="1522" w:type="dxa"/>
            <w:tcBorders>
              <w:top w:val="single" w:sz="5" w:space="0" w:color="D0D7E5"/>
              <w:left w:val="single" w:sz="5" w:space="0" w:color="D0D7E5"/>
              <w:bottom w:val="single" w:sz="5" w:space="0" w:color="D0D7E5"/>
              <w:right w:val="single" w:sz="5" w:space="0" w:color="D0D7E5"/>
            </w:tcBorders>
          </w:tcPr>
          <w:p w14:paraId="4C22AB70" w14:textId="77777777" w:rsidR="00376B22" w:rsidRDefault="00376B22" w:rsidP="00376B22">
            <w:pPr>
              <w:spacing w:line="169" w:lineRule="exact"/>
              <w:ind w:left="421" w:right="-20"/>
              <w:rPr>
                <w:ins w:id="34468" w:author="Weber" w:date="2014-10-29T03:09:00Z"/>
                <w:rFonts w:ascii="Calibri" w:eastAsia="Calibri" w:hAnsi="Calibri" w:cs="Calibri"/>
                <w:sz w:val="14"/>
                <w:szCs w:val="14"/>
              </w:rPr>
            </w:pPr>
            <w:ins w:id="34469" w:author="Weber" w:date="2014-10-29T03:09:00Z">
              <w:r>
                <w:rPr>
                  <w:rFonts w:ascii="Calibri" w:eastAsia="Calibri" w:hAnsi="Calibri" w:cs="Calibri"/>
                  <w:w w:val="104"/>
                  <w:sz w:val="14"/>
                  <w:szCs w:val="14"/>
                </w:rPr>
                <w:t>17,056,430</w:t>
              </w:r>
            </w:ins>
          </w:p>
        </w:tc>
        <w:tc>
          <w:tcPr>
            <w:tcW w:w="581" w:type="dxa"/>
            <w:tcBorders>
              <w:top w:val="single" w:sz="5" w:space="0" w:color="D0D7E5"/>
              <w:left w:val="single" w:sz="5" w:space="0" w:color="D0D7E5"/>
              <w:bottom w:val="single" w:sz="5" w:space="0" w:color="D0D7E5"/>
              <w:right w:val="single" w:sz="5" w:space="0" w:color="D0D7E5"/>
            </w:tcBorders>
          </w:tcPr>
          <w:p w14:paraId="6917C2E0" w14:textId="77777777" w:rsidR="00376B22" w:rsidRDefault="00376B22" w:rsidP="00376B22">
            <w:pPr>
              <w:spacing w:line="169" w:lineRule="exact"/>
              <w:ind w:left="102" w:right="-20"/>
              <w:rPr>
                <w:ins w:id="34470" w:author="Weber" w:date="2014-10-29T03:09:00Z"/>
                <w:rFonts w:ascii="Calibri" w:eastAsia="Calibri" w:hAnsi="Calibri" w:cs="Calibri"/>
                <w:sz w:val="14"/>
                <w:szCs w:val="14"/>
              </w:rPr>
            </w:pPr>
            <w:ins w:id="34471" w:author="Weber" w:date="2014-10-29T03:09:00Z">
              <w:r>
                <w:rPr>
                  <w:rFonts w:ascii="Calibri" w:eastAsia="Calibri" w:hAnsi="Calibri" w:cs="Calibri"/>
                  <w:w w:val="104"/>
                  <w:sz w:val="14"/>
                  <w:szCs w:val="14"/>
                </w:rPr>
                <w:t>0.05%</w:t>
              </w:r>
            </w:ins>
          </w:p>
        </w:tc>
      </w:tr>
      <w:tr w:rsidR="00376B22" w14:paraId="347C99B1" w14:textId="77777777" w:rsidTr="00376B22">
        <w:trPr>
          <w:trHeight w:hRule="exact" w:val="190"/>
          <w:ins w:id="34472"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2B089CE7" w14:textId="77777777" w:rsidR="00376B22" w:rsidRDefault="00376B22" w:rsidP="00376B22">
            <w:pPr>
              <w:spacing w:line="169" w:lineRule="exact"/>
              <w:ind w:left="133" w:right="-20"/>
              <w:rPr>
                <w:ins w:id="34473" w:author="Weber" w:date="2014-10-29T03:09:00Z"/>
                <w:rFonts w:ascii="Calibri" w:eastAsia="Calibri" w:hAnsi="Calibri" w:cs="Calibri"/>
                <w:sz w:val="14"/>
                <w:szCs w:val="14"/>
              </w:rPr>
            </w:pPr>
            <w:ins w:id="34474" w:author="Weber" w:date="2014-10-29T03:09:00Z">
              <w:r>
                <w:rPr>
                  <w:rFonts w:ascii="Calibri" w:eastAsia="Calibri" w:hAnsi="Calibri" w:cs="Calibri"/>
                  <w:w w:val="104"/>
                  <w:sz w:val="14"/>
                  <w:szCs w:val="14"/>
                </w:rPr>
                <w:t>32621</w:t>
              </w:r>
            </w:ins>
          </w:p>
        </w:tc>
        <w:tc>
          <w:tcPr>
            <w:tcW w:w="2102" w:type="dxa"/>
            <w:gridSpan w:val="2"/>
            <w:vMerge/>
            <w:tcBorders>
              <w:left w:val="single" w:sz="5" w:space="0" w:color="D0D7E5"/>
              <w:right w:val="single" w:sz="5" w:space="0" w:color="D0D7E5"/>
            </w:tcBorders>
          </w:tcPr>
          <w:p w14:paraId="04781EE4" w14:textId="77777777" w:rsidR="00376B22" w:rsidRDefault="00376B22" w:rsidP="00376B22">
            <w:pPr>
              <w:rPr>
                <w:ins w:id="34475"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0F45C38F" w14:textId="77777777" w:rsidR="00376B22" w:rsidRDefault="00376B22" w:rsidP="00376B22">
            <w:pPr>
              <w:spacing w:line="169" w:lineRule="exact"/>
              <w:ind w:left="460" w:right="-20"/>
              <w:rPr>
                <w:ins w:id="34476" w:author="Weber" w:date="2014-10-29T03:09:00Z"/>
                <w:rFonts w:ascii="Calibri" w:eastAsia="Calibri" w:hAnsi="Calibri" w:cs="Calibri"/>
                <w:sz w:val="14"/>
                <w:szCs w:val="14"/>
              </w:rPr>
            </w:pPr>
            <w:ins w:id="34477" w:author="Weber" w:date="2014-10-29T03:09:00Z">
              <w:r>
                <w:rPr>
                  <w:rFonts w:ascii="Calibri" w:eastAsia="Calibri" w:hAnsi="Calibri" w:cs="Calibri"/>
                  <w:w w:val="104"/>
                  <w:sz w:val="14"/>
                  <w:szCs w:val="14"/>
                </w:rPr>
                <w:t>1,715,443</w:t>
              </w:r>
            </w:ins>
          </w:p>
        </w:tc>
        <w:tc>
          <w:tcPr>
            <w:tcW w:w="581" w:type="dxa"/>
            <w:tcBorders>
              <w:top w:val="single" w:sz="5" w:space="0" w:color="D0D7E5"/>
              <w:left w:val="single" w:sz="5" w:space="0" w:color="D0D7E5"/>
              <w:bottom w:val="single" w:sz="5" w:space="0" w:color="D0D7E5"/>
              <w:right w:val="single" w:sz="5" w:space="0" w:color="D0D7E5"/>
            </w:tcBorders>
          </w:tcPr>
          <w:p w14:paraId="026BF74E" w14:textId="77777777" w:rsidR="00376B22" w:rsidRDefault="00376B22" w:rsidP="00376B22">
            <w:pPr>
              <w:spacing w:line="169" w:lineRule="exact"/>
              <w:ind w:left="102" w:right="-20"/>
              <w:rPr>
                <w:ins w:id="34478" w:author="Weber" w:date="2014-10-29T03:09:00Z"/>
                <w:rFonts w:ascii="Calibri" w:eastAsia="Calibri" w:hAnsi="Calibri" w:cs="Calibri"/>
                <w:sz w:val="14"/>
                <w:szCs w:val="14"/>
              </w:rPr>
            </w:pPr>
            <w:ins w:id="34479" w:author="Weber" w:date="2014-10-29T03:09:00Z">
              <w:r>
                <w:rPr>
                  <w:rFonts w:ascii="Calibri" w:eastAsia="Calibri" w:hAnsi="Calibri" w:cs="Calibri"/>
                  <w:w w:val="104"/>
                  <w:sz w:val="14"/>
                  <w:szCs w:val="14"/>
                </w:rPr>
                <w:t>0.01%</w:t>
              </w:r>
            </w:ins>
          </w:p>
        </w:tc>
        <w:tc>
          <w:tcPr>
            <w:tcW w:w="1522" w:type="dxa"/>
            <w:tcBorders>
              <w:top w:val="single" w:sz="5" w:space="0" w:color="D0D7E5"/>
              <w:left w:val="single" w:sz="5" w:space="0" w:color="D0D7E5"/>
              <w:bottom w:val="single" w:sz="5" w:space="0" w:color="D0D7E5"/>
              <w:right w:val="single" w:sz="5" w:space="0" w:color="D0D7E5"/>
            </w:tcBorders>
          </w:tcPr>
          <w:p w14:paraId="02FB2137" w14:textId="77777777" w:rsidR="00376B22" w:rsidRDefault="00376B22" w:rsidP="00376B22">
            <w:pPr>
              <w:spacing w:line="169" w:lineRule="exact"/>
              <w:ind w:left="688" w:right="663"/>
              <w:jc w:val="center"/>
              <w:rPr>
                <w:ins w:id="34480" w:author="Weber" w:date="2014-10-29T03:09:00Z"/>
                <w:rFonts w:ascii="Calibri" w:eastAsia="Calibri" w:hAnsi="Calibri" w:cs="Calibri"/>
                <w:sz w:val="14"/>
                <w:szCs w:val="14"/>
              </w:rPr>
            </w:pPr>
            <w:ins w:id="3448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7735DF18" w14:textId="77777777" w:rsidR="00376B22" w:rsidRDefault="00376B22" w:rsidP="00376B22">
            <w:pPr>
              <w:spacing w:line="169" w:lineRule="exact"/>
              <w:ind w:left="102" w:right="-20"/>
              <w:rPr>
                <w:ins w:id="34482" w:author="Weber" w:date="2014-10-29T03:09:00Z"/>
                <w:rFonts w:ascii="Calibri" w:eastAsia="Calibri" w:hAnsi="Calibri" w:cs="Calibri"/>
                <w:sz w:val="14"/>
                <w:szCs w:val="14"/>
              </w:rPr>
            </w:pPr>
            <w:ins w:id="3448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68BCA1AF" w14:textId="77777777" w:rsidR="00376B22" w:rsidRDefault="00376B22" w:rsidP="00376B22">
            <w:pPr>
              <w:spacing w:line="169" w:lineRule="exact"/>
              <w:ind w:left="460" w:right="-20"/>
              <w:rPr>
                <w:ins w:id="34484" w:author="Weber" w:date="2014-10-29T03:09:00Z"/>
                <w:rFonts w:ascii="Calibri" w:eastAsia="Calibri" w:hAnsi="Calibri" w:cs="Calibri"/>
                <w:sz w:val="14"/>
                <w:szCs w:val="14"/>
              </w:rPr>
            </w:pPr>
            <w:ins w:id="34485" w:author="Weber" w:date="2014-10-29T03:09:00Z">
              <w:r>
                <w:rPr>
                  <w:rFonts w:ascii="Calibri" w:eastAsia="Calibri" w:hAnsi="Calibri" w:cs="Calibri"/>
                  <w:w w:val="104"/>
                  <w:sz w:val="14"/>
                  <w:szCs w:val="14"/>
                </w:rPr>
                <w:t>1,338,594</w:t>
              </w:r>
            </w:ins>
          </w:p>
        </w:tc>
        <w:tc>
          <w:tcPr>
            <w:tcW w:w="581" w:type="dxa"/>
            <w:tcBorders>
              <w:top w:val="single" w:sz="5" w:space="0" w:color="D0D7E5"/>
              <w:left w:val="single" w:sz="5" w:space="0" w:color="D0D7E5"/>
              <w:bottom w:val="single" w:sz="5" w:space="0" w:color="D0D7E5"/>
              <w:right w:val="single" w:sz="5" w:space="0" w:color="D0D7E5"/>
            </w:tcBorders>
          </w:tcPr>
          <w:p w14:paraId="2793A698" w14:textId="77777777" w:rsidR="00376B22" w:rsidRDefault="00376B22" w:rsidP="00376B22">
            <w:pPr>
              <w:spacing w:line="169" w:lineRule="exact"/>
              <w:ind w:left="102" w:right="-20"/>
              <w:rPr>
                <w:ins w:id="34486" w:author="Weber" w:date="2014-10-29T03:09:00Z"/>
                <w:rFonts w:ascii="Calibri" w:eastAsia="Calibri" w:hAnsi="Calibri" w:cs="Calibri"/>
                <w:sz w:val="14"/>
                <w:szCs w:val="14"/>
              </w:rPr>
            </w:pPr>
            <w:ins w:id="34487" w:author="Weber" w:date="2014-10-29T03:09:00Z">
              <w:r>
                <w:rPr>
                  <w:rFonts w:ascii="Calibri" w:eastAsia="Calibri" w:hAnsi="Calibri" w:cs="Calibri"/>
                  <w:w w:val="104"/>
                  <w:sz w:val="14"/>
                  <w:szCs w:val="14"/>
                </w:rPr>
                <w:t>0.01%</w:t>
              </w:r>
            </w:ins>
          </w:p>
        </w:tc>
        <w:tc>
          <w:tcPr>
            <w:tcW w:w="1522" w:type="dxa"/>
            <w:tcBorders>
              <w:top w:val="single" w:sz="5" w:space="0" w:color="D0D7E5"/>
              <w:left w:val="single" w:sz="5" w:space="0" w:color="D0D7E5"/>
              <w:bottom w:val="single" w:sz="5" w:space="0" w:color="D0D7E5"/>
              <w:right w:val="single" w:sz="5" w:space="0" w:color="D0D7E5"/>
            </w:tcBorders>
          </w:tcPr>
          <w:p w14:paraId="666ADDE6" w14:textId="77777777" w:rsidR="00376B22" w:rsidRDefault="00376B22" w:rsidP="00376B22">
            <w:pPr>
              <w:spacing w:line="169" w:lineRule="exact"/>
              <w:ind w:left="460" w:right="-20"/>
              <w:rPr>
                <w:ins w:id="34488" w:author="Weber" w:date="2014-10-29T03:09:00Z"/>
                <w:rFonts w:ascii="Calibri" w:eastAsia="Calibri" w:hAnsi="Calibri" w:cs="Calibri"/>
                <w:sz w:val="14"/>
                <w:szCs w:val="14"/>
              </w:rPr>
            </w:pPr>
            <w:ins w:id="34489" w:author="Weber" w:date="2014-10-29T03:09:00Z">
              <w:r>
                <w:rPr>
                  <w:rFonts w:ascii="Calibri" w:eastAsia="Calibri" w:hAnsi="Calibri" w:cs="Calibri"/>
                  <w:w w:val="104"/>
                  <w:sz w:val="14"/>
                  <w:szCs w:val="14"/>
                </w:rPr>
                <w:t>3,054,037</w:t>
              </w:r>
            </w:ins>
          </w:p>
        </w:tc>
        <w:tc>
          <w:tcPr>
            <w:tcW w:w="581" w:type="dxa"/>
            <w:tcBorders>
              <w:top w:val="single" w:sz="5" w:space="0" w:color="D0D7E5"/>
              <w:left w:val="single" w:sz="5" w:space="0" w:color="D0D7E5"/>
              <w:bottom w:val="single" w:sz="5" w:space="0" w:color="D0D7E5"/>
              <w:right w:val="single" w:sz="5" w:space="0" w:color="D0D7E5"/>
            </w:tcBorders>
          </w:tcPr>
          <w:p w14:paraId="2CCFA1BD" w14:textId="77777777" w:rsidR="00376B22" w:rsidRDefault="00376B22" w:rsidP="00376B22">
            <w:pPr>
              <w:spacing w:line="169" w:lineRule="exact"/>
              <w:ind w:left="102" w:right="-20"/>
              <w:rPr>
                <w:ins w:id="34490" w:author="Weber" w:date="2014-10-29T03:09:00Z"/>
                <w:rFonts w:ascii="Calibri" w:eastAsia="Calibri" w:hAnsi="Calibri" w:cs="Calibri"/>
                <w:sz w:val="14"/>
                <w:szCs w:val="14"/>
              </w:rPr>
            </w:pPr>
            <w:ins w:id="34491" w:author="Weber" w:date="2014-10-29T03:09:00Z">
              <w:r>
                <w:rPr>
                  <w:rFonts w:ascii="Calibri" w:eastAsia="Calibri" w:hAnsi="Calibri" w:cs="Calibri"/>
                  <w:w w:val="104"/>
                  <w:sz w:val="14"/>
                  <w:szCs w:val="14"/>
                </w:rPr>
                <w:t>0.01%</w:t>
              </w:r>
            </w:ins>
          </w:p>
        </w:tc>
      </w:tr>
      <w:tr w:rsidR="00376B22" w14:paraId="5F4F8534" w14:textId="77777777" w:rsidTr="00376B22">
        <w:trPr>
          <w:trHeight w:hRule="exact" w:val="190"/>
          <w:ins w:id="34492"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2B20E076" w14:textId="77777777" w:rsidR="00376B22" w:rsidRDefault="00376B22" w:rsidP="00376B22">
            <w:pPr>
              <w:spacing w:line="169" w:lineRule="exact"/>
              <w:ind w:left="133" w:right="-20"/>
              <w:rPr>
                <w:ins w:id="34493" w:author="Weber" w:date="2014-10-29T03:09:00Z"/>
                <w:rFonts w:ascii="Calibri" w:eastAsia="Calibri" w:hAnsi="Calibri" w:cs="Calibri"/>
                <w:sz w:val="14"/>
                <w:szCs w:val="14"/>
              </w:rPr>
            </w:pPr>
            <w:ins w:id="34494" w:author="Weber" w:date="2014-10-29T03:09:00Z">
              <w:r>
                <w:rPr>
                  <w:rFonts w:ascii="Calibri" w:eastAsia="Calibri" w:hAnsi="Calibri" w:cs="Calibri"/>
                  <w:w w:val="104"/>
                  <w:sz w:val="14"/>
                  <w:szCs w:val="14"/>
                </w:rPr>
                <w:t>33470</w:t>
              </w:r>
            </w:ins>
          </w:p>
        </w:tc>
        <w:tc>
          <w:tcPr>
            <w:tcW w:w="2102" w:type="dxa"/>
            <w:gridSpan w:val="2"/>
            <w:vMerge/>
            <w:tcBorders>
              <w:left w:val="single" w:sz="5" w:space="0" w:color="D0D7E5"/>
              <w:right w:val="single" w:sz="5" w:space="0" w:color="D0D7E5"/>
            </w:tcBorders>
          </w:tcPr>
          <w:p w14:paraId="274FDB72" w14:textId="77777777" w:rsidR="00376B22" w:rsidRDefault="00376B22" w:rsidP="00376B22">
            <w:pPr>
              <w:rPr>
                <w:ins w:id="34495"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3DA27051" w14:textId="77777777" w:rsidR="00376B22" w:rsidRDefault="00376B22" w:rsidP="00376B22">
            <w:pPr>
              <w:spacing w:line="169" w:lineRule="exact"/>
              <w:ind w:left="421" w:right="-20"/>
              <w:rPr>
                <w:ins w:id="34496" w:author="Weber" w:date="2014-10-29T03:09:00Z"/>
                <w:rFonts w:ascii="Calibri" w:eastAsia="Calibri" w:hAnsi="Calibri" w:cs="Calibri"/>
                <w:sz w:val="14"/>
                <w:szCs w:val="14"/>
              </w:rPr>
            </w:pPr>
            <w:ins w:id="34497" w:author="Weber" w:date="2014-10-29T03:09:00Z">
              <w:r>
                <w:rPr>
                  <w:rFonts w:ascii="Calibri" w:eastAsia="Calibri" w:hAnsi="Calibri" w:cs="Calibri"/>
                  <w:w w:val="104"/>
                  <w:sz w:val="14"/>
                  <w:szCs w:val="14"/>
                </w:rPr>
                <w:t>55,071,431</w:t>
              </w:r>
            </w:ins>
          </w:p>
        </w:tc>
        <w:tc>
          <w:tcPr>
            <w:tcW w:w="581" w:type="dxa"/>
            <w:tcBorders>
              <w:top w:val="single" w:sz="5" w:space="0" w:color="D0D7E5"/>
              <w:left w:val="single" w:sz="5" w:space="0" w:color="D0D7E5"/>
              <w:bottom w:val="single" w:sz="5" w:space="0" w:color="D0D7E5"/>
              <w:right w:val="single" w:sz="5" w:space="0" w:color="D0D7E5"/>
            </w:tcBorders>
          </w:tcPr>
          <w:p w14:paraId="1BBBAD58" w14:textId="77777777" w:rsidR="00376B22" w:rsidRDefault="00376B22" w:rsidP="00376B22">
            <w:pPr>
              <w:spacing w:line="169" w:lineRule="exact"/>
              <w:ind w:left="102" w:right="-20"/>
              <w:rPr>
                <w:ins w:id="34498" w:author="Weber" w:date="2014-10-29T03:09:00Z"/>
                <w:rFonts w:ascii="Calibri" w:eastAsia="Calibri" w:hAnsi="Calibri" w:cs="Calibri"/>
                <w:sz w:val="14"/>
                <w:szCs w:val="14"/>
              </w:rPr>
            </w:pPr>
            <w:ins w:id="34499" w:author="Weber" w:date="2014-10-29T03:09:00Z">
              <w:r>
                <w:rPr>
                  <w:rFonts w:ascii="Calibri" w:eastAsia="Calibri" w:hAnsi="Calibri" w:cs="Calibri"/>
                  <w:w w:val="104"/>
                  <w:sz w:val="14"/>
                  <w:szCs w:val="14"/>
                </w:rPr>
                <w:t>0.45%</w:t>
              </w:r>
            </w:ins>
          </w:p>
        </w:tc>
        <w:tc>
          <w:tcPr>
            <w:tcW w:w="1522" w:type="dxa"/>
            <w:tcBorders>
              <w:top w:val="single" w:sz="5" w:space="0" w:color="D0D7E5"/>
              <w:left w:val="single" w:sz="5" w:space="0" w:color="D0D7E5"/>
              <w:bottom w:val="single" w:sz="5" w:space="0" w:color="D0D7E5"/>
              <w:right w:val="single" w:sz="5" w:space="0" w:color="D0D7E5"/>
            </w:tcBorders>
          </w:tcPr>
          <w:p w14:paraId="09F5BB40" w14:textId="77777777" w:rsidR="00376B22" w:rsidRDefault="00376B22" w:rsidP="00376B22">
            <w:pPr>
              <w:spacing w:line="169" w:lineRule="exact"/>
              <w:ind w:left="688" w:right="663"/>
              <w:jc w:val="center"/>
              <w:rPr>
                <w:ins w:id="34500" w:author="Weber" w:date="2014-10-29T03:09:00Z"/>
                <w:rFonts w:ascii="Calibri" w:eastAsia="Calibri" w:hAnsi="Calibri" w:cs="Calibri"/>
                <w:sz w:val="14"/>
                <w:szCs w:val="14"/>
              </w:rPr>
            </w:pPr>
            <w:ins w:id="3450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331D3528" w14:textId="77777777" w:rsidR="00376B22" w:rsidRDefault="00376B22" w:rsidP="00376B22">
            <w:pPr>
              <w:spacing w:line="169" w:lineRule="exact"/>
              <w:ind w:left="102" w:right="-20"/>
              <w:rPr>
                <w:ins w:id="34502" w:author="Weber" w:date="2014-10-29T03:09:00Z"/>
                <w:rFonts w:ascii="Calibri" w:eastAsia="Calibri" w:hAnsi="Calibri" w:cs="Calibri"/>
                <w:sz w:val="14"/>
                <w:szCs w:val="14"/>
              </w:rPr>
            </w:pPr>
            <w:ins w:id="3450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28D0E23" w14:textId="77777777" w:rsidR="00376B22" w:rsidRDefault="00376B22" w:rsidP="00376B22">
            <w:pPr>
              <w:spacing w:line="169" w:lineRule="exact"/>
              <w:ind w:left="421" w:right="-20"/>
              <w:rPr>
                <w:ins w:id="34504" w:author="Weber" w:date="2014-10-29T03:09:00Z"/>
                <w:rFonts w:ascii="Calibri" w:eastAsia="Calibri" w:hAnsi="Calibri" w:cs="Calibri"/>
                <w:sz w:val="14"/>
                <w:szCs w:val="14"/>
              </w:rPr>
            </w:pPr>
            <w:ins w:id="34505" w:author="Weber" w:date="2014-10-29T03:09:00Z">
              <w:r>
                <w:rPr>
                  <w:rFonts w:ascii="Calibri" w:eastAsia="Calibri" w:hAnsi="Calibri" w:cs="Calibri"/>
                  <w:w w:val="104"/>
                  <w:sz w:val="14"/>
                  <w:szCs w:val="14"/>
                </w:rPr>
                <w:t>46,073,546</w:t>
              </w:r>
            </w:ins>
          </w:p>
        </w:tc>
        <w:tc>
          <w:tcPr>
            <w:tcW w:w="581" w:type="dxa"/>
            <w:tcBorders>
              <w:top w:val="single" w:sz="5" w:space="0" w:color="D0D7E5"/>
              <w:left w:val="single" w:sz="5" w:space="0" w:color="D0D7E5"/>
              <w:bottom w:val="single" w:sz="5" w:space="0" w:color="D0D7E5"/>
              <w:right w:val="single" w:sz="5" w:space="0" w:color="D0D7E5"/>
            </w:tcBorders>
          </w:tcPr>
          <w:p w14:paraId="7863F694" w14:textId="77777777" w:rsidR="00376B22" w:rsidRDefault="00376B22" w:rsidP="00376B22">
            <w:pPr>
              <w:spacing w:line="169" w:lineRule="exact"/>
              <w:ind w:left="102" w:right="-20"/>
              <w:rPr>
                <w:ins w:id="34506" w:author="Weber" w:date="2014-10-29T03:09:00Z"/>
                <w:rFonts w:ascii="Calibri" w:eastAsia="Calibri" w:hAnsi="Calibri" w:cs="Calibri"/>
                <w:sz w:val="14"/>
                <w:szCs w:val="14"/>
              </w:rPr>
            </w:pPr>
            <w:ins w:id="34507" w:author="Weber" w:date="2014-10-29T03:09:00Z">
              <w:r>
                <w:rPr>
                  <w:rFonts w:ascii="Calibri" w:eastAsia="Calibri" w:hAnsi="Calibri" w:cs="Calibri"/>
                  <w:w w:val="104"/>
                  <w:sz w:val="14"/>
                  <w:szCs w:val="14"/>
                </w:rPr>
                <w:t>0.33%</w:t>
              </w:r>
            </w:ins>
          </w:p>
        </w:tc>
        <w:tc>
          <w:tcPr>
            <w:tcW w:w="1522" w:type="dxa"/>
            <w:tcBorders>
              <w:top w:val="single" w:sz="5" w:space="0" w:color="D0D7E5"/>
              <w:left w:val="single" w:sz="5" w:space="0" w:color="D0D7E5"/>
              <w:bottom w:val="single" w:sz="5" w:space="0" w:color="D0D7E5"/>
              <w:right w:val="single" w:sz="5" w:space="0" w:color="D0D7E5"/>
            </w:tcBorders>
          </w:tcPr>
          <w:p w14:paraId="2DF78FDE" w14:textId="77777777" w:rsidR="00376B22" w:rsidRDefault="00376B22" w:rsidP="00376B22">
            <w:pPr>
              <w:spacing w:line="169" w:lineRule="exact"/>
              <w:ind w:left="385" w:right="-20"/>
              <w:rPr>
                <w:ins w:id="34508" w:author="Weber" w:date="2014-10-29T03:09:00Z"/>
                <w:rFonts w:ascii="Calibri" w:eastAsia="Calibri" w:hAnsi="Calibri" w:cs="Calibri"/>
                <w:sz w:val="14"/>
                <w:szCs w:val="14"/>
              </w:rPr>
            </w:pPr>
            <w:ins w:id="34509" w:author="Weber" w:date="2014-10-29T03:09:00Z">
              <w:r>
                <w:rPr>
                  <w:rFonts w:ascii="Calibri" w:eastAsia="Calibri" w:hAnsi="Calibri" w:cs="Calibri"/>
                  <w:w w:val="104"/>
                  <w:sz w:val="14"/>
                  <w:szCs w:val="14"/>
                </w:rPr>
                <w:t>101,144,977</w:t>
              </w:r>
            </w:ins>
          </w:p>
        </w:tc>
        <w:tc>
          <w:tcPr>
            <w:tcW w:w="581" w:type="dxa"/>
            <w:tcBorders>
              <w:top w:val="single" w:sz="5" w:space="0" w:color="D0D7E5"/>
              <w:left w:val="single" w:sz="5" w:space="0" w:color="D0D7E5"/>
              <w:bottom w:val="single" w:sz="5" w:space="0" w:color="D0D7E5"/>
              <w:right w:val="single" w:sz="5" w:space="0" w:color="D0D7E5"/>
            </w:tcBorders>
          </w:tcPr>
          <w:p w14:paraId="0D570B0C" w14:textId="77777777" w:rsidR="00376B22" w:rsidRDefault="00376B22" w:rsidP="00376B22">
            <w:pPr>
              <w:spacing w:line="169" w:lineRule="exact"/>
              <w:ind w:left="102" w:right="-20"/>
              <w:rPr>
                <w:ins w:id="34510" w:author="Weber" w:date="2014-10-29T03:09:00Z"/>
                <w:rFonts w:ascii="Calibri" w:eastAsia="Calibri" w:hAnsi="Calibri" w:cs="Calibri"/>
                <w:sz w:val="14"/>
                <w:szCs w:val="14"/>
              </w:rPr>
            </w:pPr>
            <w:ins w:id="34511" w:author="Weber" w:date="2014-10-29T03:09:00Z">
              <w:r>
                <w:rPr>
                  <w:rFonts w:ascii="Calibri" w:eastAsia="Calibri" w:hAnsi="Calibri" w:cs="Calibri"/>
                  <w:w w:val="104"/>
                  <w:sz w:val="14"/>
                  <w:szCs w:val="14"/>
                </w:rPr>
                <w:t>0.29%</w:t>
              </w:r>
            </w:ins>
          </w:p>
        </w:tc>
      </w:tr>
      <w:tr w:rsidR="00376B22" w14:paraId="47382D28" w14:textId="77777777" w:rsidTr="00376B22">
        <w:trPr>
          <w:trHeight w:hRule="exact" w:val="190"/>
          <w:ins w:id="34512"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08B5FE6D" w14:textId="77777777" w:rsidR="00376B22" w:rsidRDefault="00376B22" w:rsidP="00376B22">
            <w:pPr>
              <w:spacing w:line="169" w:lineRule="exact"/>
              <w:ind w:left="133" w:right="-20"/>
              <w:rPr>
                <w:ins w:id="34513" w:author="Weber" w:date="2014-10-29T03:09:00Z"/>
                <w:rFonts w:ascii="Calibri" w:eastAsia="Calibri" w:hAnsi="Calibri" w:cs="Calibri"/>
                <w:sz w:val="14"/>
                <w:szCs w:val="14"/>
              </w:rPr>
            </w:pPr>
            <w:ins w:id="34514" w:author="Weber" w:date="2014-10-29T03:09:00Z">
              <w:r>
                <w:rPr>
                  <w:rFonts w:ascii="Calibri" w:eastAsia="Calibri" w:hAnsi="Calibri" w:cs="Calibri"/>
                  <w:w w:val="104"/>
                  <w:sz w:val="14"/>
                  <w:szCs w:val="14"/>
                </w:rPr>
                <w:t>34744</w:t>
              </w:r>
            </w:ins>
          </w:p>
        </w:tc>
        <w:tc>
          <w:tcPr>
            <w:tcW w:w="2102" w:type="dxa"/>
            <w:gridSpan w:val="2"/>
            <w:vMerge/>
            <w:tcBorders>
              <w:left w:val="single" w:sz="5" w:space="0" w:color="D0D7E5"/>
              <w:right w:val="single" w:sz="5" w:space="0" w:color="D0D7E5"/>
            </w:tcBorders>
          </w:tcPr>
          <w:p w14:paraId="48EE499A" w14:textId="77777777" w:rsidR="00376B22" w:rsidRDefault="00376B22" w:rsidP="00376B22">
            <w:pPr>
              <w:rPr>
                <w:ins w:id="34515"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788A8703" w14:textId="77777777" w:rsidR="00376B22" w:rsidRDefault="00376B22" w:rsidP="00376B22">
            <w:pPr>
              <w:spacing w:line="169" w:lineRule="exact"/>
              <w:ind w:left="421" w:right="-20"/>
              <w:rPr>
                <w:ins w:id="34516" w:author="Weber" w:date="2014-10-29T03:09:00Z"/>
                <w:rFonts w:ascii="Calibri" w:eastAsia="Calibri" w:hAnsi="Calibri" w:cs="Calibri"/>
                <w:sz w:val="14"/>
                <w:szCs w:val="14"/>
              </w:rPr>
            </w:pPr>
            <w:ins w:id="34517" w:author="Weber" w:date="2014-10-29T03:09:00Z">
              <w:r>
                <w:rPr>
                  <w:rFonts w:ascii="Calibri" w:eastAsia="Calibri" w:hAnsi="Calibri" w:cs="Calibri"/>
                  <w:w w:val="104"/>
                  <w:sz w:val="14"/>
                  <w:szCs w:val="14"/>
                </w:rPr>
                <w:t>32,467,763</w:t>
              </w:r>
            </w:ins>
          </w:p>
        </w:tc>
        <w:tc>
          <w:tcPr>
            <w:tcW w:w="581" w:type="dxa"/>
            <w:tcBorders>
              <w:top w:val="single" w:sz="5" w:space="0" w:color="D0D7E5"/>
              <w:left w:val="single" w:sz="5" w:space="0" w:color="D0D7E5"/>
              <w:bottom w:val="single" w:sz="5" w:space="0" w:color="D0D7E5"/>
              <w:right w:val="single" w:sz="5" w:space="0" w:color="D0D7E5"/>
            </w:tcBorders>
          </w:tcPr>
          <w:p w14:paraId="756A77C5" w14:textId="77777777" w:rsidR="00376B22" w:rsidRDefault="00376B22" w:rsidP="00376B22">
            <w:pPr>
              <w:spacing w:line="169" w:lineRule="exact"/>
              <w:ind w:left="102" w:right="-20"/>
              <w:rPr>
                <w:ins w:id="34518" w:author="Weber" w:date="2014-10-29T03:09:00Z"/>
                <w:rFonts w:ascii="Calibri" w:eastAsia="Calibri" w:hAnsi="Calibri" w:cs="Calibri"/>
                <w:sz w:val="14"/>
                <w:szCs w:val="14"/>
              </w:rPr>
            </w:pPr>
            <w:ins w:id="34519" w:author="Weber" w:date="2014-10-29T03:09:00Z">
              <w:r>
                <w:rPr>
                  <w:rFonts w:ascii="Calibri" w:eastAsia="Calibri" w:hAnsi="Calibri" w:cs="Calibri"/>
                  <w:w w:val="104"/>
                  <w:sz w:val="14"/>
                  <w:szCs w:val="14"/>
                </w:rPr>
                <w:t>0.27%</w:t>
              </w:r>
            </w:ins>
          </w:p>
        </w:tc>
        <w:tc>
          <w:tcPr>
            <w:tcW w:w="1522" w:type="dxa"/>
            <w:tcBorders>
              <w:top w:val="single" w:sz="5" w:space="0" w:color="D0D7E5"/>
              <w:left w:val="single" w:sz="5" w:space="0" w:color="D0D7E5"/>
              <w:bottom w:val="single" w:sz="5" w:space="0" w:color="D0D7E5"/>
              <w:right w:val="single" w:sz="5" w:space="0" w:color="D0D7E5"/>
            </w:tcBorders>
          </w:tcPr>
          <w:p w14:paraId="1081C02C" w14:textId="77777777" w:rsidR="00376B22" w:rsidRDefault="00376B22" w:rsidP="00376B22">
            <w:pPr>
              <w:spacing w:line="169" w:lineRule="exact"/>
              <w:ind w:left="688" w:right="663"/>
              <w:jc w:val="center"/>
              <w:rPr>
                <w:ins w:id="34520" w:author="Weber" w:date="2014-10-29T03:09:00Z"/>
                <w:rFonts w:ascii="Calibri" w:eastAsia="Calibri" w:hAnsi="Calibri" w:cs="Calibri"/>
                <w:sz w:val="14"/>
                <w:szCs w:val="14"/>
              </w:rPr>
            </w:pPr>
            <w:ins w:id="3452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5CB61859" w14:textId="77777777" w:rsidR="00376B22" w:rsidRDefault="00376B22" w:rsidP="00376B22">
            <w:pPr>
              <w:spacing w:line="169" w:lineRule="exact"/>
              <w:ind w:left="102" w:right="-20"/>
              <w:rPr>
                <w:ins w:id="34522" w:author="Weber" w:date="2014-10-29T03:09:00Z"/>
                <w:rFonts w:ascii="Calibri" w:eastAsia="Calibri" w:hAnsi="Calibri" w:cs="Calibri"/>
                <w:sz w:val="14"/>
                <w:szCs w:val="14"/>
              </w:rPr>
            </w:pPr>
            <w:ins w:id="3452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0D0E94B" w14:textId="77777777" w:rsidR="00376B22" w:rsidRDefault="00376B22" w:rsidP="00376B22">
            <w:pPr>
              <w:spacing w:line="169" w:lineRule="exact"/>
              <w:ind w:left="421" w:right="-20"/>
              <w:rPr>
                <w:ins w:id="34524" w:author="Weber" w:date="2014-10-29T03:09:00Z"/>
                <w:rFonts w:ascii="Calibri" w:eastAsia="Calibri" w:hAnsi="Calibri" w:cs="Calibri"/>
                <w:sz w:val="14"/>
                <w:szCs w:val="14"/>
              </w:rPr>
            </w:pPr>
            <w:ins w:id="34525" w:author="Weber" w:date="2014-10-29T03:09:00Z">
              <w:r>
                <w:rPr>
                  <w:rFonts w:ascii="Calibri" w:eastAsia="Calibri" w:hAnsi="Calibri" w:cs="Calibri"/>
                  <w:w w:val="104"/>
                  <w:sz w:val="14"/>
                  <w:szCs w:val="14"/>
                </w:rPr>
                <w:t>81,696,917</w:t>
              </w:r>
            </w:ins>
          </w:p>
        </w:tc>
        <w:tc>
          <w:tcPr>
            <w:tcW w:w="581" w:type="dxa"/>
            <w:tcBorders>
              <w:top w:val="single" w:sz="5" w:space="0" w:color="D0D7E5"/>
              <w:left w:val="single" w:sz="5" w:space="0" w:color="D0D7E5"/>
              <w:bottom w:val="single" w:sz="5" w:space="0" w:color="D0D7E5"/>
              <w:right w:val="single" w:sz="5" w:space="0" w:color="D0D7E5"/>
            </w:tcBorders>
          </w:tcPr>
          <w:p w14:paraId="7992CFB7" w14:textId="77777777" w:rsidR="00376B22" w:rsidRDefault="00376B22" w:rsidP="00376B22">
            <w:pPr>
              <w:spacing w:line="169" w:lineRule="exact"/>
              <w:ind w:left="102" w:right="-20"/>
              <w:rPr>
                <w:ins w:id="34526" w:author="Weber" w:date="2014-10-29T03:09:00Z"/>
                <w:rFonts w:ascii="Calibri" w:eastAsia="Calibri" w:hAnsi="Calibri" w:cs="Calibri"/>
                <w:sz w:val="14"/>
                <w:szCs w:val="14"/>
              </w:rPr>
            </w:pPr>
            <w:ins w:id="34527" w:author="Weber" w:date="2014-10-29T03:09:00Z">
              <w:r>
                <w:rPr>
                  <w:rFonts w:ascii="Calibri" w:eastAsia="Calibri" w:hAnsi="Calibri" w:cs="Calibri"/>
                  <w:w w:val="104"/>
                  <w:sz w:val="14"/>
                  <w:szCs w:val="14"/>
                </w:rPr>
                <w:t>0.58%</w:t>
              </w:r>
            </w:ins>
          </w:p>
        </w:tc>
        <w:tc>
          <w:tcPr>
            <w:tcW w:w="1522" w:type="dxa"/>
            <w:tcBorders>
              <w:top w:val="single" w:sz="5" w:space="0" w:color="D0D7E5"/>
              <w:left w:val="single" w:sz="5" w:space="0" w:color="D0D7E5"/>
              <w:bottom w:val="single" w:sz="5" w:space="0" w:color="D0D7E5"/>
              <w:right w:val="single" w:sz="5" w:space="0" w:color="D0D7E5"/>
            </w:tcBorders>
          </w:tcPr>
          <w:p w14:paraId="103787C9" w14:textId="77777777" w:rsidR="00376B22" w:rsidRDefault="00376B22" w:rsidP="00376B22">
            <w:pPr>
              <w:spacing w:line="169" w:lineRule="exact"/>
              <w:ind w:left="385" w:right="-20"/>
              <w:rPr>
                <w:ins w:id="34528" w:author="Weber" w:date="2014-10-29T03:09:00Z"/>
                <w:rFonts w:ascii="Calibri" w:eastAsia="Calibri" w:hAnsi="Calibri" w:cs="Calibri"/>
                <w:sz w:val="14"/>
                <w:szCs w:val="14"/>
              </w:rPr>
            </w:pPr>
            <w:ins w:id="34529" w:author="Weber" w:date="2014-10-29T03:09:00Z">
              <w:r>
                <w:rPr>
                  <w:rFonts w:ascii="Calibri" w:eastAsia="Calibri" w:hAnsi="Calibri" w:cs="Calibri"/>
                  <w:w w:val="104"/>
                  <w:sz w:val="14"/>
                  <w:szCs w:val="14"/>
                </w:rPr>
                <w:t>215,487,759</w:t>
              </w:r>
            </w:ins>
          </w:p>
        </w:tc>
        <w:tc>
          <w:tcPr>
            <w:tcW w:w="581" w:type="dxa"/>
            <w:tcBorders>
              <w:top w:val="single" w:sz="5" w:space="0" w:color="D0D7E5"/>
              <w:left w:val="single" w:sz="5" w:space="0" w:color="D0D7E5"/>
              <w:bottom w:val="single" w:sz="5" w:space="0" w:color="D0D7E5"/>
              <w:right w:val="single" w:sz="5" w:space="0" w:color="D0D7E5"/>
            </w:tcBorders>
          </w:tcPr>
          <w:p w14:paraId="3D60D780" w14:textId="77777777" w:rsidR="00376B22" w:rsidRDefault="00376B22" w:rsidP="00376B22">
            <w:pPr>
              <w:spacing w:line="169" w:lineRule="exact"/>
              <w:ind w:left="102" w:right="-20"/>
              <w:rPr>
                <w:ins w:id="34530" w:author="Weber" w:date="2014-10-29T03:09:00Z"/>
                <w:rFonts w:ascii="Calibri" w:eastAsia="Calibri" w:hAnsi="Calibri" w:cs="Calibri"/>
                <w:sz w:val="14"/>
                <w:szCs w:val="14"/>
              </w:rPr>
            </w:pPr>
            <w:ins w:id="34531" w:author="Weber" w:date="2014-10-29T03:09:00Z">
              <w:r>
                <w:rPr>
                  <w:rFonts w:ascii="Calibri" w:eastAsia="Calibri" w:hAnsi="Calibri" w:cs="Calibri"/>
                  <w:w w:val="104"/>
                  <w:sz w:val="14"/>
                  <w:szCs w:val="14"/>
                </w:rPr>
                <w:t>0.61%</w:t>
              </w:r>
            </w:ins>
          </w:p>
        </w:tc>
      </w:tr>
      <w:tr w:rsidR="00376B22" w14:paraId="737113B3" w14:textId="77777777" w:rsidTr="00376B22">
        <w:trPr>
          <w:trHeight w:hRule="exact" w:val="190"/>
          <w:ins w:id="34532"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51292156" w14:textId="77777777" w:rsidR="00376B22" w:rsidRDefault="00376B22" w:rsidP="00376B22">
            <w:pPr>
              <w:spacing w:line="169" w:lineRule="exact"/>
              <w:ind w:left="133" w:right="-20"/>
              <w:rPr>
                <w:ins w:id="34533" w:author="Weber" w:date="2014-10-29T03:09:00Z"/>
                <w:rFonts w:ascii="Calibri" w:eastAsia="Calibri" w:hAnsi="Calibri" w:cs="Calibri"/>
                <w:sz w:val="14"/>
                <w:szCs w:val="14"/>
              </w:rPr>
            </w:pPr>
            <w:ins w:id="34534" w:author="Weber" w:date="2014-10-29T03:09:00Z">
              <w:r>
                <w:rPr>
                  <w:rFonts w:ascii="Calibri" w:eastAsia="Calibri" w:hAnsi="Calibri" w:cs="Calibri"/>
                  <w:w w:val="104"/>
                  <w:sz w:val="14"/>
                  <w:szCs w:val="14"/>
                </w:rPr>
                <w:t>32763</w:t>
              </w:r>
            </w:ins>
          </w:p>
        </w:tc>
        <w:tc>
          <w:tcPr>
            <w:tcW w:w="2102" w:type="dxa"/>
            <w:gridSpan w:val="2"/>
            <w:vMerge/>
            <w:tcBorders>
              <w:left w:val="single" w:sz="5" w:space="0" w:color="D0D7E5"/>
              <w:right w:val="single" w:sz="5" w:space="0" w:color="D0D7E5"/>
            </w:tcBorders>
          </w:tcPr>
          <w:p w14:paraId="31F0B6DC" w14:textId="77777777" w:rsidR="00376B22" w:rsidRDefault="00376B22" w:rsidP="00376B22">
            <w:pPr>
              <w:rPr>
                <w:ins w:id="34535"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7AA3EEDC" w14:textId="77777777" w:rsidR="00376B22" w:rsidRDefault="00376B22" w:rsidP="00376B22">
            <w:pPr>
              <w:spacing w:line="169" w:lineRule="exact"/>
              <w:ind w:left="484" w:right="460"/>
              <w:jc w:val="center"/>
              <w:rPr>
                <w:ins w:id="34536" w:author="Weber" w:date="2014-10-29T03:09:00Z"/>
                <w:rFonts w:ascii="Calibri" w:eastAsia="Calibri" w:hAnsi="Calibri" w:cs="Calibri"/>
                <w:sz w:val="14"/>
                <w:szCs w:val="14"/>
              </w:rPr>
            </w:pPr>
            <w:ins w:id="34537" w:author="Weber" w:date="2014-10-29T03:09:00Z">
              <w:r>
                <w:rPr>
                  <w:rFonts w:ascii="Calibri" w:eastAsia="Calibri" w:hAnsi="Calibri" w:cs="Calibri"/>
                  <w:w w:val="104"/>
                  <w:sz w:val="14"/>
                  <w:szCs w:val="14"/>
                </w:rPr>
                <w:t>611,247</w:t>
              </w:r>
            </w:ins>
          </w:p>
        </w:tc>
        <w:tc>
          <w:tcPr>
            <w:tcW w:w="581" w:type="dxa"/>
            <w:tcBorders>
              <w:top w:val="single" w:sz="5" w:space="0" w:color="D0D7E5"/>
              <w:left w:val="single" w:sz="5" w:space="0" w:color="D0D7E5"/>
              <w:bottom w:val="single" w:sz="5" w:space="0" w:color="D0D7E5"/>
              <w:right w:val="single" w:sz="5" w:space="0" w:color="D0D7E5"/>
            </w:tcBorders>
          </w:tcPr>
          <w:p w14:paraId="7E0F5F0F" w14:textId="77777777" w:rsidR="00376B22" w:rsidRDefault="00376B22" w:rsidP="00376B22">
            <w:pPr>
              <w:spacing w:line="169" w:lineRule="exact"/>
              <w:ind w:left="102" w:right="-20"/>
              <w:rPr>
                <w:ins w:id="34538" w:author="Weber" w:date="2014-10-29T03:09:00Z"/>
                <w:rFonts w:ascii="Calibri" w:eastAsia="Calibri" w:hAnsi="Calibri" w:cs="Calibri"/>
                <w:sz w:val="14"/>
                <w:szCs w:val="14"/>
              </w:rPr>
            </w:pPr>
            <w:ins w:id="34539" w:author="Weber" w:date="2014-10-29T03:09:00Z">
              <w:r>
                <w:rPr>
                  <w:rFonts w:ascii="Calibri" w:eastAsia="Calibri" w:hAnsi="Calibri" w:cs="Calibri"/>
                  <w:w w:val="104"/>
                  <w:sz w:val="14"/>
                  <w:szCs w:val="14"/>
                </w:rPr>
                <w:t>0.01%</w:t>
              </w:r>
            </w:ins>
          </w:p>
        </w:tc>
        <w:tc>
          <w:tcPr>
            <w:tcW w:w="1522" w:type="dxa"/>
            <w:tcBorders>
              <w:top w:val="single" w:sz="5" w:space="0" w:color="D0D7E5"/>
              <w:left w:val="single" w:sz="5" w:space="0" w:color="D0D7E5"/>
              <w:bottom w:val="single" w:sz="5" w:space="0" w:color="D0D7E5"/>
              <w:right w:val="single" w:sz="5" w:space="0" w:color="D0D7E5"/>
            </w:tcBorders>
          </w:tcPr>
          <w:p w14:paraId="2EBECD71" w14:textId="77777777" w:rsidR="00376B22" w:rsidRDefault="00376B22" w:rsidP="00376B22">
            <w:pPr>
              <w:spacing w:line="169" w:lineRule="exact"/>
              <w:ind w:left="688" w:right="663"/>
              <w:jc w:val="center"/>
              <w:rPr>
                <w:ins w:id="34540" w:author="Weber" w:date="2014-10-29T03:09:00Z"/>
                <w:rFonts w:ascii="Calibri" w:eastAsia="Calibri" w:hAnsi="Calibri" w:cs="Calibri"/>
                <w:sz w:val="14"/>
                <w:szCs w:val="14"/>
              </w:rPr>
            </w:pPr>
            <w:ins w:id="3454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8DC3FCA" w14:textId="77777777" w:rsidR="00376B22" w:rsidRDefault="00376B22" w:rsidP="00376B22">
            <w:pPr>
              <w:spacing w:line="169" w:lineRule="exact"/>
              <w:ind w:left="102" w:right="-20"/>
              <w:rPr>
                <w:ins w:id="34542" w:author="Weber" w:date="2014-10-29T03:09:00Z"/>
                <w:rFonts w:ascii="Calibri" w:eastAsia="Calibri" w:hAnsi="Calibri" w:cs="Calibri"/>
                <w:sz w:val="14"/>
                <w:szCs w:val="14"/>
              </w:rPr>
            </w:pPr>
            <w:ins w:id="3454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64881D1F" w14:textId="77777777" w:rsidR="00376B22" w:rsidRDefault="00376B22" w:rsidP="00376B22">
            <w:pPr>
              <w:spacing w:line="169" w:lineRule="exact"/>
              <w:ind w:left="421" w:right="-20"/>
              <w:rPr>
                <w:ins w:id="34544" w:author="Weber" w:date="2014-10-29T03:09:00Z"/>
                <w:rFonts w:ascii="Calibri" w:eastAsia="Calibri" w:hAnsi="Calibri" w:cs="Calibri"/>
                <w:sz w:val="14"/>
                <w:szCs w:val="14"/>
              </w:rPr>
            </w:pPr>
            <w:ins w:id="34545" w:author="Weber" w:date="2014-10-29T03:09:00Z">
              <w:r>
                <w:rPr>
                  <w:rFonts w:ascii="Calibri" w:eastAsia="Calibri" w:hAnsi="Calibri" w:cs="Calibri"/>
                  <w:w w:val="104"/>
                  <w:sz w:val="14"/>
                  <w:szCs w:val="14"/>
                </w:rPr>
                <w:t>13,035,805</w:t>
              </w:r>
            </w:ins>
          </w:p>
        </w:tc>
        <w:tc>
          <w:tcPr>
            <w:tcW w:w="581" w:type="dxa"/>
            <w:tcBorders>
              <w:top w:val="single" w:sz="5" w:space="0" w:color="D0D7E5"/>
              <w:left w:val="single" w:sz="5" w:space="0" w:color="D0D7E5"/>
              <w:bottom w:val="single" w:sz="5" w:space="0" w:color="D0D7E5"/>
              <w:right w:val="single" w:sz="5" w:space="0" w:color="D0D7E5"/>
            </w:tcBorders>
          </w:tcPr>
          <w:p w14:paraId="54D207F3" w14:textId="77777777" w:rsidR="00376B22" w:rsidRDefault="00376B22" w:rsidP="00376B22">
            <w:pPr>
              <w:spacing w:line="169" w:lineRule="exact"/>
              <w:ind w:left="102" w:right="-20"/>
              <w:rPr>
                <w:ins w:id="34546" w:author="Weber" w:date="2014-10-29T03:09:00Z"/>
                <w:rFonts w:ascii="Calibri" w:eastAsia="Calibri" w:hAnsi="Calibri" w:cs="Calibri"/>
                <w:sz w:val="14"/>
                <w:szCs w:val="14"/>
              </w:rPr>
            </w:pPr>
            <w:ins w:id="34547" w:author="Weber" w:date="2014-10-29T03:09:00Z">
              <w:r>
                <w:rPr>
                  <w:rFonts w:ascii="Calibri" w:eastAsia="Calibri" w:hAnsi="Calibri" w:cs="Calibri"/>
                  <w:w w:val="104"/>
                  <w:sz w:val="14"/>
                  <w:szCs w:val="14"/>
                </w:rPr>
                <w:t>0.09%</w:t>
              </w:r>
            </w:ins>
          </w:p>
        </w:tc>
        <w:tc>
          <w:tcPr>
            <w:tcW w:w="1522" w:type="dxa"/>
            <w:tcBorders>
              <w:top w:val="single" w:sz="5" w:space="0" w:color="D0D7E5"/>
              <w:left w:val="single" w:sz="5" w:space="0" w:color="D0D7E5"/>
              <w:bottom w:val="single" w:sz="5" w:space="0" w:color="D0D7E5"/>
              <w:right w:val="single" w:sz="5" w:space="0" w:color="D0D7E5"/>
            </w:tcBorders>
          </w:tcPr>
          <w:p w14:paraId="1887DF61" w14:textId="77777777" w:rsidR="00376B22" w:rsidRDefault="00376B22" w:rsidP="00376B22">
            <w:pPr>
              <w:spacing w:line="169" w:lineRule="exact"/>
              <w:ind w:left="421" w:right="-20"/>
              <w:rPr>
                <w:ins w:id="34548" w:author="Weber" w:date="2014-10-29T03:09:00Z"/>
                <w:rFonts w:ascii="Calibri" w:eastAsia="Calibri" w:hAnsi="Calibri" w:cs="Calibri"/>
                <w:sz w:val="14"/>
                <w:szCs w:val="14"/>
              </w:rPr>
            </w:pPr>
            <w:ins w:id="34549" w:author="Weber" w:date="2014-10-29T03:09:00Z">
              <w:r>
                <w:rPr>
                  <w:rFonts w:ascii="Calibri" w:eastAsia="Calibri" w:hAnsi="Calibri" w:cs="Calibri"/>
                  <w:w w:val="104"/>
                  <w:sz w:val="14"/>
                  <w:szCs w:val="14"/>
                </w:rPr>
                <w:t>26,559,756</w:t>
              </w:r>
            </w:ins>
          </w:p>
        </w:tc>
        <w:tc>
          <w:tcPr>
            <w:tcW w:w="581" w:type="dxa"/>
            <w:tcBorders>
              <w:top w:val="single" w:sz="5" w:space="0" w:color="D0D7E5"/>
              <w:left w:val="single" w:sz="5" w:space="0" w:color="D0D7E5"/>
              <w:bottom w:val="single" w:sz="5" w:space="0" w:color="D0D7E5"/>
              <w:right w:val="single" w:sz="5" w:space="0" w:color="D0D7E5"/>
            </w:tcBorders>
          </w:tcPr>
          <w:p w14:paraId="2F914782" w14:textId="77777777" w:rsidR="00376B22" w:rsidRDefault="00376B22" w:rsidP="00376B22">
            <w:pPr>
              <w:spacing w:line="169" w:lineRule="exact"/>
              <w:ind w:left="102" w:right="-20"/>
              <w:rPr>
                <w:ins w:id="34550" w:author="Weber" w:date="2014-10-29T03:09:00Z"/>
                <w:rFonts w:ascii="Calibri" w:eastAsia="Calibri" w:hAnsi="Calibri" w:cs="Calibri"/>
                <w:sz w:val="14"/>
                <w:szCs w:val="14"/>
              </w:rPr>
            </w:pPr>
            <w:ins w:id="34551" w:author="Weber" w:date="2014-10-29T03:09:00Z">
              <w:r>
                <w:rPr>
                  <w:rFonts w:ascii="Calibri" w:eastAsia="Calibri" w:hAnsi="Calibri" w:cs="Calibri"/>
                  <w:w w:val="104"/>
                  <w:sz w:val="14"/>
                  <w:szCs w:val="14"/>
                </w:rPr>
                <w:t>0.08%</w:t>
              </w:r>
            </w:ins>
          </w:p>
        </w:tc>
      </w:tr>
      <w:tr w:rsidR="00376B22" w14:paraId="5D198BAC" w14:textId="77777777" w:rsidTr="00376B22">
        <w:trPr>
          <w:trHeight w:hRule="exact" w:val="190"/>
          <w:ins w:id="34552"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540DB32F" w14:textId="77777777" w:rsidR="00376B22" w:rsidRDefault="00376B22" w:rsidP="00376B22">
            <w:pPr>
              <w:spacing w:line="169" w:lineRule="exact"/>
              <w:ind w:left="133" w:right="-20"/>
              <w:rPr>
                <w:ins w:id="34553" w:author="Weber" w:date="2014-10-29T03:09:00Z"/>
                <w:rFonts w:ascii="Calibri" w:eastAsia="Calibri" w:hAnsi="Calibri" w:cs="Calibri"/>
                <w:sz w:val="14"/>
                <w:szCs w:val="14"/>
              </w:rPr>
            </w:pPr>
            <w:ins w:id="34554" w:author="Weber" w:date="2014-10-29T03:09:00Z">
              <w:r>
                <w:rPr>
                  <w:rFonts w:ascii="Calibri" w:eastAsia="Calibri" w:hAnsi="Calibri" w:cs="Calibri"/>
                  <w:w w:val="104"/>
                  <w:sz w:val="14"/>
                  <w:szCs w:val="14"/>
                </w:rPr>
                <w:t>33612</w:t>
              </w:r>
            </w:ins>
          </w:p>
        </w:tc>
        <w:tc>
          <w:tcPr>
            <w:tcW w:w="2102" w:type="dxa"/>
            <w:gridSpan w:val="2"/>
            <w:vMerge/>
            <w:tcBorders>
              <w:left w:val="single" w:sz="5" w:space="0" w:color="D0D7E5"/>
              <w:right w:val="single" w:sz="5" w:space="0" w:color="D0D7E5"/>
            </w:tcBorders>
          </w:tcPr>
          <w:p w14:paraId="2CA00757" w14:textId="77777777" w:rsidR="00376B22" w:rsidRDefault="00376B22" w:rsidP="00376B22">
            <w:pPr>
              <w:rPr>
                <w:ins w:id="34555"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12465259" w14:textId="77777777" w:rsidR="00376B22" w:rsidRDefault="00376B22" w:rsidP="00376B22">
            <w:pPr>
              <w:spacing w:line="169" w:lineRule="exact"/>
              <w:ind w:left="460" w:right="-20"/>
              <w:rPr>
                <w:ins w:id="34556" w:author="Weber" w:date="2014-10-29T03:09:00Z"/>
                <w:rFonts w:ascii="Calibri" w:eastAsia="Calibri" w:hAnsi="Calibri" w:cs="Calibri"/>
                <w:sz w:val="14"/>
                <w:szCs w:val="14"/>
              </w:rPr>
            </w:pPr>
            <w:ins w:id="34557" w:author="Weber" w:date="2014-10-29T03:09:00Z">
              <w:r>
                <w:rPr>
                  <w:rFonts w:ascii="Calibri" w:eastAsia="Calibri" w:hAnsi="Calibri" w:cs="Calibri"/>
                  <w:w w:val="104"/>
                  <w:sz w:val="14"/>
                  <w:szCs w:val="14"/>
                </w:rPr>
                <w:t>2,718,323</w:t>
              </w:r>
            </w:ins>
          </w:p>
        </w:tc>
        <w:tc>
          <w:tcPr>
            <w:tcW w:w="581" w:type="dxa"/>
            <w:tcBorders>
              <w:top w:val="single" w:sz="5" w:space="0" w:color="D0D7E5"/>
              <w:left w:val="single" w:sz="5" w:space="0" w:color="D0D7E5"/>
              <w:bottom w:val="single" w:sz="5" w:space="0" w:color="D0D7E5"/>
              <w:right w:val="single" w:sz="5" w:space="0" w:color="D0D7E5"/>
            </w:tcBorders>
          </w:tcPr>
          <w:p w14:paraId="2ED1ED96" w14:textId="77777777" w:rsidR="00376B22" w:rsidRDefault="00376B22" w:rsidP="00376B22">
            <w:pPr>
              <w:spacing w:line="169" w:lineRule="exact"/>
              <w:ind w:left="102" w:right="-20"/>
              <w:rPr>
                <w:ins w:id="34558" w:author="Weber" w:date="2014-10-29T03:09:00Z"/>
                <w:rFonts w:ascii="Calibri" w:eastAsia="Calibri" w:hAnsi="Calibri" w:cs="Calibri"/>
                <w:sz w:val="14"/>
                <w:szCs w:val="14"/>
              </w:rPr>
            </w:pPr>
            <w:ins w:id="34559" w:author="Weber" w:date="2014-10-29T03:09:00Z">
              <w:r>
                <w:rPr>
                  <w:rFonts w:ascii="Calibri" w:eastAsia="Calibri" w:hAnsi="Calibri" w:cs="Calibri"/>
                  <w:w w:val="104"/>
                  <w:sz w:val="14"/>
                  <w:szCs w:val="14"/>
                </w:rPr>
                <w:t>0.02%</w:t>
              </w:r>
            </w:ins>
          </w:p>
        </w:tc>
        <w:tc>
          <w:tcPr>
            <w:tcW w:w="1522" w:type="dxa"/>
            <w:tcBorders>
              <w:top w:val="single" w:sz="5" w:space="0" w:color="D0D7E5"/>
              <w:left w:val="single" w:sz="5" w:space="0" w:color="D0D7E5"/>
              <w:bottom w:val="single" w:sz="5" w:space="0" w:color="D0D7E5"/>
              <w:right w:val="single" w:sz="5" w:space="0" w:color="D0D7E5"/>
            </w:tcBorders>
          </w:tcPr>
          <w:p w14:paraId="46945162" w14:textId="77777777" w:rsidR="00376B22" w:rsidRDefault="00376B22" w:rsidP="00376B22">
            <w:pPr>
              <w:spacing w:line="169" w:lineRule="exact"/>
              <w:ind w:left="688" w:right="663"/>
              <w:jc w:val="center"/>
              <w:rPr>
                <w:ins w:id="34560" w:author="Weber" w:date="2014-10-29T03:09:00Z"/>
                <w:rFonts w:ascii="Calibri" w:eastAsia="Calibri" w:hAnsi="Calibri" w:cs="Calibri"/>
                <w:sz w:val="14"/>
                <w:szCs w:val="14"/>
              </w:rPr>
            </w:pPr>
            <w:ins w:id="3456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4302F7CA" w14:textId="77777777" w:rsidR="00376B22" w:rsidRDefault="00376B22" w:rsidP="00376B22">
            <w:pPr>
              <w:spacing w:line="169" w:lineRule="exact"/>
              <w:ind w:left="102" w:right="-20"/>
              <w:rPr>
                <w:ins w:id="34562" w:author="Weber" w:date="2014-10-29T03:09:00Z"/>
                <w:rFonts w:ascii="Calibri" w:eastAsia="Calibri" w:hAnsi="Calibri" w:cs="Calibri"/>
                <w:sz w:val="14"/>
                <w:szCs w:val="14"/>
              </w:rPr>
            </w:pPr>
            <w:ins w:id="3456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63E8DC65" w14:textId="77777777" w:rsidR="00376B22" w:rsidRDefault="00376B22" w:rsidP="00376B22">
            <w:pPr>
              <w:spacing w:line="169" w:lineRule="exact"/>
              <w:ind w:left="421" w:right="-20"/>
              <w:rPr>
                <w:ins w:id="34564" w:author="Weber" w:date="2014-10-29T03:09:00Z"/>
                <w:rFonts w:ascii="Calibri" w:eastAsia="Calibri" w:hAnsi="Calibri" w:cs="Calibri"/>
                <w:sz w:val="14"/>
                <w:szCs w:val="14"/>
              </w:rPr>
            </w:pPr>
            <w:ins w:id="34565" w:author="Weber" w:date="2014-10-29T03:09:00Z">
              <w:r>
                <w:rPr>
                  <w:rFonts w:ascii="Calibri" w:eastAsia="Calibri" w:hAnsi="Calibri" w:cs="Calibri"/>
                  <w:w w:val="104"/>
                  <w:sz w:val="14"/>
                  <w:szCs w:val="14"/>
                </w:rPr>
                <w:t>18,240,358</w:t>
              </w:r>
            </w:ins>
          </w:p>
        </w:tc>
        <w:tc>
          <w:tcPr>
            <w:tcW w:w="581" w:type="dxa"/>
            <w:tcBorders>
              <w:top w:val="single" w:sz="5" w:space="0" w:color="D0D7E5"/>
              <w:left w:val="single" w:sz="5" w:space="0" w:color="D0D7E5"/>
              <w:bottom w:val="single" w:sz="5" w:space="0" w:color="D0D7E5"/>
              <w:right w:val="single" w:sz="5" w:space="0" w:color="D0D7E5"/>
            </w:tcBorders>
          </w:tcPr>
          <w:p w14:paraId="775BEAA0" w14:textId="77777777" w:rsidR="00376B22" w:rsidRDefault="00376B22" w:rsidP="00376B22">
            <w:pPr>
              <w:spacing w:line="169" w:lineRule="exact"/>
              <w:ind w:left="102" w:right="-20"/>
              <w:rPr>
                <w:ins w:id="34566" w:author="Weber" w:date="2014-10-29T03:09:00Z"/>
                <w:rFonts w:ascii="Calibri" w:eastAsia="Calibri" w:hAnsi="Calibri" w:cs="Calibri"/>
                <w:sz w:val="14"/>
                <w:szCs w:val="14"/>
              </w:rPr>
            </w:pPr>
            <w:ins w:id="34567" w:author="Weber" w:date="2014-10-29T03:09:00Z">
              <w:r>
                <w:rPr>
                  <w:rFonts w:ascii="Calibri" w:eastAsia="Calibri" w:hAnsi="Calibri" w:cs="Calibri"/>
                  <w:w w:val="104"/>
                  <w:sz w:val="14"/>
                  <w:szCs w:val="14"/>
                </w:rPr>
                <w:t>0.13%</w:t>
              </w:r>
            </w:ins>
          </w:p>
        </w:tc>
        <w:tc>
          <w:tcPr>
            <w:tcW w:w="1522" w:type="dxa"/>
            <w:tcBorders>
              <w:top w:val="single" w:sz="5" w:space="0" w:color="D0D7E5"/>
              <w:left w:val="single" w:sz="5" w:space="0" w:color="D0D7E5"/>
              <w:bottom w:val="single" w:sz="5" w:space="0" w:color="D0D7E5"/>
              <w:right w:val="single" w:sz="5" w:space="0" w:color="D0D7E5"/>
            </w:tcBorders>
          </w:tcPr>
          <w:p w14:paraId="1C44F776" w14:textId="77777777" w:rsidR="00376B22" w:rsidRDefault="00376B22" w:rsidP="00376B22">
            <w:pPr>
              <w:spacing w:line="169" w:lineRule="exact"/>
              <w:ind w:left="421" w:right="-20"/>
              <w:rPr>
                <w:ins w:id="34568" w:author="Weber" w:date="2014-10-29T03:09:00Z"/>
                <w:rFonts w:ascii="Calibri" w:eastAsia="Calibri" w:hAnsi="Calibri" w:cs="Calibri"/>
                <w:sz w:val="14"/>
                <w:szCs w:val="14"/>
              </w:rPr>
            </w:pPr>
            <w:ins w:id="34569" w:author="Weber" w:date="2014-10-29T03:09:00Z">
              <w:r>
                <w:rPr>
                  <w:rFonts w:ascii="Calibri" w:eastAsia="Calibri" w:hAnsi="Calibri" w:cs="Calibri"/>
                  <w:w w:val="104"/>
                  <w:sz w:val="14"/>
                  <w:szCs w:val="14"/>
                </w:rPr>
                <w:t>20,958,681</w:t>
              </w:r>
            </w:ins>
          </w:p>
        </w:tc>
        <w:tc>
          <w:tcPr>
            <w:tcW w:w="581" w:type="dxa"/>
            <w:tcBorders>
              <w:top w:val="single" w:sz="5" w:space="0" w:color="D0D7E5"/>
              <w:left w:val="single" w:sz="5" w:space="0" w:color="D0D7E5"/>
              <w:bottom w:val="single" w:sz="5" w:space="0" w:color="D0D7E5"/>
              <w:right w:val="single" w:sz="5" w:space="0" w:color="D0D7E5"/>
            </w:tcBorders>
          </w:tcPr>
          <w:p w14:paraId="1CD61CBF" w14:textId="77777777" w:rsidR="00376B22" w:rsidRDefault="00376B22" w:rsidP="00376B22">
            <w:pPr>
              <w:spacing w:line="169" w:lineRule="exact"/>
              <w:ind w:left="102" w:right="-20"/>
              <w:rPr>
                <w:ins w:id="34570" w:author="Weber" w:date="2014-10-29T03:09:00Z"/>
                <w:rFonts w:ascii="Calibri" w:eastAsia="Calibri" w:hAnsi="Calibri" w:cs="Calibri"/>
                <w:sz w:val="14"/>
                <w:szCs w:val="14"/>
              </w:rPr>
            </w:pPr>
            <w:ins w:id="34571" w:author="Weber" w:date="2014-10-29T03:09:00Z">
              <w:r>
                <w:rPr>
                  <w:rFonts w:ascii="Calibri" w:eastAsia="Calibri" w:hAnsi="Calibri" w:cs="Calibri"/>
                  <w:w w:val="104"/>
                  <w:sz w:val="14"/>
                  <w:szCs w:val="14"/>
                </w:rPr>
                <w:t>0.06%</w:t>
              </w:r>
            </w:ins>
          </w:p>
        </w:tc>
      </w:tr>
      <w:tr w:rsidR="00376B22" w14:paraId="0C50D18C" w14:textId="77777777" w:rsidTr="00376B22">
        <w:trPr>
          <w:trHeight w:hRule="exact" w:val="190"/>
          <w:ins w:id="34572"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38103FD8" w14:textId="77777777" w:rsidR="00376B22" w:rsidRDefault="00376B22" w:rsidP="00376B22">
            <w:pPr>
              <w:spacing w:line="169" w:lineRule="exact"/>
              <w:ind w:left="133" w:right="-20"/>
              <w:rPr>
                <w:ins w:id="34573" w:author="Weber" w:date="2014-10-29T03:09:00Z"/>
                <w:rFonts w:ascii="Calibri" w:eastAsia="Calibri" w:hAnsi="Calibri" w:cs="Calibri"/>
                <w:sz w:val="14"/>
                <w:szCs w:val="14"/>
              </w:rPr>
            </w:pPr>
            <w:ins w:id="34574" w:author="Weber" w:date="2014-10-29T03:09:00Z">
              <w:r>
                <w:rPr>
                  <w:rFonts w:ascii="Calibri" w:eastAsia="Calibri" w:hAnsi="Calibri" w:cs="Calibri"/>
                  <w:w w:val="104"/>
                  <w:sz w:val="14"/>
                  <w:szCs w:val="14"/>
                </w:rPr>
                <w:t>34461</w:t>
              </w:r>
            </w:ins>
          </w:p>
        </w:tc>
        <w:tc>
          <w:tcPr>
            <w:tcW w:w="2102" w:type="dxa"/>
            <w:gridSpan w:val="2"/>
            <w:vMerge/>
            <w:tcBorders>
              <w:left w:val="single" w:sz="5" w:space="0" w:color="D0D7E5"/>
              <w:right w:val="single" w:sz="5" w:space="0" w:color="D0D7E5"/>
            </w:tcBorders>
          </w:tcPr>
          <w:p w14:paraId="626E0CB2" w14:textId="77777777" w:rsidR="00376B22" w:rsidRDefault="00376B22" w:rsidP="00376B22">
            <w:pPr>
              <w:rPr>
                <w:ins w:id="34575"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32E9F097" w14:textId="77777777" w:rsidR="00376B22" w:rsidRDefault="00376B22" w:rsidP="00376B22">
            <w:pPr>
              <w:spacing w:line="169" w:lineRule="exact"/>
              <w:ind w:left="421" w:right="-20"/>
              <w:rPr>
                <w:ins w:id="34576" w:author="Weber" w:date="2014-10-29T03:09:00Z"/>
                <w:rFonts w:ascii="Calibri" w:eastAsia="Calibri" w:hAnsi="Calibri" w:cs="Calibri"/>
                <w:sz w:val="14"/>
                <w:szCs w:val="14"/>
              </w:rPr>
            </w:pPr>
            <w:ins w:id="34577" w:author="Weber" w:date="2014-10-29T03:09:00Z">
              <w:r>
                <w:rPr>
                  <w:rFonts w:ascii="Calibri" w:eastAsia="Calibri" w:hAnsi="Calibri" w:cs="Calibri"/>
                  <w:w w:val="104"/>
                  <w:sz w:val="14"/>
                  <w:szCs w:val="14"/>
                </w:rPr>
                <w:t>14,922,288</w:t>
              </w:r>
            </w:ins>
          </w:p>
        </w:tc>
        <w:tc>
          <w:tcPr>
            <w:tcW w:w="581" w:type="dxa"/>
            <w:tcBorders>
              <w:top w:val="single" w:sz="5" w:space="0" w:color="D0D7E5"/>
              <w:left w:val="single" w:sz="5" w:space="0" w:color="D0D7E5"/>
              <w:bottom w:val="single" w:sz="5" w:space="0" w:color="D0D7E5"/>
              <w:right w:val="single" w:sz="5" w:space="0" w:color="D0D7E5"/>
            </w:tcBorders>
          </w:tcPr>
          <w:p w14:paraId="53BFA839" w14:textId="77777777" w:rsidR="00376B22" w:rsidRDefault="00376B22" w:rsidP="00376B22">
            <w:pPr>
              <w:spacing w:line="169" w:lineRule="exact"/>
              <w:ind w:left="102" w:right="-20"/>
              <w:rPr>
                <w:ins w:id="34578" w:author="Weber" w:date="2014-10-29T03:09:00Z"/>
                <w:rFonts w:ascii="Calibri" w:eastAsia="Calibri" w:hAnsi="Calibri" w:cs="Calibri"/>
                <w:sz w:val="14"/>
                <w:szCs w:val="14"/>
              </w:rPr>
            </w:pPr>
            <w:ins w:id="34579" w:author="Weber" w:date="2014-10-29T03:09:00Z">
              <w:r>
                <w:rPr>
                  <w:rFonts w:ascii="Calibri" w:eastAsia="Calibri" w:hAnsi="Calibri" w:cs="Calibri"/>
                  <w:w w:val="104"/>
                  <w:sz w:val="14"/>
                  <w:szCs w:val="14"/>
                </w:rPr>
                <w:t>0.12%</w:t>
              </w:r>
            </w:ins>
          </w:p>
        </w:tc>
        <w:tc>
          <w:tcPr>
            <w:tcW w:w="1522" w:type="dxa"/>
            <w:tcBorders>
              <w:top w:val="single" w:sz="5" w:space="0" w:color="D0D7E5"/>
              <w:left w:val="single" w:sz="5" w:space="0" w:color="D0D7E5"/>
              <w:bottom w:val="single" w:sz="5" w:space="0" w:color="D0D7E5"/>
              <w:right w:val="single" w:sz="5" w:space="0" w:color="D0D7E5"/>
            </w:tcBorders>
          </w:tcPr>
          <w:p w14:paraId="7AA5649A" w14:textId="77777777" w:rsidR="00376B22" w:rsidRDefault="00376B22" w:rsidP="00376B22">
            <w:pPr>
              <w:spacing w:line="169" w:lineRule="exact"/>
              <w:ind w:left="688" w:right="663"/>
              <w:jc w:val="center"/>
              <w:rPr>
                <w:ins w:id="34580" w:author="Weber" w:date="2014-10-29T03:09:00Z"/>
                <w:rFonts w:ascii="Calibri" w:eastAsia="Calibri" w:hAnsi="Calibri" w:cs="Calibri"/>
                <w:sz w:val="14"/>
                <w:szCs w:val="14"/>
              </w:rPr>
            </w:pPr>
            <w:ins w:id="3458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3611563E" w14:textId="77777777" w:rsidR="00376B22" w:rsidRDefault="00376B22" w:rsidP="00376B22">
            <w:pPr>
              <w:spacing w:line="169" w:lineRule="exact"/>
              <w:ind w:left="102" w:right="-20"/>
              <w:rPr>
                <w:ins w:id="34582" w:author="Weber" w:date="2014-10-29T03:09:00Z"/>
                <w:rFonts w:ascii="Calibri" w:eastAsia="Calibri" w:hAnsi="Calibri" w:cs="Calibri"/>
                <w:sz w:val="14"/>
                <w:szCs w:val="14"/>
              </w:rPr>
            </w:pPr>
            <w:ins w:id="3458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2264A62" w14:textId="77777777" w:rsidR="00376B22" w:rsidRDefault="00376B22" w:rsidP="00376B22">
            <w:pPr>
              <w:spacing w:line="169" w:lineRule="exact"/>
              <w:ind w:left="421" w:right="-20"/>
              <w:rPr>
                <w:ins w:id="34584" w:author="Weber" w:date="2014-10-29T03:09:00Z"/>
                <w:rFonts w:ascii="Calibri" w:eastAsia="Calibri" w:hAnsi="Calibri" w:cs="Calibri"/>
                <w:sz w:val="14"/>
                <w:szCs w:val="14"/>
              </w:rPr>
            </w:pPr>
            <w:ins w:id="34585" w:author="Weber" w:date="2014-10-29T03:09:00Z">
              <w:r>
                <w:rPr>
                  <w:rFonts w:ascii="Calibri" w:eastAsia="Calibri" w:hAnsi="Calibri" w:cs="Calibri"/>
                  <w:w w:val="104"/>
                  <w:sz w:val="14"/>
                  <w:szCs w:val="14"/>
                </w:rPr>
                <w:t>14,981,061</w:t>
              </w:r>
            </w:ins>
          </w:p>
        </w:tc>
        <w:tc>
          <w:tcPr>
            <w:tcW w:w="581" w:type="dxa"/>
            <w:tcBorders>
              <w:top w:val="single" w:sz="5" w:space="0" w:color="D0D7E5"/>
              <w:left w:val="single" w:sz="5" w:space="0" w:color="D0D7E5"/>
              <w:bottom w:val="single" w:sz="5" w:space="0" w:color="D0D7E5"/>
              <w:right w:val="single" w:sz="5" w:space="0" w:color="D0D7E5"/>
            </w:tcBorders>
          </w:tcPr>
          <w:p w14:paraId="220084D8" w14:textId="77777777" w:rsidR="00376B22" w:rsidRDefault="00376B22" w:rsidP="00376B22">
            <w:pPr>
              <w:spacing w:line="169" w:lineRule="exact"/>
              <w:ind w:left="102" w:right="-20"/>
              <w:rPr>
                <w:ins w:id="34586" w:author="Weber" w:date="2014-10-29T03:09:00Z"/>
                <w:rFonts w:ascii="Calibri" w:eastAsia="Calibri" w:hAnsi="Calibri" w:cs="Calibri"/>
                <w:sz w:val="14"/>
                <w:szCs w:val="14"/>
              </w:rPr>
            </w:pPr>
            <w:ins w:id="34587" w:author="Weber" w:date="2014-10-29T03:09:00Z">
              <w:r>
                <w:rPr>
                  <w:rFonts w:ascii="Calibri" w:eastAsia="Calibri" w:hAnsi="Calibri" w:cs="Calibri"/>
                  <w:w w:val="104"/>
                  <w:sz w:val="14"/>
                  <w:szCs w:val="14"/>
                </w:rPr>
                <w:t>0.11%</w:t>
              </w:r>
            </w:ins>
          </w:p>
        </w:tc>
        <w:tc>
          <w:tcPr>
            <w:tcW w:w="1522" w:type="dxa"/>
            <w:tcBorders>
              <w:top w:val="single" w:sz="5" w:space="0" w:color="D0D7E5"/>
              <w:left w:val="single" w:sz="5" w:space="0" w:color="D0D7E5"/>
              <w:bottom w:val="single" w:sz="5" w:space="0" w:color="D0D7E5"/>
              <w:right w:val="single" w:sz="5" w:space="0" w:color="D0D7E5"/>
            </w:tcBorders>
          </w:tcPr>
          <w:p w14:paraId="08F513E3" w14:textId="77777777" w:rsidR="00376B22" w:rsidRDefault="00376B22" w:rsidP="00376B22">
            <w:pPr>
              <w:spacing w:line="169" w:lineRule="exact"/>
              <w:ind w:left="421" w:right="-20"/>
              <w:rPr>
                <w:ins w:id="34588" w:author="Weber" w:date="2014-10-29T03:09:00Z"/>
                <w:rFonts w:ascii="Calibri" w:eastAsia="Calibri" w:hAnsi="Calibri" w:cs="Calibri"/>
                <w:sz w:val="14"/>
                <w:szCs w:val="14"/>
              </w:rPr>
            </w:pPr>
            <w:ins w:id="34589" w:author="Weber" w:date="2014-10-29T03:09:00Z">
              <w:r>
                <w:rPr>
                  <w:rFonts w:ascii="Calibri" w:eastAsia="Calibri" w:hAnsi="Calibri" w:cs="Calibri"/>
                  <w:w w:val="104"/>
                  <w:sz w:val="14"/>
                  <w:szCs w:val="14"/>
                </w:rPr>
                <w:t>29,903,349</w:t>
              </w:r>
            </w:ins>
          </w:p>
        </w:tc>
        <w:tc>
          <w:tcPr>
            <w:tcW w:w="581" w:type="dxa"/>
            <w:tcBorders>
              <w:top w:val="single" w:sz="5" w:space="0" w:color="D0D7E5"/>
              <w:left w:val="single" w:sz="5" w:space="0" w:color="D0D7E5"/>
              <w:bottom w:val="single" w:sz="5" w:space="0" w:color="D0D7E5"/>
              <w:right w:val="single" w:sz="5" w:space="0" w:color="D0D7E5"/>
            </w:tcBorders>
          </w:tcPr>
          <w:p w14:paraId="3D088E88" w14:textId="77777777" w:rsidR="00376B22" w:rsidRDefault="00376B22" w:rsidP="00376B22">
            <w:pPr>
              <w:spacing w:line="169" w:lineRule="exact"/>
              <w:ind w:left="102" w:right="-20"/>
              <w:rPr>
                <w:ins w:id="34590" w:author="Weber" w:date="2014-10-29T03:09:00Z"/>
                <w:rFonts w:ascii="Calibri" w:eastAsia="Calibri" w:hAnsi="Calibri" w:cs="Calibri"/>
                <w:sz w:val="14"/>
                <w:szCs w:val="14"/>
              </w:rPr>
            </w:pPr>
            <w:ins w:id="34591" w:author="Weber" w:date="2014-10-29T03:09:00Z">
              <w:r>
                <w:rPr>
                  <w:rFonts w:ascii="Calibri" w:eastAsia="Calibri" w:hAnsi="Calibri" w:cs="Calibri"/>
                  <w:w w:val="104"/>
                  <w:sz w:val="14"/>
                  <w:szCs w:val="14"/>
                </w:rPr>
                <w:t>0.08%</w:t>
              </w:r>
            </w:ins>
          </w:p>
        </w:tc>
      </w:tr>
      <w:tr w:rsidR="00376B22" w14:paraId="5C5150C7" w14:textId="77777777" w:rsidTr="00376B22">
        <w:trPr>
          <w:trHeight w:hRule="exact" w:val="190"/>
          <w:ins w:id="34592"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1383AF0B" w14:textId="77777777" w:rsidR="00376B22" w:rsidRDefault="00376B22" w:rsidP="00376B22">
            <w:pPr>
              <w:spacing w:line="169" w:lineRule="exact"/>
              <w:ind w:left="133" w:right="-20"/>
              <w:rPr>
                <w:ins w:id="34593" w:author="Weber" w:date="2014-10-29T03:09:00Z"/>
                <w:rFonts w:ascii="Calibri" w:eastAsia="Calibri" w:hAnsi="Calibri" w:cs="Calibri"/>
                <w:sz w:val="14"/>
                <w:szCs w:val="14"/>
              </w:rPr>
            </w:pPr>
            <w:ins w:id="34594" w:author="Weber" w:date="2014-10-29T03:09:00Z">
              <w:r>
                <w:rPr>
                  <w:rFonts w:ascii="Calibri" w:eastAsia="Calibri" w:hAnsi="Calibri" w:cs="Calibri"/>
                  <w:w w:val="104"/>
                  <w:sz w:val="14"/>
                  <w:szCs w:val="14"/>
                </w:rPr>
                <w:t>32905</w:t>
              </w:r>
            </w:ins>
          </w:p>
        </w:tc>
        <w:tc>
          <w:tcPr>
            <w:tcW w:w="2102" w:type="dxa"/>
            <w:gridSpan w:val="2"/>
            <w:vMerge/>
            <w:tcBorders>
              <w:left w:val="single" w:sz="5" w:space="0" w:color="D0D7E5"/>
              <w:right w:val="single" w:sz="5" w:space="0" w:color="D0D7E5"/>
            </w:tcBorders>
          </w:tcPr>
          <w:p w14:paraId="3DDF01E7" w14:textId="77777777" w:rsidR="00376B22" w:rsidRDefault="00376B22" w:rsidP="00376B22">
            <w:pPr>
              <w:rPr>
                <w:ins w:id="34595"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2F58CAA5" w14:textId="77777777" w:rsidR="00376B22" w:rsidRDefault="00376B22" w:rsidP="00376B22">
            <w:pPr>
              <w:spacing w:line="169" w:lineRule="exact"/>
              <w:ind w:left="421" w:right="-20"/>
              <w:rPr>
                <w:ins w:id="34596" w:author="Weber" w:date="2014-10-29T03:09:00Z"/>
                <w:rFonts w:ascii="Calibri" w:eastAsia="Calibri" w:hAnsi="Calibri" w:cs="Calibri"/>
                <w:sz w:val="14"/>
                <w:szCs w:val="14"/>
              </w:rPr>
            </w:pPr>
            <w:ins w:id="34597" w:author="Weber" w:date="2014-10-29T03:09:00Z">
              <w:r>
                <w:rPr>
                  <w:rFonts w:ascii="Calibri" w:eastAsia="Calibri" w:hAnsi="Calibri" w:cs="Calibri"/>
                  <w:w w:val="104"/>
                  <w:sz w:val="14"/>
                  <w:szCs w:val="14"/>
                </w:rPr>
                <w:t>37,173,528</w:t>
              </w:r>
            </w:ins>
          </w:p>
        </w:tc>
        <w:tc>
          <w:tcPr>
            <w:tcW w:w="581" w:type="dxa"/>
            <w:tcBorders>
              <w:top w:val="single" w:sz="5" w:space="0" w:color="D0D7E5"/>
              <w:left w:val="single" w:sz="5" w:space="0" w:color="D0D7E5"/>
              <w:bottom w:val="single" w:sz="5" w:space="0" w:color="D0D7E5"/>
              <w:right w:val="single" w:sz="5" w:space="0" w:color="D0D7E5"/>
            </w:tcBorders>
          </w:tcPr>
          <w:p w14:paraId="7C62D99B" w14:textId="77777777" w:rsidR="00376B22" w:rsidRDefault="00376B22" w:rsidP="00376B22">
            <w:pPr>
              <w:spacing w:line="169" w:lineRule="exact"/>
              <w:ind w:left="102" w:right="-20"/>
              <w:rPr>
                <w:ins w:id="34598" w:author="Weber" w:date="2014-10-29T03:09:00Z"/>
                <w:rFonts w:ascii="Calibri" w:eastAsia="Calibri" w:hAnsi="Calibri" w:cs="Calibri"/>
                <w:sz w:val="14"/>
                <w:szCs w:val="14"/>
              </w:rPr>
            </w:pPr>
            <w:ins w:id="34599" w:author="Weber" w:date="2014-10-29T03:09:00Z">
              <w:r>
                <w:rPr>
                  <w:rFonts w:ascii="Calibri" w:eastAsia="Calibri" w:hAnsi="Calibri" w:cs="Calibri"/>
                  <w:w w:val="104"/>
                  <w:sz w:val="14"/>
                  <w:szCs w:val="14"/>
                </w:rPr>
                <w:t>0.31%</w:t>
              </w:r>
            </w:ins>
          </w:p>
        </w:tc>
        <w:tc>
          <w:tcPr>
            <w:tcW w:w="1522" w:type="dxa"/>
            <w:tcBorders>
              <w:top w:val="single" w:sz="5" w:space="0" w:color="D0D7E5"/>
              <w:left w:val="single" w:sz="5" w:space="0" w:color="D0D7E5"/>
              <w:bottom w:val="single" w:sz="5" w:space="0" w:color="D0D7E5"/>
              <w:right w:val="single" w:sz="5" w:space="0" w:color="D0D7E5"/>
            </w:tcBorders>
          </w:tcPr>
          <w:p w14:paraId="7742FBF4" w14:textId="77777777" w:rsidR="00376B22" w:rsidRDefault="00376B22" w:rsidP="00376B22">
            <w:pPr>
              <w:spacing w:line="169" w:lineRule="exact"/>
              <w:ind w:left="688" w:right="663"/>
              <w:jc w:val="center"/>
              <w:rPr>
                <w:ins w:id="34600" w:author="Weber" w:date="2014-10-29T03:09:00Z"/>
                <w:rFonts w:ascii="Calibri" w:eastAsia="Calibri" w:hAnsi="Calibri" w:cs="Calibri"/>
                <w:sz w:val="14"/>
                <w:szCs w:val="14"/>
              </w:rPr>
            </w:pPr>
            <w:ins w:id="3460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5FC8A82A" w14:textId="77777777" w:rsidR="00376B22" w:rsidRDefault="00376B22" w:rsidP="00376B22">
            <w:pPr>
              <w:spacing w:line="169" w:lineRule="exact"/>
              <w:ind w:left="102" w:right="-20"/>
              <w:rPr>
                <w:ins w:id="34602" w:author="Weber" w:date="2014-10-29T03:09:00Z"/>
                <w:rFonts w:ascii="Calibri" w:eastAsia="Calibri" w:hAnsi="Calibri" w:cs="Calibri"/>
                <w:sz w:val="14"/>
                <w:szCs w:val="14"/>
              </w:rPr>
            </w:pPr>
            <w:ins w:id="3460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2FE83C15" w14:textId="77777777" w:rsidR="00376B22" w:rsidRDefault="00376B22" w:rsidP="00376B22">
            <w:pPr>
              <w:spacing w:line="169" w:lineRule="exact"/>
              <w:ind w:left="421" w:right="-20"/>
              <w:rPr>
                <w:ins w:id="34604" w:author="Weber" w:date="2014-10-29T03:09:00Z"/>
                <w:rFonts w:ascii="Calibri" w:eastAsia="Calibri" w:hAnsi="Calibri" w:cs="Calibri"/>
                <w:sz w:val="14"/>
                <w:szCs w:val="14"/>
              </w:rPr>
            </w:pPr>
            <w:ins w:id="34605" w:author="Weber" w:date="2014-10-29T03:09:00Z">
              <w:r>
                <w:rPr>
                  <w:rFonts w:ascii="Calibri" w:eastAsia="Calibri" w:hAnsi="Calibri" w:cs="Calibri"/>
                  <w:w w:val="104"/>
                  <w:sz w:val="14"/>
                  <w:szCs w:val="14"/>
                </w:rPr>
                <w:t>63,249,042</w:t>
              </w:r>
            </w:ins>
          </w:p>
        </w:tc>
        <w:tc>
          <w:tcPr>
            <w:tcW w:w="581" w:type="dxa"/>
            <w:tcBorders>
              <w:top w:val="single" w:sz="5" w:space="0" w:color="D0D7E5"/>
              <w:left w:val="single" w:sz="5" w:space="0" w:color="D0D7E5"/>
              <w:bottom w:val="single" w:sz="5" w:space="0" w:color="D0D7E5"/>
              <w:right w:val="single" w:sz="5" w:space="0" w:color="D0D7E5"/>
            </w:tcBorders>
          </w:tcPr>
          <w:p w14:paraId="7B55CFE3" w14:textId="77777777" w:rsidR="00376B22" w:rsidRDefault="00376B22" w:rsidP="00376B22">
            <w:pPr>
              <w:spacing w:line="169" w:lineRule="exact"/>
              <w:ind w:left="102" w:right="-20"/>
              <w:rPr>
                <w:ins w:id="34606" w:author="Weber" w:date="2014-10-29T03:09:00Z"/>
                <w:rFonts w:ascii="Calibri" w:eastAsia="Calibri" w:hAnsi="Calibri" w:cs="Calibri"/>
                <w:sz w:val="14"/>
                <w:szCs w:val="14"/>
              </w:rPr>
            </w:pPr>
            <w:ins w:id="34607" w:author="Weber" w:date="2014-10-29T03:09:00Z">
              <w:r>
                <w:rPr>
                  <w:rFonts w:ascii="Calibri" w:eastAsia="Calibri" w:hAnsi="Calibri" w:cs="Calibri"/>
                  <w:w w:val="104"/>
                  <w:sz w:val="14"/>
                  <w:szCs w:val="14"/>
                </w:rPr>
                <w:t>0.45%</w:t>
              </w:r>
            </w:ins>
          </w:p>
        </w:tc>
        <w:tc>
          <w:tcPr>
            <w:tcW w:w="1522" w:type="dxa"/>
            <w:tcBorders>
              <w:top w:val="single" w:sz="5" w:space="0" w:color="D0D7E5"/>
              <w:left w:val="single" w:sz="5" w:space="0" w:color="D0D7E5"/>
              <w:bottom w:val="single" w:sz="5" w:space="0" w:color="D0D7E5"/>
              <w:right w:val="single" w:sz="5" w:space="0" w:color="D0D7E5"/>
            </w:tcBorders>
          </w:tcPr>
          <w:p w14:paraId="261524A3" w14:textId="77777777" w:rsidR="00376B22" w:rsidRDefault="00376B22" w:rsidP="00376B22">
            <w:pPr>
              <w:spacing w:line="169" w:lineRule="exact"/>
              <w:ind w:left="385" w:right="-20"/>
              <w:rPr>
                <w:ins w:id="34608" w:author="Weber" w:date="2014-10-29T03:09:00Z"/>
                <w:rFonts w:ascii="Calibri" w:eastAsia="Calibri" w:hAnsi="Calibri" w:cs="Calibri"/>
                <w:sz w:val="14"/>
                <w:szCs w:val="14"/>
              </w:rPr>
            </w:pPr>
            <w:ins w:id="34609" w:author="Weber" w:date="2014-10-29T03:09:00Z">
              <w:r>
                <w:rPr>
                  <w:rFonts w:ascii="Calibri" w:eastAsia="Calibri" w:hAnsi="Calibri" w:cs="Calibri"/>
                  <w:w w:val="104"/>
                  <w:sz w:val="14"/>
                  <w:szCs w:val="14"/>
                </w:rPr>
                <w:t>100,422,832</w:t>
              </w:r>
            </w:ins>
          </w:p>
        </w:tc>
        <w:tc>
          <w:tcPr>
            <w:tcW w:w="581" w:type="dxa"/>
            <w:tcBorders>
              <w:top w:val="single" w:sz="5" w:space="0" w:color="D0D7E5"/>
              <w:left w:val="single" w:sz="5" w:space="0" w:color="D0D7E5"/>
              <w:bottom w:val="single" w:sz="5" w:space="0" w:color="D0D7E5"/>
              <w:right w:val="single" w:sz="5" w:space="0" w:color="D0D7E5"/>
            </w:tcBorders>
          </w:tcPr>
          <w:p w14:paraId="142B4DB8" w14:textId="77777777" w:rsidR="00376B22" w:rsidRDefault="00376B22" w:rsidP="00376B22">
            <w:pPr>
              <w:spacing w:line="169" w:lineRule="exact"/>
              <w:ind w:left="102" w:right="-20"/>
              <w:rPr>
                <w:ins w:id="34610" w:author="Weber" w:date="2014-10-29T03:09:00Z"/>
                <w:rFonts w:ascii="Calibri" w:eastAsia="Calibri" w:hAnsi="Calibri" w:cs="Calibri"/>
                <w:sz w:val="14"/>
                <w:szCs w:val="14"/>
              </w:rPr>
            </w:pPr>
            <w:ins w:id="34611" w:author="Weber" w:date="2014-10-29T03:09:00Z">
              <w:r>
                <w:rPr>
                  <w:rFonts w:ascii="Calibri" w:eastAsia="Calibri" w:hAnsi="Calibri" w:cs="Calibri"/>
                  <w:w w:val="104"/>
                  <w:sz w:val="14"/>
                  <w:szCs w:val="14"/>
                </w:rPr>
                <w:t>0.29%</w:t>
              </w:r>
            </w:ins>
          </w:p>
        </w:tc>
      </w:tr>
      <w:tr w:rsidR="00376B22" w14:paraId="52A31670" w14:textId="77777777" w:rsidTr="00376B22">
        <w:trPr>
          <w:trHeight w:hRule="exact" w:val="190"/>
          <w:ins w:id="34612"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3694C054" w14:textId="77777777" w:rsidR="00376B22" w:rsidRDefault="00376B22" w:rsidP="00376B22">
            <w:pPr>
              <w:spacing w:line="169" w:lineRule="exact"/>
              <w:ind w:left="133" w:right="-20"/>
              <w:rPr>
                <w:ins w:id="34613" w:author="Weber" w:date="2014-10-29T03:09:00Z"/>
                <w:rFonts w:ascii="Calibri" w:eastAsia="Calibri" w:hAnsi="Calibri" w:cs="Calibri"/>
                <w:sz w:val="14"/>
                <w:szCs w:val="14"/>
              </w:rPr>
            </w:pPr>
            <w:ins w:id="34614" w:author="Weber" w:date="2014-10-29T03:09:00Z">
              <w:r>
                <w:rPr>
                  <w:rFonts w:ascii="Calibri" w:eastAsia="Calibri" w:hAnsi="Calibri" w:cs="Calibri"/>
                  <w:w w:val="104"/>
                  <w:sz w:val="14"/>
                  <w:szCs w:val="14"/>
                </w:rPr>
                <w:t>32622</w:t>
              </w:r>
            </w:ins>
          </w:p>
        </w:tc>
        <w:tc>
          <w:tcPr>
            <w:tcW w:w="2102" w:type="dxa"/>
            <w:gridSpan w:val="2"/>
            <w:vMerge/>
            <w:tcBorders>
              <w:left w:val="single" w:sz="5" w:space="0" w:color="D0D7E5"/>
              <w:right w:val="single" w:sz="5" w:space="0" w:color="D0D7E5"/>
            </w:tcBorders>
          </w:tcPr>
          <w:p w14:paraId="03A32EC9" w14:textId="77777777" w:rsidR="00376B22" w:rsidRDefault="00376B22" w:rsidP="00376B22">
            <w:pPr>
              <w:rPr>
                <w:ins w:id="34615"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26468773" w14:textId="77777777" w:rsidR="00376B22" w:rsidRDefault="00376B22" w:rsidP="00376B22">
            <w:pPr>
              <w:spacing w:line="169" w:lineRule="exact"/>
              <w:ind w:left="688" w:right="663"/>
              <w:jc w:val="center"/>
              <w:rPr>
                <w:ins w:id="34616" w:author="Weber" w:date="2014-10-29T03:09:00Z"/>
                <w:rFonts w:ascii="Calibri" w:eastAsia="Calibri" w:hAnsi="Calibri" w:cs="Calibri"/>
                <w:sz w:val="14"/>
                <w:szCs w:val="14"/>
              </w:rPr>
            </w:pPr>
            <w:ins w:id="3461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7AC7039E" w14:textId="77777777" w:rsidR="00376B22" w:rsidRDefault="00376B22" w:rsidP="00376B22">
            <w:pPr>
              <w:spacing w:line="169" w:lineRule="exact"/>
              <w:ind w:left="102" w:right="-20"/>
              <w:rPr>
                <w:ins w:id="34618" w:author="Weber" w:date="2014-10-29T03:09:00Z"/>
                <w:rFonts w:ascii="Calibri" w:eastAsia="Calibri" w:hAnsi="Calibri" w:cs="Calibri"/>
                <w:sz w:val="14"/>
                <w:szCs w:val="14"/>
              </w:rPr>
            </w:pPr>
            <w:ins w:id="3461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3FE2B11F" w14:textId="77777777" w:rsidR="00376B22" w:rsidRDefault="00376B22" w:rsidP="00376B22">
            <w:pPr>
              <w:spacing w:line="169" w:lineRule="exact"/>
              <w:ind w:left="688" w:right="663"/>
              <w:jc w:val="center"/>
              <w:rPr>
                <w:ins w:id="34620" w:author="Weber" w:date="2014-10-29T03:09:00Z"/>
                <w:rFonts w:ascii="Calibri" w:eastAsia="Calibri" w:hAnsi="Calibri" w:cs="Calibri"/>
                <w:sz w:val="14"/>
                <w:szCs w:val="14"/>
              </w:rPr>
            </w:pPr>
            <w:ins w:id="3462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76B1BB50" w14:textId="77777777" w:rsidR="00376B22" w:rsidRDefault="00376B22" w:rsidP="00376B22">
            <w:pPr>
              <w:spacing w:line="169" w:lineRule="exact"/>
              <w:ind w:left="102" w:right="-20"/>
              <w:rPr>
                <w:ins w:id="34622" w:author="Weber" w:date="2014-10-29T03:09:00Z"/>
                <w:rFonts w:ascii="Calibri" w:eastAsia="Calibri" w:hAnsi="Calibri" w:cs="Calibri"/>
                <w:sz w:val="14"/>
                <w:szCs w:val="14"/>
              </w:rPr>
            </w:pPr>
            <w:ins w:id="3462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B6BF017" w14:textId="77777777" w:rsidR="00376B22" w:rsidRDefault="00376B22" w:rsidP="00376B22">
            <w:pPr>
              <w:spacing w:line="169" w:lineRule="exact"/>
              <w:ind w:left="484" w:right="460"/>
              <w:jc w:val="center"/>
              <w:rPr>
                <w:ins w:id="34624" w:author="Weber" w:date="2014-10-29T03:09:00Z"/>
                <w:rFonts w:ascii="Calibri" w:eastAsia="Calibri" w:hAnsi="Calibri" w:cs="Calibri"/>
                <w:sz w:val="14"/>
                <w:szCs w:val="14"/>
              </w:rPr>
            </w:pPr>
            <w:ins w:id="34625" w:author="Weber" w:date="2014-10-29T03:09:00Z">
              <w:r>
                <w:rPr>
                  <w:rFonts w:ascii="Calibri" w:eastAsia="Calibri" w:hAnsi="Calibri" w:cs="Calibri"/>
                  <w:w w:val="104"/>
                  <w:sz w:val="14"/>
                  <w:szCs w:val="14"/>
                </w:rPr>
                <w:t>640,660</w:t>
              </w:r>
            </w:ins>
          </w:p>
        </w:tc>
        <w:tc>
          <w:tcPr>
            <w:tcW w:w="581" w:type="dxa"/>
            <w:tcBorders>
              <w:top w:val="single" w:sz="5" w:space="0" w:color="D0D7E5"/>
              <w:left w:val="single" w:sz="5" w:space="0" w:color="D0D7E5"/>
              <w:bottom w:val="single" w:sz="5" w:space="0" w:color="D0D7E5"/>
              <w:right w:val="single" w:sz="5" w:space="0" w:color="D0D7E5"/>
            </w:tcBorders>
          </w:tcPr>
          <w:p w14:paraId="16E657EF" w14:textId="77777777" w:rsidR="00376B22" w:rsidRDefault="00376B22" w:rsidP="00376B22">
            <w:pPr>
              <w:spacing w:line="169" w:lineRule="exact"/>
              <w:ind w:left="102" w:right="-20"/>
              <w:rPr>
                <w:ins w:id="34626" w:author="Weber" w:date="2014-10-29T03:09:00Z"/>
                <w:rFonts w:ascii="Calibri" w:eastAsia="Calibri" w:hAnsi="Calibri" w:cs="Calibri"/>
                <w:sz w:val="14"/>
                <w:szCs w:val="14"/>
              </w:rPr>
            </w:pPr>
            <w:ins w:id="3462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DC81A6F" w14:textId="77777777" w:rsidR="00376B22" w:rsidRDefault="00376B22" w:rsidP="00376B22">
            <w:pPr>
              <w:spacing w:line="169" w:lineRule="exact"/>
              <w:ind w:left="484" w:right="460"/>
              <w:jc w:val="center"/>
              <w:rPr>
                <w:ins w:id="34628" w:author="Weber" w:date="2014-10-29T03:09:00Z"/>
                <w:rFonts w:ascii="Calibri" w:eastAsia="Calibri" w:hAnsi="Calibri" w:cs="Calibri"/>
                <w:sz w:val="14"/>
                <w:szCs w:val="14"/>
              </w:rPr>
            </w:pPr>
            <w:ins w:id="34629" w:author="Weber" w:date="2014-10-29T03:09:00Z">
              <w:r>
                <w:rPr>
                  <w:rFonts w:ascii="Calibri" w:eastAsia="Calibri" w:hAnsi="Calibri" w:cs="Calibri"/>
                  <w:w w:val="104"/>
                  <w:sz w:val="14"/>
                  <w:szCs w:val="14"/>
                </w:rPr>
                <w:t>640,660</w:t>
              </w:r>
            </w:ins>
          </w:p>
        </w:tc>
        <w:tc>
          <w:tcPr>
            <w:tcW w:w="581" w:type="dxa"/>
            <w:tcBorders>
              <w:top w:val="single" w:sz="5" w:space="0" w:color="D0D7E5"/>
              <w:left w:val="single" w:sz="5" w:space="0" w:color="D0D7E5"/>
              <w:bottom w:val="single" w:sz="5" w:space="0" w:color="D0D7E5"/>
              <w:right w:val="single" w:sz="5" w:space="0" w:color="D0D7E5"/>
            </w:tcBorders>
          </w:tcPr>
          <w:p w14:paraId="20AAC70E" w14:textId="77777777" w:rsidR="00376B22" w:rsidRDefault="00376B22" w:rsidP="00376B22">
            <w:pPr>
              <w:spacing w:line="169" w:lineRule="exact"/>
              <w:ind w:left="102" w:right="-20"/>
              <w:rPr>
                <w:ins w:id="34630" w:author="Weber" w:date="2014-10-29T03:09:00Z"/>
                <w:rFonts w:ascii="Calibri" w:eastAsia="Calibri" w:hAnsi="Calibri" w:cs="Calibri"/>
                <w:sz w:val="14"/>
                <w:szCs w:val="14"/>
              </w:rPr>
            </w:pPr>
            <w:ins w:id="34631" w:author="Weber" w:date="2014-10-29T03:09:00Z">
              <w:r>
                <w:rPr>
                  <w:rFonts w:ascii="Calibri" w:eastAsia="Calibri" w:hAnsi="Calibri" w:cs="Calibri"/>
                  <w:w w:val="104"/>
                  <w:sz w:val="14"/>
                  <w:szCs w:val="14"/>
                </w:rPr>
                <w:t>0.00%</w:t>
              </w:r>
            </w:ins>
          </w:p>
        </w:tc>
      </w:tr>
      <w:tr w:rsidR="00376B22" w14:paraId="38BA1625" w14:textId="77777777" w:rsidTr="00376B22">
        <w:trPr>
          <w:trHeight w:hRule="exact" w:val="190"/>
          <w:ins w:id="34632"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55A0A2EC" w14:textId="77777777" w:rsidR="00376B22" w:rsidRDefault="00376B22" w:rsidP="00376B22">
            <w:pPr>
              <w:spacing w:line="169" w:lineRule="exact"/>
              <w:ind w:left="133" w:right="-20"/>
              <w:rPr>
                <w:ins w:id="34633" w:author="Weber" w:date="2014-10-29T03:09:00Z"/>
                <w:rFonts w:ascii="Calibri" w:eastAsia="Calibri" w:hAnsi="Calibri" w:cs="Calibri"/>
                <w:sz w:val="14"/>
                <w:szCs w:val="14"/>
              </w:rPr>
            </w:pPr>
            <w:ins w:id="34634" w:author="Weber" w:date="2014-10-29T03:09:00Z">
              <w:r>
                <w:rPr>
                  <w:rFonts w:ascii="Calibri" w:eastAsia="Calibri" w:hAnsi="Calibri" w:cs="Calibri"/>
                  <w:w w:val="104"/>
                  <w:sz w:val="14"/>
                  <w:szCs w:val="14"/>
                </w:rPr>
                <w:t>33471</w:t>
              </w:r>
            </w:ins>
          </w:p>
        </w:tc>
        <w:tc>
          <w:tcPr>
            <w:tcW w:w="2102" w:type="dxa"/>
            <w:gridSpan w:val="2"/>
            <w:vMerge/>
            <w:tcBorders>
              <w:left w:val="single" w:sz="5" w:space="0" w:color="D0D7E5"/>
              <w:right w:val="single" w:sz="5" w:space="0" w:color="D0D7E5"/>
            </w:tcBorders>
          </w:tcPr>
          <w:p w14:paraId="0E972894" w14:textId="77777777" w:rsidR="00376B22" w:rsidRDefault="00376B22" w:rsidP="00376B22">
            <w:pPr>
              <w:rPr>
                <w:ins w:id="34635"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57FC7E5F" w14:textId="77777777" w:rsidR="00376B22" w:rsidRDefault="00376B22" w:rsidP="00376B22">
            <w:pPr>
              <w:spacing w:line="169" w:lineRule="exact"/>
              <w:ind w:left="460" w:right="-20"/>
              <w:rPr>
                <w:ins w:id="34636" w:author="Weber" w:date="2014-10-29T03:09:00Z"/>
                <w:rFonts w:ascii="Calibri" w:eastAsia="Calibri" w:hAnsi="Calibri" w:cs="Calibri"/>
                <w:sz w:val="14"/>
                <w:szCs w:val="14"/>
              </w:rPr>
            </w:pPr>
            <w:ins w:id="34637" w:author="Weber" w:date="2014-10-29T03:09:00Z">
              <w:r>
                <w:rPr>
                  <w:rFonts w:ascii="Calibri" w:eastAsia="Calibri" w:hAnsi="Calibri" w:cs="Calibri"/>
                  <w:w w:val="104"/>
                  <w:sz w:val="14"/>
                  <w:szCs w:val="14"/>
                </w:rPr>
                <w:t>4,999,824</w:t>
              </w:r>
            </w:ins>
          </w:p>
        </w:tc>
        <w:tc>
          <w:tcPr>
            <w:tcW w:w="581" w:type="dxa"/>
            <w:tcBorders>
              <w:top w:val="single" w:sz="5" w:space="0" w:color="D0D7E5"/>
              <w:left w:val="single" w:sz="5" w:space="0" w:color="D0D7E5"/>
              <w:bottom w:val="single" w:sz="5" w:space="0" w:color="D0D7E5"/>
              <w:right w:val="single" w:sz="5" w:space="0" w:color="D0D7E5"/>
            </w:tcBorders>
          </w:tcPr>
          <w:p w14:paraId="0C88DCBB" w14:textId="77777777" w:rsidR="00376B22" w:rsidRDefault="00376B22" w:rsidP="00376B22">
            <w:pPr>
              <w:spacing w:line="169" w:lineRule="exact"/>
              <w:ind w:left="102" w:right="-20"/>
              <w:rPr>
                <w:ins w:id="34638" w:author="Weber" w:date="2014-10-29T03:09:00Z"/>
                <w:rFonts w:ascii="Calibri" w:eastAsia="Calibri" w:hAnsi="Calibri" w:cs="Calibri"/>
                <w:sz w:val="14"/>
                <w:szCs w:val="14"/>
              </w:rPr>
            </w:pPr>
            <w:ins w:id="34639" w:author="Weber" w:date="2014-10-29T03:09:00Z">
              <w:r>
                <w:rPr>
                  <w:rFonts w:ascii="Calibri" w:eastAsia="Calibri" w:hAnsi="Calibri" w:cs="Calibri"/>
                  <w:w w:val="104"/>
                  <w:sz w:val="14"/>
                  <w:szCs w:val="14"/>
                </w:rPr>
                <w:t>0.04%</w:t>
              </w:r>
            </w:ins>
          </w:p>
        </w:tc>
        <w:tc>
          <w:tcPr>
            <w:tcW w:w="1522" w:type="dxa"/>
            <w:tcBorders>
              <w:top w:val="single" w:sz="5" w:space="0" w:color="D0D7E5"/>
              <w:left w:val="single" w:sz="5" w:space="0" w:color="D0D7E5"/>
              <w:bottom w:val="single" w:sz="5" w:space="0" w:color="D0D7E5"/>
              <w:right w:val="single" w:sz="5" w:space="0" w:color="D0D7E5"/>
            </w:tcBorders>
          </w:tcPr>
          <w:p w14:paraId="798899B8" w14:textId="77777777" w:rsidR="00376B22" w:rsidRDefault="00376B22" w:rsidP="00376B22">
            <w:pPr>
              <w:spacing w:line="169" w:lineRule="exact"/>
              <w:ind w:left="688" w:right="663"/>
              <w:jc w:val="center"/>
              <w:rPr>
                <w:ins w:id="34640" w:author="Weber" w:date="2014-10-29T03:09:00Z"/>
                <w:rFonts w:ascii="Calibri" w:eastAsia="Calibri" w:hAnsi="Calibri" w:cs="Calibri"/>
                <w:sz w:val="14"/>
                <w:szCs w:val="14"/>
              </w:rPr>
            </w:pPr>
            <w:ins w:id="3464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87E12FF" w14:textId="77777777" w:rsidR="00376B22" w:rsidRDefault="00376B22" w:rsidP="00376B22">
            <w:pPr>
              <w:spacing w:line="169" w:lineRule="exact"/>
              <w:ind w:left="102" w:right="-20"/>
              <w:rPr>
                <w:ins w:id="34642" w:author="Weber" w:date="2014-10-29T03:09:00Z"/>
                <w:rFonts w:ascii="Calibri" w:eastAsia="Calibri" w:hAnsi="Calibri" w:cs="Calibri"/>
                <w:sz w:val="14"/>
                <w:szCs w:val="14"/>
              </w:rPr>
            </w:pPr>
            <w:ins w:id="3464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67AB6A85" w14:textId="77777777" w:rsidR="00376B22" w:rsidRDefault="00376B22" w:rsidP="00376B22">
            <w:pPr>
              <w:spacing w:line="169" w:lineRule="exact"/>
              <w:ind w:left="460" w:right="-20"/>
              <w:rPr>
                <w:ins w:id="34644" w:author="Weber" w:date="2014-10-29T03:09:00Z"/>
                <w:rFonts w:ascii="Calibri" w:eastAsia="Calibri" w:hAnsi="Calibri" w:cs="Calibri"/>
                <w:sz w:val="14"/>
                <w:szCs w:val="14"/>
              </w:rPr>
            </w:pPr>
            <w:ins w:id="34645" w:author="Weber" w:date="2014-10-29T03:09:00Z">
              <w:r>
                <w:rPr>
                  <w:rFonts w:ascii="Calibri" w:eastAsia="Calibri" w:hAnsi="Calibri" w:cs="Calibri"/>
                  <w:w w:val="104"/>
                  <w:sz w:val="14"/>
                  <w:szCs w:val="14"/>
                </w:rPr>
                <w:t>5,019,959</w:t>
              </w:r>
            </w:ins>
          </w:p>
        </w:tc>
        <w:tc>
          <w:tcPr>
            <w:tcW w:w="581" w:type="dxa"/>
            <w:tcBorders>
              <w:top w:val="single" w:sz="5" w:space="0" w:color="D0D7E5"/>
              <w:left w:val="single" w:sz="5" w:space="0" w:color="D0D7E5"/>
              <w:bottom w:val="single" w:sz="5" w:space="0" w:color="D0D7E5"/>
              <w:right w:val="single" w:sz="5" w:space="0" w:color="D0D7E5"/>
            </w:tcBorders>
          </w:tcPr>
          <w:p w14:paraId="36225EC3" w14:textId="77777777" w:rsidR="00376B22" w:rsidRDefault="00376B22" w:rsidP="00376B22">
            <w:pPr>
              <w:spacing w:line="169" w:lineRule="exact"/>
              <w:ind w:left="102" w:right="-20"/>
              <w:rPr>
                <w:ins w:id="34646" w:author="Weber" w:date="2014-10-29T03:09:00Z"/>
                <w:rFonts w:ascii="Calibri" w:eastAsia="Calibri" w:hAnsi="Calibri" w:cs="Calibri"/>
                <w:sz w:val="14"/>
                <w:szCs w:val="14"/>
              </w:rPr>
            </w:pPr>
            <w:ins w:id="34647" w:author="Weber" w:date="2014-10-29T03:09:00Z">
              <w:r>
                <w:rPr>
                  <w:rFonts w:ascii="Calibri" w:eastAsia="Calibri" w:hAnsi="Calibri" w:cs="Calibri"/>
                  <w:w w:val="104"/>
                  <w:sz w:val="14"/>
                  <w:szCs w:val="14"/>
                </w:rPr>
                <w:t>0.04%</w:t>
              </w:r>
            </w:ins>
          </w:p>
        </w:tc>
        <w:tc>
          <w:tcPr>
            <w:tcW w:w="1522" w:type="dxa"/>
            <w:tcBorders>
              <w:top w:val="single" w:sz="5" w:space="0" w:color="D0D7E5"/>
              <w:left w:val="single" w:sz="5" w:space="0" w:color="D0D7E5"/>
              <w:bottom w:val="single" w:sz="5" w:space="0" w:color="D0D7E5"/>
              <w:right w:val="single" w:sz="5" w:space="0" w:color="D0D7E5"/>
            </w:tcBorders>
          </w:tcPr>
          <w:p w14:paraId="5F9A2EA3" w14:textId="77777777" w:rsidR="00376B22" w:rsidRDefault="00376B22" w:rsidP="00376B22">
            <w:pPr>
              <w:spacing w:line="169" w:lineRule="exact"/>
              <w:ind w:left="421" w:right="-20"/>
              <w:rPr>
                <w:ins w:id="34648" w:author="Weber" w:date="2014-10-29T03:09:00Z"/>
                <w:rFonts w:ascii="Calibri" w:eastAsia="Calibri" w:hAnsi="Calibri" w:cs="Calibri"/>
                <w:sz w:val="14"/>
                <w:szCs w:val="14"/>
              </w:rPr>
            </w:pPr>
            <w:ins w:id="34649" w:author="Weber" w:date="2014-10-29T03:09:00Z">
              <w:r>
                <w:rPr>
                  <w:rFonts w:ascii="Calibri" w:eastAsia="Calibri" w:hAnsi="Calibri" w:cs="Calibri"/>
                  <w:w w:val="104"/>
                  <w:sz w:val="14"/>
                  <w:szCs w:val="14"/>
                </w:rPr>
                <w:t>10,019,783</w:t>
              </w:r>
            </w:ins>
          </w:p>
        </w:tc>
        <w:tc>
          <w:tcPr>
            <w:tcW w:w="581" w:type="dxa"/>
            <w:tcBorders>
              <w:top w:val="single" w:sz="5" w:space="0" w:color="D0D7E5"/>
              <w:left w:val="single" w:sz="5" w:space="0" w:color="D0D7E5"/>
              <w:bottom w:val="single" w:sz="5" w:space="0" w:color="D0D7E5"/>
              <w:right w:val="single" w:sz="5" w:space="0" w:color="D0D7E5"/>
            </w:tcBorders>
          </w:tcPr>
          <w:p w14:paraId="38FC0E37" w14:textId="77777777" w:rsidR="00376B22" w:rsidRDefault="00376B22" w:rsidP="00376B22">
            <w:pPr>
              <w:spacing w:line="169" w:lineRule="exact"/>
              <w:ind w:left="102" w:right="-20"/>
              <w:rPr>
                <w:ins w:id="34650" w:author="Weber" w:date="2014-10-29T03:09:00Z"/>
                <w:rFonts w:ascii="Calibri" w:eastAsia="Calibri" w:hAnsi="Calibri" w:cs="Calibri"/>
                <w:sz w:val="14"/>
                <w:szCs w:val="14"/>
              </w:rPr>
            </w:pPr>
            <w:ins w:id="34651" w:author="Weber" w:date="2014-10-29T03:09:00Z">
              <w:r>
                <w:rPr>
                  <w:rFonts w:ascii="Calibri" w:eastAsia="Calibri" w:hAnsi="Calibri" w:cs="Calibri"/>
                  <w:w w:val="104"/>
                  <w:sz w:val="14"/>
                  <w:szCs w:val="14"/>
                </w:rPr>
                <w:t>0.03%</w:t>
              </w:r>
            </w:ins>
          </w:p>
        </w:tc>
      </w:tr>
      <w:tr w:rsidR="00376B22" w14:paraId="0AEC8B83" w14:textId="77777777" w:rsidTr="00376B22">
        <w:trPr>
          <w:trHeight w:hRule="exact" w:val="190"/>
          <w:ins w:id="34652"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55F04BD4" w14:textId="77777777" w:rsidR="00376B22" w:rsidRDefault="00376B22" w:rsidP="00376B22">
            <w:pPr>
              <w:spacing w:line="169" w:lineRule="exact"/>
              <w:ind w:left="133" w:right="-20"/>
              <w:rPr>
                <w:ins w:id="34653" w:author="Weber" w:date="2014-10-29T03:09:00Z"/>
                <w:rFonts w:ascii="Calibri" w:eastAsia="Calibri" w:hAnsi="Calibri" w:cs="Calibri"/>
                <w:sz w:val="14"/>
                <w:szCs w:val="14"/>
              </w:rPr>
            </w:pPr>
            <w:ins w:id="34654" w:author="Weber" w:date="2014-10-29T03:09:00Z">
              <w:r>
                <w:rPr>
                  <w:rFonts w:ascii="Calibri" w:eastAsia="Calibri" w:hAnsi="Calibri" w:cs="Calibri"/>
                  <w:w w:val="104"/>
                  <w:sz w:val="14"/>
                  <w:szCs w:val="14"/>
                </w:rPr>
                <w:t>33896</w:t>
              </w:r>
            </w:ins>
          </w:p>
        </w:tc>
        <w:tc>
          <w:tcPr>
            <w:tcW w:w="2102" w:type="dxa"/>
            <w:gridSpan w:val="2"/>
            <w:vMerge/>
            <w:tcBorders>
              <w:left w:val="single" w:sz="5" w:space="0" w:color="D0D7E5"/>
              <w:right w:val="single" w:sz="5" w:space="0" w:color="D0D7E5"/>
            </w:tcBorders>
          </w:tcPr>
          <w:p w14:paraId="7E99DB4E" w14:textId="77777777" w:rsidR="00376B22" w:rsidRDefault="00376B22" w:rsidP="00376B22">
            <w:pPr>
              <w:rPr>
                <w:ins w:id="34655"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6F7F30A0" w14:textId="77777777" w:rsidR="00376B22" w:rsidRDefault="00376B22" w:rsidP="00376B22">
            <w:pPr>
              <w:spacing w:line="169" w:lineRule="exact"/>
              <w:ind w:left="460" w:right="-20"/>
              <w:rPr>
                <w:ins w:id="34656" w:author="Weber" w:date="2014-10-29T03:09:00Z"/>
                <w:rFonts w:ascii="Calibri" w:eastAsia="Calibri" w:hAnsi="Calibri" w:cs="Calibri"/>
                <w:sz w:val="14"/>
                <w:szCs w:val="14"/>
              </w:rPr>
            </w:pPr>
            <w:ins w:id="34657" w:author="Weber" w:date="2014-10-29T03:09:00Z">
              <w:r>
                <w:rPr>
                  <w:rFonts w:ascii="Calibri" w:eastAsia="Calibri" w:hAnsi="Calibri" w:cs="Calibri"/>
                  <w:w w:val="104"/>
                  <w:sz w:val="14"/>
                  <w:szCs w:val="14"/>
                </w:rPr>
                <w:t>1,294,197</w:t>
              </w:r>
            </w:ins>
          </w:p>
        </w:tc>
        <w:tc>
          <w:tcPr>
            <w:tcW w:w="581" w:type="dxa"/>
            <w:tcBorders>
              <w:top w:val="single" w:sz="5" w:space="0" w:color="D0D7E5"/>
              <w:left w:val="single" w:sz="5" w:space="0" w:color="D0D7E5"/>
              <w:bottom w:val="single" w:sz="5" w:space="0" w:color="D0D7E5"/>
              <w:right w:val="single" w:sz="5" w:space="0" w:color="D0D7E5"/>
            </w:tcBorders>
          </w:tcPr>
          <w:p w14:paraId="7D795C89" w14:textId="77777777" w:rsidR="00376B22" w:rsidRDefault="00376B22" w:rsidP="00376B22">
            <w:pPr>
              <w:spacing w:line="169" w:lineRule="exact"/>
              <w:ind w:left="102" w:right="-20"/>
              <w:rPr>
                <w:ins w:id="34658" w:author="Weber" w:date="2014-10-29T03:09:00Z"/>
                <w:rFonts w:ascii="Calibri" w:eastAsia="Calibri" w:hAnsi="Calibri" w:cs="Calibri"/>
                <w:sz w:val="14"/>
                <w:szCs w:val="14"/>
              </w:rPr>
            </w:pPr>
            <w:ins w:id="34659" w:author="Weber" w:date="2014-10-29T03:09:00Z">
              <w:r>
                <w:rPr>
                  <w:rFonts w:ascii="Calibri" w:eastAsia="Calibri" w:hAnsi="Calibri" w:cs="Calibri"/>
                  <w:w w:val="104"/>
                  <w:sz w:val="14"/>
                  <w:szCs w:val="14"/>
                </w:rPr>
                <w:t>0.01%</w:t>
              </w:r>
            </w:ins>
          </w:p>
        </w:tc>
        <w:tc>
          <w:tcPr>
            <w:tcW w:w="1522" w:type="dxa"/>
            <w:tcBorders>
              <w:top w:val="single" w:sz="5" w:space="0" w:color="D0D7E5"/>
              <w:left w:val="single" w:sz="5" w:space="0" w:color="D0D7E5"/>
              <w:bottom w:val="single" w:sz="5" w:space="0" w:color="D0D7E5"/>
              <w:right w:val="single" w:sz="5" w:space="0" w:color="D0D7E5"/>
            </w:tcBorders>
          </w:tcPr>
          <w:p w14:paraId="33E0020F" w14:textId="77777777" w:rsidR="00376B22" w:rsidRDefault="00376B22" w:rsidP="00376B22">
            <w:pPr>
              <w:spacing w:line="169" w:lineRule="exact"/>
              <w:ind w:left="688" w:right="663"/>
              <w:jc w:val="center"/>
              <w:rPr>
                <w:ins w:id="34660" w:author="Weber" w:date="2014-10-29T03:09:00Z"/>
                <w:rFonts w:ascii="Calibri" w:eastAsia="Calibri" w:hAnsi="Calibri" w:cs="Calibri"/>
                <w:sz w:val="14"/>
                <w:szCs w:val="14"/>
              </w:rPr>
            </w:pPr>
            <w:ins w:id="3466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33BBD0E4" w14:textId="77777777" w:rsidR="00376B22" w:rsidRDefault="00376B22" w:rsidP="00376B22">
            <w:pPr>
              <w:spacing w:line="169" w:lineRule="exact"/>
              <w:ind w:left="102" w:right="-20"/>
              <w:rPr>
                <w:ins w:id="34662" w:author="Weber" w:date="2014-10-29T03:09:00Z"/>
                <w:rFonts w:ascii="Calibri" w:eastAsia="Calibri" w:hAnsi="Calibri" w:cs="Calibri"/>
                <w:sz w:val="14"/>
                <w:szCs w:val="14"/>
              </w:rPr>
            </w:pPr>
            <w:ins w:id="3466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474993B1" w14:textId="77777777" w:rsidR="00376B22" w:rsidRDefault="00376B22" w:rsidP="00376B22">
            <w:pPr>
              <w:spacing w:line="169" w:lineRule="exact"/>
              <w:ind w:left="421" w:right="-20"/>
              <w:rPr>
                <w:ins w:id="34664" w:author="Weber" w:date="2014-10-29T03:09:00Z"/>
                <w:rFonts w:ascii="Calibri" w:eastAsia="Calibri" w:hAnsi="Calibri" w:cs="Calibri"/>
                <w:sz w:val="14"/>
                <w:szCs w:val="14"/>
              </w:rPr>
            </w:pPr>
            <w:ins w:id="34665" w:author="Weber" w:date="2014-10-29T03:09:00Z">
              <w:r>
                <w:rPr>
                  <w:rFonts w:ascii="Calibri" w:eastAsia="Calibri" w:hAnsi="Calibri" w:cs="Calibri"/>
                  <w:w w:val="104"/>
                  <w:sz w:val="14"/>
                  <w:szCs w:val="14"/>
                </w:rPr>
                <w:t>13,303,612</w:t>
              </w:r>
            </w:ins>
          </w:p>
        </w:tc>
        <w:tc>
          <w:tcPr>
            <w:tcW w:w="581" w:type="dxa"/>
            <w:tcBorders>
              <w:top w:val="single" w:sz="5" w:space="0" w:color="D0D7E5"/>
              <w:left w:val="single" w:sz="5" w:space="0" w:color="D0D7E5"/>
              <w:bottom w:val="single" w:sz="5" w:space="0" w:color="D0D7E5"/>
              <w:right w:val="single" w:sz="5" w:space="0" w:color="D0D7E5"/>
            </w:tcBorders>
          </w:tcPr>
          <w:p w14:paraId="6CB3D779" w14:textId="77777777" w:rsidR="00376B22" w:rsidRDefault="00376B22" w:rsidP="00376B22">
            <w:pPr>
              <w:spacing w:line="169" w:lineRule="exact"/>
              <w:ind w:left="102" w:right="-20"/>
              <w:rPr>
                <w:ins w:id="34666" w:author="Weber" w:date="2014-10-29T03:09:00Z"/>
                <w:rFonts w:ascii="Calibri" w:eastAsia="Calibri" w:hAnsi="Calibri" w:cs="Calibri"/>
                <w:sz w:val="14"/>
                <w:szCs w:val="14"/>
              </w:rPr>
            </w:pPr>
            <w:ins w:id="34667" w:author="Weber" w:date="2014-10-29T03:09:00Z">
              <w:r>
                <w:rPr>
                  <w:rFonts w:ascii="Calibri" w:eastAsia="Calibri" w:hAnsi="Calibri" w:cs="Calibri"/>
                  <w:w w:val="104"/>
                  <w:sz w:val="14"/>
                  <w:szCs w:val="14"/>
                </w:rPr>
                <w:t>0.09%</w:t>
              </w:r>
            </w:ins>
          </w:p>
        </w:tc>
        <w:tc>
          <w:tcPr>
            <w:tcW w:w="1522" w:type="dxa"/>
            <w:tcBorders>
              <w:top w:val="single" w:sz="5" w:space="0" w:color="D0D7E5"/>
              <w:left w:val="single" w:sz="5" w:space="0" w:color="D0D7E5"/>
              <w:bottom w:val="single" w:sz="5" w:space="0" w:color="D0D7E5"/>
              <w:right w:val="single" w:sz="5" w:space="0" w:color="D0D7E5"/>
            </w:tcBorders>
          </w:tcPr>
          <w:p w14:paraId="4A5E258E" w14:textId="77777777" w:rsidR="00376B22" w:rsidRDefault="00376B22" w:rsidP="00376B22">
            <w:pPr>
              <w:spacing w:line="169" w:lineRule="exact"/>
              <w:ind w:left="421" w:right="-20"/>
              <w:rPr>
                <w:ins w:id="34668" w:author="Weber" w:date="2014-10-29T03:09:00Z"/>
                <w:rFonts w:ascii="Calibri" w:eastAsia="Calibri" w:hAnsi="Calibri" w:cs="Calibri"/>
                <w:sz w:val="14"/>
                <w:szCs w:val="14"/>
              </w:rPr>
            </w:pPr>
            <w:ins w:id="34669" w:author="Weber" w:date="2014-10-29T03:09:00Z">
              <w:r>
                <w:rPr>
                  <w:rFonts w:ascii="Calibri" w:eastAsia="Calibri" w:hAnsi="Calibri" w:cs="Calibri"/>
                  <w:w w:val="104"/>
                  <w:sz w:val="14"/>
                  <w:szCs w:val="14"/>
                </w:rPr>
                <w:t>25,396,720</w:t>
              </w:r>
            </w:ins>
          </w:p>
        </w:tc>
        <w:tc>
          <w:tcPr>
            <w:tcW w:w="581" w:type="dxa"/>
            <w:tcBorders>
              <w:top w:val="single" w:sz="5" w:space="0" w:color="D0D7E5"/>
              <w:left w:val="single" w:sz="5" w:space="0" w:color="D0D7E5"/>
              <w:bottom w:val="single" w:sz="5" w:space="0" w:color="D0D7E5"/>
              <w:right w:val="single" w:sz="5" w:space="0" w:color="D0D7E5"/>
            </w:tcBorders>
          </w:tcPr>
          <w:p w14:paraId="18D3A84F" w14:textId="77777777" w:rsidR="00376B22" w:rsidRDefault="00376B22" w:rsidP="00376B22">
            <w:pPr>
              <w:spacing w:line="169" w:lineRule="exact"/>
              <w:ind w:left="102" w:right="-20"/>
              <w:rPr>
                <w:ins w:id="34670" w:author="Weber" w:date="2014-10-29T03:09:00Z"/>
                <w:rFonts w:ascii="Calibri" w:eastAsia="Calibri" w:hAnsi="Calibri" w:cs="Calibri"/>
                <w:sz w:val="14"/>
                <w:szCs w:val="14"/>
              </w:rPr>
            </w:pPr>
            <w:ins w:id="34671" w:author="Weber" w:date="2014-10-29T03:09:00Z">
              <w:r>
                <w:rPr>
                  <w:rFonts w:ascii="Calibri" w:eastAsia="Calibri" w:hAnsi="Calibri" w:cs="Calibri"/>
                  <w:w w:val="104"/>
                  <w:sz w:val="14"/>
                  <w:szCs w:val="14"/>
                </w:rPr>
                <w:t>0.07%</w:t>
              </w:r>
            </w:ins>
          </w:p>
        </w:tc>
      </w:tr>
      <w:tr w:rsidR="00376B22" w14:paraId="060C16F8" w14:textId="77777777" w:rsidTr="00376B22">
        <w:trPr>
          <w:trHeight w:hRule="exact" w:val="190"/>
          <w:ins w:id="34672"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2FB0C588" w14:textId="77777777" w:rsidR="00376B22" w:rsidRDefault="00376B22" w:rsidP="00376B22">
            <w:pPr>
              <w:spacing w:line="169" w:lineRule="exact"/>
              <w:ind w:left="133" w:right="-20"/>
              <w:rPr>
                <w:ins w:id="34673" w:author="Weber" w:date="2014-10-29T03:09:00Z"/>
                <w:rFonts w:ascii="Calibri" w:eastAsia="Calibri" w:hAnsi="Calibri" w:cs="Calibri"/>
                <w:sz w:val="14"/>
                <w:szCs w:val="14"/>
              </w:rPr>
            </w:pPr>
            <w:ins w:id="34674" w:author="Weber" w:date="2014-10-29T03:09:00Z">
              <w:r>
                <w:rPr>
                  <w:rFonts w:ascii="Calibri" w:eastAsia="Calibri" w:hAnsi="Calibri" w:cs="Calibri"/>
                  <w:w w:val="104"/>
                  <w:sz w:val="14"/>
                  <w:szCs w:val="14"/>
                </w:rPr>
                <w:t>32764</w:t>
              </w:r>
            </w:ins>
          </w:p>
        </w:tc>
        <w:tc>
          <w:tcPr>
            <w:tcW w:w="2102" w:type="dxa"/>
            <w:gridSpan w:val="2"/>
            <w:vMerge/>
            <w:tcBorders>
              <w:left w:val="single" w:sz="5" w:space="0" w:color="D0D7E5"/>
              <w:right w:val="single" w:sz="5" w:space="0" w:color="D0D7E5"/>
            </w:tcBorders>
          </w:tcPr>
          <w:p w14:paraId="2B96BAF0" w14:textId="77777777" w:rsidR="00376B22" w:rsidRDefault="00376B22" w:rsidP="00376B22">
            <w:pPr>
              <w:rPr>
                <w:ins w:id="34675"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508E5C6F" w14:textId="77777777" w:rsidR="00376B22" w:rsidRDefault="00376B22" w:rsidP="00376B22">
            <w:pPr>
              <w:spacing w:line="169" w:lineRule="exact"/>
              <w:ind w:left="460" w:right="-20"/>
              <w:rPr>
                <w:ins w:id="34676" w:author="Weber" w:date="2014-10-29T03:09:00Z"/>
                <w:rFonts w:ascii="Calibri" w:eastAsia="Calibri" w:hAnsi="Calibri" w:cs="Calibri"/>
                <w:sz w:val="14"/>
                <w:szCs w:val="14"/>
              </w:rPr>
            </w:pPr>
            <w:ins w:id="34677" w:author="Weber" w:date="2014-10-29T03:09:00Z">
              <w:r>
                <w:rPr>
                  <w:rFonts w:ascii="Calibri" w:eastAsia="Calibri" w:hAnsi="Calibri" w:cs="Calibri"/>
                  <w:w w:val="104"/>
                  <w:sz w:val="14"/>
                  <w:szCs w:val="14"/>
                </w:rPr>
                <w:t>2,162,637</w:t>
              </w:r>
            </w:ins>
          </w:p>
        </w:tc>
        <w:tc>
          <w:tcPr>
            <w:tcW w:w="581" w:type="dxa"/>
            <w:tcBorders>
              <w:top w:val="single" w:sz="5" w:space="0" w:color="D0D7E5"/>
              <w:left w:val="single" w:sz="5" w:space="0" w:color="D0D7E5"/>
              <w:bottom w:val="single" w:sz="5" w:space="0" w:color="D0D7E5"/>
              <w:right w:val="single" w:sz="5" w:space="0" w:color="D0D7E5"/>
            </w:tcBorders>
          </w:tcPr>
          <w:p w14:paraId="007CE09A" w14:textId="77777777" w:rsidR="00376B22" w:rsidRDefault="00376B22" w:rsidP="00376B22">
            <w:pPr>
              <w:spacing w:line="169" w:lineRule="exact"/>
              <w:ind w:left="102" w:right="-20"/>
              <w:rPr>
                <w:ins w:id="34678" w:author="Weber" w:date="2014-10-29T03:09:00Z"/>
                <w:rFonts w:ascii="Calibri" w:eastAsia="Calibri" w:hAnsi="Calibri" w:cs="Calibri"/>
                <w:sz w:val="14"/>
                <w:szCs w:val="14"/>
              </w:rPr>
            </w:pPr>
            <w:ins w:id="34679" w:author="Weber" w:date="2014-10-29T03:09:00Z">
              <w:r>
                <w:rPr>
                  <w:rFonts w:ascii="Calibri" w:eastAsia="Calibri" w:hAnsi="Calibri" w:cs="Calibri"/>
                  <w:w w:val="104"/>
                  <w:sz w:val="14"/>
                  <w:szCs w:val="14"/>
                </w:rPr>
                <w:t>0.02%</w:t>
              </w:r>
            </w:ins>
          </w:p>
        </w:tc>
        <w:tc>
          <w:tcPr>
            <w:tcW w:w="1522" w:type="dxa"/>
            <w:tcBorders>
              <w:top w:val="single" w:sz="5" w:space="0" w:color="D0D7E5"/>
              <w:left w:val="single" w:sz="5" w:space="0" w:color="D0D7E5"/>
              <w:bottom w:val="single" w:sz="5" w:space="0" w:color="D0D7E5"/>
              <w:right w:val="single" w:sz="5" w:space="0" w:color="D0D7E5"/>
            </w:tcBorders>
          </w:tcPr>
          <w:p w14:paraId="51C111FE" w14:textId="77777777" w:rsidR="00376B22" w:rsidRDefault="00376B22" w:rsidP="00376B22">
            <w:pPr>
              <w:spacing w:line="169" w:lineRule="exact"/>
              <w:ind w:left="688" w:right="663"/>
              <w:jc w:val="center"/>
              <w:rPr>
                <w:ins w:id="34680" w:author="Weber" w:date="2014-10-29T03:09:00Z"/>
                <w:rFonts w:ascii="Calibri" w:eastAsia="Calibri" w:hAnsi="Calibri" w:cs="Calibri"/>
                <w:sz w:val="14"/>
                <w:szCs w:val="14"/>
              </w:rPr>
            </w:pPr>
            <w:ins w:id="3468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76DC10E4" w14:textId="77777777" w:rsidR="00376B22" w:rsidRDefault="00376B22" w:rsidP="00376B22">
            <w:pPr>
              <w:spacing w:line="169" w:lineRule="exact"/>
              <w:ind w:left="102" w:right="-20"/>
              <w:rPr>
                <w:ins w:id="34682" w:author="Weber" w:date="2014-10-29T03:09:00Z"/>
                <w:rFonts w:ascii="Calibri" w:eastAsia="Calibri" w:hAnsi="Calibri" w:cs="Calibri"/>
                <w:sz w:val="14"/>
                <w:szCs w:val="14"/>
              </w:rPr>
            </w:pPr>
            <w:ins w:id="3468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7380FB67" w14:textId="77777777" w:rsidR="00376B22" w:rsidRDefault="00376B22" w:rsidP="00376B22">
            <w:pPr>
              <w:spacing w:line="169" w:lineRule="exact"/>
              <w:ind w:left="460" w:right="-20"/>
              <w:rPr>
                <w:ins w:id="34684" w:author="Weber" w:date="2014-10-29T03:09:00Z"/>
                <w:rFonts w:ascii="Calibri" w:eastAsia="Calibri" w:hAnsi="Calibri" w:cs="Calibri"/>
                <w:sz w:val="14"/>
                <w:szCs w:val="14"/>
              </w:rPr>
            </w:pPr>
            <w:ins w:id="34685" w:author="Weber" w:date="2014-10-29T03:09:00Z">
              <w:r>
                <w:rPr>
                  <w:rFonts w:ascii="Calibri" w:eastAsia="Calibri" w:hAnsi="Calibri" w:cs="Calibri"/>
                  <w:w w:val="104"/>
                  <w:sz w:val="14"/>
                  <w:szCs w:val="14"/>
                </w:rPr>
                <w:t>3,672,774</w:t>
              </w:r>
            </w:ins>
          </w:p>
        </w:tc>
        <w:tc>
          <w:tcPr>
            <w:tcW w:w="581" w:type="dxa"/>
            <w:tcBorders>
              <w:top w:val="single" w:sz="5" w:space="0" w:color="D0D7E5"/>
              <w:left w:val="single" w:sz="5" w:space="0" w:color="D0D7E5"/>
              <w:bottom w:val="single" w:sz="5" w:space="0" w:color="D0D7E5"/>
              <w:right w:val="single" w:sz="5" w:space="0" w:color="D0D7E5"/>
            </w:tcBorders>
          </w:tcPr>
          <w:p w14:paraId="363992EF" w14:textId="77777777" w:rsidR="00376B22" w:rsidRDefault="00376B22" w:rsidP="00376B22">
            <w:pPr>
              <w:spacing w:line="169" w:lineRule="exact"/>
              <w:ind w:left="102" w:right="-20"/>
              <w:rPr>
                <w:ins w:id="34686" w:author="Weber" w:date="2014-10-29T03:09:00Z"/>
                <w:rFonts w:ascii="Calibri" w:eastAsia="Calibri" w:hAnsi="Calibri" w:cs="Calibri"/>
                <w:sz w:val="14"/>
                <w:szCs w:val="14"/>
              </w:rPr>
            </w:pPr>
            <w:ins w:id="34687" w:author="Weber" w:date="2014-10-29T03:09:00Z">
              <w:r>
                <w:rPr>
                  <w:rFonts w:ascii="Calibri" w:eastAsia="Calibri" w:hAnsi="Calibri" w:cs="Calibri"/>
                  <w:w w:val="104"/>
                  <w:sz w:val="14"/>
                  <w:szCs w:val="14"/>
                </w:rPr>
                <w:t>0.03%</w:t>
              </w:r>
            </w:ins>
          </w:p>
        </w:tc>
        <w:tc>
          <w:tcPr>
            <w:tcW w:w="1522" w:type="dxa"/>
            <w:tcBorders>
              <w:top w:val="single" w:sz="5" w:space="0" w:color="D0D7E5"/>
              <w:left w:val="single" w:sz="5" w:space="0" w:color="D0D7E5"/>
              <w:bottom w:val="single" w:sz="5" w:space="0" w:color="D0D7E5"/>
              <w:right w:val="single" w:sz="5" w:space="0" w:color="D0D7E5"/>
            </w:tcBorders>
          </w:tcPr>
          <w:p w14:paraId="59C69FAF" w14:textId="77777777" w:rsidR="00376B22" w:rsidRDefault="00376B22" w:rsidP="00376B22">
            <w:pPr>
              <w:spacing w:line="169" w:lineRule="exact"/>
              <w:ind w:left="421" w:right="-20"/>
              <w:rPr>
                <w:ins w:id="34688" w:author="Weber" w:date="2014-10-29T03:09:00Z"/>
                <w:rFonts w:ascii="Calibri" w:eastAsia="Calibri" w:hAnsi="Calibri" w:cs="Calibri"/>
                <w:sz w:val="14"/>
                <w:szCs w:val="14"/>
              </w:rPr>
            </w:pPr>
            <w:ins w:id="34689" w:author="Weber" w:date="2014-10-29T03:09:00Z">
              <w:r>
                <w:rPr>
                  <w:rFonts w:ascii="Calibri" w:eastAsia="Calibri" w:hAnsi="Calibri" w:cs="Calibri"/>
                  <w:w w:val="104"/>
                  <w:sz w:val="14"/>
                  <w:szCs w:val="14"/>
                </w:rPr>
                <w:t>11,781,389</w:t>
              </w:r>
            </w:ins>
          </w:p>
        </w:tc>
        <w:tc>
          <w:tcPr>
            <w:tcW w:w="581" w:type="dxa"/>
            <w:tcBorders>
              <w:top w:val="single" w:sz="5" w:space="0" w:color="D0D7E5"/>
              <w:left w:val="single" w:sz="5" w:space="0" w:color="D0D7E5"/>
              <w:bottom w:val="single" w:sz="5" w:space="0" w:color="D0D7E5"/>
              <w:right w:val="single" w:sz="5" w:space="0" w:color="D0D7E5"/>
            </w:tcBorders>
          </w:tcPr>
          <w:p w14:paraId="33E8D3A4" w14:textId="77777777" w:rsidR="00376B22" w:rsidRDefault="00376B22" w:rsidP="00376B22">
            <w:pPr>
              <w:spacing w:line="169" w:lineRule="exact"/>
              <w:ind w:left="102" w:right="-20"/>
              <w:rPr>
                <w:ins w:id="34690" w:author="Weber" w:date="2014-10-29T03:09:00Z"/>
                <w:rFonts w:ascii="Calibri" w:eastAsia="Calibri" w:hAnsi="Calibri" w:cs="Calibri"/>
                <w:sz w:val="14"/>
                <w:szCs w:val="14"/>
              </w:rPr>
            </w:pPr>
            <w:ins w:id="34691" w:author="Weber" w:date="2014-10-29T03:09:00Z">
              <w:r>
                <w:rPr>
                  <w:rFonts w:ascii="Calibri" w:eastAsia="Calibri" w:hAnsi="Calibri" w:cs="Calibri"/>
                  <w:w w:val="104"/>
                  <w:sz w:val="14"/>
                  <w:szCs w:val="14"/>
                </w:rPr>
                <w:t>0.03%</w:t>
              </w:r>
            </w:ins>
          </w:p>
        </w:tc>
      </w:tr>
      <w:tr w:rsidR="00376B22" w14:paraId="4A0A85D1" w14:textId="77777777" w:rsidTr="00376B22">
        <w:trPr>
          <w:trHeight w:hRule="exact" w:val="190"/>
          <w:ins w:id="34692"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18D9DA26" w14:textId="77777777" w:rsidR="00376B22" w:rsidRDefault="00376B22" w:rsidP="00376B22">
            <w:pPr>
              <w:spacing w:line="169" w:lineRule="exact"/>
              <w:ind w:left="133" w:right="-20"/>
              <w:rPr>
                <w:ins w:id="34693" w:author="Weber" w:date="2014-10-29T03:09:00Z"/>
                <w:rFonts w:ascii="Calibri" w:eastAsia="Calibri" w:hAnsi="Calibri" w:cs="Calibri"/>
                <w:sz w:val="14"/>
                <w:szCs w:val="14"/>
              </w:rPr>
            </w:pPr>
            <w:ins w:id="34694" w:author="Weber" w:date="2014-10-29T03:09:00Z">
              <w:r>
                <w:rPr>
                  <w:rFonts w:ascii="Calibri" w:eastAsia="Calibri" w:hAnsi="Calibri" w:cs="Calibri"/>
                  <w:w w:val="104"/>
                  <w:sz w:val="14"/>
                  <w:szCs w:val="14"/>
                </w:rPr>
                <w:t>33613</w:t>
              </w:r>
            </w:ins>
          </w:p>
        </w:tc>
        <w:tc>
          <w:tcPr>
            <w:tcW w:w="2102" w:type="dxa"/>
            <w:gridSpan w:val="2"/>
            <w:vMerge/>
            <w:tcBorders>
              <w:left w:val="single" w:sz="5" w:space="0" w:color="D0D7E5"/>
              <w:right w:val="single" w:sz="5" w:space="0" w:color="D0D7E5"/>
            </w:tcBorders>
          </w:tcPr>
          <w:p w14:paraId="7892A42A" w14:textId="77777777" w:rsidR="00376B22" w:rsidRDefault="00376B22" w:rsidP="00376B22">
            <w:pPr>
              <w:rPr>
                <w:ins w:id="34695"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2CB0E096" w14:textId="77777777" w:rsidR="00376B22" w:rsidRDefault="00376B22" w:rsidP="00376B22">
            <w:pPr>
              <w:spacing w:line="169" w:lineRule="exact"/>
              <w:ind w:left="421" w:right="-20"/>
              <w:rPr>
                <w:ins w:id="34696" w:author="Weber" w:date="2014-10-29T03:09:00Z"/>
                <w:rFonts w:ascii="Calibri" w:eastAsia="Calibri" w:hAnsi="Calibri" w:cs="Calibri"/>
                <w:sz w:val="14"/>
                <w:szCs w:val="14"/>
              </w:rPr>
            </w:pPr>
            <w:ins w:id="34697" w:author="Weber" w:date="2014-10-29T03:09:00Z">
              <w:r>
                <w:rPr>
                  <w:rFonts w:ascii="Calibri" w:eastAsia="Calibri" w:hAnsi="Calibri" w:cs="Calibri"/>
                  <w:w w:val="104"/>
                  <w:sz w:val="14"/>
                  <w:szCs w:val="14"/>
                </w:rPr>
                <w:t>18,160,870</w:t>
              </w:r>
            </w:ins>
          </w:p>
        </w:tc>
        <w:tc>
          <w:tcPr>
            <w:tcW w:w="581" w:type="dxa"/>
            <w:tcBorders>
              <w:top w:val="single" w:sz="5" w:space="0" w:color="D0D7E5"/>
              <w:left w:val="single" w:sz="5" w:space="0" w:color="D0D7E5"/>
              <w:bottom w:val="single" w:sz="5" w:space="0" w:color="D0D7E5"/>
              <w:right w:val="single" w:sz="5" w:space="0" w:color="D0D7E5"/>
            </w:tcBorders>
          </w:tcPr>
          <w:p w14:paraId="18A4A1C0" w14:textId="77777777" w:rsidR="00376B22" w:rsidRDefault="00376B22" w:rsidP="00376B22">
            <w:pPr>
              <w:spacing w:line="169" w:lineRule="exact"/>
              <w:ind w:left="102" w:right="-20"/>
              <w:rPr>
                <w:ins w:id="34698" w:author="Weber" w:date="2014-10-29T03:09:00Z"/>
                <w:rFonts w:ascii="Calibri" w:eastAsia="Calibri" w:hAnsi="Calibri" w:cs="Calibri"/>
                <w:sz w:val="14"/>
                <w:szCs w:val="14"/>
              </w:rPr>
            </w:pPr>
            <w:ins w:id="34699" w:author="Weber" w:date="2014-10-29T03:09:00Z">
              <w:r>
                <w:rPr>
                  <w:rFonts w:ascii="Calibri" w:eastAsia="Calibri" w:hAnsi="Calibri" w:cs="Calibri"/>
                  <w:w w:val="104"/>
                  <w:sz w:val="14"/>
                  <w:szCs w:val="14"/>
                </w:rPr>
                <w:t>0.15%</w:t>
              </w:r>
            </w:ins>
          </w:p>
        </w:tc>
        <w:tc>
          <w:tcPr>
            <w:tcW w:w="1522" w:type="dxa"/>
            <w:tcBorders>
              <w:top w:val="single" w:sz="5" w:space="0" w:color="D0D7E5"/>
              <w:left w:val="single" w:sz="5" w:space="0" w:color="D0D7E5"/>
              <w:bottom w:val="single" w:sz="5" w:space="0" w:color="D0D7E5"/>
              <w:right w:val="single" w:sz="5" w:space="0" w:color="D0D7E5"/>
            </w:tcBorders>
          </w:tcPr>
          <w:p w14:paraId="7EDE129F" w14:textId="77777777" w:rsidR="00376B22" w:rsidRDefault="00376B22" w:rsidP="00376B22">
            <w:pPr>
              <w:spacing w:line="169" w:lineRule="exact"/>
              <w:ind w:left="688" w:right="663"/>
              <w:jc w:val="center"/>
              <w:rPr>
                <w:ins w:id="34700" w:author="Weber" w:date="2014-10-29T03:09:00Z"/>
                <w:rFonts w:ascii="Calibri" w:eastAsia="Calibri" w:hAnsi="Calibri" w:cs="Calibri"/>
                <w:sz w:val="14"/>
                <w:szCs w:val="14"/>
              </w:rPr>
            </w:pPr>
            <w:ins w:id="3470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287D4FBB" w14:textId="77777777" w:rsidR="00376B22" w:rsidRDefault="00376B22" w:rsidP="00376B22">
            <w:pPr>
              <w:spacing w:line="169" w:lineRule="exact"/>
              <w:ind w:left="102" w:right="-20"/>
              <w:rPr>
                <w:ins w:id="34702" w:author="Weber" w:date="2014-10-29T03:09:00Z"/>
                <w:rFonts w:ascii="Calibri" w:eastAsia="Calibri" w:hAnsi="Calibri" w:cs="Calibri"/>
                <w:sz w:val="14"/>
                <w:szCs w:val="14"/>
              </w:rPr>
            </w:pPr>
            <w:ins w:id="3470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6A68770C" w14:textId="77777777" w:rsidR="00376B22" w:rsidRDefault="00376B22" w:rsidP="00376B22">
            <w:pPr>
              <w:spacing w:line="169" w:lineRule="exact"/>
              <w:ind w:left="421" w:right="-20"/>
              <w:rPr>
                <w:ins w:id="34704" w:author="Weber" w:date="2014-10-29T03:09:00Z"/>
                <w:rFonts w:ascii="Calibri" w:eastAsia="Calibri" w:hAnsi="Calibri" w:cs="Calibri"/>
                <w:sz w:val="14"/>
                <w:szCs w:val="14"/>
              </w:rPr>
            </w:pPr>
            <w:ins w:id="34705" w:author="Weber" w:date="2014-10-29T03:09:00Z">
              <w:r>
                <w:rPr>
                  <w:rFonts w:ascii="Calibri" w:eastAsia="Calibri" w:hAnsi="Calibri" w:cs="Calibri"/>
                  <w:w w:val="104"/>
                  <w:sz w:val="14"/>
                  <w:szCs w:val="14"/>
                </w:rPr>
                <w:t>18,196,480</w:t>
              </w:r>
            </w:ins>
          </w:p>
        </w:tc>
        <w:tc>
          <w:tcPr>
            <w:tcW w:w="581" w:type="dxa"/>
            <w:tcBorders>
              <w:top w:val="single" w:sz="5" w:space="0" w:color="D0D7E5"/>
              <w:left w:val="single" w:sz="5" w:space="0" w:color="D0D7E5"/>
              <w:bottom w:val="single" w:sz="5" w:space="0" w:color="D0D7E5"/>
              <w:right w:val="single" w:sz="5" w:space="0" w:color="D0D7E5"/>
            </w:tcBorders>
          </w:tcPr>
          <w:p w14:paraId="44ABF774" w14:textId="77777777" w:rsidR="00376B22" w:rsidRDefault="00376B22" w:rsidP="00376B22">
            <w:pPr>
              <w:spacing w:line="169" w:lineRule="exact"/>
              <w:ind w:left="102" w:right="-20"/>
              <w:rPr>
                <w:ins w:id="34706" w:author="Weber" w:date="2014-10-29T03:09:00Z"/>
                <w:rFonts w:ascii="Calibri" w:eastAsia="Calibri" w:hAnsi="Calibri" w:cs="Calibri"/>
                <w:sz w:val="14"/>
                <w:szCs w:val="14"/>
              </w:rPr>
            </w:pPr>
            <w:ins w:id="34707" w:author="Weber" w:date="2014-10-29T03:09:00Z">
              <w:r>
                <w:rPr>
                  <w:rFonts w:ascii="Calibri" w:eastAsia="Calibri" w:hAnsi="Calibri" w:cs="Calibri"/>
                  <w:w w:val="104"/>
                  <w:sz w:val="14"/>
                  <w:szCs w:val="14"/>
                </w:rPr>
                <w:t>0.13%</w:t>
              </w:r>
            </w:ins>
          </w:p>
        </w:tc>
        <w:tc>
          <w:tcPr>
            <w:tcW w:w="1522" w:type="dxa"/>
            <w:tcBorders>
              <w:top w:val="single" w:sz="5" w:space="0" w:color="D0D7E5"/>
              <w:left w:val="single" w:sz="5" w:space="0" w:color="D0D7E5"/>
              <w:bottom w:val="single" w:sz="5" w:space="0" w:color="D0D7E5"/>
              <w:right w:val="single" w:sz="5" w:space="0" w:color="D0D7E5"/>
            </w:tcBorders>
          </w:tcPr>
          <w:p w14:paraId="1440ECCB" w14:textId="77777777" w:rsidR="00376B22" w:rsidRDefault="00376B22" w:rsidP="00376B22">
            <w:pPr>
              <w:spacing w:line="169" w:lineRule="exact"/>
              <w:ind w:left="421" w:right="-20"/>
              <w:rPr>
                <w:ins w:id="34708" w:author="Weber" w:date="2014-10-29T03:09:00Z"/>
                <w:rFonts w:ascii="Calibri" w:eastAsia="Calibri" w:hAnsi="Calibri" w:cs="Calibri"/>
                <w:sz w:val="14"/>
                <w:szCs w:val="14"/>
              </w:rPr>
            </w:pPr>
            <w:ins w:id="34709" w:author="Weber" w:date="2014-10-29T03:09:00Z">
              <w:r>
                <w:rPr>
                  <w:rFonts w:ascii="Calibri" w:eastAsia="Calibri" w:hAnsi="Calibri" w:cs="Calibri"/>
                  <w:w w:val="104"/>
                  <w:sz w:val="14"/>
                  <w:szCs w:val="14"/>
                </w:rPr>
                <w:t>36,357,350</w:t>
              </w:r>
            </w:ins>
          </w:p>
        </w:tc>
        <w:tc>
          <w:tcPr>
            <w:tcW w:w="581" w:type="dxa"/>
            <w:tcBorders>
              <w:top w:val="single" w:sz="5" w:space="0" w:color="D0D7E5"/>
              <w:left w:val="single" w:sz="5" w:space="0" w:color="D0D7E5"/>
              <w:bottom w:val="single" w:sz="5" w:space="0" w:color="D0D7E5"/>
              <w:right w:val="single" w:sz="5" w:space="0" w:color="D0D7E5"/>
            </w:tcBorders>
          </w:tcPr>
          <w:p w14:paraId="19C8DE72" w14:textId="77777777" w:rsidR="00376B22" w:rsidRDefault="00376B22" w:rsidP="00376B22">
            <w:pPr>
              <w:spacing w:line="169" w:lineRule="exact"/>
              <w:ind w:left="102" w:right="-20"/>
              <w:rPr>
                <w:ins w:id="34710" w:author="Weber" w:date="2014-10-29T03:09:00Z"/>
                <w:rFonts w:ascii="Calibri" w:eastAsia="Calibri" w:hAnsi="Calibri" w:cs="Calibri"/>
                <w:sz w:val="14"/>
                <w:szCs w:val="14"/>
              </w:rPr>
            </w:pPr>
            <w:ins w:id="34711" w:author="Weber" w:date="2014-10-29T03:09:00Z">
              <w:r>
                <w:rPr>
                  <w:rFonts w:ascii="Calibri" w:eastAsia="Calibri" w:hAnsi="Calibri" w:cs="Calibri"/>
                  <w:w w:val="104"/>
                  <w:sz w:val="14"/>
                  <w:szCs w:val="14"/>
                </w:rPr>
                <w:t>0.10%</w:t>
              </w:r>
            </w:ins>
          </w:p>
        </w:tc>
      </w:tr>
      <w:tr w:rsidR="00376B22" w14:paraId="40BDF98B" w14:textId="77777777" w:rsidTr="00376B22">
        <w:trPr>
          <w:trHeight w:hRule="exact" w:val="190"/>
          <w:ins w:id="34712"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10BC8AEE" w14:textId="77777777" w:rsidR="00376B22" w:rsidRDefault="00376B22" w:rsidP="00376B22">
            <w:pPr>
              <w:spacing w:line="169" w:lineRule="exact"/>
              <w:ind w:left="133" w:right="-20"/>
              <w:rPr>
                <w:ins w:id="34713" w:author="Weber" w:date="2014-10-29T03:09:00Z"/>
                <w:rFonts w:ascii="Calibri" w:eastAsia="Calibri" w:hAnsi="Calibri" w:cs="Calibri"/>
                <w:sz w:val="14"/>
                <w:szCs w:val="14"/>
              </w:rPr>
            </w:pPr>
            <w:ins w:id="34714" w:author="Weber" w:date="2014-10-29T03:09:00Z">
              <w:r>
                <w:rPr>
                  <w:rFonts w:ascii="Calibri" w:eastAsia="Calibri" w:hAnsi="Calibri" w:cs="Calibri"/>
                  <w:w w:val="104"/>
                  <w:sz w:val="14"/>
                  <w:szCs w:val="14"/>
                </w:rPr>
                <w:t>32340</w:t>
              </w:r>
            </w:ins>
          </w:p>
        </w:tc>
        <w:tc>
          <w:tcPr>
            <w:tcW w:w="2102" w:type="dxa"/>
            <w:gridSpan w:val="2"/>
            <w:vMerge/>
            <w:tcBorders>
              <w:left w:val="single" w:sz="5" w:space="0" w:color="D0D7E5"/>
              <w:bottom w:val="nil"/>
              <w:right w:val="single" w:sz="5" w:space="0" w:color="D0D7E5"/>
            </w:tcBorders>
          </w:tcPr>
          <w:p w14:paraId="2C2A846F" w14:textId="77777777" w:rsidR="00376B22" w:rsidRDefault="00376B22" w:rsidP="00376B22">
            <w:pPr>
              <w:rPr>
                <w:ins w:id="34715"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76276419" w14:textId="77777777" w:rsidR="00376B22" w:rsidRDefault="00376B22" w:rsidP="00376B22">
            <w:pPr>
              <w:spacing w:line="169" w:lineRule="exact"/>
              <w:ind w:left="460" w:right="-20"/>
              <w:rPr>
                <w:ins w:id="34716" w:author="Weber" w:date="2014-10-29T03:09:00Z"/>
                <w:rFonts w:ascii="Calibri" w:eastAsia="Calibri" w:hAnsi="Calibri" w:cs="Calibri"/>
                <w:sz w:val="14"/>
                <w:szCs w:val="14"/>
              </w:rPr>
            </w:pPr>
            <w:ins w:id="34717" w:author="Weber" w:date="2014-10-29T03:09:00Z">
              <w:r>
                <w:rPr>
                  <w:rFonts w:ascii="Calibri" w:eastAsia="Calibri" w:hAnsi="Calibri" w:cs="Calibri"/>
                  <w:w w:val="104"/>
                  <w:sz w:val="14"/>
                  <w:szCs w:val="14"/>
                </w:rPr>
                <w:t>4,067,874</w:t>
              </w:r>
            </w:ins>
          </w:p>
        </w:tc>
        <w:tc>
          <w:tcPr>
            <w:tcW w:w="581" w:type="dxa"/>
            <w:tcBorders>
              <w:top w:val="single" w:sz="5" w:space="0" w:color="D0D7E5"/>
              <w:left w:val="single" w:sz="5" w:space="0" w:color="D0D7E5"/>
              <w:bottom w:val="single" w:sz="5" w:space="0" w:color="D0D7E5"/>
              <w:right w:val="single" w:sz="5" w:space="0" w:color="D0D7E5"/>
            </w:tcBorders>
          </w:tcPr>
          <w:p w14:paraId="603801C0" w14:textId="77777777" w:rsidR="00376B22" w:rsidRDefault="00376B22" w:rsidP="00376B22">
            <w:pPr>
              <w:spacing w:line="169" w:lineRule="exact"/>
              <w:ind w:left="102" w:right="-20"/>
              <w:rPr>
                <w:ins w:id="34718" w:author="Weber" w:date="2014-10-29T03:09:00Z"/>
                <w:rFonts w:ascii="Calibri" w:eastAsia="Calibri" w:hAnsi="Calibri" w:cs="Calibri"/>
                <w:sz w:val="14"/>
                <w:szCs w:val="14"/>
              </w:rPr>
            </w:pPr>
            <w:ins w:id="34719" w:author="Weber" w:date="2014-10-29T03:09:00Z">
              <w:r>
                <w:rPr>
                  <w:rFonts w:ascii="Calibri" w:eastAsia="Calibri" w:hAnsi="Calibri" w:cs="Calibri"/>
                  <w:w w:val="104"/>
                  <w:sz w:val="14"/>
                  <w:szCs w:val="14"/>
                </w:rPr>
                <w:t>0.03%</w:t>
              </w:r>
            </w:ins>
          </w:p>
        </w:tc>
        <w:tc>
          <w:tcPr>
            <w:tcW w:w="1522" w:type="dxa"/>
            <w:tcBorders>
              <w:top w:val="single" w:sz="5" w:space="0" w:color="D0D7E5"/>
              <w:left w:val="single" w:sz="5" w:space="0" w:color="D0D7E5"/>
              <w:bottom w:val="single" w:sz="5" w:space="0" w:color="D0D7E5"/>
              <w:right w:val="single" w:sz="5" w:space="0" w:color="D0D7E5"/>
            </w:tcBorders>
          </w:tcPr>
          <w:p w14:paraId="5FA80787" w14:textId="77777777" w:rsidR="00376B22" w:rsidRDefault="00376B22" w:rsidP="00376B22">
            <w:pPr>
              <w:spacing w:line="169" w:lineRule="exact"/>
              <w:ind w:left="688" w:right="663"/>
              <w:jc w:val="center"/>
              <w:rPr>
                <w:ins w:id="34720" w:author="Weber" w:date="2014-10-29T03:09:00Z"/>
                <w:rFonts w:ascii="Calibri" w:eastAsia="Calibri" w:hAnsi="Calibri" w:cs="Calibri"/>
                <w:sz w:val="14"/>
                <w:szCs w:val="14"/>
              </w:rPr>
            </w:pPr>
            <w:ins w:id="3472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4C35ABA5" w14:textId="77777777" w:rsidR="00376B22" w:rsidRDefault="00376B22" w:rsidP="00376B22">
            <w:pPr>
              <w:spacing w:line="169" w:lineRule="exact"/>
              <w:ind w:left="102" w:right="-20"/>
              <w:rPr>
                <w:ins w:id="34722" w:author="Weber" w:date="2014-10-29T03:09:00Z"/>
                <w:rFonts w:ascii="Calibri" w:eastAsia="Calibri" w:hAnsi="Calibri" w:cs="Calibri"/>
                <w:sz w:val="14"/>
                <w:szCs w:val="14"/>
              </w:rPr>
            </w:pPr>
            <w:ins w:id="3472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4206BE78" w14:textId="77777777" w:rsidR="00376B22" w:rsidRDefault="00376B22" w:rsidP="00376B22">
            <w:pPr>
              <w:spacing w:line="169" w:lineRule="exact"/>
              <w:ind w:left="688" w:right="663"/>
              <w:jc w:val="center"/>
              <w:rPr>
                <w:ins w:id="34724" w:author="Weber" w:date="2014-10-29T03:09:00Z"/>
                <w:rFonts w:ascii="Calibri" w:eastAsia="Calibri" w:hAnsi="Calibri" w:cs="Calibri"/>
                <w:sz w:val="14"/>
                <w:szCs w:val="14"/>
              </w:rPr>
            </w:pPr>
            <w:ins w:id="3472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17C5E028" w14:textId="77777777" w:rsidR="00376B22" w:rsidRDefault="00376B22" w:rsidP="00376B22">
            <w:pPr>
              <w:spacing w:line="169" w:lineRule="exact"/>
              <w:ind w:left="102" w:right="-20"/>
              <w:rPr>
                <w:ins w:id="34726" w:author="Weber" w:date="2014-10-29T03:09:00Z"/>
                <w:rFonts w:ascii="Calibri" w:eastAsia="Calibri" w:hAnsi="Calibri" w:cs="Calibri"/>
                <w:sz w:val="14"/>
                <w:szCs w:val="14"/>
              </w:rPr>
            </w:pPr>
            <w:ins w:id="3472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D351ADA" w14:textId="77777777" w:rsidR="00376B22" w:rsidRDefault="00376B22" w:rsidP="00376B22">
            <w:pPr>
              <w:spacing w:line="169" w:lineRule="exact"/>
              <w:ind w:left="460" w:right="-20"/>
              <w:rPr>
                <w:ins w:id="34728" w:author="Weber" w:date="2014-10-29T03:09:00Z"/>
                <w:rFonts w:ascii="Calibri" w:eastAsia="Calibri" w:hAnsi="Calibri" w:cs="Calibri"/>
                <w:sz w:val="14"/>
                <w:szCs w:val="14"/>
              </w:rPr>
            </w:pPr>
            <w:ins w:id="34729" w:author="Weber" w:date="2014-10-29T03:09:00Z">
              <w:r>
                <w:rPr>
                  <w:rFonts w:ascii="Calibri" w:eastAsia="Calibri" w:hAnsi="Calibri" w:cs="Calibri"/>
                  <w:w w:val="104"/>
                  <w:sz w:val="14"/>
                  <w:szCs w:val="14"/>
                </w:rPr>
                <w:t>4,067,917</w:t>
              </w:r>
            </w:ins>
          </w:p>
        </w:tc>
        <w:tc>
          <w:tcPr>
            <w:tcW w:w="581" w:type="dxa"/>
            <w:tcBorders>
              <w:top w:val="single" w:sz="5" w:space="0" w:color="D0D7E5"/>
              <w:left w:val="single" w:sz="5" w:space="0" w:color="D0D7E5"/>
              <w:bottom w:val="single" w:sz="5" w:space="0" w:color="D0D7E5"/>
              <w:right w:val="single" w:sz="5" w:space="0" w:color="D0D7E5"/>
            </w:tcBorders>
          </w:tcPr>
          <w:p w14:paraId="1953D924" w14:textId="77777777" w:rsidR="00376B22" w:rsidRDefault="00376B22" w:rsidP="00376B22">
            <w:pPr>
              <w:spacing w:line="169" w:lineRule="exact"/>
              <w:ind w:left="102" w:right="-20"/>
              <w:rPr>
                <w:ins w:id="34730" w:author="Weber" w:date="2014-10-29T03:09:00Z"/>
                <w:rFonts w:ascii="Calibri" w:eastAsia="Calibri" w:hAnsi="Calibri" w:cs="Calibri"/>
                <w:sz w:val="14"/>
                <w:szCs w:val="14"/>
              </w:rPr>
            </w:pPr>
            <w:ins w:id="34731" w:author="Weber" w:date="2014-10-29T03:09:00Z">
              <w:r>
                <w:rPr>
                  <w:rFonts w:ascii="Calibri" w:eastAsia="Calibri" w:hAnsi="Calibri" w:cs="Calibri"/>
                  <w:w w:val="104"/>
                  <w:sz w:val="14"/>
                  <w:szCs w:val="14"/>
                </w:rPr>
                <w:t>0.01%</w:t>
              </w:r>
            </w:ins>
          </w:p>
        </w:tc>
      </w:tr>
    </w:tbl>
    <w:p w14:paraId="531B1D91" w14:textId="77777777" w:rsidR="00376B22" w:rsidRDefault="00376B22" w:rsidP="0076149E">
      <w:pPr>
        <w:suppressAutoHyphens w:val="0"/>
        <w:rPr>
          <w:ins w:id="34732" w:author="Weber" w:date="2014-10-29T03:09:00Z"/>
          <w:b/>
          <w:sz w:val="28"/>
          <w:szCs w:val="28"/>
        </w:rPr>
      </w:pPr>
      <w:ins w:id="34733" w:author="Weber" w:date="2014-10-29T03:09:00Z">
        <w:r>
          <w:rPr>
            <w:b/>
            <w:sz w:val="28"/>
            <w:szCs w:val="28"/>
          </w:rPr>
          <w:br w:type="page"/>
        </w:r>
      </w:ins>
    </w:p>
    <w:p w14:paraId="524A15DF" w14:textId="77777777" w:rsidR="00376B22" w:rsidRDefault="00376B22" w:rsidP="00376B22">
      <w:pPr>
        <w:spacing w:line="207" w:lineRule="exact"/>
        <w:ind w:left="20" w:right="-48"/>
        <w:rPr>
          <w:ins w:id="34734" w:author="Weber" w:date="2014-10-29T03:09:00Z"/>
          <w:rFonts w:ascii="Calibri" w:eastAsia="Calibri" w:hAnsi="Calibri" w:cs="Calibri"/>
          <w:sz w:val="18"/>
          <w:szCs w:val="18"/>
        </w:rPr>
      </w:pPr>
      <w:ins w:id="34735" w:author="Weber" w:date="2014-10-29T03:09:00Z">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ins>
    </w:p>
    <w:p w14:paraId="7F35EFD0" w14:textId="77777777" w:rsidR="00376B22" w:rsidRDefault="00376B22" w:rsidP="00376B22">
      <w:pPr>
        <w:spacing w:before="20"/>
        <w:ind w:left="20" w:right="-20"/>
        <w:rPr>
          <w:ins w:id="34736" w:author="Weber" w:date="2014-10-29T03:09:00Z"/>
          <w:rFonts w:ascii="Calibri" w:eastAsia="Calibri" w:hAnsi="Calibri" w:cs="Calibri"/>
          <w:sz w:val="14"/>
          <w:szCs w:val="14"/>
        </w:rPr>
      </w:pPr>
      <w:ins w:id="34737" w:author="Weber" w:date="2014-10-29T03:09:00Z">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International</w:t>
        </w:r>
        <w:r>
          <w:rPr>
            <w:rFonts w:ascii="Calibri" w:eastAsia="Calibri" w:hAnsi="Calibri" w:cs="Calibri"/>
            <w:spacing w:val="31"/>
            <w:sz w:val="14"/>
            <w:szCs w:val="14"/>
          </w:rPr>
          <w:t xml:space="preserve"> </w:t>
        </w:r>
        <w:r>
          <w:rPr>
            <w:rFonts w:ascii="Calibri" w:eastAsia="Calibri" w:hAnsi="Calibri" w:cs="Calibri"/>
            <w:w w:val="104"/>
            <w:sz w:val="14"/>
            <w:szCs w:val="14"/>
          </w:rPr>
          <w:t>University</w:t>
        </w:r>
      </w:ins>
    </w:p>
    <w:p w14:paraId="533DFCAA" w14:textId="77777777" w:rsidR="00376B22" w:rsidRDefault="00376B22" w:rsidP="00376B22">
      <w:pPr>
        <w:spacing w:before="18"/>
        <w:ind w:left="20" w:right="-20"/>
        <w:rPr>
          <w:ins w:id="34738" w:author="Weber" w:date="2014-10-29T03:09:00Z"/>
          <w:rFonts w:ascii="Calibri" w:eastAsia="Calibri" w:hAnsi="Calibri" w:cs="Calibri"/>
          <w:sz w:val="14"/>
          <w:szCs w:val="14"/>
        </w:rPr>
      </w:pPr>
      <w:ins w:id="34739" w:author="Weber" w:date="2014-10-29T03:09:00Z">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ins>
    </w:p>
    <w:p w14:paraId="0C12FA93" w14:textId="77777777" w:rsidR="00376B22" w:rsidRDefault="00376B22" w:rsidP="00376B22">
      <w:pPr>
        <w:spacing w:before="18"/>
        <w:ind w:left="20" w:right="-20"/>
        <w:rPr>
          <w:ins w:id="34740" w:author="Weber" w:date="2014-10-29T03:09:00Z"/>
          <w:rFonts w:ascii="Calibri" w:eastAsia="Calibri" w:hAnsi="Calibri" w:cs="Calibri"/>
          <w:sz w:val="14"/>
          <w:szCs w:val="14"/>
        </w:rPr>
      </w:pPr>
      <w:ins w:id="34741" w:author="Weber" w:date="2014-10-29T03:09:00Z">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ins>
    </w:p>
    <w:p w14:paraId="4F2393B2" w14:textId="77777777" w:rsidR="00376B22" w:rsidRDefault="00376B22" w:rsidP="00376B22">
      <w:pPr>
        <w:suppressAutoHyphens w:val="0"/>
        <w:rPr>
          <w:ins w:id="34742" w:author="Weber" w:date="2014-10-29T03:09:00Z"/>
          <w:b/>
          <w:sz w:val="28"/>
          <w:szCs w:val="28"/>
        </w:rPr>
      </w:pP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376B22" w14:paraId="183B955F" w14:textId="77777777" w:rsidTr="00194005">
        <w:trPr>
          <w:trHeight w:hRule="exact" w:val="758"/>
          <w:ins w:id="34743" w:author="Weber" w:date="2014-10-29T03:09:00Z"/>
        </w:trPr>
        <w:tc>
          <w:tcPr>
            <w:tcW w:w="650" w:type="dxa"/>
            <w:tcBorders>
              <w:top w:val="single" w:sz="6" w:space="0" w:color="000000"/>
              <w:left w:val="single" w:sz="6" w:space="0" w:color="000000"/>
              <w:bottom w:val="single" w:sz="4" w:space="0" w:color="000000"/>
              <w:right w:val="single" w:sz="6" w:space="0" w:color="000000"/>
            </w:tcBorders>
          </w:tcPr>
          <w:p w14:paraId="22E5F9A5" w14:textId="77777777" w:rsidR="00376B22" w:rsidRDefault="00376B22" w:rsidP="00376B22">
            <w:pPr>
              <w:spacing w:before="2" w:line="280" w:lineRule="exact"/>
              <w:rPr>
                <w:ins w:id="34744" w:author="Weber" w:date="2014-10-29T03:09:00Z"/>
                <w:sz w:val="28"/>
                <w:szCs w:val="28"/>
              </w:rPr>
            </w:pPr>
          </w:p>
          <w:p w14:paraId="6BA6EA95" w14:textId="77777777" w:rsidR="00376B22" w:rsidRDefault="00376B22" w:rsidP="00376B22">
            <w:pPr>
              <w:ind w:left="59" w:right="-20"/>
              <w:rPr>
                <w:ins w:id="34745" w:author="Weber" w:date="2014-10-29T03:09:00Z"/>
                <w:rFonts w:ascii="Calibri" w:eastAsia="Calibri" w:hAnsi="Calibri" w:cs="Calibri"/>
                <w:sz w:val="14"/>
                <w:szCs w:val="14"/>
              </w:rPr>
            </w:pPr>
            <w:ins w:id="34746" w:author="Weber" w:date="2014-10-29T03:09:00Z">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ins>
          </w:p>
        </w:tc>
        <w:tc>
          <w:tcPr>
            <w:tcW w:w="1522" w:type="dxa"/>
            <w:tcBorders>
              <w:top w:val="single" w:sz="6" w:space="0" w:color="000000"/>
              <w:left w:val="single" w:sz="6" w:space="0" w:color="000000"/>
              <w:bottom w:val="single" w:sz="4" w:space="0" w:color="000000"/>
              <w:right w:val="single" w:sz="6" w:space="0" w:color="000000"/>
            </w:tcBorders>
          </w:tcPr>
          <w:p w14:paraId="7D824671" w14:textId="77777777" w:rsidR="00376B22" w:rsidRDefault="00376B22" w:rsidP="00376B22">
            <w:pPr>
              <w:spacing w:line="160" w:lineRule="exact"/>
              <w:ind w:left="344" w:right="291"/>
              <w:jc w:val="center"/>
              <w:rPr>
                <w:ins w:id="34747" w:author="Weber" w:date="2014-10-29T03:09:00Z"/>
                <w:rFonts w:ascii="Calibri" w:eastAsia="Calibri" w:hAnsi="Calibri" w:cs="Calibri"/>
                <w:sz w:val="14"/>
                <w:szCs w:val="14"/>
              </w:rPr>
            </w:pPr>
            <w:ins w:id="34748" w:author="Weber" w:date="2014-10-29T03:09:00Z">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ins>
          </w:p>
          <w:p w14:paraId="09D5680C" w14:textId="77777777" w:rsidR="00376B22" w:rsidRDefault="00376B22" w:rsidP="00376B22">
            <w:pPr>
              <w:spacing w:before="18" w:line="266" w:lineRule="auto"/>
              <w:ind w:left="85" w:right="65" w:hanging="1"/>
              <w:jc w:val="center"/>
              <w:rPr>
                <w:ins w:id="34749" w:author="Weber" w:date="2014-10-29T03:09:00Z"/>
                <w:rFonts w:ascii="Calibri" w:eastAsia="Calibri" w:hAnsi="Calibri" w:cs="Calibri"/>
                <w:sz w:val="14"/>
                <w:szCs w:val="14"/>
              </w:rPr>
            </w:pPr>
            <w:ins w:id="34750" w:author="Weber" w:date="2014-10-29T03:09:00Z">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ins>
          </w:p>
        </w:tc>
        <w:tc>
          <w:tcPr>
            <w:tcW w:w="581" w:type="dxa"/>
            <w:tcBorders>
              <w:top w:val="single" w:sz="6" w:space="0" w:color="000000"/>
              <w:left w:val="single" w:sz="6" w:space="0" w:color="000000"/>
              <w:bottom w:val="single" w:sz="4" w:space="0" w:color="000000"/>
              <w:right w:val="single" w:sz="6" w:space="0" w:color="000000"/>
            </w:tcBorders>
          </w:tcPr>
          <w:p w14:paraId="5B0545BC" w14:textId="77777777" w:rsidR="00376B22" w:rsidRDefault="00376B22" w:rsidP="00376B22">
            <w:pPr>
              <w:spacing w:line="160" w:lineRule="exact"/>
              <w:ind w:left="18" w:right="-2"/>
              <w:jc w:val="center"/>
              <w:rPr>
                <w:ins w:id="34751" w:author="Weber" w:date="2014-10-29T03:09:00Z"/>
                <w:rFonts w:ascii="Calibri" w:eastAsia="Calibri" w:hAnsi="Calibri" w:cs="Calibri"/>
                <w:sz w:val="14"/>
                <w:szCs w:val="14"/>
              </w:rPr>
            </w:pPr>
            <w:ins w:id="34752" w:author="Weber" w:date="2014-10-29T03:09:00Z">
              <w:r>
                <w:rPr>
                  <w:rFonts w:ascii="Calibri" w:eastAsia="Calibri" w:hAnsi="Calibri" w:cs="Calibri"/>
                  <w:b/>
                  <w:bCs/>
                  <w:w w:val="104"/>
                  <w:position w:val="1"/>
                  <w:sz w:val="14"/>
                  <w:szCs w:val="14"/>
                </w:rPr>
                <w:t>Percent</w:t>
              </w:r>
            </w:ins>
          </w:p>
          <w:p w14:paraId="74513208" w14:textId="77777777" w:rsidR="00376B22" w:rsidRDefault="00376B22" w:rsidP="00376B22">
            <w:pPr>
              <w:spacing w:before="18" w:line="266" w:lineRule="auto"/>
              <w:ind w:left="77" w:right="54" w:hanging="1"/>
              <w:jc w:val="center"/>
              <w:rPr>
                <w:ins w:id="34753" w:author="Weber" w:date="2014-10-29T03:09:00Z"/>
                <w:rFonts w:ascii="Calibri" w:eastAsia="Calibri" w:hAnsi="Calibri" w:cs="Calibri"/>
                <w:sz w:val="14"/>
                <w:szCs w:val="14"/>
              </w:rPr>
            </w:pPr>
            <w:ins w:id="34754" w:author="Weber" w:date="2014-10-29T03:09:00Z">
              <w:r>
                <w:rPr>
                  <w:rFonts w:ascii="Calibri" w:eastAsia="Calibri" w:hAnsi="Calibri" w:cs="Calibri"/>
                  <w:b/>
                  <w:bCs/>
                  <w:w w:val="104"/>
                  <w:sz w:val="14"/>
                  <w:szCs w:val="14"/>
                </w:rPr>
                <w:t>of Losses (%)</w:t>
              </w:r>
            </w:ins>
          </w:p>
        </w:tc>
        <w:tc>
          <w:tcPr>
            <w:tcW w:w="1522" w:type="dxa"/>
            <w:tcBorders>
              <w:top w:val="single" w:sz="6" w:space="0" w:color="000000"/>
              <w:left w:val="single" w:sz="6" w:space="0" w:color="000000"/>
              <w:bottom w:val="single" w:sz="4" w:space="0" w:color="000000"/>
              <w:right w:val="single" w:sz="6" w:space="0" w:color="000000"/>
            </w:tcBorders>
          </w:tcPr>
          <w:p w14:paraId="69F95CF5" w14:textId="77777777" w:rsidR="00376B22" w:rsidRDefault="00376B22" w:rsidP="00376B22">
            <w:pPr>
              <w:spacing w:line="160" w:lineRule="exact"/>
              <w:ind w:left="344" w:right="291"/>
              <w:jc w:val="center"/>
              <w:rPr>
                <w:ins w:id="34755" w:author="Weber" w:date="2014-10-29T03:09:00Z"/>
                <w:rFonts w:ascii="Calibri" w:eastAsia="Calibri" w:hAnsi="Calibri" w:cs="Calibri"/>
                <w:sz w:val="14"/>
                <w:szCs w:val="14"/>
              </w:rPr>
            </w:pPr>
            <w:ins w:id="34756" w:author="Weber" w:date="2014-10-29T03:09:00Z">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ins>
          </w:p>
          <w:p w14:paraId="1E700D2E" w14:textId="77777777" w:rsidR="00376B22" w:rsidRDefault="00376B22" w:rsidP="00376B22">
            <w:pPr>
              <w:spacing w:before="18" w:line="266" w:lineRule="auto"/>
              <w:ind w:left="85" w:right="65" w:hanging="1"/>
              <w:jc w:val="center"/>
              <w:rPr>
                <w:ins w:id="34757" w:author="Weber" w:date="2014-10-29T03:09:00Z"/>
                <w:rFonts w:ascii="Calibri" w:eastAsia="Calibri" w:hAnsi="Calibri" w:cs="Calibri"/>
                <w:sz w:val="14"/>
                <w:szCs w:val="14"/>
              </w:rPr>
            </w:pPr>
            <w:ins w:id="34758" w:author="Weber" w:date="2014-10-29T03:09:00Z">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ins>
          </w:p>
        </w:tc>
        <w:tc>
          <w:tcPr>
            <w:tcW w:w="581" w:type="dxa"/>
            <w:tcBorders>
              <w:top w:val="single" w:sz="6" w:space="0" w:color="000000"/>
              <w:left w:val="single" w:sz="6" w:space="0" w:color="000000"/>
              <w:bottom w:val="single" w:sz="4" w:space="0" w:color="000000"/>
              <w:right w:val="single" w:sz="6" w:space="0" w:color="000000"/>
            </w:tcBorders>
          </w:tcPr>
          <w:p w14:paraId="4BB65FF2" w14:textId="77777777" w:rsidR="00376B22" w:rsidRDefault="00376B22" w:rsidP="00376B22">
            <w:pPr>
              <w:spacing w:line="160" w:lineRule="exact"/>
              <w:ind w:left="18" w:right="-2"/>
              <w:jc w:val="center"/>
              <w:rPr>
                <w:ins w:id="34759" w:author="Weber" w:date="2014-10-29T03:09:00Z"/>
                <w:rFonts w:ascii="Calibri" w:eastAsia="Calibri" w:hAnsi="Calibri" w:cs="Calibri"/>
                <w:sz w:val="14"/>
                <w:szCs w:val="14"/>
              </w:rPr>
            </w:pPr>
            <w:ins w:id="34760" w:author="Weber" w:date="2014-10-29T03:09:00Z">
              <w:r>
                <w:rPr>
                  <w:rFonts w:ascii="Calibri" w:eastAsia="Calibri" w:hAnsi="Calibri" w:cs="Calibri"/>
                  <w:b/>
                  <w:bCs/>
                  <w:w w:val="104"/>
                  <w:position w:val="1"/>
                  <w:sz w:val="14"/>
                  <w:szCs w:val="14"/>
                </w:rPr>
                <w:t>Percent</w:t>
              </w:r>
            </w:ins>
          </w:p>
          <w:p w14:paraId="2E8BB6A2" w14:textId="77777777" w:rsidR="00376B22" w:rsidRDefault="00376B22" w:rsidP="00376B22">
            <w:pPr>
              <w:spacing w:before="18" w:line="266" w:lineRule="auto"/>
              <w:ind w:left="77" w:right="54" w:hanging="1"/>
              <w:jc w:val="center"/>
              <w:rPr>
                <w:ins w:id="34761" w:author="Weber" w:date="2014-10-29T03:09:00Z"/>
                <w:rFonts w:ascii="Calibri" w:eastAsia="Calibri" w:hAnsi="Calibri" w:cs="Calibri"/>
                <w:sz w:val="14"/>
                <w:szCs w:val="14"/>
              </w:rPr>
            </w:pPr>
            <w:ins w:id="34762" w:author="Weber" w:date="2014-10-29T03:09:00Z">
              <w:r>
                <w:rPr>
                  <w:rFonts w:ascii="Calibri" w:eastAsia="Calibri" w:hAnsi="Calibri" w:cs="Calibri"/>
                  <w:b/>
                  <w:bCs/>
                  <w:w w:val="104"/>
                  <w:sz w:val="14"/>
                  <w:szCs w:val="14"/>
                </w:rPr>
                <w:t>of Losses (%)</w:t>
              </w:r>
            </w:ins>
          </w:p>
        </w:tc>
        <w:tc>
          <w:tcPr>
            <w:tcW w:w="1522" w:type="dxa"/>
            <w:tcBorders>
              <w:top w:val="single" w:sz="6" w:space="0" w:color="000000"/>
              <w:left w:val="single" w:sz="6" w:space="0" w:color="000000"/>
              <w:bottom w:val="single" w:sz="4" w:space="0" w:color="000000"/>
              <w:right w:val="single" w:sz="6" w:space="0" w:color="000000"/>
            </w:tcBorders>
          </w:tcPr>
          <w:p w14:paraId="40EA3806" w14:textId="77777777" w:rsidR="00376B22" w:rsidRDefault="00376B22" w:rsidP="00376B22">
            <w:pPr>
              <w:spacing w:line="160" w:lineRule="exact"/>
              <w:ind w:left="344" w:right="291"/>
              <w:jc w:val="center"/>
              <w:rPr>
                <w:ins w:id="34763" w:author="Weber" w:date="2014-10-29T03:09:00Z"/>
                <w:rFonts w:ascii="Calibri" w:eastAsia="Calibri" w:hAnsi="Calibri" w:cs="Calibri"/>
                <w:sz w:val="14"/>
                <w:szCs w:val="14"/>
              </w:rPr>
            </w:pPr>
            <w:ins w:id="34764" w:author="Weber" w:date="2014-10-29T03:09:00Z">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ins>
          </w:p>
          <w:p w14:paraId="7474097B" w14:textId="77777777" w:rsidR="00376B22" w:rsidRDefault="00376B22" w:rsidP="00376B22">
            <w:pPr>
              <w:spacing w:before="18" w:line="266" w:lineRule="auto"/>
              <w:ind w:left="85" w:right="65" w:hanging="1"/>
              <w:jc w:val="center"/>
              <w:rPr>
                <w:ins w:id="34765" w:author="Weber" w:date="2014-10-29T03:09:00Z"/>
                <w:rFonts w:ascii="Calibri" w:eastAsia="Calibri" w:hAnsi="Calibri" w:cs="Calibri"/>
                <w:sz w:val="14"/>
                <w:szCs w:val="14"/>
              </w:rPr>
            </w:pPr>
            <w:ins w:id="34766" w:author="Weber" w:date="2014-10-29T03:09:00Z">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ins>
          </w:p>
        </w:tc>
        <w:tc>
          <w:tcPr>
            <w:tcW w:w="581" w:type="dxa"/>
            <w:tcBorders>
              <w:top w:val="single" w:sz="6" w:space="0" w:color="000000"/>
              <w:left w:val="single" w:sz="6" w:space="0" w:color="000000"/>
              <w:bottom w:val="single" w:sz="4" w:space="0" w:color="000000"/>
              <w:right w:val="single" w:sz="6" w:space="0" w:color="000000"/>
            </w:tcBorders>
          </w:tcPr>
          <w:p w14:paraId="229CA294" w14:textId="77777777" w:rsidR="00376B22" w:rsidRDefault="00376B22" w:rsidP="00376B22">
            <w:pPr>
              <w:spacing w:line="160" w:lineRule="exact"/>
              <w:ind w:left="18" w:right="-2"/>
              <w:jc w:val="center"/>
              <w:rPr>
                <w:ins w:id="34767" w:author="Weber" w:date="2014-10-29T03:09:00Z"/>
                <w:rFonts w:ascii="Calibri" w:eastAsia="Calibri" w:hAnsi="Calibri" w:cs="Calibri"/>
                <w:sz w:val="14"/>
                <w:szCs w:val="14"/>
              </w:rPr>
            </w:pPr>
            <w:ins w:id="34768" w:author="Weber" w:date="2014-10-29T03:09:00Z">
              <w:r>
                <w:rPr>
                  <w:rFonts w:ascii="Calibri" w:eastAsia="Calibri" w:hAnsi="Calibri" w:cs="Calibri"/>
                  <w:b/>
                  <w:bCs/>
                  <w:w w:val="104"/>
                  <w:position w:val="1"/>
                  <w:sz w:val="14"/>
                  <w:szCs w:val="14"/>
                </w:rPr>
                <w:t>Percent</w:t>
              </w:r>
            </w:ins>
          </w:p>
          <w:p w14:paraId="6E15DB02" w14:textId="77777777" w:rsidR="00376B22" w:rsidRDefault="00376B22" w:rsidP="00376B22">
            <w:pPr>
              <w:spacing w:before="18" w:line="266" w:lineRule="auto"/>
              <w:ind w:left="77" w:right="54" w:hanging="1"/>
              <w:jc w:val="center"/>
              <w:rPr>
                <w:ins w:id="34769" w:author="Weber" w:date="2014-10-29T03:09:00Z"/>
                <w:rFonts w:ascii="Calibri" w:eastAsia="Calibri" w:hAnsi="Calibri" w:cs="Calibri"/>
                <w:sz w:val="14"/>
                <w:szCs w:val="14"/>
              </w:rPr>
            </w:pPr>
            <w:ins w:id="34770" w:author="Weber" w:date="2014-10-29T03:09:00Z">
              <w:r>
                <w:rPr>
                  <w:rFonts w:ascii="Calibri" w:eastAsia="Calibri" w:hAnsi="Calibri" w:cs="Calibri"/>
                  <w:b/>
                  <w:bCs/>
                  <w:w w:val="104"/>
                  <w:sz w:val="14"/>
                  <w:szCs w:val="14"/>
                </w:rPr>
                <w:t>of Losses (%)</w:t>
              </w:r>
            </w:ins>
          </w:p>
        </w:tc>
        <w:tc>
          <w:tcPr>
            <w:tcW w:w="1522" w:type="dxa"/>
            <w:tcBorders>
              <w:top w:val="single" w:sz="6" w:space="0" w:color="000000"/>
              <w:left w:val="single" w:sz="6" w:space="0" w:color="000000"/>
              <w:bottom w:val="single" w:sz="4" w:space="0" w:color="000000"/>
              <w:right w:val="single" w:sz="6" w:space="0" w:color="000000"/>
            </w:tcBorders>
          </w:tcPr>
          <w:p w14:paraId="577FD45C" w14:textId="77777777" w:rsidR="00376B22" w:rsidRDefault="00376B22" w:rsidP="00376B22">
            <w:pPr>
              <w:spacing w:line="160" w:lineRule="exact"/>
              <w:ind w:left="344" w:right="291"/>
              <w:jc w:val="center"/>
              <w:rPr>
                <w:ins w:id="34771" w:author="Weber" w:date="2014-10-29T03:09:00Z"/>
                <w:rFonts w:ascii="Calibri" w:eastAsia="Calibri" w:hAnsi="Calibri" w:cs="Calibri"/>
                <w:sz w:val="14"/>
                <w:szCs w:val="14"/>
              </w:rPr>
            </w:pPr>
            <w:ins w:id="34772" w:author="Weber" w:date="2014-10-29T03:09:00Z">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ins>
          </w:p>
          <w:p w14:paraId="5E02B858" w14:textId="77777777" w:rsidR="00376B22" w:rsidRDefault="00376B22" w:rsidP="00376B22">
            <w:pPr>
              <w:spacing w:before="18" w:line="266" w:lineRule="auto"/>
              <w:ind w:left="85" w:right="65" w:hanging="1"/>
              <w:jc w:val="center"/>
              <w:rPr>
                <w:ins w:id="34773" w:author="Weber" w:date="2014-10-29T03:09:00Z"/>
                <w:rFonts w:ascii="Calibri" w:eastAsia="Calibri" w:hAnsi="Calibri" w:cs="Calibri"/>
                <w:sz w:val="14"/>
                <w:szCs w:val="14"/>
              </w:rPr>
            </w:pPr>
            <w:ins w:id="34774" w:author="Weber" w:date="2014-10-29T03:09:00Z">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ins>
          </w:p>
        </w:tc>
        <w:tc>
          <w:tcPr>
            <w:tcW w:w="581" w:type="dxa"/>
            <w:tcBorders>
              <w:top w:val="single" w:sz="6" w:space="0" w:color="000000"/>
              <w:left w:val="single" w:sz="6" w:space="0" w:color="000000"/>
              <w:bottom w:val="single" w:sz="4" w:space="0" w:color="000000"/>
              <w:right w:val="single" w:sz="6" w:space="0" w:color="000000"/>
            </w:tcBorders>
          </w:tcPr>
          <w:p w14:paraId="2966E987" w14:textId="77777777" w:rsidR="00376B22" w:rsidRDefault="00376B22" w:rsidP="00376B22">
            <w:pPr>
              <w:spacing w:line="160" w:lineRule="exact"/>
              <w:ind w:left="18" w:right="-2"/>
              <w:jc w:val="center"/>
              <w:rPr>
                <w:ins w:id="34775" w:author="Weber" w:date="2014-10-29T03:09:00Z"/>
                <w:rFonts w:ascii="Calibri" w:eastAsia="Calibri" w:hAnsi="Calibri" w:cs="Calibri"/>
                <w:sz w:val="14"/>
                <w:szCs w:val="14"/>
              </w:rPr>
            </w:pPr>
            <w:ins w:id="34776" w:author="Weber" w:date="2014-10-29T03:09:00Z">
              <w:r>
                <w:rPr>
                  <w:rFonts w:ascii="Calibri" w:eastAsia="Calibri" w:hAnsi="Calibri" w:cs="Calibri"/>
                  <w:b/>
                  <w:bCs/>
                  <w:w w:val="104"/>
                  <w:position w:val="1"/>
                  <w:sz w:val="14"/>
                  <w:szCs w:val="14"/>
                </w:rPr>
                <w:t>Percent</w:t>
              </w:r>
            </w:ins>
          </w:p>
          <w:p w14:paraId="6C19A68C" w14:textId="77777777" w:rsidR="00376B22" w:rsidRDefault="00376B22" w:rsidP="00376B22">
            <w:pPr>
              <w:spacing w:before="18" w:line="266" w:lineRule="auto"/>
              <w:ind w:left="77" w:right="54" w:hanging="1"/>
              <w:jc w:val="center"/>
              <w:rPr>
                <w:ins w:id="34777" w:author="Weber" w:date="2014-10-29T03:09:00Z"/>
                <w:rFonts w:ascii="Calibri" w:eastAsia="Calibri" w:hAnsi="Calibri" w:cs="Calibri"/>
                <w:sz w:val="14"/>
                <w:szCs w:val="14"/>
              </w:rPr>
            </w:pPr>
            <w:ins w:id="34778" w:author="Weber" w:date="2014-10-29T03:09:00Z">
              <w:r>
                <w:rPr>
                  <w:rFonts w:ascii="Calibri" w:eastAsia="Calibri" w:hAnsi="Calibri" w:cs="Calibri"/>
                  <w:b/>
                  <w:bCs/>
                  <w:w w:val="104"/>
                  <w:sz w:val="14"/>
                  <w:szCs w:val="14"/>
                </w:rPr>
                <w:t>of Losses (%)</w:t>
              </w:r>
            </w:ins>
          </w:p>
        </w:tc>
        <w:tc>
          <w:tcPr>
            <w:tcW w:w="1522" w:type="dxa"/>
            <w:tcBorders>
              <w:top w:val="single" w:sz="6" w:space="0" w:color="000000"/>
              <w:left w:val="single" w:sz="6" w:space="0" w:color="000000"/>
              <w:bottom w:val="single" w:sz="4" w:space="0" w:color="000000"/>
              <w:right w:val="single" w:sz="6" w:space="0" w:color="000000"/>
            </w:tcBorders>
          </w:tcPr>
          <w:p w14:paraId="2F174624" w14:textId="77777777" w:rsidR="00376B22" w:rsidRDefault="00376B22" w:rsidP="00376B22">
            <w:pPr>
              <w:spacing w:line="160" w:lineRule="exact"/>
              <w:ind w:left="344" w:right="291"/>
              <w:jc w:val="center"/>
              <w:rPr>
                <w:ins w:id="34779" w:author="Weber" w:date="2014-10-29T03:09:00Z"/>
                <w:rFonts w:ascii="Calibri" w:eastAsia="Calibri" w:hAnsi="Calibri" w:cs="Calibri"/>
                <w:sz w:val="14"/>
                <w:szCs w:val="14"/>
              </w:rPr>
            </w:pPr>
            <w:ins w:id="34780" w:author="Weber" w:date="2014-10-29T03:09:00Z">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ins>
          </w:p>
          <w:p w14:paraId="2AEAA188" w14:textId="77777777" w:rsidR="00376B22" w:rsidRDefault="00376B22" w:rsidP="00376B22">
            <w:pPr>
              <w:spacing w:before="18" w:line="266" w:lineRule="auto"/>
              <w:ind w:left="85" w:right="65" w:hanging="1"/>
              <w:jc w:val="center"/>
              <w:rPr>
                <w:ins w:id="34781" w:author="Weber" w:date="2014-10-29T03:09:00Z"/>
                <w:rFonts w:ascii="Calibri" w:eastAsia="Calibri" w:hAnsi="Calibri" w:cs="Calibri"/>
                <w:sz w:val="14"/>
                <w:szCs w:val="14"/>
              </w:rPr>
            </w:pPr>
            <w:ins w:id="34782" w:author="Weber" w:date="2014-10-29T03:09:00Z">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ins>
          </w:p>
        </w:tc>
        <w:tc>
          <w:tcPr>
            <w:tcW w:w="581" w:type="dxa"/>
            <w:tcBorders>
              <w:top w:val="single" w:sz="6" w:space="0" w:color="000000"/>
              <w:left w:val="single" w:sz="6" w:space="0" w:color="000000"/>
              <w:bottom w:val="single" w:sz="4" w:space="0" w:color="000000"/>
              <w:right w:val="single" w:sz="6" w:space="0" w:color="000000"/>
            </w:tcBorders>
          </w:tcPr>
          <w:p w14:paraId="064398B4" w14:textId="77777777" w:rsidR="00376B22" w:rsidRDefault="00376B22" w:rsidP="00376B22">
            <w:pPr>
              <w:spacing w:line="160" w:lineRule="exact"/>
              <w:ind w:left="18" w:right="-2"/>
              <w:jc w:val="center"/>
              <w:rPr>
                <w:ins w:id="34783" w:author="Weber" w:date="2014-10-29T03:09:00Z"/>
                <w:rFonts w:ascii="Calibri" w:eastAsia="Calibri" w:hAnsi="Calibri" w:cs="Calibri"/>
                <w:sz w:val="14"/>
                <w:szCs w:val="14"/>
              </w:rPr>
            </w:pPr>
            <w:ins w:id="34784" w:author="Weber" w:date="2014-10-29T03:09:00Z">
              <w:r>
                <w:rPr>
                  <w:rFonts w:ascii="Calibri" w:eastAsia="Calibri" w:hAnsi="Calibri" w:cs="Calibri"/>
                  <w:b/>
                  <w:bCs/>
                  <w:w w:val="104"/>
                  <w:position w:val="1"/>
                  <w:sz w:val="14"/>
                  <w:szCs w:val="14"/>
                </w:rPr>
                <w:t>Percent</w:t>
              </w:r>
            </w:ins>
          </w:p>
          <w:p w14:paraId="6A45F101" w14:textId="77777777" w:rsidR="00376B22" w:rsidRDefault="00376B22" w:rsidP="00376B22">
            <w:pPr>
              <w:spacing w:before="18" w:line="266" w:lineRule="auto"/>
              <w:ind w:left="77" w:right="54" w:hanging="1"/>
              <w:jc w:val="center"/>
              <w:rPr>
                <w:ins w:id="34785" w:author="Weber" w:date="2014-10-29T03:09:00Z"/>
                <w:rFonts w:ascii="Calibri" w:eastAsia="Calibri" w:hAnsi="Calibri" w:cs="Calibri"/>
                <w:sz w:val="14"/>
                <w:szCs w:val="14"/>
              </w:rPr>
            </w:pPr>
            <w:ins w:id="34786" w:author="Weber" w:date="2014-10-29T03:09:00Z">
              <w:r>
                <w:rPr>
                  <w:rFonts w:ascii="Calibri" w:eastAsia="Calibri" w:hAnsi="Calibri" w:cs="Calibri"/>
                  <w:b/>
                  <w:bCs/>
                  <w:w w:val="104"/>
                  <w:sz w:val="14"/>
                  <w:szCs w:val="14"/>
                </w:rPr>
                <w:t>of Losses (%)</w:t>
              </w:r>
            </w:ins>
          </w:p>
        </w:tc>
      </w:tr>
      <w:tr w:rsidR="00376B22" w14:paraId="2A2D9DA4" w14:textId="77777777" w:rsidTr="00194005">
        <w:trPr>
          <w:trHeight w:hRule="exact" w:val="190"/>
          <w:ins w:id="34787" w:author="Weber" w:date="2014-10-29T03:09:00Z"/>
        </w:trPr>
        <w:tc>
          <w:tcPr>
            <w:tcW w:w="650" w:type="dxa"/>
            <w:tcBorders>
              <w:top w:val="single" w:sz="4" w:space="0" w:color="000000"/>
              <w:left w:val="single" w:sz="5" w:space="0" w:color="D0D7E5"/>
              <w:bottom w:val="single" w:sz="5" w:space="0" w:color="D0D7E5"/>
              <w:right w:val="single" w:sz="5" w:space="0" w:color="D0D7E5"/>
            </w:tcBorders>
          </w:tcPr>
          <w:p w14:paraId="40DE2777" w14:textId="77777777" w:rsidR="00376B22" w:rsidRDefault="00376B22" w:rsidP="00376B22">
            <w:pPr>
              <w:spacing w:line="169" w:lineRule="exact"/>
              <w:ind w:left="133" w:right="-20"/>
              <w:rPr>
                <w:ins w:id="34788" w:author="Weber" w:date="2014-10-29T03:09:00Z"/>
                <w:rFonts w:ascii="Calibri" w:eastAsia="Calibri" w:hAnsi="Calibri" w:cs="Calibri"/>
                <w:sz w:val="14"/>
                <w:szCs w:val="14"/>
              </w:rPr>
            </w:pPr>
            <w:ins w:id="34789" w:author="Weber" w:date="2014-10-29T03:09:00Z">
              <w:r>
                <w:rPr>
                  <w:rFonts w:ascii="Calibri" w:eastAsia="Calibri" w:hAnsi="Calibri" w:cs="Calibri"/>
                  <w:w w:val="104"/>
                  <w:sz w:val="14"/>
                  <w:szCs w:val="14"/>
                </w:rPr>
                <w:t>33755</w:t>
              </w:r>
            </w:ins>
          </w:p>
        </w:tc>
        <w:tc>
          <w:tcPr>
            <w:tcW w:w="2102" w:type="dxa"/>
            <w:gridSpan w:val="2"/>
            <w:vMerge w:val="restart"/>
            <w:tcBorders>
              <w:top w:val="single" w:sz="4" w:space="0" w:color="000000"/>
              <w:left w:val="single" w:sz="5" w:space="0" w:color="D0D7E5"/>
              <w:right w:val="single" w:sz="5" w:space="0" w:color="D0D7E5"/>
            </w:tcBorders>
          </w:tcPr>
          <w:p w14:paraId="259CE4C9" w14:textId="77777777" w:rsidR="00376B22" w:rsidRDefault="00376B22" w:rsidP="00376B22">
            <w:pPr>
              <w:tabs>
                <w:tab w:val="left" w:pos="1620"/>
              </w:tabs>
              <w:spacing w:line="165" w:lineRule="exact"/>
              <w:ind w:left="700" w:right="-20"/>
              <w:rPr>
                <w:ins w:id="34790" w:author="Weber" w:date="2014-10-29T03:09:00Z"/>
                <w:rFonts w:ascii="Calibri" w:eastAsia="Calibri" w:hAnsi="Calibri" w:cs="Calibri"/>
                <w:sz w:val="14"/>
                <w:szCs w:val="14"/>
              </w:rPr>
            </w:pPr>
            <w:ins w:id="34791"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0F01C3B8" w14:textId="77777777" w:rsidR="00376B22" w:rsidRDefault="00376B22" w:rsidP="00376B22">
            <w:pPr>
              <w:tabs>
                <w:tab w:val="left" w:pos="1620"/>
              </w:tabs>
              <w:spacing w:before="18"/>
              <w:ind w:left="700" w:right="-20"/>
              <w:rPr>
                <w:ins w:id="34792" w:author="Weber" w:date="2014-10-29T03:09:00Z"/>
                <w:rFonts w:ascii="Calibri" w:eastAsia="Calibri" w:hAnsi="Calibri" w:cs="Calibri"/>
                <w:sz w:val="14"/>
                <w:szCs w:val="14"/>
              </w:rPr>
            </w:pPr>
            <w:ins w:id="34793"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51BE355F" w14:textId="77777777" w:rsidR="00376B22" w:rsidRDefault="00376B22" w:rsidP="00376B22">
            <w:pPr>
              <w:tabs>
                <w:tab w:val="left" w:pos="1620"/>
              </w:tabs>
              <w:spacing w:before="18"/>
              <w:ind w:left="700" w:right="-20"/>
              <w:rPr>
                <w:ins w:id="34794" w:author="Weber" w:date="2014-10-29T03:09:00Z"/>
                <w:rFonts w:ascii="Calibri" w:eastAsia="Calibri" w:hAnsi="Calibri" w:cs="Calibri"/>
                <w:sz w:val="14"/>
                <w:szCs w:val="14"/>
              </w:rPr>
            </w:pPr>
            <w:ins w:id="34795"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09125AF3" w14:textId="77777777" w:rsidR="00376B22" w:rsidRDefault="00376B22" w:rsidP="00376B22">
            <w:pPr>
              <w:tabs>
                <w:tab w:val="left" w:pos="1620"/>
              </w:tabs>
              <w:spacing w:before="18"/>
              <w:ind w:left="402" w:right="-20"/>
              <w:rPr>
                <w:ins w:id="34796" w:author="Weber" w:date="2014-10-29T03:09:00Z"/>
                <w:rFonts w:ascii="Calibri" w:eastAsia="Calibri" w:hAnsi="Calibri" w:cs="Calibri"/>
                <w:sz w:val="14"/>
                <w:szCs w:val="14"/>
              </w:rPr>
            </w:pPr>
            <w:ins w:id="34797" w:author="Weber" w:date="2014-10-29T03:09:00Z">
              <w:r>
                <w:rPr>
                  <w:rFonts w:ascii="Calibri" w:eastAsia="Calibri" w:hAnsi="Calibri" w:cs="Calibri"/>
                  <w:sz w:val="14"/>
                  <w:szCs w:val="14"/>
                </w:rPr>
                <w:t>96,226,031</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1.17%</w:t>
              </w:r>
            </w:ins>
          </w:p>
          <w:p w14:paraId="2037E329" w14:textId="77777777" w:rsidR="00376B22" w:rsidRDefault="00376B22" w:rsidP="00376B22">
            <w:pPr>
              <w:tabs>
                <w:tab w:val="left" w:pos="1620"/>
              </w:tabs>
              <w:spacing w:before="18"/>
              <w:ind w:left="366" w:right="-20"/>
              <w:rPr>
                <w:ins w:id="34798" w:author="Weber" w:date="2014-10-29T03:09:00Z"/>
                <w:rFonts w:ascii="Calibri" w:eastAsia="Calibri" w:hAnsi="Calibri" w:cs="Calibri"/>
                <w:sz w:val="14"/>
                <w:szCs w:val="14"/>
              </w:rPr>
            </w:pPr>
            <w:ins w:id="34799" w:author="Weber" w:date="2014-10-29T03:09:00Z">
              <w:r>
                <w:rPr>
                  <w:rFonts w:ascii="Calibri" w:eastAsia="Calibri" w:hAnsi="Calibri" w:cs="Calibri"/>
                  <w:sz w:val="14"/>
                  <w:szCs w:val="14"/>
                </w:rPr>
                <w:t>150,925,297</w:t>
              </w:r>
              <w:r>
                <w:rPr>
                  <w:rFonts w:ascii="Calibri" w:eastAsia="Calibri" w:hAnsi="Calibri" w:cs="Calibri"/>
                  <w:spacing w:val="-3"/>
                  <w:sz w:val="14"/>
                  <w:szCs w:val="14"/>
                </w:rPr>
                <w:t xml:space="preserve"> </w:t>
              </w:r>
              <w:r>
                <w:rPr>
                  <w:rFonts w:ascii="Calibri" w:eastAsia="Calibri" w:hAnsi="Calibri" w:cs="Calibri"/>
                  <w:sz w:val="14"/>
                  <w:szCs w:val="14"/>
                </w:rPr>
                <w:tab/>
              </w:r>
              <w:r>
                <w:rPr>
                  <w:rFonts w:ascii="Calibri" w:eastAsia="Calibri" w:hAnsi="Calibri" w:cs="Calibri"/>
                  <w:w w:val="104"/>
                  <w:sz w:val="14"/>
                  <w:szCs w:val="14"/>
                </w:rPr>
                <w:t>1.84%</w:t>
              </w:r>
            </w:ins>
          </w:p>
          <w:p w14:paraId="1B126F4B" w14:textId="77777777" w:rsidR="00376B22" w:rsidRDefault="00376B22" w:rsidP="00376B22">
            <w:pPr>
              <w:tabs>
                <w:tab w:val="left" w:pos="1620"/>
              </w:tabs>
              <w:spacing w:before="18"/>
              <w:ind w:left="700" w:right="-20"/>
              <w:rPr>
                <w:ins w:id="34800" w:author="Weber" w:date="2014-10-29T03:09:00Z"/>
                <w:rFonts w:ascii="Calibri" w:eastAsia="Calibri" w:hAnsi="Calibri" w:cs="Calibri"/>
                <w:sz w:val="14"/>
                <w:szCs w:val="14"/>
              </w:rPr>
            </w:pPr>
            <w:ins w:id="34801"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2D444A18" w14:textId="77777777" w:rsidR="00376B22" w:rsidRDefault="00376B22" w:rsidP="00376B22">
            <w:pPr>
              <w:tabs>
                <w:tab w:val="left" w:pos="1620"/>
              </w:tabs>
              <w:spacing w:before="18"/>
              <w:ind w:left="700" w:right="-20"/>
              <w:rPr>
                <w:ins w:id="34802" w:author="Weber" w:date="2014-10-29T03:09:00Z"/>
                <w:rFonts w:ascii="Calibri" w:eastAsia="Calibri" w:hAnsi="Calibri" w:cs="Calibri"/>
                <w:sz w:val="14"/>
                <w:szCs w:val="14"/>
              </w:rPr>
            </w:pPr>
            <w:ins w:id="34803"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2FDB36E3" w14:textId="77777777" w:rsidR="00376B22" w:rsidRDefault="00376B22" w:rsidP="00376B22">
            <w:pPr>
              <w:tabs>
                <w:tab w:val="left" w:pos="1620"/>
              </w:tabs>
              <w:spacing w:before="18"/>
              <w:ind w:left="700" w:right="-20"/>
              <w:rPr>
                <w:ins w:id="34804" w:author="Weber" w:date="2014-10-29T03:09:00Z"/>
                <w:rFonts w:ascii="Calibri" w:eastAsia="Calibri" w:hAnsi="Calibri" w:cs="Calibri"/>
                <w:sz w:val="14"/>
                <w:szCs w:val="14"/>
              </w:rPr>
            </w:pPr>
            <w:ins w:id="34805"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07D576D6" w14:textId="77777777" w:rsidR="00376B22" w:rsidRDefault="00376B22" w:rsidP="00376B22">
            <w:pPr>
              <w:tabs>
                <w:tab w:val="left" w:pos="1620"/>
              </w:tabs>
              <w:spacing w:before="18"/>
              <w:ind w:left="402" w:right="-20"/>
              <w:rPr>
                <w:ins w:id="34806" w:author="Weber" w:date="2014-10-29T03:09:00Z"/>
                <w:rFonts w:ascii="Calibri" w:eastAsia="Calibri" w:hAnsi="Calibri" w:cs="Calibri"/>
                <w:sz w:val="14"/>
                <w:szCs w:val="14"/>
              </w:rPr>
            </w:pPr>
            <w:ins w:id="34807" w:author="Weber" w:date="2014-10-29T03:09:00Z">
              <w:r>
                <w:rPr>
                  <w:rFonts w:ascii="Calibri" w:eastAsia="Calibri" w:hAnsi="Calibri" w:cs="Calibri"/>
                  <w:sz w:val="14"/>
                  <w:szCs w:val="14"/>
                </w:rPr>
                <w:t>44,698,635</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54%</w:t>
              </w:r>
            </w:ins>
          </w:p>
          <w:p w14:paraId="233CB773" w14:textId="77777777" w:rsidR="00376B22" w:rsidRDefault="00376B22" w:rsidP="00376B22">
            <w:pPr>
              <w:tabs>
                <w:tab w:val="left" w:pos="1620"/>
              </w:tabs>
              <w:spacing w:before="18"/>
              <w:ind w:left="402" w:right="-20"/>
              <w:rPr>
                <w:ins w:id="34808" w:author="Weber" w:date="2014-10-29T03:09:00Z"/>
                <w:rFonts w:ascii="Calibri" w:eastAsia="Calibri" w:hAnsi="Calibri" w:cs="Calibri"/>
                <w:sz w:val="14"/>
                <w:szCs w:val="14"/>
              </w:rPr>
            </w:pPr>
            <w:ins w:id="34809" w:author="Weber" w:date="2014-10-29T03:09:00Z">
              <w:r>
                <w:rPr>
                  <w:rFonts w:ascii="Calibri" w:eastAsia="Calibri" w:hAnsi="Calibri" w:cs="Calibri"/>
                  <w:sz w:val="14"/>
                  <w:szCs w:val="14"/>
                </w:rPr>
                <w:t>60,514,586</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74%</w:t>
              </w:r>
            </w:ins>
          </w:p>
          <w:p w14:paraId="6B568A18" w14:textId="77777777" w:rsidR="00376B22" w:rsidRDefault="00376B22" w:rsidP="00376B22">
            <w:pPr>
              <w:tabs>
                <w:tab w:val="left" w:pos="1620"/>
              </w:tabs>
              <w:spacing w:before="18"/>
              <w:ind w:left="402" w:right="-20"/>
              <w:rPr>
                <w:ins w:id="34810" w:author="Weber" w:date="2014-10-29T03:09:00Z"/>
                <w:rFonts w:ascii="Calibri" w:eastAsia="Calibri" w:hAnsi="Calibri" w:cs="Calibri"/>
                <w:sz w:val="14"/>
                <w:szCs w:val="14"/>
              </w:rPr>
            </w:pPr>
            <w:ins w:id="34811" w:author="Weber" w:date="2014-10-29T03:09:00Z">
              <w:r>
                <w:rPr>
                  <w:rFonts w:ascii="Calibri" w:eastAsia="Calibri" w:hAnsi="Calibri" w:cs="Calibri"/>
                  <w:sz w:val="14"/>
                  <w:szCs w:val="14"/>
                </w:rPr>
                <w:t>37,585,155</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46%</w:t>
              </w:r>
            </w:ins>
          </w:p>
          <w:p w14:paraId="71FCBA52" w14:textId="77777777" w:rsidR="00376B22" w:rsidRDefault="00376B22" w:rsidP="00376B22">
            <w:pPr>
              <w:tabs>
                <w:tab w:val="left" w:pos="1620"/>
              </w:tabs>
              <w:spacing w:before="18"/>
              <w:ind w:left="700" w:right="-20"/>
              <w:rPr>
                <w:ins w:id="34812" w:author="Weber" w:date="2014-10-29T03:09:00Z"/>
                <w:rFonts w:ascii="Calibri" w:eastAsia="Calibri" w:hAnsi="Calibri" w:cs="Calibri"/>
                <w:sz w:val="14"/>
                <w:szCs w:val="14"/>
              </w:rPr>
            </w:pPr>
            <w:ins w:id="34813"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0784C285" w14:textId="77777777" w:rsidR="00376B22" w:rsidRDefault="00376B22" w:rsidP="00376B22">
            <w:pPr>
              <w:tabs>
                <w:tab w:val="left" w:pos="1620"/>
              </w:tabs>
              <w:spacing w:before="18"/>
              <w:ind w:left="700" w:right="-20"/>
              <w:rPr>
                <w:ins w:id="34814" w:author="Weber" w:date="2014-10-29T03:09:00Z"/>
                <w:rFonts w:ascii="Calibri" w:eastAsia="Calibri" w:hAnsi="Calibri" w:cs="Calibri"/>
                <w:sz w:val="14"/>
                <w:szCs w:val="14"/>
              </w:rPr>
            </w:pPr>
            <w:ins w:id="34815"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0B271CFF" w14:textId="77777777" w:rsidR="00376B22" w:rsidRDefault="00376B22" w:rsidP="00376B22">
            <w:pPr>
              <w:tabs>
                <w:tab w:val="left" w:pos="1620"/>
              </w:tabs>
              <w:spacing w:before="18"/>
              <w:ind w:left="700" w:right="-20"/>
              <w:rPr>
                <w:ins w:id="34816" w:author="Weber" w:date="2014-10-29T03:09:00Z"/>
                <w:rFonts w:ascii="Calibri" w:eastAsia="Calibri" w:hAnsi="Calibri" w:cs="Calibri"/>
                <w:sz w:val="14"/>
                <w:szCs w:val="14"/>
              </w:rPr>
            </w:pPr>
            <w:ins w:id="34817"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76900A59" w14:textId="77777777" w:rsidR="00376B22" w:rsidRDefault="00376B22" w:rsidP="00376B22">
            <w:pPr>
              <w:tabs>
                <w:tab w:val="left" w:pos="1620"/>
              </w:tabs>
              <w:spacing w:before="18"/>
              <w:ind w:left="700" w:right="-20"/>
              <w:rPr>
                <w:ins w:id="34818" w:author="Weber" w:date="2014-10-29T03:09:00Z"/>
                <w:rFonts w:ascii="Calibri" w:eastAsia="Calibri" w:hAnsi="Calibri" w:cs="Calibri"/>
                <w:sz w:val="14"/>
                <w:szCs w:val="14"/>
              </w:rPr>
            </w:pPr>
            <w:ins w:id="34819"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0EE9DC84" w14:textId="77777777" w:rsidR="00376B22" w:rsidRDefault="00376B22" w:rsidP="00376B22">
            <w:pPr>
              <w:tabs>
                <w:tab w:val="left" w:pos="1620"/>
              </w:tabs>
              <w:spacing w:before="18"/>
              <w:ind w:left="700" w:right="-20"/>
              <w:rPr>
                <w:ins w:id="34820" w:author="Weber" w:date="2014-10-29T03:09:00Z"/>
                <w:rFonts w:ascii="Calibri" w:eastAsia="Calibri" w:hAnsi="Calibri" w:cs="Calibri"/>
                <w:sz w:val="14"/>
                <w:szCs w:val="14"/>
              </w:rPr>
            </w:pPr>
            <w:ins w:id="34821"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3CBD61E2" w14:textId="77777777" w:rsidR="00376B22" w:rsidRDefault="00376B22" w:rsidP="00376B22">
            <w:pPr>
              <w:tabs>
                <w:tab w:val="left" w:pos="1620"/>
              </w:tabs>
              <w:spacing w:before="18"/>
              <w:ind w:left="700" w:right="-20"/>
              <w:rPr>
                <w:ins w:id="34822" w:author="Weber" w:date="2014-10-29T03:09:00Z"/>
                <w:rFonts w:ascii="Calibri" w:eastAsia="Calibri" w:hAnsi="Calibri" w:cs="Calibri"/>
                <w:sz w:val="14"/>
                <w:szCs w:val="14"/>
              </w:rPr>
            </w:pPr>
            <w:ins w:id="34823"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48610234" w14:textId="77777777" w:rsidR="00376B22" w:rsidRDefault="00376B22" w:rsidP="00376B22">
            <w:pPr>
              <w:tabs>
                <w:tab w:val="left" w:pos="1620"/>
              </w:tabs>
              <w:spacing w:before="18"/>
              <w:ind w:left="700" w:right="-20"/>
              <w:rPr>
                <w:ins w:id="34824" w:author="Weber" w:date="2014-10-29T03:09:00Z"/>
                <w:rFonts w:ascii="Calibri" w:eastAsia="Calibri" w:hAnsi="Calibri" w:cs="Calibri"/>
                <w:sz w:val="14"/>
                <w:szCs w:val="14"/>
              </w:rPr>
            </w:pPr>
            <w:ins w:id="34825"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4C9E5C55" w14:textId="77777777" w:rsidR="00376B22" w:rsidRDefault="00376B22" w:rsidP="00376B22">
            <w:pPr>
              <w:tabs>
                <w:tab w:val="left" w:pos="1620"/>
              </w:tabs>
              <w:spacing w:before="18"/>
              <w:ind w:left="700" w:right="-20"/>
              <w:rPr>
                <w:ins w:id="34826" w:author="Weber" w:date="2014-10-29T03:09:00Z"/>
                <w:rFonts w:ascii="Calibri" w:eastAsia="Calibri" w:hAnsi="Calibri" w:cs="Calibri"/>
                <w:sz w:val="14"/>
                <w:szCs w:val="14"/>
              </w:rPr>
            </w:pPr>
            <w:ins w:id="34827"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724901BE" w14:textId="77777777" w:rsidR="00376B22" w:rsidRDefault="00376B22" w:rsidP="00376B22">
            <w:pPr>
              <w:tabs>
                <w:tab w:val="left" w:pos="1620"/>
              </w:tabs>
              <w:spacing w:before="18"/>
              <w:ind w:left="700" w:right="-20"/>
              <w:rPr>
                <w:ins w:id="34828" w:author="Weber" w:date="2014-10-29T03:09:00Z"/>
                <w:rFonts w:ascii="Calibri" w:eastAsia="Calibri" w:hAnsi="Calibri" w:cs="Calibri"/>
                <w:sz w:val="14"/>
                <w:szCs w:val="14"/>
              </w:rPr>
            </w:pPr>
            <w:ins w:id="34829"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75D4C032" w14:textId="77777777" w:rsidR="00376B22" w:rsidRDefault="00376B22" w:rsidP="00376B22">
            <w:pPr>
              <w:tabs>
                <w:tab w:val="left" w:pos="1620"/>
              </w:tabs>
              <w:spacing w:before="18"/>
              <w:ind w:left="700" w:right="-20"/>
              <w:rPr>
                <w:ins w:id="34830" w:author="Weber" w:date="2014-10-29T03:09:00Z"/>
                <w:rFonts w:ascii="Calibri" w:eastAsia="Calibri" w:hAnsi="Calibri" w:cs="Calibri"/>
                <w:sz w:val="14"/>
                <w:szCs w:val="14"/>
              </w:rPr>
            </w:pPr>
            <w:ins w:id="34831"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7DDE26D6" w14:textId="77777777" w:rsidR="00376B22" w:rsidRDefault="00376B22" w:rsidP="00376B22">
            <w:pPr>
              <w:tabs>
                <w:tab w:val="left" w:pos="1620"/>
              </w:tabs>
              <w:spacing w:before="18"/>
              <w:ind w:left="700" w:right="-20"/>
              <w:rPr>
                <w:ins w:id="34832" w:author="Weber" w:date="2014-10-29T03:09:00Z"/>
                <w:rFonts w:ascii="Calibri" w:eastAsia="Calibri" w:hAnsi="Calibri" w:cs="Calibri"/>
                <w:sz w:val="14"/>
                <w:szCs w:val="14"/>
              </w:rPr>
            </w:pPr>
            <w:ins w:id="34833"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4E84D681" w14:textId="77777777" w:rsidR="00376B22" w:rsidRDefault="00376B22" w:rsidP="00376B22">
            <w:pPr>
              <w:tabs>
                <w:tab w:val="left" w:pos="1620"/>
              </w:tabs>
              <w:spacing w:before="18"/>
              <w:ind w:left="700" w:right="-20"/>
              <w:rPr>
                <w:ins w:id="34834" w:author="Weber" w:date="2014-10-29T03:09:00Z"/>
                <w:rFonts w:ascii="Calibri" w:eastAsia="Calibri" w:hAnsi="Calibri" w:cs="Calibri"/>
                <w:sz w:val="14"/>
                <w:szCs w:val="14"/>
              </w:rPr>
            </w:pPr>
            <w:ins w:id="34835"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5925E8F4" w14:textId="77777777" w:rsidR="00376B22" w:rsidRDefault="00376B22" w:rsidP="00376B22">
            <w:pPr>
              <w:tabs>
                <w:tab w:val="left" w:pos="1620"/>
              </w:tabs>
              <w:spacing w:before="18"/>
              <w:ind w:left="700" w:right="-20"/>
              <w:rPr>
                <w:ins w:id="34836" w:author="Weber" w:date="2014-10-29T03:09:00Z"/>
                <w:rFonts w:ascii="Calibri" w:eastAsia="Calibri" w:hAnsi="Calibri" w:cs="Calibri"/>
                <w:sz w:val="14"/>
                <w:szCs w:val="14"/>
              </w:rPr>
            </w:pPr>
            <w:ins w:id="34837"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1E66CD88" w14:textId="77777777" w:rsidR="00376B22" w:rsidRDefault="00376B22" w:rsidP="00376B22">
            <w:pPr>
              <w:tabs>
                <w:tab w:val="left" w:pos="1620"/>
              </w:tabs>
              <w:spacing w:before="18"/>
              <w:ind w:left="700" w:right="-20"/>
              <w:rPr>
                <w:ins w:id="34838" w:author="Weber" w:date="2014-10-29T03:09:00Z"/>
                <w:rFonts w:ascii="Calibri" w:eastAsia="Calibri" w:hAnsi="Calibri" w:cs="Calibri"/>
                <w:sz w:val="14"/>
                <w:szCs w:val="14"/>
              </w:rPr>
            </w:pPr>
            <w:ins w:id="34839"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68E79BAB" w14:textId="77777777" w:rsidR="00376B22" w:rsidRDefault="00376B22" w:rsidP="00376B22">
            <w:pPr>
              <w:tabs>
                <w:tab w:val="left" w:pos="1620"/>
              </w:tabs>
              <w:spacing w:before="18"/>
              <w:ind w:left="700" w:right="-20"/>
              <w:rPr>
                <w:ins w:id="34840" w:author="Weber" w:date="2014-10-29T03:09:00Z"/>
                <w:rFonts w:ascii="Calibri" w:eastAsia="Calibri" w:hAnsi="Calibri" w:cs="Calibri"/>
                <w:sz w:val="14"/>
                <w:szCs w:val="14"/>
              </w:rPr>
            </w:pPr>
            <w:ins w:id="34841"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184BD0FB" w14:textId="77777777" w:rsidR="00376B22" w:rsidRDefault="00376B22" w:rsidP="00376B22">
            <w:pPr>
              <w:tabs>
                <w:tab w:val="left" w:pos="1620"/>
              </w:tabs>
              <w:spacing w:before="18"/>
              <w:ind w:left="700" w:right="-20"/>
              <w:rPr>
                <w:ins w:id="34842" w:author="Weber" w:date="2014-10-29T03:09:00Z"/>
                <w:rFonts w:ascii="Calibri" w:eastAsia="Calibri" w:hAnsi="Calibri" w:cs="Calibri"/>
                <w:sz w:val="14"/>
                <w:szCs w:val="14"/>
              </w:rPr>
            </w:pPr>
            <w:ins w:id="34843"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2F9CE934" w14:textId="77777777" w:rsidR="00376B22" w:rsidRDefault="00376B22" w:rsidP="00376B22">
            <w:pPr>
              <w:tabs>
                <w:tab w:val="left" w:pos="1620"/>
              </w:tabs>
              <w:spacing w:before="18"/>
              <w:ind w:left="700" w:right="-20"/>
              <w:rPr>
                <w:ins w:id="34844" w:author="Weber" w:date="2014-10-29T03:09:00Z"/>
                <w:rFonts w:ascii="Calibri" w:eastAsia="Calibri" w:hAnsi="Calibri" w:cs="Calibri"/>
                <w:sz w:val="14"/>
                <w:szCs w:val="14"/>
              </w:rPr>
            </w:pPr>
            <w:ins w:id="34845"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31AB3653" w14:textId="77777777" w:rsidR="00376B22" w:rsidRDefault="00376B22" w:rsidP="00376B22">
            <w:pPr>
              <w:tabs>
                <w:tab w:val="left" w:pos="1620"/>
              </w:tabs>
              <w:spacing w:before="18"/>
              <w:ind w:left="700" w:right="-20"/>
              <w:rPr>
                <w:ins w:id="34846" w:author="Weber" w:date="2014-10-29T03:09:00Z"/>
                <w:rFonts w:ascii="Calibri" w:eastAsia="Calibri" w:hAnsi="Calibri" w:cs="Calibri"/>
                <w:sz w:val="14"/>
                <w:szCs w:val="14"/>
              </w:rPr>
            </w:pPr>
            <w:ins w:id="34847"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104FDE1B" w14:textId="77777777" w:rsidR="00376B22" w:rsidRDefault="00376B22" w:rsidP="00376B22">
            <w:pPr>
              <w:tabs>
                <w:tab w:val="left" w:pos="1620"/>
              </w:tabs>
              <w:spacing w:before="18"/>
              <w:ind w:left="402" w:right="-20"/>
              <w:rPr>
                <w:ins w:id="34848" w:author="Weber" w:date="2014-10-29T03:09:00Z"/>
                <w:rFonts w:ascii="Calibri" w:eastAsia="Calibri" w:hAnsi="Calibri" w:cs="Calibri"/>
                <w:sz w:val="14"/>
                <w:szCs w:val="14"/>
              </w:rPr>
            </w:pPr>
            <w:ins w:id="34849" w:author="Weber" w:date="2014-10-29T03:09:00Z">
              <w:r>
                <w:rPr>
                  <w:rFonts w:ascii="Calibri" w:eastAsia="Calibri" w:hAnsi="Calibri" w:cs="Calibri"/>
                  <w:sz w:val="14"/>
                  <w:szCs w:val="14"/>
                </w:rPr>
                <w:t>40,856,080</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50%</w:t>
              </w:r>
            </w:ins>
          </w:p>
          <w:p w14:paraId="63085E04" w14:textId="77777777" w:rsidR="00376B22" w:rsidRDefault="00376B22" w:rsidP="00376B22">
            <w:pPr>
              <w:tabs>
                <w:tab w:val="left" w:pos="1620"/>
              </w:tabs>
              <w:spacing w:before="18"/>
              <w:ind w:left="700" w:right="-20"/>
              <w:rPr>
                <w:ins w:id="34850" w:author="Weber" w:date="2014-10-29T03:09:00Z"/>
                <w:rFonts w:ascii="Calibri" w:eastAsia="Calibri" w:hAnsi="Calibri" w:cs="Calibri"/>
                <w:sz w:val="14"/>
                <w:szCs w:val="14"/>
              </w:rPr>
            </w:pPr>
            <w:ins w:id="34851"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530B9FBC" w14:textId="77777777" w:rsidR="00376B22" w:rsidRDefault="00376B22" w:rsidP="00376B22">
            <w:pPr>
              <w:tabs>
                <w:tab w:val="left" w:pos="1620"/>
              </w:tabs>
              <w:spacing w:before="18"/>
              <w:ind w:left="700" w:right="-20"/>
              <w:rPr>
                <w:ins w:id="34852" w:author="Weber" w:date="2014-10-29T03:09:00Z"/>
                <w:rFonts w:ascii="Calibri" w:eastAsia="Calibri" w:hAnsi="Calibri" w:cs="Calibri"/>
                <w:sz w:val="14"/>
                <w:szCs w:val="14"/>
              </w:rPr>
            </w:pPr>
            <w:ins w:id="34853"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7FFBD8CB" w14:textId="77777777" w:rsidR="00376B22" w:rsidRDefault="00376B22" w:rsidP="00376B22">
            <w:pPr>
              <w:tabs>
                <w:tab w:val="left" w:pos="1620"/>
              </w:tabs>
              <w:spacing w:before="18"/>
              <w:ind w:left="700" w:right="-20"/>
              <w:rPr>
                <w:ins w:id="34854" w:author="Weber" w:date="2014-10-29T03:09:00Z"/>
                <w:rFonts w:ascii="Calibri" w:eastAsia="Calibri" w:hAnsi="Calibri" w:cs="Calibri"/>
                <w:sz w:val="14"/>
                <w:szCs w:val="14"/>
              </w:rPr>
            </w:pPr>
            <w:ins w:id="34855"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7BB8DA5B" w14:textId="77777777" w:rsidR="00376B22" w:rsidRDefault="00376B22" w:rsidP="00376B22">
            <w:pPr>
              <w:tabs>
                <w:tab w:val="left" w:pos="1620"/>
              </w:tabs>
              <w:spacing w:before="18"/>
              <w:ind w:left="700" w:right="-20"/>
              <w:rPr>
                <w:ins w:id="34856" w:author="Weber" w:date="2014-10-29T03:09:00Z"/>
                <w:rFonts w:ascii="Calibri" w:eastAsia="Calibri" w:hAnsi="Calibri" w:cs="Calibri"/>
                <w:sz w:val="14"/>
                <w:szCs w:val="14"/>
              </w:rPr>
            </w:pPr>
            <w:ins w:id="34857"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7D9DC393" w14:textId="77777777" w:rsidR="00376B22" w:rsidRDefault="00376B22" w:rsidP="00376B22">
            <w:pPr>
              <w:tabs>
                <w:tab w:val="left" w:pos="1620"/>
              </w:tabs>
              <w:spacing w:before="18"/>
              <w:ind w:left="700" w:right="-20"/>
              <w:rPr>
                <w:ins w:id="34858" w:author="Weber" w:date="2014-10-29T03:09:00Z"/>
                <w:rFonts w:ascii="Calibri" w:eastAsia="Calibri" w:hAnsi="Calibri" w:cs="Calibri"/>
                <w:sz w:val="14"/>
                <w:szCs w:val="14"/>
              </w:rPr>
            </w:pPr>
            <w:ins w:id="34859"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2864DB9C" w14:textId="77777777" w:rsidR="00376B22" w:rsidRDefault="00376B22" w:rsidP="00376B22">
            <w:pPr>
              <w:tabs>
                <w:tab w:val="left" w:pos="1620"/>
              </w:tabs>
              <w:spacing w:before="18"/>
              <w:ind w:left="700" w:right="-20"/>
              <w:rPr>
                <w:ins w:id="34860" w:author="Weber" w:date="2014-10-29T03:09:00Z"/>
                <w:rFonts w:ascii="Calibri" w:eastAsia="Calibri" w:hAnsi="Calibri" w:cs="Calibri"/>
                <w:sz w:val="14"/>
                <w:szCs w:val="14"/>
              </w:rPr>
            </w:pPr>
            <w:ins w:id="34861"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4049B73B" w14:textId="77777777" w:rsidR="00376B22" w:rsidRDefault="00376B22" w:rsidP="00376B22">
            <w:pPr>
              <w:tabs>
                <w:tab w:val="left" w:pos="1620"/>
              </w:tabs>
              <w:spacing w:before="18"/>
              <w:ind w:left="700" w:right="-20"/>
              <w:rPr>
                <w:ins w:id="34862" w:author="Weber" w:date="2014-10-29T03:09:00Z"/>
                <w:rFonts w:ascii="Calibri" w:eastAsia="Calibri" w:hAnsi="Calibri" w:cs="Calibri"/>
                <w:sz w:val="14"/>
                <w:szCs w:val="14"/>
              </w:rPr>
            </w:pPr>
            <w:ins w:id="34863"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tc>
        <w:tc>
          <w:tcPr>
            <w:tcW w:w="1522" w:type="dxa"/>
            <w:tcBorders>
              <w:top w:val="single" w:sz="4" w:space="0" w:color="000000"/>
              <w:left w:val="single" w:sz="5" w:space="0" w:color="D0D7E5"/>
              <w:bottom w:val="single" w:sz="5" w:space="0" w:color="D0D7E5"/>
              <w:right w:val="single" w:sz="5" w:space="0" w:color="D0D7E5"/>
            </w:tcBorders>
          </w:tcPr>
          <w:p w14:paraId="670717D1" w14:textId="77777777" w:rsidR="00376B22" w:rsidRDefault="00376B22" w:rsidP="00376B22">
            <w:pPr>
              <w:spacing w:line="169" w:lineRule="exact"/>
              <w:ind w:left="421" w:right="-20"/>
              <w:rPr>
                <w:ins w:id="34864" w:author="Weber" w:date="2014-10-29T03:09:00Z"/>
                <w:rFonts w:ascii="Calibri" w:eastAsia="Calibri" w:hAnsi="Calibri" w:cs="Calibri"/>
                <w:sz w:val="14"/>
                <w:szCs w:val="14"/>
              </w:rPr>
            </w:pPr>
            <w:ins w:id="34865" w:author="Weber" w:date="2014-10-29T03:09:00Z">
              <w:r>
                <w:rPr>
                  <w:rFonts w:ascii="Calibri" w:eastAsia="Calibri" w:hAnsi="Calibri" w:cs="Calibri"/>
                  <w:w w:val="104"/>
                  <w:sz w:val="14"/>
                  <w:szCs w:val="14"/>
                </w:rPr>
                <w:t>14,314,804</w:t>
              </w:r>
            </w:ins>
          </w:p>
        </w:tc>
        <w:tc>
          <w:tcPr>
            <w:tcW w:w="581" w:type="dxa"/>
            <w:tcBorders>
              <w:top w:val="single" w:sz="4" w:space="0" w:color="000000"/>
              <w:left w:val="single" w:sz="5" w:space="0" w:color="D0D7E5"/>
              <w:bottom w:val="single" w:sz="5" w:space="0" w:color="D0D7E5"/>
              <w:right w:val="single" w:sz="5" w:space="0" w:color="D0D7E5"/>
            </w:tcBorders>
          </w:tcPr>
          <w:p w14:paraId="16298E69" w14:textId="77777777" w:rsidR="00376B22" w:rsidRDefault="00376B22" w:rsidP="00376B22">
            <w:pPr>
              <w:spacing w:line="169" w:lineRule="exact"/>
              <w:ind w:left="102" w:right="-20"/>
              <w:rPr>
                <w:ins w:id="34866" w:author="Weber" w:date="2014-10-29T03:09:00Z"/>
                <w:rFonts w:ascii="Calibri" w:eastAsia="Calibri" w:hAnsi="Calibri" w:cs="Calibri"/>
                <w:sz w:val="14"/>
                <w:szCs w:val="14"/>
              </w:rPr>
            </w:pPr>
            <w:ins w:id="34867" w:author="Weber" w:date="2014-10-29T03:09:00Z">
              <w:r>
                <w:rPr>
                  <w:rFonts w:ascii="Calibri" w:eastAsia="Calibri" w:hAnsi="Calibri" w:cs="Calibri"/>
                  <w:w w:val="104"/>
                  <w:sz w:val="14"/>
                  <w:szCs w:val="14"/>
                </w:rPr>
                <w:t>0.12%</w:t>
              </w:r>
            </w:ins>
          </w:p>
        </w:tc>
        <w:tc>
          <w:tcPr>
            <w:tcW w:w="1522" w:type="dxa"/>
            <w:tcBorders>
              <w:top w:val="single" w:sz="4" w:space="0" w:color="000000"/>
              <w:left w:val="single" w:sz="5" w:space="0" w:color="D0D7E5"/>
              <w:bottom w:val="single" w:sz="5" w:space="0" w:color="D0D7E5"/>
              <w:right w:val="single" w:sz="5" w:space="0" w:color="D0D7E5"/>
            </w:tcBorders>
          </w:tcPr>
          <w:p w14:paraId="534911AF" w14:textId="77777777" w:rsidR="00376B22" w:rsidRDefault="00376B22" w:rsidP="00376B22">
            <w:pPr>
              <w:spacing w:line="169" w:lineRule="exact"/>
              <w:ind w:left="688" w:right="663"/>
              <w:jc w:val="center"/>
              <w:rPr>
                <w:ins w:id="34868" w:author="Weber" w:date="2014-10-29T03:09:00Z"/>
                <w:rFonts w:ascii="Calibri" w:eastAsia="Calibri" w:hAnsi="Calibri" w:cs="Calibri"/>
                <w:sz w:val="14"/>
                <w:szCs w:val="14"/>
              </w:rPr>
            </w:pPr>
            <w:ins w:id="34869" w:author="Weber" w:date="2014-10-29T03:09:00Z">
              <w:r>
                <w:rPr>
                  <w:rFonts w:ascii="Calibri" w:eastAsia="Calibri" w:hAnsi="Calibri" w:cs="Calibri"/>
                  <w:w w:val="104"/>
                  <w:sz w:val="14"/>
                  <w:szCs w:val="14"/>
                </w:rPr>
                <w:t>0</w:t>
              </w:r>
            </w:ins>
          </w:p>
        </w:tc>
        <w:tc>
          <w:tcPr>
            <w:tcW w:w="581" w:type="dxa"/>
            <w:tcBorders>
              <w:top w:val="single" w:sz="4" w:space="0" w:color="000000"/>
              <w:left w:val="single" w:sz="5" w:space="0" w:color="D0D7E5"/>
              <w:bottom w:val="single" w:sz="5" w:space="0" w:color="D0D7E5"/>
              <w:right w:val="single" w:sz="5" w:space="0" w:color="D0D7E5"/>
            </w:tcBorders>
          </w:tcPr>
          <w:p w14:paraId="3538419D" w14:textId="77777777" w:rsidR="00376B22" w:rsidRDefault="00376B22" w:rsidP="00376B22">
            <w:pPr>
              <w:spacing w:line="169" w:lineRule="exact"/>
              <w:ind w:left="102" w:right="-20"/>
              <w:rPr>
                <w:ins w:id="34870" w:author="Weber" w:date="2014-10-29T03:09:00Z"/>
                <w:rFonts w:ascii="Calibri" w:eastAsia="Calibri" w:hAnsi="Calibri" w:cs="Calibri"/>
                <w:sz w:val="14"/>
                <w:szCs w:val="14"/>
              </w:rPr>
            </w:pPr>
            <w:ins w:id="34871" w:author="Weber" w:date="2014-10-29T03:09:00Z">
              <w:r>
                <w:rPr>
                  <w:rFonts w:ascii="Calibri" w:eastAsia="Calibri" w:hAnsi="Calibri" w:cs="Calibri"/>
                  <w:w w:val="104"/>
                  <w:sz w:val="14"/>
                  <w:szCs w:val="14"/>
                </w:rPr>
                <w:t>0.00%</w:t>
              </w:r>
            </w:ins>
          </w:p>
        </w:tc>
        <w:tc>
          <w:tcPr>
            <w:tcW w:w="1522" w:type="dxa"/>
            <w:tcBorders>
              <w:top w:val="single" w:sz="4" w:space="0" w:color="000000"/>
              <w:left w:val="single" w:sz="5" w:space="0" w:color="D0D7E5"/>
              <w:bottom w:val="single" w:sz="5" w:space="0" w:color="D0D7E5"/>
              <w:right w:val="single" w:sz="5" w:space="0" w:color="D0D7E5"/>
            </w:tcBorders>
          </w:tcPr>
          <w:p w14:paraId="4A39F21C" w14:textId="77777777" w:rsidR="00376B22" w:rsidRDefault="00376B22" w:rsidP="00376B22">
            <w:pPr>
              <w:spacing w:line="169" w:lineRule="exact"/>
              <w:ind w:left="460" w:right="-20"/>
              <w:rPr>
                <w:ins w:id="34872" w:author="Weber" w:date="2014-10-29T03:09:00Z"/>
                <w:rFonts w:ascii="Calibri" w:eastAsia="Calibri" w:hAnsi="Calibri" w:cs="Calibri"/>
                <w:sz w:val="14"/>
                <w:szCs w:val="14"/>
              </w:rPr>
            </w:pPr>
            <w:ins w:id="34873" w:author="Weber" w:date="2014-10-29T03:09:00Z">
              <w:r>
                <w:rPr>
                  <w:rFonts w:ascii="Calibri" w:eastAsia="Calibri" w:hAnsi="Calibri" w:cs="Calibri"/>
                  <w:w w:val="104"/>
                  <w:sz w:val="14"/>
                  <w:szCs w:val="14"/>
                </w:rPr>
                <w:t>1,457,462</w:t>
              </w:r>
            </w:ins>
          </w:p>
        </w:tc>
        <w:tc>
          <w:tcPr>
            <w:tcW w:w="581" w:type="dxa"/>
            <w:tcBorders>
              <w:top w:val="single" w:sz="4" w:space="0" w:color="000000"/>
              <w:left w:val="single" w:sz="5" w:space="0" w:color="D0D7E5"/>
              <w:bottom w:val="single" w:sz="5" w:space="0" w:color="D0D7E5"/>
              <w:right w:val="single" w:sz="5" w:space="0" w:color="D0D7E5"/>
            </w:tcBorders>
          </w:tcPr>
          <w:p w14:paraId="2C0A005A" w14:textId="77777777" w:rsidR="00376B22" w:rsidRDefault="00376B22" w:rsidP="00376B22">
            <w:pPr>
              <w:spacing w:line="169" w:lineRule="exact"/>
              <w:ind w:left="102" w:right="-20"/>
              <w:rPr>
                <w:ins w:id="34874" w:author="Weber" w:date="2014-10-29T03:09:00Z"/>
                <w:rFonts w:ascii="Calibri" w:eastAsia="Calibri" w:hAnsi="Calibri" w:cs="Calibri"/>
                <w:sz w:val="14"/>
                <w:szCs w:val="14"/>
              </w:rPr>
            </w:pPr>
            <w:ins w:id="34875" w:author="Weber" w:date="2014-10-29T03:09:00Z">
              <w:r>
                <w:rPr>
                  <w:rFonts w:ascii="Calibri" w:eastAsia="Calibri" w:hAnsi="Calibri" w:cs="Calibri"/>
                  <w:w w:val="104"/>
                  <w:sz w:val="14"/>
                  <w:szCs w:val="14"/>
                </w:rPr>
                <w:t>0.01%</w:t>
              </w:r>
            </w:ins>
          </w:p>
        </w:tc>
        <w:tc>
          <w:tcPr>
            <w:tcW w:w="1522" w:type="dxa"/>
            <w:tcBorders>
              <w:top w:val="single" w:sz="4" w:space="0" w:color="000000"/>
              <w:left w:val="single" w:sz="5" w:space="0" w:color="D0D7E5"/>
              <w:bottom w:val="single" w:sz="5" w:space="0" w:color="D0D7E5"/>
              <w:right w:val="single" w:sz="5" w:space="0" w:color="D0D7E5"/>
            </w:tcBorders>
          </w:tcPr>
          <w:p w14:paraId="16BC50EB" w14:textId="77777777" w:rsidR="00376B22" w:rsidRDefault="00376B22" w:rsidP="00376B22">
            <w:pPr>
              <w:spacing w:line="169" w:lineRule="exact"/>
              <w:ind w:left="421" w:right="-20"/>
              <w:rPr>
                <w:ins w:id="34876" w:author="Weber" w:date="2014-10-29T03:09:00Z"/>
                <w:rFonts w:ascii="Calibri" w:eastAsia="Calibri" w:hAnsi="Calibri" w:cs="Calibri"/>
                <w:sz w:val="14"/>
                <w:szCs w:val="14"/>
              </w:rPr>
            </w:pPr>
            <w:ins w:id="34877" w:author="Weber" w:date="2014-10-29T03:09:00Z">
              <w:r>
                <w:rPr>
                  <w:rFonts w:ascii="Calibri" w:eastAsia="Calibri" w:hAnsi="Calibri" w:cs="Calibri"/>
                  <w:w w:val="104"/>
                  <w:sz w:val="14"/>
                  <w:szCs w:val="14"/>
                </w:rPr>
                <w:t>15,772,266</w:t>
              </w:r>
            </w:ins>
          </w:p>
        </w:tc>
        <w:tc>
          <w:tcPr>
            <w:tcW w:w="581" w:type="dxa"/>
            <w:tcBorders>
              <w:top w:val="single" w:sz="4" w:space="0" w:color="000000"/>
              <w:left w:val="single" w:sz="5" w:space="0" w:color="D0D7E5"/>
              <w:bottom w:val="single" w:sz="5" w:space="0" w:color="D0D7E5"/>
              <w:right w:val="single" w:sz="5" w:space="0" w:color="D0D7E5"/>
            </w:tcBorders>
          </w:tcPr>
          <w:p w14:paraId="51790124" w14:textId="77777777" w:rsidR="00376B22" w:rsidRDefault="00376B22" w:rsidP="00376B22">
            <w:pPr>
              <w:spacing w:line="169" w:lineRule="exact"/>
              <w:ind w:left="102" w:right="-20"/>
              <w:rPr>
                <w:ins w:id="34878" w:author="Weber" w:date="2014-10-29T03:09:00Z"/>
                <w:rFonts w:ascii="Calibri" w:eastAsia="Calibri" w:hAnsi="Calibri" w:cs="Calibri"/>
                <w:sz w:val="14"/>
                <w:szCs w:val="14"/>
              </w:rPr>
            </w:pPr>
            <w:ins w:id="34879" w:author="Weber" w:date="2014-10-29T03:09:00Z">
              <w:r>
                <w:rPr>
                  <w:rFonts w:ascii="Calibri" w:eastAsia="Calibri" w:hAnsi="Calibri" w:cs="Calibri"/>
                  <w:w w:val="104"/>
                  <w:sz w:val="14"/>
                  <w:szCs w:val="14"/>
                </w:rPr>
                <w:t>0.04%</w:t>
              </w:r>
            </w:ins>
          </w:p>
        </w:tc>
      </w:tr>
      <w:tr w:rsidR="00376B22" w14:paraId="60105E59" w14:textId="77777777" w:rsidTr="00376B22">
        <w:trPr>
          <w:trHeight w:hRule="exact" w:val="190"/>
          <w:ins w:id="3488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33057512" w14:textId="77777777" w:rsidR="00376B22" w:rsidRDefault="00376B22" w:rsidP="00376B22">
            <w:pPr>
              <w:spacing w:line="169" w:lineRule="exact"/>
              <w:ind w:left="133" w:right="-20"/>
              <w:rPr>
                <w:ins w:id="34881" w:author="Weber" w:date="2014-10-29T03:09:00Z"/>
                <w:rFonts w:ascii="Calibri" w:eastAsia="Calibri" w:hAnsi="Calibri" w:cs="Calibri"/>
                <w:sz w:val="14"/>
                <w:szCs w:val="14"/>
              </w:rPr>
            </w:pPr>
            <w:ins w:id="34882" w:author="Weber" w:date="2014-10-29T03:09:00Z">
              <w:r>
                <w:rPr>
                  <w:rFonts w:ascii="Calibri" w:eastAsia="Calibri" w:hAnsi="Calibri" w:cs="Calibri"/>
                  <w:w w:val="104"/>
                  <w:sz w:val="14"/>
                  <w:szCs w:val="14"/>
                </w:rPr>
                <w:t>34604</w:t>
              </w:r>
            </w:ins>
          </w:p>
        </w:tc>
        <w:tc>
          <w:tcPr>
            <w:tcW w:w="2102" w:type="dxa"/>
            <w:gridSpan w:val="2"/>
            <w:vMerge/>
            <w:tcBorders>
              <w:left w:val="single" w:sz="5" w:space="0" w:color="D0D7E5"/>
              <w:right w:val="single" w:sz="5" w:space="0" w:color="D0D7E5"/>
            </w:tcBorders>
          </w:tcPr>
          <w:p w14:paraId="7368FADE" w14:textId="77777777" w:rsidR="00376B22" w:rsidRDefault="00376B22" w:rsidP="00376B22">
            <w:pPr>
              <w:rPr>
                <w:ins w:id="3488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1D6D13DB" w14:textId="77777777" w:rsidR="00376B22" w:rsidRDefault="00376B22" w:rsidP="00376B22">
            <w:pPr>
              <w:spacing w:line="169" w:lineRule="exact"/>
              <w:ind w:left="460" w:right="-20"/>
              <w:rPr>
                <w:ins w:id="34884" w:author="Weber" w:date="2014-10-29T03:09:00Z"/>
                <w:rFonts w:ascii="Calibri" w:eastAsia="Calibri" w:hAnsi="Calibri" w:cs="Calibri"/>
                <w:sz w:val="14"/>
                <w:szCs w:val="14"/>
              </w:rPr>
            </w:pPr>
            <w:ins w:id="34885" w:author="Weber" w:date="2014-10-29T03:09:00Z">
              <w:r>
                <w:rPr>
                  <w:rFonts w:ascii="Calibri" w:eastAsia="Calibri" w:hAnsi="Calibri" w:cs="Calibri"/>
                  <w:w w:val="104"/>
                  <w:sz w:val="14"/>
                  <w:szCs w:val="14"/>
                </w:rPr>
                <w:t>7,945,604</w:t>
              </w:r>
            </w:ins>
          </w:p>
        </w:tc>
        <w:tc>
          <w:tcPr>
            <w:tcW w:w="581" w:type="dxa"/>
            <w:tcBorders>
              <w:top w:val="single" w:sz="5" w:space="0" w:color="D0D7E5"/>
              <w:left w:val="single" w:sz="5" w:space="0" w:color="D0D7E5"/>
              <w:bottom w:val="single" w:sz="5" w:space="0" w:color="D0D7E5"/>
              <w:right w:val="single" w:sz="5" w:space="0" w:color="D0D7E5"/>
            </w:tcBorders>
          </w:tcPr>
          <w:p w14:paraId="7C9F801D" w14:textId="77777777" w:rsidR="00376B22" w:rsidRDefault="00376B22" w:rsidP="00376B22">
            <w:pPr>
              <w:spacing w:line="169" w:lineRule="exact"/>
              <w:ind w:left="102" w:right="-20"/>
              <w:rPr>
                <w:ins w:id="34886" w:author="Weber" w:date="2014-10-29T03:09:00Z"/>
                <w:rFonts w:ascii="Calibri" w:eastAsia="Calibri" w:hAnsi="Calibri" w:cs="Calibri"/>
                <w:sz w:val="14"/>
                <w:szCs w:val="14"/>
              </w:rPr>
            </w:pPr>
            <w:ins w:id="34887" w:author="Weber" w:date="2014-10-29T03:09:00Z">
              <w:r>
                <w:rPr>
                  <w:rFonts w:ascii="Calibri" w:eastAsia="Calibri" w:hAnsi="Calibri" w:cs="Calibri"/>
                  <w:w w:val="104"/>
                  <w:sz w:val="14"/>
                  <w:szCs w:val="14"/>
                </w:rPr>
                <w:t>0.07%</w:t>
              </w:r>
            </w:ins>
          </w:p>
        </w:tc>
        <w:tc>
          <w:tcPr>
            <w:tcW w:w="1522" w:type="dxa"/>
            <w:tcBorders>
              <w:top w:val="single" w:sz="5" w:space="0" w:color="D0D7E5"/>
              <w:left w:val="single" w:sz="5" w:space="0" w:color="D0D7E5"/>
              <w:bottom w:val="single" w:sz="5" w:space="0" w:color="D0D7E5"/>
              <w:right w:val="single" w:sz="5" w:space="0" w:color="D0D7E5"/>
            </w:tcBorders>
          </w:tcPr>
          <w:p w14:paraId="0E02C449" w14:textId="77777777" w:rsidR="00376B22" w:rsidRDefault="00376B22" w:rsidP="00376B22">
            <w:pPr>
              <w:spacing w:line="169" w:lineRule="exact"/>
              <w:ind w:left="688" w:right="663"/>
              <w:jc w:val="center"/>
              <w:rPr>
                <w:ins w:id="34888" w:author="Weber" w:date="2014-10-29T03:09:00Z"/>
                <w:rFonts w:ascii="Calibri" w:eastAsia="Calibri" w:hAnsi="Calibri" w:cs="Calibri"/>
                <w:sz w:val="14"/>
                <w:szCs w:val="14"/>
              </w:rPr>
            </w:pPr>
            <w:ins w:id="3488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1B30DFCA" w14:textId="77777777" w:rsidR="00376B22" w:rsidRDefault="00376B22" w:rsidP="00376B22">
            <w:pPr>
              <w:spacing w:line="169" w:lineRule="exact"/>
              <w:ind w:left="102" w:right="-20"/>
              <w:rPr>
                <w:ins w:id="34890" w:author="Weber" w:date="2014-10-29T03:09:00Z"/>
                <w:rFonts w:ascii="Calibri" w:eastAsia="Calibri" w:hAnsi="Calibri" w:cs="Calibri"/>
                <w:sz w:val="14"/>
                <w:szCs w:val="14"/>
              </w:rPr>
            </w:pPr>
            <w:ins w:id="3489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3D0615DC" w14:textId="77777777" w:rsidR="00376B22" w:rsidRDefault="00376B22" w:rsidP="00376B22">
            <w:pPr>
              <w:spacing w:line="169" w:lineRule="exact"/>
              <w:ind w:left="460" w:right="-20"/>
              <w:rPr>
                <w:ins w:id="34892" w:author="Weber" w:date="2014-10-29T03:09:00Z"/>
                <w:rFonts w:ascii="Calibri" w:eastAsia="Calibri" w:hAnsi="Calibri" w:cs="Calibri"/>
                <w:sz w:val="14"/>
                <w:szCs w:val="14"/>
              </w:rPr>
            </w:pPr>
            <w:ins w:id="34893" w:author="Weber" w:date="2014-10-29T03:09:00Z">
              <w:r>
                <w:rPr>
                  <w:rFonts w:ascii="Calibri" w:eastAsia="Calibri" w:hAnsi="Calibri" w:cs="Calibri"/>
                  <w:w w:val="104"/>
                  <w:sz w:val="14"/>
                  <w:szCs w:val="14"/>
                </w:rPr>
                <w:t>5,662,961</w:t>
              </w:r>
            </w:ins>
          </w:p>
        </w:tc>
        <w:tc>
          <w:tcPr>
            <w:tcW w:w="581" w:type="dxa"/>
            <w:tcBorders>
              <w:top w:val="single" w:sz="5" w:space="0" w:color="D0D7E5"/>
              <w:left w:val="single" w:sz="5" w:space="0" w:color="D0D7E5"/>
              <w:bottom w:val="single" w:sz="5" w:space="0" w:color="D0D7E5"/>
              <w:right w:val="single" w:sz="5" w:space="0" w:color="D0D7E5"/>
            </w:tcBorders>
          </w:tcPr>
          <w:p w14:paraId="2D816BB8" w14:textId="77777777" w:rsidR="00376B22" w:rsidRDefault="00376B22" w:rsidP="00376B22">
            <w:pPr>
              <w:spacing w:line="169" w:lineRule="exact"/>
              <w:ind w:left="102" w:right="-20"/>
              <w:rPr>
                <w:ins w:id="34894" w:author="Weber" w:date="2014-10-29T03:09:00Z"/>
                <w:rFonts w:ascii="Calibri" w:eastAsia="Calibri" w:hAnsi="Calibri" w:cs="Calibri"/>
                <w:sz w:val="14"/>
                <w:szCs w:val="14"/>
              </w:rPr>
            </w:pPr>
            <w:ins w:id="34895" w:author="Weber" w:date="2014-10-29T03:09:00Z">
              <w:r>
                <w:rPr>
                  <w:rFonts w:ascii="Calibri" w:eastAsia="Calibri" w:hAnsi="Calibri" w:cs="Calibri"/>
                  <w:w w:val="104"/>
                  <w:sz w:val="14"/>
                  <w:szCs w:val="14"/>
                </w:rPr>
                <w:t>0.04%</w:t>
              </w:r>
            </w:ins>
          </w:p>
        </w:tc>
        <w:tc>
          <w:tcPr>
            <w:tcW w:w="1522" w:type="dxa"/>
            <w:tcBorders>
              <w:top w:val="single" w:sz="5" w:space="0" w:color="D0D7E5"/>
              <w:left w:val="single" w:sz="5" w:space="0" w:color="D0D7E5"/>
              <w:bottom w:val="single" w:sz="5" w:space="0" w:color="D0D7E5"/>
              <w:right w:val="single" w:sz="5" w:space="0" w:color="D0D7E5"/>
            </w:tcBorders>
          </w:tcPr>
          <w:p w14:paraId="590E40AB" w14:textId="77777777" w:rsidR="00376B22" w:rsidRDefault="00376B22" w:rsidP="00376B22">
            <w:pPr>
              <w:spacing w:line="169" w:lineRule="exact"/>
              <w:ind w:left="421" w:right="-20"/>
              <w:rPr>
                <w:ins w:id="34896" w:author="Weber" w:date="2014-10-29T03:09:00Z"/>
                <w:rFonts w:ascii="Calibri" w:eastAsia="Calibri" w:hAnsi="Calibri" w:cs="Calibri"/>
                <w:sz w:val="14"/>
                <w:szCs w:val="14"/>
              </w:rPr>
            </w:pPr>
            <w:ins w:id="34897" w:author="Weber" w:date="2014-10-29T03:09:00Z">
              <w:r>
                <w:rPr>
                  <w:rFonts w:ascii="Calibri" w:eastAsia="Calibri" w:hAnsi="Calibri" w:cs="Calibri"/>
                  <w:w w:val="104"/>
                  <w:sz w:val="14"/>
                  <w:szCs w:val="14"/>
                </w:rPr>
                <w:t>13,608,565</w:t>
              </w:r>
            </w:ins>
          </w:p>
        </w:tc>
        <w:tc>
          <w:tcPr>
            <w:tcW w:w="581" w:type="dxa"/>
            <w:tcBorders>
              <w:top w:val="single" w:sz="5" w:space="0" w:color="D0D7E5"/>
              <w:left w:val="single" w:sz="5" w:space="0" w:color="D0D7E5"/>
              <w:bottom w:val="single" w:sz="5" w:space="0" w:color="D0D7E5"/>
              <w:right w:val="single" w:sz="5" w:space="0" w:color="D0D7E5"/>
            </w:tcBorders>
          </w:tcPr>
          <w:p w14:paraId="12D3BD43" w14:textId="77777777" w:rsidR="00376B22" w:rsidRDefault="00376B22" w:rsidP="00376B22">
            <w:pPr>
              <w:spacing w:line="169" w:lineRule="exact"/>
              <w:ind w:left="102" w:right="-20"/>
              <w:rPr>
                <w:ins w:id="34898" w:author="Weber" w:date="2014-10-29T03:09:00Z"/>
                <w:rFonts w:ascii="Calibri" w:eastAsia="Calibri" w:hAnsi="Calibri" w:cs="Calibri"/>
                <w:sz w:val="14"/>
                <w:szCs w:val="14"/>
              </w:rPr>
            </w:pPr>
            <w:ins w:id="34899" w:author="Weber" w:date="2014-10-29T03:09:00Z">
              <w:r>
                <w:rPr>
                  <w:rFonts w:ascii="Calibri" w:eastAsia="Calibri" w:hAnsi="Calibri" w:cs="Calibri"/>
                  <w:w w:val="104"/>
                  <w:sz w:val="14"/>
                  <w:szCs w:val="14"/>
                </w:rPr>
                <w:t>0.04%</w:t>
              </w:r>
            </w:ins>
          </w:p>
        </w:tc>
      </w:tr>
      <w:tr w:rsidR="00376B22" w14:paraId="23A2C1A2" w14:textId="77777777" w:rsidTr="00376B22">
        <w:trPr>
          <w:trHeight w:hRule="exact" w:val="190"/>
          <w:ins w:id="3490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6F006035" w14:textId="77777777" w:rsidR="00376B22" w:rsidRDefault="00376B22" w:rsidP="00376B22">
            <w:pPr>
              <w:spacing w:line="169" w:lineRule="exact"/>
              <w:ind w:left="133" w:right="-20"/>
              <w:rPr>
                <w:ins w:id="34901" w:author="Weber" w:date="2014-10-29T03:09:00Z"/>
                <w:rFonts w:ascii="Calibri" w:eastAsia="Calibri" w:hAnsi="Calibri" w:cs="Calibri"/>
                <w:sz w:val="14"/>
                <w:szCs w:val="14"/>
              </w:rPr>
            </w:pPr>
            <w:ins w:id="34902" w:author="Weber" w:date="2014-10-29T03:09:00Z">
              <w:r>
                <w:rPr>
                  <w:rFonts w:ascii="Calibri" w:eastAsia="Calibri" w:hAnsi="Calibri" w:cs="Calibri"/>
                  <w:w w:val="104"/>
                  <w:sz w:val="14"/>
                  <w:szCs w:val="14"/>
                </w:rPr>
                <w:t>33897</w:t>
              </w:r>
            </w:ins>
          </w:p>
        </w:tc>
        <w:tc>
          <w:tcPr>
            <w:tcW w:w="2102" w:type="dxa"/>
            <w:gridSpan w:val="2"/>
            <w:vMerge/>
            <w:tcBorders>
              <w:left w:val="single" w:sz="5" w:space="0" w:color="D0D7E5"/>
              <w:right w:val="single" w:sz="5" w:space="0" w:color="D0D7E5"/>
            </w:tcBorders>
          </w:tcPr>
          <w:p w14:paraId="7C77D653" w14:textId="77777777" w:rsidR="00376B22" w:rsidRDefault="00376B22" w:rsidP="00376B22">
            <w:pPr>
              <w:rPr>
                <w:ins w:id="3490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1C661EC6" w14:textId="77777777" w:rsidR="00376B22" w:rsidRDefault="00376B22" w:rsidP="00376B22">
            <w:pPr>
              <w:spacing w:line="169" w:lineRule="exact"/>
              <w:ind w:left="688" w:right="663"/>
              <w:jc w:val="center"/>
              <w:rPr>
                <w:ins w:id="34904" w:author="Weber" w:date="2014-10-29T03:09:00Z"/>
                <w:rFonts w:ascii="Calibri" w:eastAsia="Calibri" w:hAnsi="Calibri" w:cs="Calibri"/>
                <w:sz w:val="14"/>
                <w:szCs w:val="14"/>
              </w:rPr>
            </w:pPr>
            <w:ins w:id="3490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14B745B5" w14:textId="77777777" w:rsidR="00376B22" w:rsidRDefault="00376B22" w:rsidP="00376B22">
            <w:pPr>
              <w:spacing w:line="169" w:lineRule="exact"/>
              <w:ind w:left="102" w:right="-20"/>
              <w:rPr>
                <w:ins w:id="34906" w:author="Weber" w:date="2014-10-29T03:09:00Z"/>
                <w:rFonts w:ascii="Calibri" w:eastAsia="Calibri" w:hAnsi="Calibri" w:cs="Calibri"/>
                <w:sz w:val="14"/>
                <w:szCs w:val="14"/>
              </w:rPr>
            </w:pPr>
            <w:ins w:id="3490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5F9F7EF" w14:textId="77777777" w:rsidR="00376B22" w:rsidRDefault="00376B22" w:rsidP="00376B22">
            <w:pPr>
              <w:spacing w:line="169" w:lineRule="exact"/>
              <w:ind w:left="688" w:right="663"/>
              <w:jc w:val="center"/>
              <w:rPr>
                <w:ins w:id="34908" w:author="Weber" w:date="2014-10-29T03:09:00Z"/>
                <w:rFonts w:ascii="Calibri" w:eastAsia="Calibri" w:hAnsi="Calibri" w:cs="Calibri"/>
                <w:sz w:val="14"/>
                <w:szCs w:val="14"/>
              </w:rPr>
            </w:pPr>
            <w:ins w:id="3490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71A97B17" w14:textId="77777777" w:rsidR="00376B22" w:rsidRDefault="00376B22" w:rsidP="00376B22">
            <w:pPr>
              <w:spacing w:line="169" w:lineRule="exact"/>
              <w:ind w:left="102" w:right="-20"/>
              <w:rPr>
                <w:ins w:id="34910" w:author="Weber" w:date="2014-10-29T03:09:00Z"/>
                <w:rFonts w:ascii="Calibri" w:eastAsia="Calibri" w:hAnsi="Calibri" w:cs="Calibri"/>
                <w:sz w:val="14"/>
                <w:szCs w:val="14"/>
              </w:rPr>
            </w:pPr>
            <w:ins w:id="3491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DE41772" w14:textId="77777777" w:rsidR="00376B22" w:rsidRDefault="00376B22" w:rsidP="00376B22">
            <w:pPr>
              <w:spacing w:line="169" w:lineRule="exact"/>
              <w:ind w:left="421" w:right="-20"/>
              <w:rPr>
                <w:ins w:id="34912" w:author="Weber" w:date="2014-10-29T03:09:00Z"/>
                <w:rFonts w:ascii="Calibri" w:eastAsia="Calibri" w:hAnsi="Calibri" w:cs="Calibri"/>
                <w:sz w:val="14"/>
                <w:szCs w:val="14"/>
              </w:rPr>
            </w:pPr>
            <w:ins w:id="34913" w:author="Weber" w:date="2014-10-29T03:09:00Z">
              <w:r>
                <w:rPr>
                  <w:rFonts w:ascii="Calibri" w:eastAsia="Calibri" w:hAnsi="Calibri" w:cs="Calibri"/>
                  <w:w w:val="104"/>
                  <w:sz w:val="14"/>
                  <w:szCs w:val="14"/>
                </w:rPr>
                <w:t>29,542,000</w:t>
              </w:r>
            </w:ins>
          </w:p>
        </w:tc>
        <w:tc>
          <w:tcPr>
            <w:tcW w:w="581" w:type="dxa"/>
            <w:tcBorders>
              <w:top w:val="single" w:sz="5" w:space="0" w:color="D0D7E5"/>
              <w:left w:val="single" w:sz="5" w:space="0" w:color="D0D7E5"/>
              <w:bottom w:val="single" w:sz="5" w:space="0" w:color="D0D7E5"/>
              <w:right w:val="single" w:sz="5" w:space="0" w:color="D0D7E5"/>
            </w:tcBorders>
          </w:tcPr>
          <w:p w14:paraId="02642E16" w14:textId="77777777" w:rsidR="00376B22" w:rsidRDefault="00376B22" w:rsidP="00376B22">
            <w:pPr>
              <w:spacing w:line="169" w:lineRule="exact"/>
              <w:ind w:left="102" w:right="-20"/>
              <w:rPr>
                <w:ins w:id="34914" w:author="Weber" w:date="2014-10-29T03:09:00Z"/>
                <w:rFonts w:ascii="Calibri" w:eastAsia="Calibri" w:hAnsi="Calibri" w:cs="Calibri"/>
                <w:sz w:val="14"/>
                <w:szCs w:val="14"/>
              </w:rPr>
            </w:pPr>
            <w:ins w:id="34915" w:author="Weber" w:date="2014-10-29T03:09:00Z">
              <w:r>
                <w:rPr>
                  <w:rFonts w:ascii="Calibri" w:eastAsia="Calibri" w:hAnsi="Calibri" w:cs="Calibri"/>
                  <w:w w:val="104"/>
                  <w:sz w:val="14"/>
                  <w:szCs w:val="14"/>
                </w:rPr>
                <w:t>0.21%</w:t>
              </w:r>
            </w:ins>
          </w:p>
        </w:tc>
        <w:tc>
          <w:tcPr>
            <w:tcW w:w="1522" w:type="dxa"/>
            <w:tcBorders>
              <w:top w:val="single" w:sz="5" w:space="0" w:color="D0D7E5"/>
              <w:left w:val="single" w:sz="5" w:space="0" w:color="D0D7E5"/>
              <w:bottom w:val="single" w:sz="5" w:space="0" w:color="D0D7E5"/>
              <w:right w:val="single" w:sz="5" w:space="0" w:color="D0D7E5"/>
            </w:tcBorders>
          </w:tcPr>
          <w:p w14:paraId="5848A1E9" w14:textId="77777777" w:rsidR="00376B22" w:rsidRDefault="00376B22" w:rsidP="00376B22">
            <w:pPr>
              <w:spacing w:line="169" w:lineRule="exact"/>
              <w:ind w:left="421" w:right="-20"/>
              <w:rPr>
                <w:ins w:id="34916" w:author="Weber" w:date="2014-10-29T03:09:00Z"/>
                <w:rFonts w:ascii="Calibri" w:eastAsia="Calibri" w:hAnsi="Calibri" w:cs="Calibri"/>
                <w:sz w:val="14"/>
                <w:szCs w:val="14"/>
              </w:rPr>
            </w:pPr>
            <w:ins w:id="34917" w:author="Weber" w:date="2014-10-29T03:09:00Z">
              <w:r>
                <w:rPr>
                  <w:rFonts w:ascii="Calibri" w:eastAsia="Calibri" w:hAnsi="Calibri" w:cs="Calibri"/>
                  <w:w w:val="104"/>
                  <w:sz w:val="14"/>
                  <w:szCs w:val="14"/>
                </w:rPr>
                <w:t>29,818,055</w:t>
              </w:r>
            </w:ins>
          </w:p>
        </w:tc>
        <w:tc>
          <w:tcPr>
            <w:tcW w:w="581" w:type="dxa"/>
            <w:tcBorders>
              <w:top w:val="single" w:sz="5" w:space="0" w:color="D0D7E5"/>
              <w:left w:val="single" w:sz="5" w:space="0" w:color="D0D7E5"/>
              <w:bottom w:val="single" w:sz="5" w:space="0" w:color="D0D7E5"/>
              <w:right w:val="single" w:sz="5" w:space="0" w:color="D0D7E5"/>
            </w:tcBorders>
          </w:tcPr>
          <w:p w14:paraId="75785005" w14:textId="77777777" w:rsidR="00376B22" w:rsidRDefault="00376B22" w:rsidP="00376B22">
            <w:pPr>
              <w:spacing w:line="169" w:lineRule="exact"/>
              <w:ind w:left="102" w:right="-20"/>
              <w:rPr>
                <w:ins w:id="34918" w:author="Weber" w:date="2014-10-29T03:09:00Z"/>
                <w:rFonts w:ascii="Calibri" w:eastAsia="Calibri" w:hAnsi="Calibri" w:cs="Calibri"/>
                <w:sz w:val="14"/>
                <w:szCs w:val="14"/>
              </w:rPr>
            </w:pPr>
            <w:ins w:id="34919" w:author="Weber" w:date="2014-10-29T03:09:00Z">
              <w:r>
                <w:rPr>
                  <w:rFonts w:ascii="Calibri" w:eastAsia="Calibri" w:hAnsi="Calibri" w:cs="Calibri"/>
                  <w:w w:val="104"/>
                  <w:sz w:val="14"/>
                  <w:szCs w:val="14"/>
                </w:rPr>
                <w:t>0.08%</w:t>
              </w:r>
            </w:ins>
          </w:p>
        </w:tc>
      </w:tr>
      <w:tr w:rsidR="00376B22" w14:paraId="37B217AA" w14:textId="77777777" w:rsidTr="00376B22">
        <w:trPr>
          <w:trHeight w:hRule="exact" w:val="190"/>
          <w:ins w:id="3492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35EB3A65" w14:textId="77777777" w:rsidR="00376B22" w:rsidRDefault="00376B22" w:rsidP="00376B22">
            <w:pPr>
              <w:spacing w:line="169" w:lineRule="exact"/>
              <w:ind w:left="133" w:right="-20"/>
              <w:rPr>
                <w:ins w:id="34921" w:author="Weber" w:date="2014-10-29T03:09:00Z"/>
                <w:rFonts w:ascii="Calibri" w:eastAsia="Calibri" w:hAnsi="Calibri" w:cs="Calibri"/>
                <w:sz w:val="14"/>
                <w:szCs w:val="14"/>
              </w:rPr>
            </w:pPr>
            <w:ins w:id="34922" w:author="Weber" w:date="2014-10-29T03:09:00Z">
              <w:r>
                <w:rPr>
                  <w:rFonts w:ascii="Calibri" w:eastAsia="Calibri" w:hAnsi="Calibri" w:cs="Calibri"/>
                  <w:w w:val="104"/>
                  <w:sz w:val="14"/>
                  <w:szCs w:val="14"/>
                </w:rPr>
                <w:t>34746</w:t>
              </w:r>
            </w:ins>
          </w:p>
        </w:tc>
        <w:tc>
          <w:tcPr>
            <w:tcW w:w="2102" w:type="dxa"/>
            <w:gridSpan w:val="2"/>
            <w:vMerge/>
            <w:tcBorders>
              <w:left w:val="single" w:sz="5" w:space="0" w:color="D0D7E5"/>
              <w:right w:val="single" w:sz="5" w:space="0" w:color="D0D7E5"/>
            </w:tcBorders>
          </w:tcPr>
          <w:p w14:paraId="1C2C06AA" w14:textId="77777777" w:rsidR="00376B22" w:rsidRDefault="00376B22" w:rsidP="00376B22">
            <w:pPr>
              <w:rPr>
                <w:ins w:id="3492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600876A8" w14:textId="77777777" w:rsidR="00376B22" w:rsidRDefault="00376B22" w:rsidP="00376B22">
            <w:pPr>
              <w:spacing w:line="169" w:lineRule="exact"/>
              <w:ind w:left="421" w:right="-20"/>
              <w:rPr>
                <w:ins w:id="34924" w:author="Weber" w:date="2014-10-29T03:09:00Z"/>
                <w:rFonts w:ascii="Calibri" w:eastAsia="Calibri" w:hAnsi="Calibri" w:cs="Calibri"/>
                <w:sz w:val="14"/>
                <w:szCs w:val="14"/>
              </w:rPr>
            </w:pPr>
            <w:ins w:id="34925" w:author="Weber" w:date="2014-10-29T03:09:00Z">
              <w:r>
                <w:rPr>
                  <w:rFonts w:ascii="Calibri" w:eastAsia="Calibri" w:hAnsi="Calibri" w:cs="Calibri"/>
                  <w:w w:val="104"/>
                  <w:sz w:val="14"/>
                  <w:szCs w:val="14"/>
                </w:rPr>
                <w:t>35,880,210</w:t>
              </w:r>
            </w:ins>
          </w:p>
        </w:tc>
        <w:tc>
          <w:tcPr>
            <w:tcW w:w="581" w:type="dxa"/>
            <w:tcBorders>
              <w:top w:val="single" w:sz="5" w:space="0" w:color="D0D7E5"/>
              <w:left w:val="single" w:sz="5" w:space="0" w:color="D0D7E5"/>
              <w:bottom w:val="single" w:sz="5" w:space="0" w:color="D0D7E5"/>
              <w:right w:val="single" w:sz="5" w:space="0" w:color="D0D7E5"/>
            </w:tcBorders>
          </w:tcPr>
          <w:p w14:paraId="3FBCEF23" w14:textId="77777777" w:rsidR="00376B22" w:rsidRDefault="00376B22" w:rsidP="00376B22">
            <w:pPr>
              <w:spacing w:line="169" w:lineRule="exact"/>
              <w:ind w:left="102" w:right="-20"/>
              <w:rPr>
                <w:ins w:id="34926" w:author="Weber" w:date="2014-10-29T03:09:00Z"/>
                <w:rFonts w:ascii="Calibri" w:eastAsia="Calibri" w:hAnsi="Calibri" w:cs="Calibri"/>
                <w:sz w:val="14"/>
                <w:szCs w:val="14"/>
              </w:rPr>
            </w:pPr>
            <w:ins w:id="34927" w:author="Weber" w:date="2014-10-29T03:09:00Z">
              <w:r>
                <w:rPr>
                  <w:rFonts w:ascii="Calibri" w:eastAsia="Calibri" w:hAnsi="Calibri" w:cs="Calibri"/>
                  <w:w w:val="104"/>
                  <w:sz w:val="14"/>
                  <w:szCs w:val="14"/>
                </w:rPr>
                <w:t>0.29%</w:t>
              </w:r>
            </w:ins>
          </w:p>
        </w:tc>
        <w:tc>
          <w:tcPr>
            <w:tcW w:w="1522" w:type="dxa"/>
            <w:tcBorders>
              <w:top w:val="single" w:sz="5" w:space="0" w:color="D0D7E5"/>
              <w:left w:val="single" w:sz="5" w:space="0" w:color="D0D7E5"/>
              <w:bottom w:val="single" w:sz="5" w:space="0" w:color="D0D7E5"/>
              <w:right w:val="single" w:sz="5" w:space="0" w:color="D0D7E5"/>
            </w:tcBorders>
          </w:tcPr>
          <w:p w14:paraId="4E2EDEF7" w14:textId="77777777" w:rsidR="00376B22" w:rsidRDefault="00376B22" w:rsidP="00376B22">
            <w:pPr>
              <w:spacing w:line="169" w:lineRule="exact"/>
              <w:ind w:left="688" w:right="663"/>
              <w:jc w:val="center"/>
              <w:rPr>
                <w:ins w:id="34928" w:author="Weber" w:date="2014-10-29T03:09:00Z"/>
                <w:rFonts w:ascii="Calibri" w:eastAsia="Calibri" w:hAnsi="Calibri" w:cs="Calibri"/>
                <w:sz w:val="14"/>
                <w:szCs w:val="14"/>
              </w:rPr>
            </w:pPr>
            <w:ins w:id="3492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772C8DFB" w14:textId="77777777" w:rsidR="00376B22" w:rsidRDefault="00376B22" w:rsidP="00376B22">
            <w:pPr>
              <w:spacing w:line="169" w:lineRule="exact"/>
              <w:ind w:left="102" w:right="-20"/>
              <w:rPr>
                <w:ins w:id="34930" w:author="Weber" w:date="2014-10-29T03:09:00Z"/>
                <w:rFonts w:ascii="Calibri" w:eastAsia="Calibri" w:hAnsi="Calibri" w:cs="Calibri"/>
                <w:sz w:val="14"/>
                <w:szCs w:val="14"/>
              </w:rPr>
            </w:pPr>
            <w:ins w:id="3493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34FD7BD" w14:textId="77777777" w:rsidR="00376B22" w:rsidRDefault="00376B22" w:rsidP="00376B22">
            <w:pPr>
              <w:spacing w:line="169" w:lineRule="exact"/>
              <w:ind w:left="421" w:right="-20"/>
              <w:rPr>
                <w:ins w:id="34932" w:author="Weber" w:date="2014-10-29T03:09:00Z"/>
                <w:rFonts w:ascii="Calibri" w:eastAsia="Calibri" w:hAnsi="Calibri" w:cs="Calibri"/>
                <w:sz w:val="14"/>
                <w:szCs w:val="14"/>
              </w:rPr>
            </w:pPr>
            <w:ins w:id="34933" w:author="Weber" w:date="2014-10-29T03:09:00Z">
              <w:r>
                <w:rPr>
                  <w:rFonts w:ascii="Calibri" w:eastAsia="Calibri" w:hAnsi="Calibri" w:cs="Calibri"/>
                  <w:w w:val="104"/>
                  <w:sz w:val="14"/>
                  <w:szCs w:val="14"/>
                </w:rPr>
                <w:t>76,344,853</w:t>
              </w:r>
            </w:ins>
          </w:p>
        </w:tc>
        <w:tc>
          <w:tcPr>
            <w:tcW w:w="581" w:type="dxa"/>
            <w:tcBorders>
              <w:top w:val="single" w:sz="5" w:space="0" w:color="D0D7E5"/>
              <w:left w:val="single" w:sz="5" w:space="0" w:color="D0D7E5"/>
              <w:bottom w:val="single" w:sz="5" w:space="0" w:color="D0D7E5"/>
              <w:right w:val="single" w:sz="5" w:space="0" w:color="D0D7E5"/>
            </w:tcBorders>
          </w:tcPr>
          <w:p w14:paraId="29142363" w14:textId="77777777" w:rsidR="00376B22" w:rsidRDefault="00376B22" w:rsidP="00376B22">
            <w:pPr>
              <w:spacing w:line="169" w:lineRule="exact"/>
              <w:ind w:left="102" w:right="-20"/>
              <w:rPr>
                <w:ins w:id="34934" w:author="Weber" w:date="2014-10-29T03:09:00Z"/>
                <w:rFonts w:ascii="Calibri" w:eastAsia="Calibri" w:hAnsi="Calibri" w:cs="Calibri"/>
                <w:sz w:val="14"/>
                <w:szCs w:val="14"/>
              </w:rPr>
            </w:pPr>
            <w:ins w:id="34935" w:author="Weber" w:date="2014-10-29T03:09:00Z">
              <w:r>
                <w:rPr>
                  <w:rFonts w:ascii="Calibri" w:eastAsia="Calibri" w:hAnsi="Calibri" w:cs="Calibri"/>
                  <w:w w:val="104"/>
                  <w:sz w:val="14"/>
                  <w:szCs w:val="14"/>
                </w:rPr>
                <w:t>0.54%</w:t>
              </w:r>
            </w:ins>
          </w:p>
        </w:tc>
        <w:tc>
          <w:tcPr>
            <w:tcW w:w="1522" w:type="dxa"/>
            <w:tcBorders>
              <w:top w:val="single" w:sz="5" w:space="0" w:color="D0D7E5"/>
              <w:left w:val="single" w:sz="5" w:space="0" w:color="D0D7E5"/>
              <w:bottom w:val="single" w:sz="5" w:space="0" w:color="D0D7E5"/>
              <w:right w:val="single" w:sz="5" w:space="0" w:color="D0D7E5"/>
            </w:tcBorders>
          </w:tcPr>
          <w:p w14:paraId="049E4983" w14:textId="77777777" w:rsidR="00376B22" w:rsidRDefault="00376B22" w:rsidP="00376B22">
            <w:pPr>
              <w:spacing w:line="169" w:lineRule="exact"/>
              <w:ind w:left="385" w:right="-20"/>
              <w:rPr>
                <w:ins w:id="34936" w:author="Weber" w:date="2014-10-29T03:09:00Z"/>
                <w:rFonts w:ascii="Calibri" w:eastAsia="Calibri" w:hAnsi="Calibri" w:cs="Calibri"/>
                <w:sz w:val="14"/>
                <w:szCs w:val="14"/>
              </w:rPr>
            </w:pPr>
            <w:ins w:id="34937" w:author="Weber" w:date="2014-10-29T03:09:00Z">
              <w:r>
                <w:rPr>
                  <w:rFonts w:ascii="Calibri" w:eastAsia="Calibri" w:hAnsi="Calibri" w:cs="Calibri"/>
                  <w:w w:val="104"/>
                  <w:sz w:val="14"/>
                  <w:szCs w:val="14"/>
                </w:rPr>
                <w:t>208,451,094</w:t>
              </w:r>
            </w:ins>
          </w:p>
        </w:tc>
        <w:tc>
          <w:tcPr>
            <w:tcW w:w="581" w:type="dxa"/>
            <w:tcBorders>
              <w:top w:val="single" w:sz="5" w:space="0" w:color="D0D7E5"/>
              <w:left w:val="single" w:sz="5" w:space="0" w:color="D0D7E5"/>
              <w:bottom w:val="single" w:sz="5" w:space="0" w:color="D0D7E5"/>
              <w:right w:val="single" w:sz="5" w:space="0" w:color="D0D7E5"/>
            </w:tcBorders>
          </w:tcPr>
          <w:p w14:paraId="4776E814" w14:textId="77777777" w:rsidR="00376B22" w:rsidRDefault="00376B22" w:rsidP="00376B22">
            <w:pPr>
              <w:spacing w:line="169" w:lineRule="exact"/>
              <w:ind w:left="102" w:right="-20"/>
              <w:rPr>
                <w:ins w:id="34938" w:author="Weber" w:date="2014-10-29T03:09:00Z"/>
                <w:rFonts w:ascii="Calibri" w:eastAsia="Calibri" w:hAnsi="Calibri" w:cs="Calibri"/>
                <w:sz w:val="14"/>
                <w:szCs w:val="14"/>
              </w:rPr>
            </w:pPr>
            <w:ins w:id="34939" w:author="Weber" w:date="2014-10-29T03:09:00Z">
              <w:r>
                <w:rPr>
                  <w:rFonts w:ascii="Calibri" w:eastAsia="Calibri" w:hAnsi="Calibri" w:cs="Calibri"/>
                  <w:w w:val="104"/>
                  <w:sz w:val="14"/>
                  <w:szCs w:val="14"/>
                </w:rPr>
                <w:t>0.59%</w:t>
              </w:r>
            </w:ins>
          </w:p>
        </w:tc>
      </w:tr>
      <w:tr w:rsidR="00376B22" w14:paraId="3E428ED9" w14:textId="77777777" w:rsidTr="00376B22">
        <w:trPr>
          <w:trHeight w:hRule="exact" w:val="190"/>
          <w:ins w:id="3494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4642AAC7" w14:textId="77777777" w:rsidR="00376B22" w:rsidRDefault="00376B22" w:rsidP="00376B22">
            <w:pPr>
              <w:spacing w:line="169" w:lineRule="exact"/>
              <w:ind w:left="133" w:right="-20"/>
              <w:rPr>
                <w:ins w:id="34941" w:author="Weber" w:date="2014-10-29T03:09:00Z"/>
                <w:rFonts w:ascii="Calibri" w:eastAsia="Calibri" w:hAnsi="Calibri" w:cs="Calibri"/>
                <w:sz w:val="14"/>
                <w:szCs w:val="14"/>
              </w:rPr>
            </w:pPr>
            <w:ins w:id="34942" w:author="Weber" w:date="2014-10-29T03:09:00Z">
              <w:r>
                <w:rPr>
                  <w:rFonts w:ascii="Calibri" w:eastAsia="Calibri" w:hAnsi="Calibri" w:cs="Calibri"/>
                  <w:w w:val="104"/>
                  <w:sz w:val="14"/>
                  <w:szCs w:val="14"/>
                </w:rPr>
                <w:t>32765</w:t>
              </w:r>
            </w:ins>
          </w:p>
        </w:tc>
        <w:tc>
          <w:tcPr>
            <w:tcW w:w="2102" w:type="dxa"/>
            <w:gridSpan w:val="2"/>
            <w:vMerge/>
            <w:tcBorders>
              <w:left w:val="single" w:sz="5" w:space="0" w:color="D0D7E5"/>
              <w:right w:val="single" w:sz="5" w:space="0" w:color="D0D7E5"/>
            </w:tcBorders>
          </w:tcPr>
          <w:p w14:paraId="069E5BDA" w14:textId="77777777" w:rsidR="00376B22" w:rsidRDefault="00376B22" w:rsidP="00376B22">
            <w:pPr>
              <w:rPr>
                <w:ins w:id="3494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04367F95" w14:textId="77777777" w:rsidR="00376B22" w:rsidRDefault="00376B22" w:rsidP="00376B22">
            <w:pPr>
              <w:spacing w:line="169" w:lineRule="exact"/>
              <w:ind w:left="421" w:right="-20"/>
              <w:rPr>
                <w:ins w:id="34944" w:author="Weber" w:date="2014-10-29T03:09:00Z"/>
                <w:rFonts w:ascii="Calibri" w:eastAsia="Calibri" w:hAnsi="Calibri" w:cs="Calibri"/>
                <w:sz w:val="14"/>
                <w:szCs w:val="14"/>
              </w:rPr>
            </w:pPr>
            <w:ins w:id="34945" w:author="Weber" w:date="2014-10-29T03:09:00Z">
              <w:r>
                <w:rPr>
                  <w:rFonts w:ascii="Calibri" w:eastAsia="Calibri" w:hAnsi="Calibri" w:cs="Calibri"/>
                  <w:w w:val="104"/>
                  <w:sz w:val="14"/>
                  <w:szCs w:val="14"/>
                </w:rPr>
                <w:t>47,421,353</w:t>
              </w:r>
            </w:ins>
          </w:p>
        </w:tc>
        <w:tc>
          <w:tcPr>
            <w:tcW w:w="581" w:type="dxa"/>
            <w:tcBorders>
              <w:top w:val="single" w:sz="5" w:space="0" w:color="D0D7E5"/>
              <w:left w:val="single" w:sz="5" w:space="0" w:color="D0D7E5"/>
              <w:bottom w:val="single" w:sz="5" w:space="0" w:color="D0D7E5"/>
              <w:right w:val="single" w:sz="5" w:space="0" w:color="D0D7E5"/>
            </w:tcBorders>
          </w:tcPr>
          <w:p w14:paraId="39C9323F" w14:textId="77777777" w:rsidR="00376B22" w:rsidRDefault="00376B22" w:rsidP="00376B22">
            <w:pPr>
              <w:spacing w:line="169" w:lineRule="exact"/>
              <w:ind w:left="102" w:right="-20"/>
              <w:rPr>
                <w:ins w:id="34946" w:author="Weber" w:date="2014-10-29T03:09:00Z"/>
                <w:rFonts w:ascii="Calibri" w:eastAsia="Calibri" w:hAnsi="Calibri" w:cs="Calibri"/>
                <w:sz w:val="14"/>
                <w:szCs w:val="14"/>
              </w:rPr>
            </w:pPr>
            <w:ins w:id="34947" w:author="Weber" w:date="2014-10-29T03:09:00Z">
              <w:r>
                <w:rPr>
                  <w:rFonts w:ascii="Calibri" w:eastAsia="Calibri" w:hAnsi="Calibri" w:cs="Calibri"/>
                  <w:w w:val="104"/>
                  <w:sz w:val="14"/>
                  <w:szCs w:val="14"/>
                </w:rPr>
                <w:t>0.39%</w:t>
              </w:r>
            </w:ins>
          </w:p>
        </w:tc>
        <w:tc>
          <w:tcPr>
            <w:tcW w:w="1522" w:type="dxa"/>
            <w:tcBorders>
              <w:top w:val="single" w:sz="5" w:space="0" w:color="D0D7E5"/>
              <w:left w:val="single" w:sz="5" w:space="0" w:color="D0D7E5"/>
              <w:bottom w:val="single" w:sz="5" w:space="0" w:color="D0D7E5"/>
              <w:right w:val="single" w:sz="5" w:space="0" w:color="D0D7E5"/>
            </w:tcBorders>
          </w:tcPr>
          <w:p w14:paraId="769980C9" w14:textId="77777777" w:rsidR="00376B22" w:rsidRDefault="00376B22" w:rsidP="00376B22">
            <w:pPr>
              <w:spacing w:line="169" w:lineRule="exact"/>
              <w:ind w:left="688" w:right="663"/>
              <w:jc w:val="center"/>
              <w:rPr>
                <w:ins w:id="34948" w:author="Weber" w:date="2014-10-29T03:09:00Z"/>
                <w:rFonts w:ascii="Calibri" w:eastAsia="Calibri" w:hAnsi="Calibri" w:cs="Calibri"/>
                <w:sz w:val="14"/>
                <w:szCs w:val="14"/>
              </w:rPr>
            </w:pPr>
            <w:ins w:id="3494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79EEA06B" w14:textId="77777777" w:rsidR="00376B22" w:rsidRDefault="00376B22" w:rsidP="00376B22">
            <w:pPr>
              <w:spacing w:line="169" w:lineRule="exact"/>
              <w:ind w:left="102" w:right="-20"/>
              <w:rPr>
                <w:ins w:id="34950" w:author="Weber" w:date="2014-10-29T03:09:00Z"/>
                <w:rFonts w:ascii="Calibri" w:eastAsia="Calibri" w:hAnsi="Calibri" w:cs="Calibri"/>
                <w:sz w:val="14"/>
                <w:szCs w:val="14"/>
              </w:rPr>
            </w:pPr>
            <w:ins w:id="3495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28D1D62" w14:textId="77777777" w:rsidR="00376B22" w:rsidRDefault="00376B22" w:rsidP="00376B22">
            <w:pPr>
              <w:spacing w:line="169" w:lineRule="exact"/>
              <w:ind w:left="385" w:right="-20"/>
              <w:rPr>
                <w:ins w:id="34952" w:author="Weber" w:date="2014-10-29T03:09:00Z"/>
                <w:rFonts w:ascii="Calibri" w:eastAsia="Calibri" w:hAnsi="Calibri" w:cs="Calibri"/>
                <w:sz w:val="14"/>
                <w:szCs w:val="14"/>
              </w:rPr>
            </w:pPr>
            <w:ins w:id="34953" w:author="Weber" w:date="2014-10-29T03:09:00Z">
              <w:r>
                <w:rPr>
                  <w:rFonts w:ascii="Calibri" w:eastAsia="Calibri" w:hAnsi="Calibri" w:cs="Calibri"/>
                  <w:w w:val="104"/>
                  <w:sz w:val="14"/>
                  <w:szCs w:val="14"/>
                </w:rPr>
                <w:t>109,526,423</w:t>
              </w:r>
            </w:ins>
          </w:p>
        </w:tc>
        <w:tc>
          <w:tcPr>
            <w:tcW w:w="581" w:type="dxa"/>
            <w:tcBorders>
              <w:top w:val="single" w:sz="5" w:space="0" w:color="D0D7E5"/>
              <w:left w:val="single" w:sz="5" w:space="0" w:color="D0D7E5"/>
              <w:bottom w:val="single" w:sz="5" w:space="0" w:color="D0D7E5"/>
              <w:right w:val="single" w:sz="5" w:space="0" w:color="D0D7E5"/>
            </w:tcBorders>
          </w:tcPr>
          <w:p w14:paraId="0AAD23D4" w14:textId="77777777" w:rsidR="00376B22" w:rsidRDefault="00376B22" w:rsidP="00376B22">
            <w:pPr>
              <w:spacing w:line="169" w:lineRule="exact"/>
              <w:ind w:left="102" w:right="-20"/>
              <w:rPr>
                <w:ins w:id="34954" w:author="Weber" w:date="2014-10-29T03:09:00Z"/>
                <w:rFonts w:ascii="Calibri" w:eastAsia="Calibri" w:hAnsi="Calibri" w:cs="Calibri"/>
                <w:sz w:val="14"/>
                <w:szCs w:val="14"/>
              </w:rPr>
            </w:pPr>
            <w:ins w:id="34955" w:author="Weber" w:date="2014-10-29T03:09:00Z">
              <w:r>
                <w:rPr>
                  <w:rFonts w:ascii="Calibri" w:eastAsia="Calibri" w:hAnsi="Calibri" w:cs="Calibri"/>
                  <w:w w:val="104"/>
                  <w:sz w:val="14"/>
                  <w:szCs w:val="14"/>
                </w:rPr>
                <w:t>0.78%</w:t>
              </w:r>
            </w:ins>
          </w:p>
        </w:tc>
        <w:tc>
          <w:tcPr>
            <w:tcW w:w="1522" w:type="dxa"/>
            <w:tcBorders>
              <w:top w:val="single" w:sz="5" w:space="0" w:color="D0D7E5"/>
              <w:left w:val="single" w:sz="5" w:space="0" w:color="D0D7E5"/>
              <w:bottom w:val="single" w:sz="5" w:space="0" w:color="D0D7E5"/>
              <w:right w:val="single" w:sz="5" w:space="0" w:color="D0D7E5"/>
            </w:tcBorders>
          </w:tcPr>
          <w:p w14:paraId="2F442CB8" w14:textId="77777777" w:rsidR="00376B22" w:rsidRDefault="00376B22" w:rsidP="00376B22">
            <w:pPr>
              <w:spacing w:line="169" w:lineRule="exact"/>
              <w:ind w:left="385" w:right="-20"/>
              <w:rPr>
                <w:ins w:id="34956" w:author="Weber" w:date="2014-10-29T03:09:00Z"/>
                <w:rFonts w:ascii="Calibri" w:eastAsia="Calibri" w:hAnsi="Calibri" w:cs="Calibri"/>
                <w:sz w:val="14"/>
                <w:szCs w:val="14"/>
              </w:rPr>
            </w:pPr>
            <w:ins w:id="34957" w:author="Weber" w:date="2014-10-29T03:09:00Z">
              <w:r>
                <w:rPr>
                  <w:rFonts w:ascii="Calibri" w:eastAsia="Calibri" w:hAnsi="Calibri" w:cs="Calibri"/>
                  <w:w w:val="104"/>
                  <w:sz w:val="14"/>
                  <w:szCs w:val="14"/>
                </w:rPr>
                <w:t>307,873,073</w:t>
              </w:r>
            </w:ins>
          </w:p>
        </w:tc>
        <w:tc>
          <w:tcPr>
            <w:tcW w:w="581" w:type="dxa"/>
            <w:tcBorders>
              <w:top w:val="single" w:sz="5" w:space="0" w:color="D0D7E5"/>
              <w:left w:val="single" w:sz="5" w:space="0" w:color="D0D7E5"/>
              <w:bottom w:val="single" w:sz="5" w:space="0" w:color="D0D7E5"/>
              <w:right w:val="single" w:sz="5" w:space="0" w:color="D0D7E5"/>
            </w:tcBorders>
          </w:tcPr>
          <w:p w14:paraId="65746B3A" w14:textId="77777777" w:rsidR="00376B22" w:rsidRDefault="00376B22" w:rsidP="00376B22">
            <w:pPr>
              <w:spacing w:line="169" w:lineRule="exact"/>
              <w:ind w:left="102" w:right="-20"/>
              <w:rPr>
                <w:ins w:id="34958" w:author="Weber" w:date="2014-10-29T03:09:00Z"/>
                <w:rFonts w:ascii="Calibri" w:eastAsia="Calibri" w:hAnsi="Calibri" w:cs="Calibri"/>
                <w:sz w:val="14"/>
                <w:szCs w:val="14"/>
              </w:rPr>
            </w:pPr>
            <w:ins w:id="34959" w:author="Weber" w:date="2014-10-29T03:09:00Z">
              <w:r>
                <w:rPr>
                  <w:rFonts w:ascii="Calibri" w:eastAsia="Calibri" w:hAnsi="Calibri" w:cs="Calibri"/>
                  <w:w w:val="104"/>
                  <w:sz w:val="14"/>
                  <w:szCs w:val="14"/>
                </w:rPr>
                <w:t>0.87%</w:t>
              </w:r>
            </w:ins>
          </w:p>
        </w:tc>
      </w:tr>
      <w:tr w:rsidR="00376B22" w14:paraId="6CEF3903" w14:textId="77777777" w:rsidTr="00376B22">
        <w:trPr>
          <w:trHeight w:hRule="exact" w:val="190"/>
          <w:ins w:id="3496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1A6F0190" w14:textId="77777777" w:rsidR="00376B22" w:rsidRDefault="00376B22" w:rsidP="00376B22">
            <w:pPr>
              <w:spacing w:line="169" w:lineRule="exact"/>
              <w:ind w:left="133" w:right="-20"/>
              <w:rPr>
                <w:ins w:id="34961" w:author="Weber" w:date="2014-10-29T03:09:00Z"/>
                <w:rFonts w:ascii="Calibri" w:eastAsia="Calibri" w:hAnsi="Calibri" w:cs="Calibri"/>
                <w:sz w:val="14"/>
                <w:szCs w:val="14"/>
              </w:rPr>
            </w:pPr>
            <w:ins w:id="34962" w:author="Weber" w:date="2014-10-29T03:09:00Z">
              <w:r>
                <w:rPr>
                  <w:rFonts w:ascii="Calibri" w:eastAsia="Calibri" w:hAnsi="Calibri" w:cs="Calibri"/>
                  <w:w w:val="104"/>
                  <w:sz w:val="14"/>
                  <w:szCs w:val="14"/>
                </w:rPr>
                <w:t>33614</w:t>
              </w:r>
            </w:ins>
          </w:p>
        </w:tc>
        <w:tc>
          <w:tcPr>
            <w:tcW w:w="2102" w:type="dxa"/>
            <w:gridSpan w:val="2"/>
            <w:vMerge/>
            <w:tcBorders>
              <w:left w:val="single" w:sz="5" w:space="0" w:color="D0D7E5"/>
              <w:right w:val="single" w:sz="5" w:space="0" w:color="D0D7E5"/>
            </w:tcBorders>
          </w:tcPr>
          <w:p w14:paraId="2F9BA5EA" w14:textId="77777777" w:rsidR="00376B22" w:rsidRDefault="00376B22" w:rsidP="00376B22">
            <w:pPr>
              <w:rPr>
                <w:ins w:id="3496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0138C91E" w14:textId="77777777" w:rsidR="00376B22" w:rsidRDefault="00376B22" w:rsidP="00376B22">
            <w:pPr>
              <w:spacing w:line="169" w:lineRule="exact"/>
              <w:ind w:left="460" w:right="-20"/>
              <w:rPr>
                <w:ins w:id="34964" w:author="Weber" w:date="2014-10-29T03:09:00Z"/>
                <w:rFonts w:ascii="Calibri" w:eastAsia="Calibri" w:hAnsi="Calibri" w:cs="Calibri"/>
                <w:sz w:val="14"/>
                <w:szCs w:val="14"/>
              </w:rPr>
            </w:pPr>
            <w:ins w:id="34965" w:author="Weber" w:date="2014-10-29T03:09:00Z">
              <w:r>
                <w:rPr>
                  <w:rFonts w:ascii="Calibri" w:eastAsia="Calibri" w:hAnsi="Calibri" w:cs="Calibri"/>
                  <w:w w:val="104"/>
                  <w:sz w:val="14"/>
                  <w:szCs w:val="14"/>
                </w:rPr>
                <w:t>4,480,822</w:t>
              </w:r>
            </w:ins>
          </w:p>
        </w:tc>
        <w:tc>
          <w:tcPr>
            <w:tcW w:w="581" w:type="dxa"/>
            <w:tcBorders>
              <w:top w:val="single" w:sz="5" w:space="0" w:color="D0D7E5"/>
              <w:left w:val="single" w:sz="5" w:space="0" w:color="D0D7E5"/>
              <w:bottom w:val="single" w:sz="5" w:space="0" w:color="D0D7E5"/>
              <w:right w:val="single" w:sz="5" w:space="0" w:color="D0D7E5"/>
            </w:tcBorders>
          </w:tcPr>
          <w:p w14:paraId="7A8845D5" w14:textId="77777777" w:rsidR="00376B22" w:rsidRDefault="00376B22" w:rsidP="00376B22">
            <w:pPr>
              <w:spacing w:line="169" w:lineRule="exact"/>
              <w:ind w:left="102" w:right="-20"/>
              <w:rPr>
                <w:ins w:id="34966" w:author="Weber" w:date="2014-10-29T03:09:00Z"/>
                <w:rFonts w:ascii="Calibri" w:eastAsia="Calibri" w:hAnsi="Calibri" w:cs="Calibri"/>
                <w:sz w:val="14"/>
                <w:szCs w:val="14"/>
              </w:rPr>
            </w:pPr>
            <w:ins w:id="34967" w:author="Weber" w:date="2014-10-29T03:09:00Z">
              <w:r>
                <w:rPr>
                  <w:rFonts w:ascii="Calibri" w:eastAsia="Calibri" w:hAnsi="Calibri" w:cs="Calibri"/>
                  <w:w w:val="104"/>
                  <w:sz w:val="14"/>
                  <w:szCs w:val="14"/>
                </w:rPr>
                <w:t>0.04%</w:t>
              </w:r>
            </w:ins>
          </w:p>
        </w:tc>
        <w:tc>
          <w:tcPr>
            <w:tcW w:w="1522" w:type="dxa"/>
            <w:tcBorders>
              <w:top w:val="single" w:sz="5" w:space="0" w:color="D0D7E5"/>
              <w:left w:val="single" w:sz="5" w:space="0" w:color="D0D7E5"/>
              <w:bottom w:val="single" w:sz="5" w:space="0" w:color="D0D7E5"/>
              <w:right w:val="single" w:sz="5" w:space="0" w:color="D0D7E5"/>
            </w:tcBorders>
          </w:tcPr>
          <w:p w14:paraId="58EBF696" w14:textId="77777777" w:rsidR="00376B22" w:rsidRDefault="00376B22" w:rsidP="00376B22">
            <w:pPr>
              <w:spacing w:line="169" w:lineRule="exact"/>
              <w:ind w:left="688" w:right="663"/>
              <w:jc w:val="center"/>
              <w:rPr>
                <w:ins w:id="34968" w:author="Weber" w:date="2014-10-29T03:09:00Z"/>
                <w:rFonts w:ascii="Calibri" w:eastAsia="Calibri" w:hAnsi="Calibri" w:cs="Calibri"/>
                <w:sz w:val="14"/>
                <w:szCs w:val="14"/>
              </w:rPr>
            </w:pPr>
            <w:ins w:id="3496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F5FC7C2" w14:textId="77777777" w:rsidR="00376B22" w:rsidRDefault="00376B22" w:rsidP="00376B22">
            <w:pPr>
              <w:spacing w:line="169" w:lineRule="exact"/>
              <w:ind w:left="102" w:right="-20"/>
              <w:rPr>
                <w:ins w:id="34970" w:author="Weber" w:date="2014-10-29T03:09:00Z"/>
                <w:rFonts w:ascii="Calibri" w:eastAsia="Calibri" w:hAnsi="Calibri" w:cs="Calibri"/>
                <w:sz w:val="14"/>
                <w:szCs w:val="14"/>
              </w:rPr>
            </w:pPr>
            <w:ins w:id="3497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487F5390" w14:textId="77777777" w:rsidR="00376B22" w:rsidRDefault="00376B22" w:rsidP="00376B22">
            <w:pPr>
              <w:spacing w:line="169" w:lineRule="exact"/>
              <w:ind w:left="460" w:right="-20"/>
              <w:rPr>
                <w:ins w:id="34972" w:author="Weber" w:date="2014-10-29T03:09:00Z"/>
                <w:rFonts w:ascii="Calibri" w:eastAsia="Calibri" w:hAnsi="Calibri" w:cs="Calibri"/>
                <w:sz w:val="14"/>
                <w:szCs w:val="14"/>
              </w:rPr>
            </w:pPr>
            <w:ins w:id="34973" w:author="Weber" w:date="2014-10-29T03:09:00Z">
              <w:r>
                <w:rPr>
                  <w:rFonts w:ascii="Calibri" w:eastAsia="Calibri" w:hAnsi="Calibri" w:cs="Calibri"/>
                  <w:w w:val="104"/>
                  <w:sz w:val="14"/>
                  <w:szCs w:val="14"/>
                </w:rPr>
                <w:t>4,458,324</w:t>
              </w:r>
            </w:ins>
          </w:p>
        </w:tc>
        <w:tc>
          <w:tcPr>
            <w:tcW w:w="581" w:type="dxa"/>
            <w:tcBorders>
              <w:top w:val="single" w:sz="5" w:space="0" w:color="D0D7E5"/>
              <w:left w:val="single" w:sz="5" w:space="0" w:color="D0D7E5"/>
              <w:bottom w:val="single" w:sz="5" w:space="0" w:color="D0D7E5"/>
              <w:right w:val="single" w:sz="5" w:space="0" w:color="D0D7E5"/>
            </w:tcBorders>
          </w:tcPr>
          <w:p w14:paraId="57B59F57" w14:textId="77777777" w:rsidR="00376B22" w:rsidRDefault="00376B22" w:rsidP="00376B22">
            <w:pPr>
              <w:spacing w:line="169" w:lineRule="exact"/>
              <w:ind w:left="102" w:right="-20"/>
              <w:rPr>
                <w:ins w:id="34974" w:author="Weber" w:date="2014-10-29T03:09:00Z"/>
                <w:rFonts w:ascii="Calibri" w:eastAsia="Calibri" w:hAnsi="Calibri" w:cs="Calibri"/>
                <w:sz w:val="14"/>
                <w:szCs w:val="14"/>
              </w:rPr>
            </w:pPr>
            <w:ins w:id="34975" w:author="Weber" w:date="2014-10-29T03:09:00Z">
              <w:r>
                <w:rPr>
                  <w:rFonts w:ascii="Calibri" w:eastAsia="Calibri" w:hAnsi="Calibri" w:cs="Calibri"/>
                  <w:w w:val="104"/>
                  <w:sz w:val="14"/>
                  <w:szCs w:val="14"/>
                </w:rPr>
                <w:t>0.03%</w:t>
              </w:r>
            </w:ins>
          </w:p>
        </w:tc>
        <w:tc>
          <w:tcPr>
            <w:tcW w:w="1522" w:type="dxa"/>
            <w:tcBorders>
              <w:top w:val="single" w:sz="5" w:space="0" w:color="D0D7E5"/>
              <w:left w:val="single" w:sz="5" w:space="0" w:color="D0D7E5"/>
              <w:bottom w:val="single" w:sz="5" w:space="0" w:color="D0D7E5"/>
              <w:right w:val="single" w:sz="5" w:space="0" w:color="D0D7E5"/>
            </w:tcBorders>
          </w:tcPr>
          <w:p w14:paraId="6DAEB940" w14:textId="77777777" w:rsidR="00376B22" w:rsidRDefault="00376B22" w:rsidP="00376B22">
            <w:pPr>
              <w:spacing w:line="169" w:lineRule="exact"/>
              <w:ind w:left="460" w:right="-20"/>
              <w:rPr>
                <w:ins w:id="34976" w:author="Weber" w:date="2014-10-29T03:09:00Z"/>
                <w:rFonts w:ascii="Calibri" w:eastAsia="Calibri" w:hAnsi="Calibri" w:cs="Calibri"/>
                <w:sz w:val="14"/>
                <w:szCs w:val="14"/>
              </w:rPr>
            </w:pPr>
            <w:ins w:id="34977" w:author="Weber" w:date="2014-10-29T03:09:00Z">
              <w:r>
                <w:rPr>
                  <w:rFonts w:ascii="Calibri" w:eastAsia="Calibri" w:hAnsi="Calibri" w:cs="Calibri"/>
                  <w:w w:val="104"/>
                  <w:sz w:val="14"/>
                  <w:szCs w:val="14"/>
                </w:rPr>
                <w:t>8,939,146</w:t>
              </w:r>
            </w:ins>
          </w:p>
        </w:tc>
        <w:tc>
          <w:tcPr>
            <w:tcW w:w="581" w:type="dxa"/>
            <w:tcBorders>
              <w:top w:val="single" w:sz="5" w:space="0" w:color="D0D7E5"/>
              <w:left w:val="single" w:sz="5" w:space="0" w:color="D0D7E5"/>
              <w:bottom w:val="single" w:sz="5" w:space="0" w:color="D0D7E5"/>
              <w:right w:val="single" w:sz="5" w:space="0" w:color="D0D7E5"/>
            </w:tcBorders>
          </w:tcPr>
          <w:p w14:paraId="6305B4A0" w14:textId="77777777" w:rsidR="00376B22" w:rsidRDefault="00376B22" w:rsidP="00376B22">
            <w:pPr>
              <w:spacing w:line="169" w:lineRule="exact"/>
              <w:ind w:left="102" w:right="-20"/>
              <w:rPr>
                <w:ins w:id="34978" w:author="Weber" w:date="2014-10-29T03:09:00Z"/>
                <w:rFonts w:ascii="Calibri" w:eastAsia="Calibri" w:hAnsi="Calibri" w:cs="Calibri"/>
                <w:sz w:val="14"/>
                <w:szCs w:val="14"/>
              </w:rPr>
            </w:pPr>
            <w:ins w:id="34979" w:author="Weber" w:date="2014-10-29T03:09:00Z">
              <w:r>
                <w:rPr>
                  <w:rFonts w:ascii="Calibri" w:eastAsia="Calibri" w:hAnsi="Calibri" w:cs="Calibri"/>
                  <w:w w:val="104"/>
                  <w:sz w:val="14"/>
                  <w:szCs w:val="14"/>
                </w:rPr>
                <w:t>0.03%</w:t>
              </w:r>
            </w:ins>
          </w:p>
        </w:tc>
      </w:tr>
      <w:tr w:rsidR="00376B22" w14:paraId="7391C17D" w14:textId="77777777" w:rsidTr="00376B22">
        <w:trPr>
          <w:trHeight w:hRule="exact" w:val="190"/>
          <w:ins w:id="3498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306B0E98" w14:textId="77777777" w:rsidR="00376B22" w:rsidRDefault="00376B22" w:rsidP="00376B22">
            <w:pPr>
              <w:spacing w:line="169" w:lineRule="exact"/>
              <w:ind w:left="133" w:right="-20"/>
              <w:rPr>
                <w:ins w:id="34981" w:author="Weber" w:date="2014-10-29T03:09:00Z"/>
                <w:rFonts w:ascii="Calibri" w:eastAsia="Calibri" w:hAnsi="Calibri" w:cs="Calibri"/>
                <w:sz w:val="14"/>
                <w:szCs w:val="14"/>
              </w:rPr>
            </w:pPr>
            <w:ins w:id="34982" w:author="Weber" w:date="2014-10-29T03:09:00Z">
              <w:r>
                <w:rPr>
                  <w:rFonts w:ascii="Calibri" w:eastAsia="Calibri" w:hAnsi="Calibri" w:cs="Calibri"/>
                  <w:w w:val="104"/>
                  <w:sz w:val="14"/>
                  <w:szCs w:val="14"/>
                </w:rPr>
                <w:t>32907</w:t>
              </w:r>
            </w:ins>
          </w:p>
        </w:tc>
        <w:tc>
          <w:tcPr>
            <w:tcW w:w="2102" w:type="dxa"/>
            <w:gridSpan w:val="2"/>
            <w:vMerge/>
            <w:tcBorders>
              <w:left w:val="single" w:sz="5" w:space="0" w:color="D0D7E5"/>
              <w:right w:val="single" w:sz="5" w:space="0" w:color="D0D7E5"/>
            </w:tcBorders>
          </w:tcPr>
          <w:p w14:paraId="161BA348" w14:textId="77777777" w:rsidR="00376B22" w:rsidRDefault="00376B22" w:rsidP="00376B22">
            <w:pPr>
              <w:rPr>
                <w:ins w:id="3498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3D53AE43" w14:textId="77777777" w:rsidR="00376B22" w:rsidRDefault="00376B22" w:rsidP="00376B22">
            <w:pPr>
              <w:spacing w:line="169" w:lineRule="exact"/>
              <w:ind w:left="421" w:right="-20"/>
              <w:rPr>
                <w:ins w:id="34984" w:author="Weber" w:date="2014-10-29T03:09:00Z"/>
                <w:rFonts w:ascii="Calibri" w:eastAsia="Calibri" w:hAnsi="Calibri" w:cs="Calibri"/>
                <w:sz w:val="14"/>
                <w:szCs w:val="14"/>
              </w:rPr>
            </w:pPr>
            <w:ins w:id="34985" w:author="Weber" w:date="2014-10-29T03:09:00Z">
              <w:r>
                <w:rPr>
                  <w:rFonts w:ascii="Calibri" w:eastAsia="Calibri" w:hAnsi="Calibri" w:cs="Calibri"/>
                  <w:w w:val="104"/>
                  <w:sz w:val="14"/>
                  <w:szCs w:val="14"/>
                </w:rPr>
                <w:t>54,047,156</w:t>
              </w:r>
            </w:ins>
          </w:p>
        </w:tc>
        <w:tc>
          <w:tcPr>
            <w:tcW w:w="581" w:type="dxa"/>
            <w:tcBorders>
              <w:top w:val="single" w:sz="5" w:space="0" w:color="D0D7E5"/>
              <w:left w:val="single" w:sz="5" w:space="0" w:color="D0D7E5"/>
              <w:bottom w:val="single" w:sz="5" w:space="0" w:color="D0D7E5"/>
              <w:right w:val="single" w:sz="5" w:space="0" w:color="D0D7E5"/>
            </w:tcBorders>
          </w:tcPr>
          <w:p w14:paraId="4E512784" w14:textId="77777777" w:rsidR="00376B22" w:rsidRDefault="00376B22" w:rsidP="00376B22">
            <w:pPr>
              <w:spacing w:line="169" w:lineRule="exact"/>
              <w:ind w:left="102" w:right="-20"/>
              <w:rPr>
                <w:ins w:id="34986" w:author="Weber" w:date="2014-10-29T03:09:00Z"/>
                <w:rFonts w:ascii="Calibri" w:eastAsia="Calibri" w:hAnsi="Calibri" w:cs="Calibri"/>
                <w:sz w:val="14"/>
                <w:szCs w:val="14"/>
              </w:rPr>
            </w:pPr>
            <w:ins w:id="34987" w:author="Weber" w:date="2014-10-29T03:09:00Z">
              <w:r>
                <w:rPr>
                  <w:rFonts w:ascii="Calibri" w:eastAsia="Calibri" w:hAnsi="Calibri" w:cs="Calibri"/>
                  <w:w w:val="104"/>
                  <w:sz w:val="14"/>
                  <w:szCs w:val="14"/>
                </w:rPr>
                <w:t>0.44%</w:t>
              </w:r>
            </w:ins>
          </w:p>
        </w:tc>
        <w:tc>
          <w:tcPr>
            <w:tcW w:w="1522" w:type="dxa"/>
            <w:tcBorders>
              <w:top w:val="single" w:sz="5" w:space="0" w:color="D0D7E5"/>
              <w:left w:val="single" w:sz="5" w:space="0" w:color="D0D7E5"/>
              <w:bottom w:val="single" w:sz="5" w:space="0" w:color="D0D7E5"/>
              <w:right w:val="single" w:sz="5" w:space="0" w:color="D0D7E5"/>
            </w:tcBorders>
          </w:tcPr>
          <w:p w14:paraId="1A65D15E" w14:textId="77777777" w:rsidR="00376B22" w:rsidRDefault="00376B22" w:rsidP="00376B22">
            <w:pPr>
              <w:spacing w:line="169" w:lineRule="exact"/>
              <w:ind w:left="688" w:right="663"/>
              <w:jc w:val="center"/>
              <w:rPr>
                <w:ins w:id="34988" w:author="Weber" w:date="2014-10-29T03:09:00Z"/>
                <w:rFonts w:ascii="Calibri" w:eastAsia="Calibri" w:hAnsi="Calibri" w:cs="Calibri"/>
                <w:sz w:val="14"/>
                <w:szCs w:val="14"/>
              </w:rPr>
            </w:pPr>
            <w:ins w:id="3498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4F1DB187" w14:textId="77777777" w:rsidR="00376B22" w:rsidRDefault="00376B22" w:rsidP="00376B22">
            <w:pPr>
              <w:spacing w:line="169" w:lineRule="exact"/>
              <w:ind w:left="102" w:right="-20"/>
              <w:rPr>
                <w:ins w:id="34990" w:author="Weber" w:date="2014-10-29T03:09:00Z"/>
                <w:rFonts w:ascii="Calibri" w:eastAsia="Calibri" w:hAnsi="Calibri" w:cs="Calibri"/>
                <w:sz w:val="14"/>
                <w:szCs w:val="14"/>
              </w:rPr>
            </w:pPr>
            <w:ins w:id="3499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41307297" w14:textId="77777777" w:rsidR="00376B22" w:rsidRDefault="00376B22" w:rsidP="00376B22">
            <w:pPr>
              <w:spacing w:line="169" w:lineRule="exact"/>
              <w:ind w:left="385" w:right="-20"/>
              <w:rPr>
                <w:ins w:id="34992" w:author="Weber" w:date="2014-10-29T03:09:00Z"/>
                <w:rFonts w:ascii="Calibri" w:eastAsia="Calibri" w:hAnsi="Calibri" w:cs="Calibri"/>
                <w:sz w:val="14"/>
                <w:szCs w:val="14"/>
              </w:rPr>
            </w:pPr>
            <w:ins w:id="34993" w:author="Weber" w:date="2014-10-29T03:09:00Z">
              <w:r>
                <w:rPr>
                  <w:rFonts w:ascii="Calibri" w:eastAsia="Calibri" w:hAnsi="Calibri" w:cs="Calibri"/>
                  <w:w w:val="104"/>
                  <w:sz w:val="14"/>
                  <w:szCs w:val="14"/>
                </w:rPr>
                <w:t>102,437,647</w:t>
              </w:r>
            </w:ins>
          </w:p>
        </w:tc>
        <w:tc>
          <w:tcPr>
            <w:tcW w:w="581" w:type="dxa"/>
            <w:tcBorders>
              <w:top w:val="single" w:sz="5" w:space="0" w:color="D0D7E5"/>
              <w:left w:val="single" w:sz="5" w:space="0" w:color="D0D7E5"/>
              <w:bottom w:val="single" w:sz="5" w:space="0" w:color="D0D7E5"/>
              <w:right w:val="single" w:sz="5" w:space="0" w:color="D0D7E5"/>
            </w:tcBorders>
          </w:tcPr>
          <w:p w14:paraId="7AA8EFEE" w14:textId="77777777" w:rsidR="00376B22" w:rsidRDefault="00376B22" w:rsidP="00376B22">
            <w:pPr>
              <w:spacing w:line="169" w:lineRule="exact"/>
              <w:ind w:left="102" w:right="-20"/>
              <w:rPr>
                <w:ins w:id="34994" w:author="Weber" w:date="2014-10-29T03:09:00Z"/>
                <w:rFonts w:ascii="Calibri" w:eastAsia="Calibri" w:hAnsi="Calibri" w:cs="Calibri"/>
                <w:sz w:val="14"/>
                <w:szCs w:val="14"/>
              </w:rPr>
            </w:pPr>
            <w:ins w:id="34995" w:author="Weber" w:date="2014-10-29T03:09:00Z">
              <w:r>
                <w:rPr>
                  <w:rFonts w:ascii="Calibri" w:eastAsia="Calibri" w:hAnsi="Calibri" w:cs="Calibri"/>
                  <w:w w:val="104"/>
                  <w:sz w:val="14"/>
                  <w:szCs w:val="14"/>
                </w:rPr>
                <w:t>0.73%</w:t>
              </w:r>
            </w:ins>
          </w:p>
        </w:tc>
        <w:tc>
          <w:tcPr>
            <w:tcW w:w="1522" w:type="dxa"/>
            <w:tcBorders>
              <w:top w:val="single" w:sz="5" w:space="0" w:color="D0D7E5"/>
              <w:left w:val="single" w:sz="5" w:space="0" w:color="D0D7E5"/>
              <w:bottom w:val="single" w:sz="5" w:space="0" w:color="D0D7E5"/>
              <w:right w:val="single" w:sz="5" w:space="0" w:color="D0D7E5"/>
            </w:tcBorders>
          </w:tcPr>
          <w:p w14:paraId="3E097EF0" w14:textId="77777777" w:rsidR="00376B22" w:rsidRDefault="00376B22" w:rsidP="00376B22">
            <w:pPr>
              <w:spacing w:line="169" w:lineRule="exact"/>
              <w:ind w:left="385" w:right="-20"/>
              <w:rPr>
                <w:ins w:id="34996" w:author="Weber" w:date="2014-10-29T03:09:00Z"/>
                <w:rFonts w:ascii="Calibri" w:eastAsia="Calibri" w:hAnsi="Calibri" w:cs="Calibri"/>
                <w:sz w:val="14"/>
                <w:szCs w:val="14"/>
              </w:rPr>
            </w:pPr>
            <w:ins w:id="34997" w:author="Weber" w:date="2014-10-29T03:09:00Z">
              <w:r>
                <w:rPr>
                  <w:rFonts w:ascii="Calibri" w:eastAsia="Calibri" w:hAnsi="Calibri" w:cs="Calibri"/>
                  <w:w w:val="104"/>
                  <w:sz w:val="14"/>
                  <w:szCs w:val="14"/>
                </w:rPr>
                <w:t>156,484,803</w:t>
              </w:r>
            </w:ins>
          </w:p>
        </w:tc>
        <w:tc>
          <w:tcPr>
            <w:tcW w:w="581" w:type="dxa"/>
            <w:tcBorders>
              <w:top w:val="single" w:sz="5" w:space="0" w:color="D0D7E5"/>
              <w:left w:val="single" w:sz="5" w:space="0" w:color="D0D7E5"/>
              <w:bottom w:val="single" w:sz="5" w:space="0" w:color="D0D7E5"/>
              <w:right w:val="single" w:sz="5" w:space="0" w:color="D0D7E5"/>
            </w:tcBorders>
          </w:tcPr>
          <w:p w14:paraId="0D57923C" w14:textId="77777777" w:rsidR="00376B22" w:rsidRDefault="00376B22" w:rsidP="00376B22">
            <w:pPr>
              <w:spacing w:line="169" w:lineRule="exact"/>
              <w:ind w:left="102" w:right="-20"/>
              <w:rPr>
                <w:ins w:id="34998" w:author="Weber" w:date="2014-10-29T03:09:00Z"/>
                <w:rFonts w:ascii="Calibri" w:eastAsia="Calibri" w:hAnsi="Calibri" w:cs="Calibri"/>
                <w:sz w:val="14"/>
                <w:szCs w:val="14"/>
              </w:rPr>
            </w:pPr>
            <w:ins w:id="34999" w:author="Weber" w:date="2014-10-29T03:09:00Z">
              <w:r>
                <w:rPr>
                  <w:rFonts w:ascii="Calibri" w:eastAsia="Calibri" w:hAnsi="Calibri" w:cs="Calibri"/>
                  <w:w w:val="104"/>
                  <w:sz w:val="14"/>
                  <w:szCs w:val="14"/>
                </w:rPr>
                <w:t>0.44%</w:t>
              </w:r>
            </w:ins>
          </w:p>
        </w:tc>
      </w:tr>
      <w:tr w:rsidR="00376B22" w14:paraId="5CFFEF90" w14:textId="77777777" w:rsidTr="00376B22">
        <w:trPr>
          <w:trHeight w:hRule="exact" w:val="190"/>
          <w:ins w:id="3500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39B8D35E" w14:textId="77777777" w:rsidR="00376B22" w:rsidRDefault="00376B22" w:rsidP="00376B22">
            <w:pPr>
              <w:spacing w:line="169" w:lineRule="exact"/>
              <w:ind w:left="133" w:right="-20"/>
              <w:rPr>
                <w:ins w:id="35001" w:author="Weber" w:date="2014-10-29T03:09:00Z"/>
                <w:rFonts w:ascii="Calibri" w:eastAsia="Calibri" w:hAnsi="Calibri" w:cs="Calibri"/>
                <w:sz w:val="14"/>
                <w:szCs w:val="14"/>
              </w:rPr>
            </w:pPr>
            <w:ins w:id="35002" w:author="Weber" w:date="2014-10-29T03:09:00Z">
              <w:r>
                <w:rPr>
                  <w:rFonts w:ascii="Calibri" w:eastAsia="Calibri" w:hAnsi="Calibri" w:cs="Calibri"/>
                  <w:w w:val="104"/>
                  <w:sz w:val="14"/>
                  <w:szCs w:val="14"/>
                </w:rPr>
                <w:t>33756</w:t>
              </w:r>
            </w:ins>
          </w:p>
        </w:tc>
        <w:tc>
          <w:tcPr>
            <w:tcW w:w="2102" w:type="dxa"/>
            <w:gridSpan w:val="2"/>
            <w:vMerge/>
            <w:tcBorders>
              <w:left w:val="single" w:sz="5" w:space="0" w:color="D0D7E5"/>
              <w:right w:val="single" w:sz="5" w:space="0" w:color="D0D7E5"/>
            </w:tcBorders>
          </w:tcPr>
          <w:p w14:paraId="029199D7" w14:textId="77777777" w:rsidR="00376B22" w:rsidRDefault="00376B22" w:rsidP="00376B22">
            <w:pPr>
              <w:rPr>
                <w:ins w:id="3500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26C774AB" w14:textId="77777777" w:rsidR="00376B22" w:rsidRDefault="00376B22" w:rsidP="00376B22">
            <w:pPr>
              <w:spacing w:line="169" w:lineRule="exact"/>
              <w:ind w:left="421" w:right="-20"/>
              <w:rPr>
                <w:ins w:id="35004" w:author="Weber" w:date="2014-10-29T03:09:00Z"/>
                <w:rFonts w:ascii="Calibri" w:eastAsia="Calibri" w:hAnsi="Calibri" w:cs="Calibri"/>
                <w:sz w:val="14"/>
                <w:szCs w:val="14"/>
              </w:rPr>
            </w:pPr>
            <w:ins w:id="35005" w:author="Weber" w:date="2014-10-29T03:09:00Z">
              <w:r>
                <w:rPr>
                  <w:rFonts w:ascii="Calibri" w:eastAsia="Calibri" w:hAnsi="Calibri" w:cs="Calibri"/>
                  <w:w w:val="104"/>
                  <w:sz w:val="14"/>
                  <w:szCs w:val="14"/>
                </w:rPr>
                <w:t>26,625,868</w:t>
              </w:r>
            </w:ins>
          </w:p>
        </w:tc>
        <w:tc>
          <w:tcPr>
            <w:tcW w:w="581" w:type="dxa"/>
            <w:tcBorders>
              <w:top w:val="single" w:sz="5" w:space="0" w:color="D0D7E5"/>
              <w:left w:val="single" w:sz="5" w:space="0" w:color="D0D7E5"/>
              <w:bottom w:val="single" w:sz="5" w:space="0" w:color="D0D7E5"/>
              <w:right w:val="single" w:sz="5" w:space="0" w:color="D0D7E5"/>
            </w:tcBorders>
          </w:tcPr>
          <w:p w14:paraId="4CD39A5E" w14:textId="77777777" w:rsidR="00376B22" w:rsidRDefault="00376B22" w:rsidP="00376B22">
            <w:pPr>
              <w:spacing w:line="169" w:lineRule="exact"/>
              <w:ind w:left="102" w:right="-20"/>
              <w:rPr>
                <w:ins w:id="35006" w:author="Weber" w:date="2014-10-29T03:09:00Z"/>
                <w:rFonts w:ascii="Calibri" w:eastAsia="Calibri" w:hAnsi="Calibri" w:cs="Calibri"/>
                <w:sz w:val="14"/>
                <w:szCs w:val="14"/>
              </w:rPr>
            </w:pPr>
            <w:ins w:id="35007" w:author="Weber" w:date="2014-10-29T03:09:00Z">
              <w:r>
                <w:rPr>
                  <w:rFonts w:ascii="Calibri" w:eastAsia="Calibri" w:hAnsi="Calibri" w:cs="Calibri"/>
                  <w:w w:val="104"/>
                  <w:sz w:val="14"/>
                  <w:szCs w:val="14"/>
                </w:rPr>
                <w:t>0.22%</w:t>
              </w:r>
            </w:ins>
          </w:p>
        </w:tc>
        <w:tc>
          <w:tcPr>
            <w:tcW w:w="1522" w:type="dxa"/>
            <w:tcBorders>
              <w:top w:val="single" w:sz="5" w:space="0" w:color="D0D7E5"/>
              <w:left w:val="single" w:sz="5" w:space="0" w:color="D0D7E5"/>
              <w:bottom w:val="single" w:sz="5" w:space="0" w:color="D0D7E5"/>
              <w:right w:val="single" w:sz="5" w:space="0" w:color="D0D7E5"/>
            </w:tcBorders>
          </w:tcPr>
          <w:p w14:paraId="6CD5D53F" w14:textId="77777777" w:rsidR="00376B22" w:rsidRDefault="00376B22" w:rsidP="00376B22">
            <w:pPr>
              <w:spacing w:line="169" w:lineRule="exact"/>
              <w:ind w:left="688" w:right="663"/>
              <w:jc w:val="center"/>
              <w:rPr>
                <w:ins w:id="35008" w:author="Weber" w:date="2014-10-29T03:09:00Z"/>
                <w:rFonts w:ascii="Calibri" w:eastAsia="Calibri" w:hAnsi="Calibri" w:cs="Calibri"/>
                <w:sz w:val="14"/>
                <w:szCs w:val="14"/>
              </w:rPr>
            </w:pPr>
            <w:ins w:id="3500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262CE91" w14:textId="77777777" w:rsidR="00376B22" w:rsidRDefault="00376B22" w:rsidP="00376B22">
            <w:pPr>
              <w:spacing w:line="169" w:lineRule="exact"/>
              <w:ind w:left="102" w:right="-20"/>
              <w:rPr>
                <w:ins w:id="35010" w:author="Weber" w:date="2014-10-29T03:09:00Z"/>
                <w:rFonts w:ascii="Calibri" w:eastAsia="Calibri" w:hAnsi="Calibri" w:cs="Calibri"/>
                <w:sz w:val="14"/>
                <w:szCs w:val="14"/>
              </w:rPr>
            </w:pPr>
            <w:ins w:id="3501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39B741C" w14:textId="77777777" w:rsidR="00376B22" w:rsidRDefault="00376B22" w:rsidP="00376B22">
            <w:pPr>
              <w:spacing w:line="169" w:lineRule="exact"/>
              <w:ind w:left="460" w:right="-20"/>
              <w:rPr>
                <w:ins w:id="35012" w:author="Weber" w:date="2014-10-29T03:09:00Z"/>
                <w:rFonts w:ascii="Calibri" w:eastAsia="Calibri" w:hAnsi="Calibri" w:cs="Calibri"/>
                <w:sz w:val="14"/>
                <w:szCs w:val="14"/>
              </w:rPr>
            </w:pPr>
            <w:ins w:id="35013" w:author="Weber" w:date="2014-10-29T03:09:00Z">
              <w:r>
                <w:rPr>
                  <w:rFonts w:ascii="Calibri" w:eastAsia="Calibri" w:hAnsi="Calibri" w:cs="Calibri"/>
                  <w:w w:val="104"/>
                  <w:sz w:val="14"/>
                  <w:szCs w:val="14"/>
                </w:rPr>
                <w:t>5,448,241</w:t>
              </w:r>
            </w:ins>
          </w:p>
        </w:tc>
        <w:tc>
          <w:tcPr>
            <w:tcW w:w="581" w:type="dxa"/>
            <w:tcBorders>
              <w:top w:val="single" w:sz="5" w:space="0" w:color="D0D7E5"/>
              <w:left w:val="single" w:sz="5" w:space="0" w:color="D0D7E5"/>
              <w:bottom w:val="single" w:sz="5" w:space="0" w:color="D0D7E5"/>
              <w:right w:val="single" w:sz="5" w:space="0" w:color="D0D7E5"/>
            </w:tcBorders>
          </w:tcPr>
          <w:p w14:paraId="7DC20B11" w14:textId="77777777" w:rsidR="00376B22" w:rsidRDefault="00376B22" w:rsidP="00376B22">
            <w:pPr>
              <w:spacing w:line="169" w:lineRule="exact"/>
              <w:ind w:left="102" w:right="-20"/>
              <w:rPr>
                <w:ins w:id="35014" w:author="Weber" w:date="2014-10-29T03:09:00Z"/>
                <w:rFonts w:ascii="Calibri" w:eastAsia="Calibri" w:hAnsi="Calibri" w:cs="Calibri"/>
                <w:sz w:val="14"/>
                <w:szCs w:val="14"/>
              </w:rPr>
            </w:pPr>
            <w:ins w:id="35015" w:author="Weber" w:date="2014-10-29T03:09:00Z">
              <w:r>
                <w:rPr>
                  <w:rFonts w:ascii="Calibri" w:eastAsia="Calibri" w:hAnsi="Calibri" w:cs="Calibri"/>
                  <w:w w:val="104"/>
                  <w:sz w:val="14"/>
                  <w:szCs w:val="14"/>
                </w:rPr>
                <w:t>0.04%</w:t>
              </w:r>
            </w:ins>
          </w:p>
        </w:tc>
        <w:tc>
          <w:tcPr>
            <w:tcW w:w="1522" w:type="dxa"/>
            <w:tcBorders>
              <w:top w:val="single" w:sz="5" w:space="0" w:color="D0D7E5"/>
              <w:left w:val="single" w:sz="5" w:space="0" w:color="D0D7E5"/>
              <w:bottom w:val="single" w:sz="5" w:space="0" w:color="D0D7E5"/>
              <w:right w:val="single" w:sz="5" w:space="0" w:color="D0D7E5"/>
            </w:tcBorders>
          </w:tcPr>
          <w:p w14:paraId="182F9486" w14:textId="77777777" w:rsidR="00376B22" w:rsidRDefault="00376B22" w:rsidP="00376B22">
            <w:pPr>
              <w:spacing w:line="169" w:lineRule="exact"/>
              <w:ind w:left="421" w:right="-20"/>
              <w:rPr>
                <w:ins w:id="35016" w:author="Weber" w:date="2014-10-29T03:09:00Z"/>
                <w:rFonts w:ascii="Calibri" w:eastAsia="Calibri" w:hAnsi="Calibri" w:cs="Calibri"/>
                <w:sz w:val="14"/>
                <w:szCs w:val="14"/>
              </w:rPr>
            </w:pPr>
            <w:ins w:id="35017" w:author="Weber" w:date="2014-10-29T03:09:00Z">
              <w:r>
                <w:rPr>
                  <w:rFonts w:ascii="Calibri" w:eastAsia="Calibri" w:hAnsi="Calibri" w:cs="Calibri"/>
                  <w:w w:val="104"/>
                  <w:sz w:val="14"/>
                  <w:szCs w:val="14"/>
                </w:rPr>
                <w:t>32,074,109</w:t>
              </w:r>
            </w:ins>
          </w:p>
        </w:tc>
        <w:tc>
          <w:tcPr>
            <w:tcW w:w="581" w:type="dxa"/>
            <w:tcBorders>
              <w:top w:val="single" w:sz="5" w:space="0" w:color="D0D7E5"/>
              <w:left w:val="single" w:sz="5" w:space="0" w:color="D0D7E5"/>
              <w:bottom w:val="single" w:sz="5" w:space="0" w:color="D0D7E5"/>
              <w:right w:val="single" w:sz="5" w:space="0" w:color="D0D7E5"/>
            </w:tcBorders>
          </w:tcPr>
          <w:p w14:paraId="74618A34" w14:textId="77777777" w:rsidR="00376B22" w:rsidRDefault="00376B22" w:rsidP="00376B22">
            <w:pPr>
              <w:spacing w:line="169" w:lineRule="exact"/>
              <w:ind w:left="102" w:right="-20"/>
              <w:rPr>
                <w:ins w:id="35018" w:author="Weber" w:date="2014-10-29T03:09:00Z"/>
                <w:rFonts w:ascii="Calibri" w:eastAsia="Calibri" w:hAnsi="Calibri" w:cs="Calibri"/>
                <w:sz w:val="14"/>
                <w:szCs w:val="14"/>
              </w:rPr>
            </w:pPr>
            <w:ins w:id="35019" w:author="Weber" w:date="2014-10-29T03:09:00Z">
              <w:r>
                <w:rPr>
                  <w:rFonts w:ascii="Calibri" w:eastAsia="Calibri" w:hAnsi="Calibri" w:cs="Calibri"/>
                  <w:w w:val="104"/>
                  <w:sz w:val="14"/>
                  <w:szCs w:val="14"/>
                </w:rPr>
                <w:t>0.09%</w:t>
              </w:r>
            </w:ins>
          </w:p>
        </w:tc>
      </w:tr>
      <w:tr w:rsidR="00376B22" w14:paraId="60C0CA07" w14:textId="77777777" w:rsidTr="00376B22">
        <w:trPr>
          <w:trHeight w:hRule="exact" w:val="190"/>
          <w:ins w:id="3502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61965F1F" w14:textId="77777777" w:rsidR="00376B22" w:rsidRDefault="00376B22" w:rsidP="00376B22">
            <w:pPr>
              <w:spacing w:line="169" w:lineRule="exact"/>
              <w:ind w:left="133" w:right="-20"/>
              <w:rPr>
                <w:ins w:id="35021" w:author="Weber" w:date="2014-10-29T03:09:00Z"/>
                <w:rFonts w:ascii="Calibri" w:eastAsia="Calibri" w:hAnsi="Calibri" w:cs="Calibri"/>
                <w:sz w:val="14"/>
                <w:szCs w:val="14"/>
              </w:rPr>
            </w:pPr>
            <w:ins w:id="35022" w:author="Weber" w:date="2014-10-29T03:09:00Z">
              <w:r>
                <w:rPr>
                  <w:rFonts w:ascii="Calibri" w:eastAsia="Calibri" w:hAnsi="Calibri" w:cs="Calibri"/>
                  <w:w w:val="104"/>
                  <w:sz w:val="14"/>
                  <w:szCs w:val="14"/>
                </w:rPr>
                <w:t>33898</w:t>
              </w:r>
            </w:ins>
          </w:p>
        </w:tc>
        <w:tc>
          <w:tcPr>
            <w:tcW w:w="2102" w:type="dxa"/>
            <w:gridSpan w:val="2"/>
            <w:vMerge/>
            <w:tcBorders>
              <w:left w:val="single" w:sz="5" w:space="0" w:color="D0D7E5"/>
              <w:right w:val="single" w:sz="5" w:space="0" w:color="D0D7E5"/>
            </w:tcBorders>
          </w:tcPr>
          <w:p w14:paraId="60CC131C" w14:textId="77777777" w:rsidR="00376B22" w:rsidRDefault="00376B22" w:rsidP="00376B22">
            <w:pPr>
              <w:rPr>
                <w:ins w:id="3502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1005F3C3" w14:textId="77777777" w:rsidR="00376B22" w:rsidRDefault="00376B22" w:rsidP="00376B22">
            <w:pPr>
              <w:spacing w:line="169" w:lineRule="exact"/>
              <w:ind w:left="460" w:right="-20"/>
              <w:rPr>
                <w:ins w:id="35024" w:author="Weber" w:date="2014-10-29T03:09:00Z"/>
                <w:rFonts w:ascii="Calibri" w:eastAsia="Calibri" w:hAnsi="Calibri" w:cs="Calibri"/>
                <w:sz w:val="14"/>
                <w:szCs w:val="14"/>
              </w:rPr>
            </w:pPr>
            <w:ins w:id="35025" w:author="Weber" w:date="2014-10-29T03:09:00Z">
              <w:r>
                <w:rPr>
                  <w:rFonts w:ascii="Calibri" w:eastAsia="Calibri" w:hAnsi="Calibri" w:cs="Calibri"/>
                  <w:w w:val="104"/>
                  <w:sz w:val="14"/>
                  <w:szCs w:val="14"/>
                </w:rPr>
                <w:t>8,705,911</w:t>
              </w:r>
            </w:ins>
          </w:p>
        </w:tc>
        <w:tc>
          <w:tcPr>
            <w:tcW w:w="581" w:type="dxa"/>
            <w:tcBorders>
              <w:top w:val="single" w:sz="5" w:space="0" w:color="D0D7E5"/>
              <w:left w:val="single" w:sz="5" w:space="0" w:color="D0D7E5"/>
              <w:bottom w:val="single" w:sz="5" w:space="0" w:color="D0D7E5"/>
              <w:right w:val="single" w:sz="5" w:space="0" w:color="D0D7E5"/>
            </w:tcBorders>
          </w:tcPr>
          <w:p w14:paraId="4F654A78" w14:textId="77777777" w:rsidR="00376B22" w:rsidRDefault="00376B22" w:rsidP="00376B22">
            <w:pPr>
              <w:spacing w:line="169" w:lineRule="exact"/>
              <w:ind w:left="102" w:right="-20"/>
              <w:rPr>
                <w:ins w:id="35026" w:author="Weber" w:date="2014-10-29T03:09:00Z"/>
                <w:rFonts w:ascii="Calibri" w:eastAsia="Calibri" w:hAnsi="Calibri" w:cs="Calibri"/>
                <w:sz w:val="14"/>
                <w:szCs w:val="14"/>
              </w:rPr>
            </w:pPr>
            <w:ins w:id="35027" w:author="Weber" w:date="2014-10-29T03:09:00Z">
              <w:r>
                <w:rPr>
                  <w:rFonts w:ascii="Calibri" w:eastAsia="Calibri" w:hAnsi="Calibri" w:cs="Calibri"/>
                  <w:w w:val="104"/>
                  <w:sz w:val="14"/>
                  <w:szCs w:val="14"/>
                </w:rPr>
                <w:t>0.07%</w:t>
              </w:r>
            </w:ins>
          </w:p>
        </w:tc>
        <w:tc>
          <w:tcPr>
            <w:tcW w:w="1522" w:type="dxa"/>
            <w:tcBorders>
              <w:top w:val="single" w:sz="5" w:space="0" w:color="D0D7E5"/>
              <w:left w:val="single" w:sz="5" w:space="0" w:color="D0D7E5"/>
              <w:bottom w:val="single" w:sz="5" w:space="0" w:color="D0D7E5"/>
              <w:right w:val="single" w:sz="5" w:space="0" w:color="D0D7E5"/>
            </w:tcBorders>
          </w:tcPr>
          <w:p w14:paraId="7BE6B422" w14:textId="77777777" w:rsidR="00376B22" w:rsidRDefault="00376B22" w:rsidP="00376B22">
            <w:pPr>
              <w:spacing w:line="169" w:lineRule="exact"/>
              <w:ind w:left="688" w:right="663"/>
              <w:jc w:val="center"/>
              <w:rPr>
                <w:ins w:id="35028" w:author="Weber" w:date="2014-10-29T03:09:00Z"/>
                <w:rFonts w:ascii="Calibri" w:eastAsia="Calibri" w:hAnsi="Calibri" w:cs="Calibri"/>
                <w:sz w:val="14"/>
                <w:szCs w:val="14"/>
              </w:rPr>
            </w:pPr>
            <w:ins w:id="3502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5C9974AF" w14:textId="77777777" w:rsidR="00376B22" w:rsidRDefault="00376B22" w:rsidP="00376B22">
            <w:pPr>
              <w:spacing w:line="169" w:lineRule="exact"/>
              <w:ind w:left="102" w:right="-20"/>
              <w:rPr>
                <w:ins w:id="35030" w:author="Weber" w:date="2014-10-29T03:09:00Z"/>
                <w:rFonts w:ascii="Calibri" w:eastAsia="Calibri" w:hAnsi="Calibri" w:cs="Calibri"/>
                <w:sz w:val="14"/>
                <w:szCs w:val="14"/>
              </w:rPr>
            </w:pPr>
            <w:ins w:id="3503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61E52FE" w14:textId="77777777" w:rsidR="00376B22" w:rsidRDefault="00376B22" w:rsidP="00376B22">
            <w:pPr>
              <w:spacing w:line="169" w:lineRule="exact"/>
              <w:ind w:left="421" w:right="-20"/>
              <w:rPr>
                <w:ins w:id="35032" w:author="Weber" w:date="2014-10-29T03:09:00Z"/>
                <w:rFonts w:ascii="Calibri" w:eastAsia="Calibri" w:hAnsi="Calibri" w:cs="Calibri"/>
                <w:sz w:val="14"/>
                <w:szCs w:val="14"/>
              </w:rPr>
            </w:pPr>
            <w:ins w:id="35033" w:author="Weber" w:date="2014-10-29T03:09:00Z">
              <w:r>
                <w:rPr>
                  <w:rFonts w:ascii="Calibri" w:eastAsia="Calibri" w:hAnsi="Calibri" w:cs="Calibri"/>
                  <w:w w:val="104"/>
                  <w:sz w:val="14"/>
                  <w:szCs w:val="14"/>
                </w:rPr>
                <w:t>25,070,728</w:t>
              </w:r>
            </w:ins>
          </w:p>
        </w:tc>
        <w:tc>
          <w:tcPr>
            <w:tcW w:w="581" w:type="dxa"/>
            <w:tcBorders>
              <w:top w:val="single" w:sz="5" w:space="0" w:color="D0D7E5"/>
              <w:left w:val="single" w:sz="5" w:space="0" w:color="D0D7E5"/>
              <w:bottom w:val="single" w:sz="5" w:space="0" w:color="D0D7E5"/>
              <w:right w:val="single" w:sz="5" w:space="0" w:color="D0D7E5"/>
            </w:tcBorders>
          </w:tcPr>
          <w:p w14:paraId="54627F96" w14:textId="77777777" w:rsidR="00376B22" w:rsidRDefault="00376B22" w:rsidP="00376B22">
            <w:pPr>
              <w:spacing w:line="169" w:lineRule="exact"/>
              <w:ind w:left="102" w:right="-20"/>
              <w:rPr>
                <w:ins w:id="35034" w:author="Weber" w:date="2014-10-29T03:09:00Z"/>
                <w:rFonts w:ascii="Calibri" w:eastAsia="Calibri" w:hAnsi="Calibri" w:cs="Calibri"/>
                <w:sz w:val="14"/>
                <w:szCs w:val="14"/>
              </w:rPr>
            </w:pPr>
            <w:ins w:id="35035" w:author="Weber" w:date="2014-10-29T03:09:00Z">
              <w:r>
                <w:rPr>
                  <w:rFonts w:ascii="Calibri" w:eastAsia="Calibri" w:hAnsi="Calibri" w:cs="Calibri"/>
                  <w:w w:val="104"/>
                  <w:sz w:val="14"/>
                  <w:szCs w:val="14"/>
                </w:rPr>
                <w:t>0.18%</w:t>
              </w:r>
            </w:ins>
          </w:p>
        </w:tc>
        <w:tc>
          <w:tcPr>
            <w:tcW w:w="1522" w:type="dxa"/>
            <w:tcBorders>
              <w:top w:val="single" w:sz="5" w:space="0" w:color="D0D7E5"/>
              <w:left w:val="single" w:sz="5" w:space="0" w:color="D0D7E5"/>
              <w:bottom w:val="single" w:sz="5" w:space="0" w:color="D0D7E5"/>
              <w:right w:val="single" w:sz="5" w:space="0" w:color="D0D7E5"/>
            </w:tcBorders>
          </w:tcPr>
          <w:p w14:paraId="61C588DD" w14:textId="77777777" w:rsidR="00376B22" w:rsidRDefault="00376B22" w:rsidP="00376B22">
            <w:pPr>
              <w:spacing w:line="169" w:lineRule="exact"/>
              <w:ind w:left="421" w:right="-20"/>
              <w:rPr>
                <w:ins w:id="35036" w:author="Weber" w:date="2014-10-29T03:09:00Z"/>
                <w:rFonts w:ascii="Calibri" w:eastAsia="Calibri" w:hAnsi="Calibri" w:cs="Calibri"/>
                <w:sz w:val="14"/>
                <w:szCs w:val="14"/>
              </w:rPr>
            </w:pPr>
            <w:ins w:id="35037" w:author="Weber" w:date="2014-10-29T03:09:00Z">
              <w:r>
                <w:rPr>
                  <w:rFonts w:ascii="Calibri" w:eastAsia="Calibri" w:hAnsi="Calibri" w:cs="Calibri"/>
                  <w:w w:val="104"/>
                  <w:sz w:val="14"/>
                  <w:szCs w:val="14"/>
                </w:rPr>
                <w:t>78,475,274</w:t>
              </w:r>
            </w:ins>
          </w:p>
        </w:tc>
        <w:tc>
          <w:tcPr>
            <w:tcW w:w="581" w:type="dxa"/>
            <w:tcBorders>
              <w:top w:val="single" w:sz="5" w:space="0" w:color="D0D7E5"/>
              <w:left w:val="single" w:sz="5" w:space="0" w:color="D0D7E5"/>
              <w:bottom w:val="single" w:sz="5" w:space="0" w:color="D0D7E5"/>
              <w:right w:val="single" w:sz="5" w:space="0" w:color="D0D7E5"/>
            </w:tcBorders>
          </w:tcPr>
          <w:p w14:paraId="72206B49" w14:textId="77777777" w:rsidR="00376B22" w:rsidRDefault="00376B22" w:rsidP="00376B22">
            <w:pPr>
              <w:spacing w:line="169" w:lineRule="exact"/>
              <w:ind w:left="102" w:right="-20"/>
              <w:rPr>
                <w:ins w:id="35038" w:author="Weber" w:date="2014-10-29T03:09:00Z"/>
                <w:rFonts w:ascii="Calibri" w:eastAsia="Calibri" w:hAnsi="Calibri" w:cs="Calibri"/>
                <w:sz w:val="14"/>
                <w:szCs w:val="14"/>
              </w:rPr>
            </w:pPr>
            <w:ins w:id="35039" w:author="Weber" w:date="2014-10-29T03:09:00Z">
              <w:r>
                <w:rPr>
                  <w:rFonts w:ascii="Calibri" w:eastAsia="Calibri" w:hAnsi="Calibri" w:cs="Calibri"/>
                  <w:w w:val="104"/>
                  <w:sz w:val="14"/>
                  <w:szCs w:val="14"/>
                </w:rPr>
                <w:t>0.22%</w:t>
              </w:r>
            </w:ins>
          </w:p>
        </w:tc>
      </w:tr>
      <w:tr w:rsidR="00376B22" w14:paraId="11B8A867" w14:textId="77777777" w:rsidTr="00376B22">
        <w:trPr>
          <w:trHeight w:hRule="exact" w:val="190"/>
          <w:ins w:id="3504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5F1347C8" w14:textId="77777777" w:rsidR="00376B22" w:rsidRDefault="00376B22" w:rsidP="00376B22">
            <w:pPr>
              <w:spacing w:line="169" w:lineRule="exact"/>
              <w:ind w:left="133" w:right="-20"/>
              <w:rPr>
                <w:ins w:id="35041" w:author="Weber" w:date="2014-10-29T03:09:00Z"/>
                <w:rFonts w:ascii="Calibri" w:eastAsia="Calibri" w:hAnsi="Calibri" w:cs="Calibri"/>
                <w:sz w:val="14"/>
                <w:szCs w:val="14"/>
              </w:rPr>
            </w:pPr>
            <w:ins w:id="35042" w:author="Weber" w:date="2014-10-29T03:09:00Z">
              <w:r>
                <w:rPr>
                  <w:rFonts w:ascii="Calibri" w:eastAsia="Calibri" w:hAnsi="Calibri" w:cs="Calibri"/>
                  <w:w w:val="104"/>
                  <w:sz w:val="14"/>
                  <w:szCs w:val="14"/>
                </w:rPr>
                <w:t>34747</w:t>
              </w:r>
            </w:ins>
          </w:p>
        </w:tc>
        <w:tc>
          <w:tcPr>
            <w:tcW w:w="2102" w:type="dxa"/>
            <w:gridSpan w:val="2"/>
            <w:vMerge/>
            <w:tcBorders>
              <w:left w:val="single" w:sz="5" w:space="0" w:color="D0D7E5"/>
              <w:right w:val="single" w:sz="5" w:space="0" w:color="D0D7E5"/>
            </w:tcBorders>
          </w:tcPr>
          <w:p w14:paraId="01B5AA50" w14:textId="77777777" w:rsidR="00376B22" w:rsidRDefault="00376B22" w:rsidP="00376B22">
            <w:pPr>
              <w:rPr>
                <w:ins w:id="3504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31536CB2" w14:textId="77777777" w:rsidR="00376B22" w:rsidRDefault="00376B22" w:rsidP="00376B22">
            <w:pPr>
              <w:spacing w:line="169" w:lineRule="exact"/>
              <w:ind w:left="421" w:right="-20"/>
              <w:rPr>
                <w:ins w:id="35044" w:author="Weber" w:date="2014-10-29T03:09:00Z"/>
                <w:rFonts w:ascii="Calibri" w:eastAsia="Calibri" w:hAnsi="Calibri" w:cs="Calibri"/>
                <w:sz w:val="14"/>
                <w:szCs w:val="14"/>
              </w:rPr>
            </w:pPr>
            <w:ins w:id="35045" w:author="Weber" w:date="2014-10-29T03:09:00Z">
              <w:r>
                <w:rPr>
                  <w:rFonts w:ascii="Calibri" w:eastAsia="Calibri" w:hAnsi="Calibri" w:cs="Calibri"/>
                  <w:w w:val="104"/>
                  <w:sz w:val="14"/>
                  <w:szCs w:val="14"/>
                </w:rPr>
                <w:t>38,039,374</w:t>
              </w:r>
            </w:ins>
          </w:p>
        </w:tc>
        <w:tc>
          <w:tcPr>
            <w:tcW w:w="581" w:type="dxa"/>
            <w:tcBorders>
              <w:top w:val="single" w:sz="5" w:space="0" w:color="D0D7E5"/>
              <w:left w:val="single" w:sz="5" w:space="0" w:color="D0D7E5"/>
              <w:bottom w:val="single" w:sz="5" w:space="0" w:color="D0D7E5"/>
              <w:right w:val="single" w:sz="5" w:space="0" w:color="D0D7E5"/>
            </w:tcBorders>
          </w:tcPr>
          <w:p w14:paraId="687DB3E4" w14:textId="77777777" w:rsidR="00376B22" w:rsidRDefault="00376B22" w:rsidP="00376B22">
            <w:pPr>
              <w:spacing w:line="169" w:lineRule="exact"/>
              <w:ind w:left="102" w:right="-20"/>
              <w:rPr>
                <w:ins w:id="35046" w:author="Weber" w:date="2014-10-29T03:09:00Z"/>
                <w:rFonts w:ascii="Calibri" w:eastAsia="Calibri" w:hAnsi="Calibri" w:cs="Calibri"/>
                <w:sz w:val="14"/>
                <w:szCs w:val="14"/>
              </w:rPr>
            </w:pPr>
            <w:ins w:id="35047" w:author="Weber" w:date="2014-10-29T03:09:00Z">
              <w:r>
                <w:rPr>
                  <w:rFonts w:ascii="Calibri" w:eastAsia="Calibri" w:hAnsi="Calibri" w:cs="Calibri"/>
                  <w:w w:val="104"/>
                  <w:sz w:val="14"/>
                  <w:szCs w:val="14"/>
                </w:rPr>
                <w:t>0.31%</w:t>
              </w:r>
            </w:ins>
          </w:p>
        </w:tc>
        <w:tc>
          <w:tcPr>
            <w:tcW w:w="1522" w:type="dxa"/>
            <w:tcBorders>
              <w:top w:val="single" w:sz="5" w:space="0" w:color="D0D7E5"/>
              <w:left w:val="single" w:sz="5" w:space="0" w:color="D0D7E5"/>
              <w:bottom w:val="single" w:sz="5" w:space="0" w:color="D0D7E5"/>
              <w:right w:val="single" w:sz="5" w:space="0" w:color="D0D7E5"/>
            </w:tcBorders>
          </w:tcPr>
          <w:p w14:paraId="396B30C2" w14:textId="77777777" w:rsidR="00376B22" w:rsidRDefault="00376B22" w:rsidP="00376B22">
            <w:pPr>
              <w:spacing w:line="169" w:lineRule="exact"/>
              <w:ind w:left="688" w:right="663"/>
              <w:jc w:val="center"/>
              <w:rPr>
                <w:ins w:id="35048" w:author="Weber" w:date="2014-10-29T03:09:00Z"/>
                <w:rFonts w:ascii="Calibri" w:eastAsia="Calibri" w:hAnsi="Calibri" w:cs="Calibri"/>
                <w:sz w:val="14"/>
                <w:szCs w:val="14"/>
              </w:rPr>
            </w:pPr>
            <w:ins w:id="3504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03A50C6" w14:textId="77777777" w:rsidR="00376B22" w:rsidRDefault="00376B22" w:rsidP="00376B22">
            <w:pPr>
              <w:spacing w:line="169" w:lineRule="exact"/>
              <w:ind w:left="102" w:right="-20"/>
              <w:rPr>
                <w:ins w:id="35050" w:author="Weber" w:date="2014-10-29T03:09:00Z"/>
                <w:rFonts w:ascii="Calibri" w:eastAsia="Calibri" w:hAnsi="Calibri" w:cs="Calibri"/>
                <w:sz w:val="14"/>
                <w:szCs w:val="14"/>
              </w:rPr>
            </w:pPr>
            <w:ins w:id="3505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3839B504" w14:textId="77777777" w:rsidR="00376B22" w:rsidRDefault="00376B22" w:rsidP="00376B22">
            <w:pPr>
              <w:spacing w:line="169" w:lineRule="exact"/>
              <w:ind w:left="421" w:right="-20"/>
              <w:rPr>
                <w:ins w:id="35052" w:author="Weber" w:date="2014-10-29T03:09:00Z"/>
                <w:rFonts w:ascii="Calibri" w:eastAsia="Calibri" w:hAnsi="Calibri" w:cs="Calibri"/>
                <w:sz w:val="14"/>
                <w:szCs w:val="14"/>
              </w:rPr>
            </w:pPr>
            <w:ins w:id="35053" w:author="Weber" w:date="2014-10-29T03:09:00Z">
              <w:r>
                <w:rPr>
                  <w:rFonts w:ascii="Calibri" w:eastAsia="Calibri" w:hAnsi="Calibri" w:cs="Calibri"/>
                  <w:w w:val="104"/>
                  <w:sz w:val="14"/>
                  <w:szCs w:val="14"/>
                </w:rPr>
                <w:t>60,997,869</w:t>
              </w:r>
            </w:ins>
          </w:p>
        </w:tc>
        <w:tc>
          <w:tcPr>
            <w:tcW w:w="581" w:type="dxa"/>
            <w:tcBorders>
              <w:top w:val="single" w:sz="5" w:space="0" w:color="D0D7E5"/>
              <w:left w:val="single" w:sz="5" w:space="0" w:color="D0D7E5"/>
              <w:bottom w:val="single" w:sz="5" w:space="0" w:color="D0D7E5"/>
              <w:right w:val="single" w:sz="5" w:space="0" w:color="D0D7E5"/>
            </w:tcBorders>
          </w:tcPr>
          <w:p w14:paraId="18E22250" w14:textId="77777777" w:rsidR="00376B22" w:rsidRDefault="00376B22" w:rsidP="00376B22">
            <w:pPr>
              <w:spacing w:line="169" w:lineRule="exact"/>
              <w:ind w:left="102" w:right="-20"/>
              <w:rPr>
                <w:ins w:id="35054" w:author="Weber" w:date="2014-10-29T03:09:00Z"/>
                <w:rFonts w:ascii="Calibri" w:eastAsia="Calibri" w:hAnsi="Calibri" w:cs="Calibri"/>
                <w:sz w:val="14"/>
                <w:szCs w:val="14"/>
              </w:rPr>
            </w:pPr>
            <w:ins w:id="35055" w:author="Weber" w:date="2014-10-29T03:09:00Z">
              <w:r>
                <w:rPr>
                  <w:rFonts w:ascii="Calibri" w:eastAsia="Calibri" w:hAnsi="Calibri" w:cs="Calibri"/>
                  <w:w w:val="104"/>
                  <w:sz w:val="14"/>
                  <w:szCs w:val="14"/>
                </w:rPr>
                <w:t>0.43%</w:t>
              </w:r>
            </w:ins>
          </w:p>
        </w:tc>
        <w:tc>
          <w:tcPr>
            <w:tcW w:w="1522" w:type="dxa"/>
            <w:tcBorders>
              <w:top w:val="single" w:sz="5" w:space="0" w:color="D0D7E5"/>
              <w:left w:val="single" w:sz="5" w:space="0" w:color="D0D7E5"/>
              <w:bottom w:val="single" w:sz="5" w:space="0" w:color="D0D7E5"/>
              <w:right w:val="single" w:sz="5" w:space="0" w:color="D0D7E5"/>
            </w:tcBorders>
          </w:tcPr>
          <w:p w14:paraId="364B11F5" w14:textId="77777777" w:rsidR="00376B22" w:rsidRDefault="00376B22" w:rsidP="00376B22">
            <w:pPr>
              <w:spacing w:line="169" w:lineRule="exact"/>
              <w:ind w:left="385" w:right="-20"/>
              <w:rPr>
                <w:ins w:id="35056" w:author="Weber" w:date="2014-10-29T03:09:00Z"/>
                <w:rFonts w:ascii="Calibri" w:eastAsia="Calibri" w:hAnsi="Calibri" w:cs="Calibri"/>
                <w:sz w:val="14"/>
                <w:szCs w:val="14"/>
              </w:rPr>
            </w:pPr>
            <w:ins w:id="35057" w:author="Weber" w:date="2014-10-29T03:09:00Z">
              <w:r>
                <w:rPr>
                  <w:rFonts w:ascii="Calibri" w:eastAsia="Calibri" w:hAnsi="Calibri" w:cs="Calibri"/>
                  <w:w w:val="104"/>
                  <w:sz w:val="14"/>
                  <w:szCs w:val="14"/>
                </w:rPr>
                <w:t>159,551,830</w:t>
              </w:r>
            </w:ins>
          </w:p>
        </w:tc>
        <w:tc>
          <w:tcPr>
            <w:tcW w:w="581" w:type="dxa"/>
            <w:tcBorders>
              <w:top w:val="single" w:sz="5" w:space="0" w:color="D0D7E5"/>
              <w:left w:val="single" w:sz="5" w:space="0" w:color="D0D7E5"/>
              <w:bottom w:val="single" w:sz="5" w:space="0" w:color="D0D7E5"/>
              <w:right w:val="single" w:sz="5" w:space="0" w:color="D0D7E5"/>
            </w:tcBorders>
          </w:tcPr>
          <w:p w14:paraId="78FCB500" w14:textId="77777777" w:rsidR="00376B22" w:rsidRDefault="00376B22" w:rsidP="00376B22">
            <w:pPr>
              <w:spacing w:line="169" w:lineRule="exact"/>
              <w:ind w:left="102" w:right="-20"/>
              <w:rPr>
                <w:ins w:id="35058" w:author="Weber" w:date="2014-10-29T03:09:00Z"/>
                <w:rFonts w:ascii="Calibri" w:eastAsia="Calibri" w:hAnsi="Calibri" w:cs="Calibri"/>
                <w:sz w:val="14"/>
                <w:szCs w:val="14"/>
              </w:rPr>
            </w:pPr>
            <w:ins w:id="35059" w:author="Weber" w:date="2014-10-29T03:09:00Z">
              <w:r>
                <w:rPr>
                  <w:rFonts w:ascii="Calibri" w:eastAsia="Calibri" w:hAnsi="Calibri" w:cs="Calibri"/>
                  <w:w w:val="104"/>
                  <w:sz w:val="14"/>
                  <w:szCs w:val="14"/>
                </w:rPr>
                <w:t>0.45%</w:t>
              </w:r>
            </w:ins>
          </w:p>
        </w:tc>
      </w:tr>
      <w:tr w:rsidR="00376B22" w14:paraId="246906BD" w14:textId="77777777" w:rsidTr="00376B22">
        <w:trPr>
          <w:trHeight w:hRule="exact" w:val="190"/>
          <w:ins w:id="3506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7421445E" w14:textId="77777777" w:rsidR="00376B22" w:rsidRDefault="00376B22" w:rsidP="00376B22">
            <w:pPr>
              <w:spacing w:line="169" w:lineRule="exact"/>
              <w:ind w:left="133" w:right="-20"/>
              <w:rPr>
                <w:ins w:id="35061" w:author="Weber" w:date="2014-10-29T03:09:00Z"/>
                <w:rFonts w:ascii="Calibri" w:eastAsia="Calibri" w:hAnsi="Calibri" w:cs="Calibri"/>
                <w:sz w:val="14"/>
                <w:szCs w:val="14"/>
              </w:rPr>
            </w:pPr>
            <w:ins w:id="35062" w:author="Weber" w:date="2014-10-29T03:09:00Z">
              <w:r>
                <w:rPr>
                  <w:rFonts w:ascii="Calibri" w:eastAsia="Calibri" w:hAnsi="Calibri" w:cs="Calibri"/>
                  <w:w w:val="104"/>
                  <w:sz w:val="14"/>
                  <w:szCs w:val="14"/>
                </w:rPr>
                <w:t>32766</w:t>
              </w:r>
            </w:ins>
          </w:p>
        </w:tc>
        <w:tc>
          <w:tcPr>
            <w:tcW w:w="2102" w:type="dxa"/>
            <w:gridSpan w:val="2"/>
            <w:vMerge/>
            <w:tcBorders>
              <w:left w:val="single" w:sz="5" w:space="0" w:color="D0D7E5"/>
              <w:right w:val="single" w:sz="5" w:space="0" w:color="D0D7E5"/>
            </w:tcBorders>
          </w:tcPr>
          <w:p w14:paraId="3B48B8E5" w14:textId="77777777" w:rsidR="00376B22" w:rsidRDefault="00376B22" w:rsidP="00376B22">
            <w:pPr>
              <w:rPr>
                <w:ins w:id="3506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6FE9EEA6" w14:textId="77777777" w:rsidR="00376B22" w:rsidRDefault="00376B22" w:rsidP="00376B22">
            <w:pPr>
              <w:spacing w:line="169" w:lineRule="exact"/>
              <w:ind w:left="421" w:right="-20"/>
              <w:rPr>
                <w:ins w:id="35064" w:author="Weber" w:date="2014-10-29T03:09:00Z"/>
                <w:rFonts w:ascii="Calibri" w:eastAsia="Calibri" w:hAnsi="Calibri" w:cs="Calibri"/>
                <w:sz w:val="14"/>
                <w:szCs w:val="14"/>
              </w:rPr>
            </w:pPr>
            <w:ins w:id="35065" w:author="Weber" w:date="2014-10-29T03:09:00Z">
              <w:r>
                <w:rPr>
                  <w:rFonts w:ascii="Calibri" w:eastAsia="Calibri" w:hAnsi="Calibri" w:cs="Calibri"/>
                  <w:w w:val="104"/>
                  <w:sz w:val="14"/>
                  <w:szCs w:val="14"/>
                </w:rPr>
                <w:t>15,624,989</w:t>
              </w:r>
            </w:ins>
          </w:p>
        </w:tc>
        <w:tc>
          <w:tcPr>
            <w:tcW w:w="581" w:type="dxa"/>
            <w:tcBorders>
              <w:top w:val="single" w:sz="5" w:space="0" w:color="D0D7E5"/>
              <w:left w:val="single" w:sz="5" w:space="0" w:color="D0D7E5"/>
              <w:bottom w:val="single" w:sz="5" w:space="0" w:color="D0D7E5"/>
              <w:right w:val="single" w:sz="5" w:space="0" w:color="D0D7E5"/>
            </w:tcBorders>
          </w:tcPr>
          <w:p w14:paraId="7C753EC0" w14:textId="77777777" w:rsidR="00376B22" w:rsidRDefault="00376B22" w:rsidP="00376B22">
            <w:pPr>
              <w:spacing w:line="169" w:lineRule="exact"/>
              <w:ind w:left="102" w:right="-20"/>
              <w:rPr>
                <w:ins w:id="35066" w:author="Weber" w:date="2014-10-29T03:09:00Z"/>
                <w:rFonts w:ascii="Calibri" w:eastAsia="Calibri" w:hAnsi="Calibri" w:cs="Calibri"/>
                <w:sz w:val="14"/>
                <w:szCs w:val="14"/>
              </w:rPr>
            </w:pPr>
            <w:ins w:id="35067" w:author="Weber" w:date="2014-10-29T03:09:00Z">
              <w:r>
                <w:rPr>
                  <w:rFonts w:ascii="Calibri" w:eastAsia="Calibri" w:hAnsi="Calibri" w:cs="Calibri"/>
                  <w:w w:val="104"/>
                  <w:sz w:val="14"/>
                  <w:szCs w:val="14"/>
                </w:rPr>
                <w:t>0.13%</w:t>
              </w:r>
            </w:ins>
          </w:p>
        </w:tc>
        <w:tc>
          <w:tcPr>
            <w:tcW w:w="1522" w:type="dxa"/>
            <w:tcBorders>
              <w:top w:val="single" w:sz="5" w:space="0" w:color="D0D7E5"/>
              <w:left w:val="single" w:sz="5" w:space="0" w:color="D0D7E5"/>
              <w:bottom w:val="single" w:sz="5" w:space="0" w:color="D0D7E5"/>
              <w:right w:val="single" w:sz="5" w:space="0" w:color="D0D7E5"/>
            </w:tcBorders>
          </w:tcPr>
          <w:p w14:paraId="38F5540C" w14:textId="77777777" w:rsidR="00376B22" w:rsidRDefault="00376B22" w:rsidP="00376B22">
            <w:pPr>
              <w:spacing w:line="169" w:lineRule="exact"/>
              <w:ind w:left="688" w:right="663"/>
              <w:jc w:val="center"/>
              <w:rPr>
                <w:ins w:id="35068" w:author="Weber" w:date="2014-10-29T03:09:00Z"/>
                <w:rFonts w:ascii="Calibri" w:eastAsia="Calibri" w:hAnsi="Calibri" w:cs="Calibri"/>
                <w:sz w:val="14"/>
                <w:szCs w:val="14"/>
              </w:rPr>
            </w:pPr>
            <w:ins w:id="3506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36A6136C" w14:textId="77777777" w:rsidR="00376B22" w:rsidRDefault="00376B22" w:rsidP="00376B22">
            <w:pPr>
              <w:spacing w:line="169" w:lineRule="exact"/>
              <w:ind w:left="102" w:right="-20"/>
              <w:rPr>
                <w:ins w:id="35070" w:author="Weber" w:date="2014-10-29T03:09:00Z"/>
                <w:rFonts w:ascii="Calibri" w:eastAsia="Calibri" w:hAnsi="Calibri" w:cs="Calibri"/>
                <w:sz w:val="14"/>
                <w:szCs w:val="14"/>
              </w:rPr>
            </w:pPr>
            <w:ins w:id="3507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C43DF84" w14:textId="77777777" w:rsidR="00376B22" w:rsidRDefault="00376B22" w:rsidP="00376B22">
            <w:pPr>
              <w:spacing w:line="169" w:lineRule="exact"/>
              <w:ind w:left="421" w:right="-20"/>
              <w:rPr>
                <w:ins w:id="35072" w:author="Weber" w:date="2014-10-29T03:09:00Z"/>
                <w:rFonts w:ascii="Calibri" w:eastAsia="Calibri" w:hAnsi="Calibri" w:cs="Calibri"/>
                <w:sz w:val="14"/>
                <w:szCs w:val="14"/>
              </w:rPr>
            </w:pPr>
            <w:ins w:id="35073" w:author="Weber" w:date="2014-10-29T03:09:00Z">
              <w:r>
                <w:rPr>
                  <w:rFonts w:ascii="Calibri" w:eastAsia="Calibri" w:hAnsi="Calibri" w:cs="Calibri"/>
                  <w:w w:val="104"/>
                  <w:sz w:val="14"/>
                  <w:szCs w:val="14"/>
                </w:rPr>
                <w:t>27,842,910</w:t>
              </w:r>
            </w:ins>
          </w:p>
        </w:tc>
        <w:tc>
          <w:tcPr>
            <w:tcW w:w="581" w:type="dxa"/>
            <w:tcBorders>
              <w:top w:val="single" w:sz="5" w:space="0" w:color="D0D7E5"/>
              <w:left w:val="single" w:sz="5" w:space="0" w:color="D0D7E5"/>
              <w:bottom w:val="single" w:sz="5" w:space="0" w:color="D0D7E5"/>
              <w:right w:val="single" w:sz="5" w:space="0" w:color="D0D7E5"/>
            </w:tcBorders>
          </w:tcPr>
          <w:p w14:paraId="72E29727" w14:textId="77777777" w:rsidR="00376B22" w:rsidRDefault="00376B22" w:rsidP="00376B22">
            <w:pPr>
              <w:spacing w:line="169" w:lineRule="exact"/>
              <w:ind w:left="102" w:right="-20"/>
              <w:rPr>
                <w:ins w:id="35074" w:author="Weber" w:date="2014-10-29T03:09:00Z"/>
                <w:rFonts w:ascii="Calibri" w:eastAsia="Calibri" w:hAnsi="Calibri" w:cs="Calibri"/>
                <w:sz w:val="14"/>
                <w:szCs w:val="14"/>
              </w:rPr>
            </w:pPr>
            <w:ins w:id="35075" w:author="Weber" w:date="2014-10-29T03:09:00Z">
              <w:r>
                <w:rPr>
                  <w:rFonts w:ascii="Calibri" w:eastAsia="Calibri" w:hAnsi="Calibri" w:cs="Calibri"/>
                  <w:w w:val="104"/>
                  <w:sz w:val="14"/>
                  <w:szCs w:val="14"/>
                </w:rPr>
                <w:t>0.20%</w:t>
              </w:r>
            </w:ins>
          </w:p>
        </w:tc>
        <w:tc>
          <w:tcPr>
            <w:tcW w:w="1522" w:type="dxa"/>
            <w:tcBorders>
              <w:top w:val="single" w:sz="5" w:space="0" w:color="D0D7E5"/>
              <w:left w:val="single" w:sz="5" w:space="0" w:color="D0D7E5"/>
              <w:bottom w:val="single" w:sz="5" w:space="0" w:color="D0D7E5"/>
              <w:right w:val="single" w:sz="5" w:space="0" w:color="D0D7E5"/>
            </w:tcBorders>
          </w:tcPr>
          <w:p w14:paraId="79CDA8F4" w14:textId="77777777" w:rsidR="00376B22" w:rsidRDefault="00376B22" w:rsidP="00376B22">
            <w:pPr>
              <w:spacing w:line="169" w:lineRule="exact"/>
              <w:ind w:left="421" w:right="-20"/>
              <w:rPr>
                <w:ins w:id="35076" w:author="Weber" w:date="2014-10-29T03:09:00Z"/>
                <w:rFonts w:ascii="Calibri" w:eastAsia="Calibri" w:hAnsi="Calibri" w:cs="Calibri"/>
                <w:sz w:val="14"/>
                <w:szCs w:val="14"/>
              </w:rPr>
            </w:pPr>
            <w:ins w:id="35077" w:author="Weber" w:date="2014-10-29T03:09:00Z">
              <w:r>
                <w:rPr>
                  <w:rFonts w:ascii="Calibri" w:eastAsia="Calibri" w:hAnsi="Calibri" w:cs="Calibri"/>
                  <w:w w:val="104"/>
                  <w:sz w:val="14"/>
                  <w:szCs w:val="14"/>
                </w:rPr>
                <w:t>81,053,054</w:t>
              </w:r>
            </w:ins>
          </w:p>
        </w:tc>
        <w:tc>
          <w:tcPr>
            <w:tcW w:w="581" w:type="dxa"/>
            <w:tcBorders>
              <w:top w:val="single" w:sz="5" w:space="0" w:color="D0D7E5"/>
              <w:left w:val="single" w:sz="5" w:space="0" w:color="D0D7E5"/>
              <w:bottom w:val="single" w:sz="5" w:space="0" w:color="D0D7E5"/>
              <w:right w:val="single" w:sz="5" w:space="0" w:color="D0D7E5"/>
            </w:tcBorders>
          </w:tcPr>
          <w:p w14:paraId="61D78728" w14:textId="77777777" w:rsidR="00376B22" w:rsidRDefault="00376B22" w:rsidP="00376B22">
            <w:pPr>
              <w:spacing w:line="169" w:lineRule="exact"/>
              <w:ind w:left="102" w:right="-20"/>
              <w:rPr>
                <w:ins w:id="35078" w:author="Weber" w:date="2014-10-29T03:09:00Z"/>
                <w:rFonts w:ascii="Calibri" w:eastAsia="Calibri" w:hAnsi="Calibri" w:cs="Calibri"/>
                <w:sz w:val="14"/>
                <w:szCs w:val="14"/>
              </w:rPr>
            </w:pPr>
            <w:ins w:id="35079" w:author="Weber" w:date="2014-10-29T03:09:00Z">
              <w:r>
                <w:rPr>
                  <w:rFonts w:ascii="Calibri" w:eastAsia="Calibri" w:hAnsi="Calibri" w:cs="Calibri"/>
                  <w:w w:val="104"/>
                  <w:sz w:val="14"/>
                  <w:szCs w:val="14"/>
                </w:rPr>
                <w:t>0.23%</w:t>
              </w:r>
            </w:ins>
          </w:p>
        </w:tc>
      </w:tr>
      <w:tr w:rsidR="00376B22" w14:paraId="403CA0A1" w14:textId="77777777" w:rsidTr="00376B22">
        <w:trPr>
          <w:trHeight w:hRule="exact" w:val="190"/>
          <w:ins w:id="3508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6C344824" w14:textId="77777777" w:rsidR="00376B22" w:rsidRDefault="00376B22" w:rsidP="00376B22">
            <w:pPr>
              <w:spacing w:line="169" w:lineRule="exact"/>
              <w:ind w:left="133" w:right="-20"/>
              <w:rPr>
                <w:ins w:id="35081" w:author="Weber" w:date="2014-10-29T03:09:00Z"/>
                <w:rFonts w:ascii="Calibri" w:eastAsia="Calibri" w:hAnsi="Calibri" w:cs="Calibri"/>
                <w:sz w:val="14"/>
                <w:szCs w:val="14"/>
              </w:rPr>
            </w:pPr>
            <w:ins w:id="35082" w:author="Weber" w:date="2014-10-29T03:09:00Z">
              <w:r>
                <w:rPr>
                  <w:rFonts w:ascii="Calibri" w:eastAsia="Calibri" w:hAnsi="Calibri" w:cs="Calibri"/>
                  <w:w w:val="104"/>
                  <w:sz w:val="14"/>
                  <w:szCs w:val="14"/>
                </w:rPr>
                <w:t>33615</w:t>
              </w:r>
            </w:ins>
          </w:p>
        </w:tc>
        <w:tc>
          <w:tcPr>
            <w:tcW w:w="2102" w:type="dxa"/>
            <w:gridSpan w:val="2"/>
            <w:vMerge/>
            <w:tcBorders>
              <w:left w:val="single" w:sz="5" w:space="0" w:color="D0D7E5"/>
              <w:right w:val="single" w:sz="5" w:space="0" w:color="D0D7E5"/>
            </w:tcBorders>
          </w:tcPr>
          <w:p w14:paraId="2CC071DC" w14:textId="77777777" w:rsidR="00376B22" w:rsidRDefault="00376B22" w:rsidP="00376B22">
            <w:pPr>
              <w:rPr>
                <w:ins w:id="3508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6DDCC43C" w14:textId="77777777" w:rsidR="00376B22" w:rsidRDefault="00376B22" w:rsidP="00376B22">
            <w:pPr>
              <w:spacing w:line="169" w:lineRule="exact"/>
              <w:ind w:left="421" w:right="-20"/>
              <w:rPr>
                <w:ins w:id="35084" w:author="Weber" w:date="2014-10-29T03:09:00Z"/>
                <w:rFonts w:ascii="Calibri" w:eastAsia="Calibri" w:hAnsi="Calibri" w:cs="Calibri"/>
                <w:sz w:val="14"/>
                <w:szCs w:val="14"/>
              </w:rPr>
            </w:pPr>
            <w:ins w:id="35085" w:author="Weber" w:date="2014-10-29T03:09:00Z">
              <w:r>
                <w:rPr>
                  <w:rFonts w:ascii="Calibri" w:eastAsia="Calibri" w:hAnsi="Calibri" w:cs="Calibri"/>
                  <w:w w:val="104"/>
                  <w:sz w:val="14"/>
                  <w:szCs w:val="14"/>
                </w:rPr>
                <w:t>25,595,571</w:t>
              </w:r>
            </w:ins>
          </w:p>
        </w:tc>
        <w:tc>
          <w:tcPr>
            <w:tcW w:w="581" w:type="dxa"/>
            <w:tcBorders>
              <w:top w:val="single" w:sz="5" w:space="0" w:color="D0D7E5"/>
              <w:left w:val="single" w:sz="5" w:space="0" w:color="D0D7E5"/>
              <w:bottom w:val="single" w:sz="5" w:space="0" w:color="D0D7E5"/>
              <w:right w:val="single" w:sz="5" w:space="0" w:color="D0D7E5"/>
            </w:tcBorders>
          </w:tcPr>
          <w:p w14:paraId="49611E4B" w14:textId="77777777" w:rsidR="00376B22" w:rsidRDefault="00376B22" w:rsidP="00376B22">
            <w:pPr>
              <w:spacing w:line="169" w:lineRule="exact"/>
              <w:ind w:left="102" w:right="-20"/>
              <w:rPr>
                <w:ins w:id="35086" w:author="Weber" w:date="2014-10-29T03:09:00Z"/>
                <w:rFonts w:ascii="Calibri" w:eastAsia="Calibri" w:hAnsi="Calibri" w:cs="Calibri"/>
                <w:sz w:val="14"/>
                <w:szCs w:val="14"/>
              </w:rPr>
            </w:pPr>
            <w:ins w:id="35087" w:author="Weber" w:date="2014-10-29T03:09:00Z">
              <w:r>
                <w:rPr>
                  <w:rFonts w:ascii="Calibri" w:eastAsia="Calibri" w:hAnsi="Calibri" w:cs="Calibri"/>
                  <w:w w:val="104"/>
                  <w:sz w:val="14"/>
                  <w:szCs w:val="14"/>
                </w:rPr>
                <w:t>0.21%</w:t>
              </w:r>
            </w:ins>
          </w:p>
        </w:tc>
        <w:tc>
          <w:tcPr>
            <w:tcW w:w="1522" w:type="dxa"/>
            <w:tcBorders>
              <w:top w:val="single" w:sz="5" w:space="0" w:color="D0D7E5"/>
              <w:left w:val="single" w:sz="5" w:space="0" w:color="D0D7E5"/>
              <w:bottom w:val="single" w:sz="5" w:space="0" w:color="D0D7E5"/>
              <w:right w:val="single" w:sz="5" w:space="0" w:color="D0D7E5"/>
            </w:tcBorders>
          </w:tcPr>
          <w:p w14:paraId="2DD3FDB0" w14:textId="77777777" w:rsidR="00376B22" w:rsidRDefault="00376B22" w:rsidP="00376B22">
            <w:pPr>
              <w:spacing w:line="169" w:lineRule="exact"/>
              <w:ind w:left="688" w:right="663"/>
              <w:jc w:val="center"/>
              <w:rPr>
                <w:ins w:id="35088" w:author="Weber" w:date="2014-10-29T03:09:00Z"/>
                <w:rFonts w:ascii="Calibri" w:eastAsia="Calibri" w:hAnsi="Calibri" w:cs="Calibri"/>
                <w:sz w:val="14"/>
                <w:szCs w:val="14"/>
              </w:rPr>
            </w:pPr>
            <w:ins w:id="3508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38B805A1" w14:textId="77777777" w:rsidR="00376B22" w:rsidRDefault="00376B22" w:rsidP="00376B22">
            <w:pPr>
              <w:spacing w:line="169" w:lineRule="exact"/>
              <w:ind w:left="102" w:right="-20"/>
              <w:rPr>
                <w:ins w:id="35090" w:author="Weber" w:date="2014-10-29T03:09:00Z"/>
                <w:rFonts w:ascii="Calibri" w:eastAsia="Calibri" w:hAnsi="Calibri" w:cs="Calibri"/>
                <w:sz w:val="14"/>
                <w:szCs w:val="14"/>
              </w:rPr>
            </w:pPr>
            <w:ins w:id="3509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6BCD047" w14:textId="77777777" w:rsidR="00376B22" w:rsidRDefault="00376B22" w:rsidP="00376B22">
            <w:pPr>
              <w:spacing w:line="169" w:lineRule="exact"/>
              <w:ind w:left="460" w:right="-20"/>
              <w:rPr>
                <w:ins w:id="35092" w:author="Weber" w:date="2014-10-29T03:09:00Z"/>
                <w:rFonts w:ascii="Calibri" w:eastAsia="Calibri" w:hAnsi="Calibri" w:cs="Calibri"/>
                <w:sz w:val="14"/>
                <w:szCs w:val="14"/>
              </w:rPr>
            </w:pPr>
            <w:ins w:id="35093" w:author="Weber" w:date="2014-10-29T03:09:00Z">
              <w:r>
                <w:rPr>
                  <w:rFonts w:ascii="Calibri" w:eastAsia="Calibri" w:hAnsi="Calibri" w:cs="Calibri"/>
                  <w:w w:val="104"/>
                  <w:sz w:val="14"/>
                  <w:szCs w:val="14"/>
                </w:rPr>
                <w:t>2,430,922</w:t>
              </w:r>
            </w:ins>
          </w:p>
        </w:tc>
        <w:tc>
          <w:tcPr>
            <w:tcW w:w="581" w:type="dxa"/>
            <w:tcBorders>
              <w:top w:val="single" w:sz="5" w:space="0" w:color="D0D7E5"/>
              <w:left w:val="single" w:sz="5" w:space="0" w:color="D0D7E5"/>
              <w:bottom w:val="single" w:sz="5" w:space="0" w:color="D0D7E5"/>
              <w:right w:val="single" w:sz="5" w:space="0" w:color="D0D7E5"/>
            </w:tcBorders>
          </w:tcPr>
          <w:p w14:paraId="148EDEA8" w14:textId="77777777" w:rsidR="00376B22" w:rsidRDefault="00376B22" w:rsidP="00376B22">
            <w:pPr>
              <w:spacing w:line="169" w:lineRule="exact"/>
              <w:ind w:left="102" w:right="-20"/>
              <w:rPr>
                <w:ins w:id="35094" w:author="Weber" w:date="2014-10-29T03:09:00Z"/>
                <w:rFonts w:ascii="Calibri" w:eastAsia="Calibri" w:hAnsi="Calibri" w:cs="Calibri"/>
                <w:sz w:val="14"/>
                <w:szCs w:val="14"/>
              </w:rPr>
            </w:pPr>
            <w:ins w:id="35095" w:author="Weber" w:date="2014-10-29T03:09:00Z">
              <w:r>
                <w:rPr>
                  <w:rFonts w:ascii="Calibri" w:eastAsia="Calibri" w:hAnsi="Calibri" w:cs="Calibri"/>
                  <w:w w:val="104"/>
                  <w:sz w:val="14"/>
                  <w:szCs w:val="14"/>
                </w:rPr>
                <w:t>0.02%</w:t>
              </w:r>
            </w:ins>
          </w:p>
        </w:tc>
        <w:tc>
          <w:tcPr>
            <w:tcW w:w="1522" w:type="dxa"/>
            <w:tcBorders>
              <w:top w:val="single" w:sz="5" w:space="0" w:color="D0D7E5"/>
              <w:left w:val="single" w:sz="5" w:space="0" w:color="D0D7E5"/>
              <w:bottom w:val="single" w:sz="5" w:space="0" w:color="D0D7E5"/>
              <w:right w:val="single" w:sz="5" w:space="0" w:color="D0D7E5"/>
            </w:tcBorders>
          </w:tcPr>
          <w:p w14:paraId="4800829C" w14:textId="77777777" w:rsidR="00376B22" w:rsidRDefault="00376B22" w:rsidP="00376B22">
            <w:pPr>
              <w:spacing w:line="169" w:lineRule="exact"/>
              <w:ind w:left="421" w:right="-20"/>
              <w:rPr>
                <w:ins w:id="35096" w:author="Weber" w:date="2014-10-29T03:09:00Z"/>
                <w:rFonts w:ascii="Calibri" w:eastAsia="Calibri" w:hAnsi="Calibri" w:cs="Calibri"/>
                <w:sz w:val="14"/>
                <w:szCs w:val="14"/>
              </w:rPr>
            </w:pPr>
            <w:ins w:id="35097" w:author="Weber" w:date="2014-10-29T03:09:00Z">
              <w:r>
                <w:rPr>
                  <w:rFonts w:ascii="Calibri" w:eastAsia="Calibri" w:hAnsi="Calibri" w:cs="Calibri"/>
                  <w:w w:val="104"/>
                  <w:sz w:val="14"/>
                  <w:szCs w:val="14"/>
                </w:rPr>
                <w:t>28,026,493</w:t>
              </w:r>
            </w:ins>
          </w:p>
        </w:tc>
        <w:tc>
          <w:tcPr>
            <w:tcW w:w="581" w:type="dxa"/>
            <w:tcBorders>
              <w:top w:val="single" w:sz="5" w:space="0" w:color="D0D7E5"/>
              <w:left w:val="single" w:sz="5" w:space="0" w:color="D0D7E5"/>
              <w:bottom w:val="single" w:sz="5" w:space="0" w:color="D0D7E5"/>
              <w:right w:val="single" w:sz="5" w:space="0" w:color="D0D7E5"/>
            </w:tcBorders>
          </w:tcPr>
          <w:p w14:paraId="569F819F" w14:textId="77777777" w:rsidR="00376B22" w:rsidRDefault="00376B22" w:rsidP="00376B22">
            <w:pPr>
              <w:spacing w:line="169" w:lineRule="exact"/>
              <w:ind w:left="102" w:right="-20"/>
              <w:rPr>
                <w:ins w:id="35098" w:author="Weber" w:date="2014-10-29T03:09:00Z"/>
                <w:rFonts w:ascii="Calibri" w:eastAsia="Calibri" w:hAnsi="Calibri" w:cs="Calibri"/>
                <w:sz w:val="14"/>
                <w:szCs w:val="14"/>
              </w:rPr>
            </w:pPr>
            <w:ins w:id="35099" w:author="Weber" w:date="2014-10-29T03:09:00Z">
              <w:r>
                <w:rPr>
                  <w:rFonts w:ascii="Calibri" w:eastAsia="Calibri" w:hAnsi="Calibri" w:cs="Calibri"/>
                  <w:w w:val="104"/>
                  <w:sz w:val="14"/>
                  <w:szCs w:val="14"/>
                </w:rPr>
                <w:t>0.08%</w:t>
              </w:r>
            </w:ins>
          </w:p>
        </w:tc>
      </w:tr>
      <w:tr w:rsidR="00376B22" w14:paraId="544D5D77" w14:textId="77777777" w:rsidTr="00376B22">
        <w:trPr>
          <w:trHeight w:hRule="exact" w:val="190"/>
          <w:ins w:id="3510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70EB2198" w14:textId="77777777" w:rsidR="00376B22" w:rsidRDefault="00376B22" w:rsidP="00376B22">
            <w:pPr>
              <w:spacing w:line="169" w:lineRule="exact"/>
              <w:ind w:left="133" w:right="-20"/>
              <w:rPr>
                <w:ins w:id="35101" w:author="Weber" w:date="2014-10-29T03:09:00Z"/>
                <w:rFonts w:ascii="Calibri" w:eastAsia="Calibri" w:hAnsi="Calibri" w:cs="Calibri"/>
                <w:sz w:val="14"/>
                <w:szCs w:val="14"/>
              </w:rPr>
            </w:pPr>
            <w:ins w:id="35102" w:author="Weber" w:date="2014-10-29T03:09:00Z">
              <w:r>
                <w:rPr>
                  <w:rFonts w:ascii="Calibri" w:eastAsia="Calibri" w:hAnsi="Calibri" w:cs="Calibri"/>
                  <w:w w:val="104"/>
                  <w:sz w:val="14"/>
                  <w:szCs w:val="14"/>
                </w:rPr>
                <w:t>32059</w:t>
              </w:r>
            </w:ins>
          </w:p>
        </w:tc>
        <w:tc>
          <w:tcPr>
            <w:tcW w:w="2102" w:type="dxa"/>
            <w:gridSpan w:val="2"/>
            <w:vMerge/>
            <w:tcBorders>
              <w:left w:val="single" w:sz="5" w:space="0" w:color="D0D7E5"/>
              <w:right w:val="single" w:sz="5" w:space="0" w:color="D0D7E5"/>
            </w:tcBorders>
          </w:tcPr>
          <w:p w14:paraId="0774ADA6" w14:textId="77777777" w:rsidR="00376B22" w:rsidRDefault="00376B22" w:rsidP="00376B22">
            <w:pPr>
              <w:rPr>
                <w:ins w:id="3510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22365C4C" w14:textId="77777777" w:rsidR="00376B22" w:rsidRDefault="00376B22" w:rsidP="00376B22">
            <w:pPr>
              <w:spacing w:line="169" w:lineRule="exact"/>
              <w:ind w:left="484" w:right="460"/>
              <w:jc w:val="center"/>
              <w:rPr>
                <w:ins w:id="35104" w:author="Weber" w:date="2014-10-29T03:09:00Z"/>
                <w:rFonts w:ascii="Calibri" w:eastAsia="Calibri" w:hAnsi="Calibri" w:cs="Calibri"/>
                <w:sz w:val="14"/>
                <w:szCs w:val="14"/>
              </w:rPr>
            </w:pPr>
            <w:ins w:id="35105" w:author="Weber" w:date="2014-10-29T03:09:00Z">
              <w:r>
                <w:rPr>
                  <w:rFonts w:ascii="Calibri" w:eastAsia="Calibri" w:hAnsi="Calibri" w:cs="Calibri"/>
                  <w:w w:val="104"/>
                  <w:sz w:val="14"/>
                  <w:szCs w:val="14"/>
                </w:rPr>
                <w:t>889,044</w:t>
              </w:r>
            </w:ins>
          </w:p>
        </w:tc>
        <w:tc>
          <w:tcPr>
            <w:tcW w:w="581" w:type="dxa"/>
            <w:tcBorders>
              <w:top w:val="single" w:sz="5" w:space="0" w:color="D0D7E5"/>
              <w:left w:val="single" w:sz="5" w:space="0" w:color="D0D7E5"/>
              <w:bottom w:val="single" w:sz="5" w:space="0" w:color="D0D7E5"/>
              <w:right w:val="single" w:sz="5" w:space="0" w:color="D0D7E5"/>
            </w:tcBorders>
          </w:tcPr>
          <w:p w14:paraId="1A7FA2C8" w14:textId="77777777" w:rsidR="00376B22" w:rsidRDefault="00376B22" w:rsidP="00376B22">
            <w:pPr>
              <w:spacing w:line="169" w:lineRule="exact"/>
              <w:ind w:left="102" w:right="-20"/>
              <w:rPr>
                <w:ins w:id="35106" w:author="Weber" w:date="2014-10-29T03:09:00Z"/>
                <w:rFonts w:ascii="Calibri" w:eastAsia="Calibri" w:hAnsi="Calibri" w:cs="Calibri"/>
                <w:sz w:val="14"/>
                <w:szCs w:val="14"/>
              </w:rPr>
            </w:pPr>
            <w:ins w:id="35107" w:author="Weber" w:date="2014-10-29T03:09:00Z">
              <w:r>
                <w:rPr>
                  <w:rFonts w:ascii="Calibri" w:eastAsia="Calibri" w:hAnsi="Calibri" w:cs="Calibri"/>
                  <w:w w:val="104"/>
                  <w:sz w:val="14"/>
                  <w:szCs w:val="14"/>
                </w:rPr>
                <w:t>0.01%</w:t>
              </w:r>
            </w:ins>
          </w:p>
        </w:tc>
        <w:tc>
          <w:tcPr>
            <w:tcW w:w="1522" w:type="dxa"/>
            <w:tcBorders>
              <w:top w:val="single" w:sz="5" w:space="0" w:color="D0D7E5"/>
              <w:left w:val="single" w:sz="5" w:space="0" w:color="D0D7E5"/>
              <w:bottom w:val="single" w:sz="5" w:space="0" w:color="D0D7E5"/>
              <w:right w:val="single" w:sz="5" w:space="0" w:color="D0D7E5"/>
            </w:tcBorders>
          </w:tcPr>
          <w:p w14:paraId="2D949DF6" w14:textId="77777777" w:rsidR="00376B22" w:rsidRDefault="00376B22" w:rsidP="00376B22">
            <w:pPr>
              <w:spacing w:line="169" w:lineRule="exact"/>
              <w:ind w:left="688" w:right="663"/>
              <w:jc w:val="center"/>
              <w:rPr>
                <w:ins w:id="35108" w:author="Weber" w:date="2014-10-29T03:09:00Z"/>
                <w:rFonts w:ascii="Calibri" w:eastAsia="Calibri" w:hAnsi="Calibri" w:cs="Calibri"/>
                <w:sz w:val="14"/>
                <w:szCs w:val="14"/>
              </w:rPr>
            </w:pPr>
            <w:ins w:id="3510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397CAEE6" w14:textId="77777777" w:rsidR="00376B22" w:rsidRDefault="00376B22" w:rsidP="00376B22">
            <w:pPr>
              <w:spacing w:line="169" w:lineRule="exact"/>
              <w:ind w:left="102" w:right="-20"/>
              <w:rPr>
                <w:ins w:id="35110" w:author="Weber" w:date="2014-10-29T03:09:00Z"/>
                <w:rFonts w:ascii="Calibri" w:eastAsia="Calibri" w:hAnsi="Calibri" w:cs="Calibri"/>
                <w:sz w:val="14"/>
                <w:szCs w:val="14"/>
              </w:rPr>
            </w:pPr>
            <w:ins w:id="3511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7F4E80CC" w14:textId="77777777" w:rsidR="00376B22" w:rsidRDefault="00376B22" w:rsidP="00376B22">
            <w:pPr>
              <w:spacing w:line="169" w:lineRule="exact"/>
              <w:ind w:left="688" w:right="663"/>
              <w:jc w:val="center"/>
              <w:rPr>
                <w:ins w:id="35112" w:author="Weber" w:date="2014-10-29T03:09:00Z"/>
                <w:rFonts w:ascii="Calibri" w:eastAsia="Calibri" w:hAnsi="Calibri" w:cs="Calibri"/>
                <w:sz w:val="14"/>
                <w:szCs w:val="14"/>
              </w:rPr>
            </w:pPr>
            <w:ins w:id="3511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1B00AC0" w14:textId="77777777" w:rsidR="00376B22" w:rsidRDefault="00376B22" w:rsidP="00376B22">
            <w:pPr>
              <w:spacing w:line="169" w:lineRule="exact"/>
              <w:ind w:left="102" w:right="-20"/>
              <w:rPr>
                <w:ins w:id="35114" w:author="Weber" w:date="2014-10-29T03:09:00Z"/>
                <w:rFonts w:ascii="Calibri" w:eastAsia="Calibri" w:hAnsi="Calibri" w:cs="Calibri"/>
                <w:sz w:val="14"/>
                <w:szCs w:val="14"/>
              </w:rPr>
            </w:pPr>
            <w:ins w:id="3511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99905F2" w14:textId="77777777" w:rsidR="00376B22" w:rsidRDefault="00376B22" w:rsidP="00376B22">
            <w:pPr>
              <w:spacing w:line="169" w:lineRule="exact"/>
              <w:ind w:left="484" w:right="460"/>
              <w:jc w:val="center"/>
              <w:rPr>
                <w:ins w:id="35116" w:author="Weber" w:date="2014-10-29T03:09:00Z"/>
                <w:rFonts w:ascii="Calibri" w:eastAsia="Calibri" w:hAnsi="Calibri" w:cs="Calibri"/>
                <w:sz w:val="14"/>
                <w:szCs w:val="14"/>
              </w:rPr>
            </w:pPr>
            <w:ins w:id="35117" w:author="Weber" w:date="2014-10-29T03:09:00Z">
              <w:r>
                <w:rPr>
                  <w:rFonts w:ascii="Calibri" w:eastAsia="Calibri" w:hAnsi="Calibri" w:cs="Calibri"/>
                  <w:w w:val="104"/>
                  <w:sz w:val="14"/>
                  <w:szCs w:val="14"/>
                </w:rPr>
                <w:t>889,044</w:t>
              </w:r>
            </w:ins>
          </w:p>
        </w:tc>
        <w:tc>
          <w:tcPr>
            <w:tcW w:w="581" w:type="dxa"/>
            <w:tcBorders>
              <w:top w:val="single" w:sz="5" w:space="0" w:color="D0D7E5"/>
              <w:left w:val="single" w:sz="5" w:space="0" w:color="D0D7E5"/>
              <w:bottom w:val="single" w:sz="5" w:space="0" w:color="D0D7E5"/>
              <w:right w:val="single" w:sz="5" w:space="0" w:color="D0D7E5"/>
            </w:tcBorders>
          </w:tcPr>
          <w:p w14:paraId="5E85F679" w14:textId="77777777" w:rsidR="00376B22" w:rsidRDefault="00376B22" w:rsidP="00376B22">
            <w:pPr>
              <w:spacing w:line="169" w:lineRule="exact"/>
              <w:ind w:left="102" w:right="-20"/>
              <w:rPr>
                <w:ins w:id="35118" w:author="Weber" w:date="2014-10-29T03:09:00Z"/>
                <w:rFonts w:ascii="Calibri" w:eastAsia="Calibri" w:hAnsi="Calibri" w:cs="Calibri"/>
                <w:sz w:val="14"/>
                <w:szCs w:val="14"/>
              </w:rPr>
            </w:pPr>
            <w:ins w:id="35119" w:author="Weber" w:date="2014-10-29T03:09:00Z">
              <w:r>
                <w:rPr>
                  <w:rFonts w:ascii="Calibri" w:eastAsia="Calibri" w:hAnsi="Calibri" w:cs="Calibri"/>
                  <w:w w:val="104"/>
                  <w:sz w:val="14"/>
                  <w:szCs w:val="14"/>
                </w:rPr>
                <w:t>0.00%</w:t>
              </w:r>
            </w:ins>
          </w:p>
        </w:tc>
      </w:tr>
      <w:tr w:rsidR="00376B22" w14:paraId="14F70262" w14:textId="77777777" w:rsidTr="00376B22">
        <w:trPr>
          <w:trHeight w:hRule="exact" w:val="190"/>
          <w:ins w:id="3512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37079272" w14:textId="77777777" w:rsidR="00376B22" w:rsidRDefault="00376B22" w:rsidP="00376B22">
            <w:pPr>
              <w:spacing w:line="169" w:lineRule="exact"/>
              <w:ind w:left="133" w:right="-20"/>
              <w:rPr>
                <w:ins w:id="35121" w:author="Weber" w:date="2014-10-29T03:09:00Z"/>
                <w:rFonts w:ascii="Calibri" w:eastAsia="Calibri" w:hAnsi="Calibri" w:cs="Calibri"/>
                <w:sz w:val="14"/>
                <w:szCs w:val="14"/>
              </w:rPr>
            </w:pPr>
            <w:ins w:id="35122" w:author="Weber" w:date="2014-10-29T03:09:00Z">
              <w:r>
                <w:rPr>
                  <w:rFonts w:ascii="Calibri" w:eastAsia="Calibri" w:hAnsi="Calibri" w:cs="Calibri"/>
                  <w:w w:val="104"/>
                  <w:sz w:val="14"/>
                  <w:szCs w:val="14"/>
                </w:rPr>
                <w:t>32908</w:t>
              </w:r>
            </w:ins>
          </w:p>
        </w:tc>
        <w:tc>
          <w:tcPr>
            <w:tcW w:w="2102" w:type="dxa"/>
            <w:gridSpan w:val="2"/>
            <w:vMerge/>
            <w:tcBorders>
              <w:left w:val="single" w:sz="5" w:space="0" w:color="D0D7E5"/>
              <w:right w:val="single" w:sz="5" w:space="0" w:color="D0D7E5"/>
            </w:tcBorders>
          </w:tcPr>
          <w:p w14:paraId="3889EEB0" w14:textId="77777777" w:rsidR="00376B22" w:rsidRDefault="00376B22" w:rsidP="00376B22">
            <w:pPr>
              <w:rPr>
                <w:ins w:id="3512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1E96B686" w14:textId="77777777" w:rsidR="00376B22" w:rsidRDefault="00376B22" w:rsidP="00376B22">
            <w:pPr>
              <w:spacing w:line="169" w:lineRule="exact"/>
              <w:ind w:left="421" w:right="-20"/>
              <w:rPr>
                <w:ins w:id="35124" w:author="Weber" w:date="2014-10-29T03:09:00Z"/>
                <w:rFonts w:ascii="Calibri" w:eastAsia="Calibri" w:hAnsi="Calibri" w:cs="Calibri"/>
                <w:sz w:val="14"/>
                <w:szCs w:val="14"/>
              </w:rPr>
            </w:pPr>
            <w:ins w:id="35125" w:author="Weber" w:date="2014-10-29T03:09:00Z">
              <w:r>
                <w:rPr>
                  <w:rFonts w:ascii="Calibri" w:eastAsia="Calibri" w:hAnsi="Calibri" w:cs="Calibri"/>
                  <w:w w:val="104"/>
                  <w:sz w:val="14"/>
                  <w:szCs w:val="14"/>
                </w:rPr>
                <w:t>11,175,160</w:t>
              </w:r>
            </w:ins>
          </w:p>
        </w:tc>
        <w:tc>
          <w:tcPr>
            <w:tcW w:w="581" w:type="dxa"/>
            <w:tcBorders>
              <w:top w:val="single" w:sz="5" w:space="0" w:color="D0D7E5"/>
              <w:left w:val="single" w:sz="5" w:space="0" w:color="D0D7E5"/>
              <w:bottom w:val="single" w:sz="5" w:space="0" w:color="D0D7E5"/>
              <w:right w:val="single" w:sz="5" w:space="0" w:color="D0D7E5"/>
            </w:tcBorders>
          </w:tcPr>
          <w:p w14:paraId="16E4EB54" w14:textId="77777777" w:rsidR="00376B22" w:rsidRDefault="00376B22" w:rsidP="00376B22">
            <w:pPr>
              <w:spacing w:line="169" w:lineRule="exact"/>
              <w:ind w:left="102" w:right="-20"/>
              <w:rPr>
                <w:ins w:id="35126" w:author="Weber" w:date="2014-10-29T03:09:00Z"/>
                <w:rFonts w:ascii="Calibri" w:eastAsia="Calibri" w:hAnsi="Calibri" w:cs="Calibri"/>
                <w:sz w:val="14"/>
                <w:szCs w:val="14"/>
              </w:rPr>
            </w:pPr>
            <w:ins w:id="35127" w:author="Weber" w:date="2014-10-29T03:09:00Z">
              <w:r>
                <w:rPr>
                  <w:rFonts w:ascii="Calibri" w:eastAsia="Calibri" w:hAnsi="Calibri" w:cs="Calibri"/>
                  <w:w w:val="104"/>
                  <w:sz w:val="14"/>
                  <w:szCs w:val="14"/>
                </w:rPr>
                <w:t>0.09%</w:t>
              </w:r>
            </w:ins>
          </w:p>
        </w:tc>
        <w:tc>
          <w:tcPr>
            <w:tcW w:w="1522" w:type="dxa"/>
            <w:tcBorders>
              <w:top w:val="single" w:sz="5" w:space="0" w:color="D0D7E5"/>
              <w:left w:val="single" w:sz="5" w:space="0" w:color="D0D7E5"/>
              <w:bottom w:val="single" w:sz="5" w:space="0" w:color="D0D7E5"/>
              <w:right w:val="single" w:sz="5" w:space="0" w:color="D0D7E5"/>
            </w:tcBorders>
          </w:tcPr>
          <w:p w14:paraId="6724B547" w14:textId="77777777" w:rsidR="00376B22" w:rsidRDefault="00376B22" w:rsidP="00376B22">
            <w:pPr>
              <w:spacing w:line="169" w:lineRule="exact"/>
              <w:ind w:left="688" w:right="663"/>
              <w:jc w:val="center"/>
              <w:rPr>
                <w:ins w:id="35128" w:author="Weber" w:date="2014-10-29T03:09:00Z"/>
                <w:rFonts w:ascii="Calibri" w:eastAsia="Calibri" w:hAnsi="Calibri" w:cs="Calibri"/>
                <w:sz w:val="14"/>
                <w:szCs w:val="14"/>
              </w:rPr>
            </w:pPr>
            <w:ins w:id="3512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64B54BD" w14:textId="77777777" w:rsidR="00376B22" w:rsidRDefault="00376B22" w:rsidP="00376B22">
            <w:pPr>
              <w:spacing w:line="169" w:lineRule="exact"/>
              <w:ind w:left="102" w:right="-20"/>
              <w:rPr>
                <w:ins w:id="35130" w:author="Weber" w:date="2014-10-29T03:09:00Z"/>
                <w:rFonts w:ascii="Calibri" w:eastAsia="Calibri" w:hAnsi="Calibri" w:cs="Calibri"/>
                <w:sz w:val="14"/>
                <w:szCs w:val="14"/>
              </w:rPr>
            </w:pPr>
            <w:ins w:id="3513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2FE9860" w14:textId="77777777" w:rsidR="00376B22" w:rsidRDefault="00376B22" w:rsidP="00376B22">
            <w:pPr>
              <w:spacing w:line="169" w:lineRule="exact"/>
              <w:ind w:left="421" w:right="-20"/>
              <w:rPr>
                <w:ins w:id="35132" w:author="Weber" w:date="2014-10-29T03:09:00Z"/>
                <w:rFonts w:ascii="Calibri" w:eastAsia="Calibri" w:hAnsi="Calibri" w:cs="Calibri"/>
                <w:sz w:val="14"/>
                <w:szCs w:val="14"/>
              </w:rPr>
            </w:pPr>
            <w:ins w:id="35133" w:author="Weber" w:date="2014-10-29T03:09:00Z">
              <w:r>
                <w:rPr>
                  <w:rFonts w:ascii="Calibri" w:eastAsia="Calibri" w:hAnsi="Calibri" w:cs="Calibri"/>
                  <w:w w:val="104"/>
                  <w:sz w:val="14"/>
                  <w:szCs w:val="14"/>
                </w:rPr>
                <w:t>19,431,706</w:t>
              </w:r>
            </w:ins>
          </w:p>
        </w:tc>
        <w:tc>
          <w:tcPr>
            <w:tcW w:w="581" w:type="dxa"/>
            <w:tcBorders>
              <w:top w:val="single" w:sz="5" w:space="0" w:color="D0D7E5"/>
              <w:left w:val="single" w:sz="5" w:space="0" w:color="D0D7E5"/>
              <w:bottom w:val="single" w:sz="5" w:space="0" w:color="D0D7E5"/>
              <w:right w:val="single" w:sz="5" w:space="0" w:color="D0D7E5"/>
            </w:tcBorders>
          </w:tcPr>
          <w:p w14:paraId="4C2859D0" w14:textId="77777777" w:rsidR="00376B22" w:rsidRDefault="00376B22" w:rsidP="00376B22">
            <w:pPr>
              <w:spacing w:line="169" w:lineRule="exact"/>
              <w:ind w:left="102" w:right="-20"/>
              <w:rPr>
                <w:ins w:id="35134" w:author="Weber" w:date="2014-10-29T03:09:00Z"/>
                <w:rFonts w:ascii="Calibri" w:eastAsia="Calibri" w:hAnsi="Calibri" w:cs="Calibri"/>
                <w:sz w:val="14"/>
                <w:szCs w:val="14"/>
              </w:rPr>
            </w:pPr>
            <w:ins w:id="35135" w:author="Weber" w:date="2014-10-29T03:09:00Z">
              <w:r>
                <w:rPr>
                  <w:rFonts w:ascii="Calibri" w:eastAsia="Calibri" w:hAnsi="Calibri" w:cs="Calibri"/>
                  <w:w w:val="104"/>
                  <w:sz w:val="14"/>
                  <w:szCs w:val="14"/>
                </w:rPr>
                <w:t>0.14%</w:t>
              </w:r>
            </w:ins>
          </w:p>
        </w:tc>
        <w:tc>
          <w:tcPr>
            <w:tcW w:w="1522" w:type="dxa"/>
            <w:tcBorders>
              <w:top w:val="single" w:sz="5" w:space="0" w:color="D0D7E5"/>
              <w:left w:val="single" w:sz="5" w:space="0" w:color="D0D7E5"/>
              <w:bottom w:val="single" w:sz="5" w:space="0" w:color="D0D7E5"/>
              <w:right w:val="single" w:sz="5" w:space="0" w:color="D0D7E5"/>
            </w:tcBorders>
          </w:tcPr>
          <w:p w14:paraId="430A7095" w14:textId="77777777" w:rsidR="00376B22" w:rsidRDefault="00376B22" w:rsidP="00376B22">
            <w:pPr>
              <w:spacing w:line="169" w:lineRule="exact"/>
              <w:ind w:left="421" w:right="-20"/>
              <w:rPr>
                <w:ins w:id="35136" w:author="Weber" w:date="2014-10-29T03:09:00Z"/>
                <w:rFonts w:ascii="Calibri" w:eastAsia="Calibri" w:hAnsi="Calibri" w:cs="Calibri"/>
                <w:sz w:val="14"/>
                <w:szCs w:val="14"/>
              </w:rPr>
            </w:pPr>
            <w:ins w:id="35137" w:author="Weber" w:date="2014-10-29T03:09:00Z">
              <w:r>
                <w:rPr>
                  <w:rFonts w:ascii="Calibri" w:eastAsia="Calibri" w:hAnsi="Calibri" w:cs="Calibri"/>
                  <w:w w:val="104"/>
                  <w:sz w:val="14"/>
                  <w:szCs w:val="14"/>
                </w:rPr>
                <w:t>30,606,866</w:t>
              </w:r>
            </w:ins>
          </w:p>
        </w:tc>
        <w:tc>
          <w:tcPr>
            <w:tcW w:w="581" w:type="dxa"/>
            <w:tcBorders>
              <w:top w:val="single" w:sz="5" w:space="0" w:color="D0D7E5"/>
              <w:left w:val="single" w:sz="5" w:space="0" w:color="D0D7E5"/>
              <w:bottom w:val="single" w:sz="5" w:space="0" w:color="D0D7E5"/>
              <w:right w:val="single" w:sz="5" w:space="0" w:color="D0D7E5"/>
            </w:tcBorders>
          </w:tcPr>
          <w:p w14:paraId="028DCCD0" w14:textId="77777777" w:rsidR="00376B22" w:rsidRDefault="00376B22" w:rsidP="00376B22">
            <w:pPr>
              <w:spacing w:line="169" w:lineRule="exact"/>
              <w:ind w:left="102" w:right="-20"/>
              <w:rPr>
                <w:ins w:id="35138" w:author="Weber" w:date="2014-10-29T03:09:00Z"/>
                <w:rFonts w:ascii="Calibri" w:eastAsia="Calibri" w:hAnsi="Calibri" w:cs="Calibri"/>
                <w:sz w:val="14"/>
                <w:szCs w:val="14"/>
              </w:rPr>
            </w:pPr>
            <w:ins w:id="35139" w:author="Weber" w:date="2014-10-29T03:09:00Z">
              <w:r>
                <w:rPr>
                  <w:rFonts w:ascii="Calibri" w:eastAsia="Calibri" w:hAnsi="Calibri" w:cs="Calibri"/>
                  <w:w w:val="104"/>
                  <w:sz w:val="14"/>
                  <w:szCs w:val="14"/>
                </w:rPr>
                <w:t>0.09%</w:t>
              </w:r>
            </w:ins>
          </w:p>
        </w:tc>
      </w:tr>
      <w:tr w:rsidR="00376B22" w14:paraId="6C4B734D" w14:textId="77777777" w:rsidTr="00376B22">
        <w:trPr>
          <w:trHeight w:hRule="exact" w:val="190"/>
          <w:ins w:id="3514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632333A2" w14:textId="77777777" w:rsidR="00376B22" w:rsidRDefault="00376B22" w:rsidP="00376B22">
            <w:pPr>
              <w:spacing w:line="169" w:lineRule="exact"/>
              <w:ind w:left="133" w:right="-20"/>
              <w:rPr>
                <w:ins w:id="35141" w:author="Weber" w:date="2014-10-29T03:09:00Z"/>
                <w:rFonts w:ascii="Calibri" w:eastAsia="Calibri" w:hAnsi="Calibri" w:cs="Calibri"/>
                <w:sz w:val="14"/>
                <w:szCs w:val="14"/>
              </w:rPr>
            </w:pPr>
            <w:ins w:id="35142" w:author="Weber" w:date="2014-10-29T03:09:00Z">
              <w:r>
                <w:rPr>
                  <w:rFonts w:ascii="Calibri" w:eastAsia="Calibri" w:hAnsi="Calibri" w:cs="Calibri"/>
                  <w:w w:val="104"/>
                  <w:sz w:val="14"/>
                  <w:szCs w:val="14"/>
                </w:rPr>
                <w:t>34606</w:t>
              </w:r>
            </w:ins>
          </w:p>
        </w:tc>
        <w:tc>
          <w:tcPr>
            <w:tcW w:w="2102" w:type="dxa"/>
            <w:gridSpan w:val="2"/>
            <w:vMerge/>
            <w:tcBorders>
              <w:left w:val="single" w:sz="5" w:space="0" w:color="D0D7E5"/>
              <w:right w:val="single" w:sz="5" w:space="0" w:color="D0D7E5"/>
            </w:tcBorders>
          </w:tcPr>
          <w:p w14:paraId="5880AA03" w14:textId="77777777" w:rsidR="00376B22" w:rsidRDefault="00376B22" w:rsidP="00376B22">
            <w:pPr>
              <w:rPr>
                <w:ins w:id="3514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5B071EF6" w14:textId="77777777" w:rsidR="00376B22" w:rsidRDefault="00376B22" w:rsidP="00376B22">
            <w:pPr>
              <w:spacing w:line="169" w:lineRule="exact"/>
              <w:ind w:left="421" w:right="-20"/>
              <w:rPr>
                <w:ins w:id="35144" w:author="Weber" w:date="2014-10-29T03:09:00Z"/>
                <w:rFonts w:ascii="Calibri" w:eastAsia="Calibri" w:hAnsi="Calibri" w:cs="Calibri"/>
                <w:sz w:val="14"/>
                <w:szCs w:val="14"/>
              </w:rPr>
            </w:pPr>
            <w:ins w:id="35145" w:author="Weber" w:date="2014-10-29T03:09:00Z">
              <w:r>
                <w:rPr>
                  <w:rFonts w:ascii="Calibri" w:eastAsia="Calibri" w:hAnsi="Calibri" w:cs="Calibri"/>
                  <w:w w:val="104"/>
                  <w:sz w:val="14"/>
                  <w:szCs w:val="14"/>
                </w:rPr>
                <w:t>40,535,415</w:t>
              </w:r>
            </w:ins>
          </w:p>
        </w:tc>
        <w:tc>
          <w:tcPr>
            <w:tcW w:w="581" w:type="dxa"/>
            <w:tcBorders>
              <w:top w:val="single" w:sz="5" w:space="0" w:color="D0D7E5"/>
              <w:left w:val="single" w:sz="5" w:space="0" w:color="D0D7E5"/>
              <w:bottom w:val="single" w:sz="5" w:space="0" w:color="D0D7E5"/>
              <w:right w:val="single" w:sz="5" w:space="0" w:color="D0D7E5"/>
            </w:tcBorders>
          </w:tcPr>
          <w:p w14:paraId="3B3BB675" w14:textId="77777777" w:rsidR="00376B22" w:rsidRDefault="00376B22" w:rsidP="00376B22">
            <w:pPr>
              <w:spacing w:line="169" w:lineRule="exact"/>
              <w:ind w:left="102" w:right="-20"/>
              <w:rPr>
                <w:ins w:id="35146" w:author="Weber" w:date="2014-10-29T03:09:00Z"/>
                <w:rFonts w:ascii="Calibri" w:eastAsia="Calibri" w:hAnsi="Calibri" w:cs="Calibri"/>
                <w:sz w:val="14"/>
                <w:szCs w:val="14"/>
              </w:rPr>
            </w:pPr>
            <w:ins w:id="35147" w:author="Weber" w:date="2014-10-29T03:09:00Z">
              <w:r>
                <w:rPr>
                  <w:rFonts w:ascii="Calibri" w:eastAsia="Calibri" w:hAnsi="Calibri" w:cs="Calibri"/>
                  <w:w w:val="104"/>
                  <w:sz w:val="14"/>
                  <w:szCs w:val="14"/>
                </w:rPr>
                <w:t>0.33%</w:t>
              </w:r>
            </w:ins>
          </w:p>
        </w:tc>
        <w:tc>
          <w:tcPr>
            <w:tcW w:w="1522" w:type="dxa"/>
            <w:tcBorders>
              <w:top w:val="single" w:sz="5" w:space="0" w:color="D0D7E5"/>
              <w:left w:val="single" w:sz="5" w:space="0" w:color="D0D7E5"/>
              <w:bottom w:val="single" w:sz="5" w:space="0" w:color="D0D7E5"/>
              <w:right w:val="single" w:sz="5" w:space="0" w:color="D0D7E5"/>
            </w:tcBorders>
          </w:tcPr>
          <w:p w14:paraId="7CD38057" w14:textId="77777777" w:rsidR="00376B22" w:rsidRDefault="00376B22" w:rsidP="00376B22">
            <w:pPr>
              <w:spacing w:line="169" w:lineRule="exact"/>
              <w:ind w:left="688" w:right="663"/>
              <w:jc w:val="center"/>
              <w:rPr>
                <w:ins w:id="35148" w:author="Weber" w:date="2014-10-29T03:09:00Z"/>
                <w:rFonts w:ascii="Calibri" w:eastAsia="Calibri" w:hAnsi="Calibri" w:cs="Calibri"/>
                <w:sz w:val="14"/>
                <w:szCs w:val="14"/>
              </w:rPr>
            </w:pPr>
            <w:ins w:id="3514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58EF81A4" w14:textId="77777777" w:rsidR="00376B22" w:rsidRDefault="00376B22" w:rsidP="00376B22">
            <w:pPr>
              <w:spacing w:line="169" w:lineRule="exact"/>
              <w:ind w:left="102" w:right="-20"/>
              <w:rPr>
                <w:ins w:id="35150" w:author="Weber" w:date="2014-10-29T03:09:00Z"/>
                <w:rFonts w:ascii="Calibri" w:eastAsia="Calibri" w:hAnsi="Calibri" w:cs="Calibri"/>
                <w:sz w:val="14"/>
                <w:szCs w:val="14"/>
              </w:rPr>
            </w:pPr>
            <w:ins w:id="3515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774D4A1D" w14:textId="77777777" w:rsidR="00376B22" w:rsidRDefault="00376B22" w:rsidP="00376B22">
            <w:pPr>
              <w:spacing w:line="169" w:lineRule="exact"/>
              <w:ind w:left="421" w:right="-20"/>
              <w:rPr>
                <w:ins w:id="35152" w:author="Weber" w:date="2014-10-29T03:09:00Z"/>
                <w:rFonts w:ascii="Calibri" w:eastAsia="Calibri" w:hAnsi="Calibri" w:cs="Calibri"/>
                <w:sz w:val="14"/>
                <w:szCs w:val="14"/>
              </w:rPr>
            </w:pPr>
            <w:ins w:id="35153" w:author="Weber" w:date="2014-10-29T03:09:00Z">
              <w:r>
                <w:rPr>
                  <w:rFonts w:ascii="Calibri" w:eastAsia="Calibri" w:hAnsi="Calibri" w:cs="Calibri"/>
                  <w:w w:val="104"/>
                  <w:sz w:val="14"/>
                  <w:szCs w:val="14"/>
                </w:rPr>
                <w:t>22,959,344</w:t>
              </w:r>
            </w:ins>
          </w:p>
        </w:tc>
        <w:tc>
          <w:tcPr>
            <w:tcW w:w="581" w:type="dxa"/>
            <w:tcBorders>
              <w:top w:val="single" w:sz="5" w:space="0" w:color="D0D7E5"/>
              <w:left w:val="single" w:sz="5" w:space="0" w:color="D0D7E5"/>
              <w:bottom w:val="single" w:sz="5" w:space="0" w:color="D0D7E5"/>
              <w:right w:val="single" w:sz="5" w:space="0" w:color="D0D7E5"/>
            </w:tcBorders>
          </w:tcPr>
          <w:p w14:paraId="6B213D0F" w14:textId="77777777" w:rsidR="00376B22" w:rsidRDefault="00376B22" w:rsidP="00376B22">
            <w:pPr>
              <w:spacing w:line="169" w:lineRule="exact"/>
              <w:ind w:left="102" w:right="-20"/>
              <w:rPr>
                <w:ins w:id="35154" w:author="Weber" w:date="2014-10-29T03:09:00Z"/>
                <w:rFonts w:ascii="Calibri" w:eastAsia="Calibri" w:hAnsi="Calibri" w:cs="Calibri"/>
                <w:sz w:val="14"/>
                <w:szCs w:val="14"/>
              </w:rPr>
            </w:pPr>
            <w:ins w:id="35155" w:author="Weber" w:date="2014-10-29T03:09:00Z">
              <w:r>
                <w:rPr>
                  <w:rFonts w:ascii="Calibri" w:eastAsia="Calibri" w:hAnsi="Calibri" w:cs="Calibri"/>
                  <w:w w:val="104"/>
                  <w:sz w:val="14"/>
                  <w:szCs w:val="14"/>
                </w:rPr>
                <w:t>0.16%</w:t>
              </w:r>
            </w:ins>
          </w:p>
        </w:tc>
        <w:tc>
          <w:tcPr>
            <w:tcW w:w="1522" w:type="dxa"/>
            <w:tcBorders>
              <w:top w:val="single" w:sz="5" w:space="0" w:color="D0D7E5"/>
              <w:left w:val="single" w:sz="5" w:space="0" w:color="D0D7E5"/>
              <w:bottom w:val="single" w:sz="5" w:space="0" w:color="D0D7E5"/>
              <w:right w:val="single" w:sz="5" w:space="0" w:color="D0D7E5"/>
            </w:tcBorders>
          </w:tcPr>
          <w:p w14:paraId="75305278" w14:textId="77777777" w:rsidR="00376B22" w:rsidRDefault="00376B22" w:rsidP="00376B22">
            <w:pPr>
              <w:spacing w:line="169" w:lineRule="exact"/>
              <w:ind w:left="421" w:right="-20"/>
              <w:rPr>
                <w:ins w:id="35156" w:author="Weber" w:date="2014-10-29T03:09:00Z"/>
                <w:rFonts w:ascii="Calibri" w:eastAsia="Calibri" w:hAnsi="Calibri" w:cs="Calibri"/>
                <w:sz w:val="14"/>
                <w:szCs w:val="14"/>
              </w:rPr>
            </w:pPr>
            <w:ins w:id="35157" w:author="Weber" w:date="2014-10-29T03:09:00Z">
              <w:r>
                <w:rPr>
                  <w:rFonts w:ascii="Calibri" w:eastAsia="Calibri" w:hAnsi="Calibri" w:cs="Calibri"/>
                  <w:w w:val="104"/>
                  <w:sz w:val="14"/>
                  <w:szCs w:val="14"/>
                </w:rPr>
                <w:t>63,494,759</w:t>
              </w:r>
            </w:ins>
          </w:p>
        </w:tc>
        <w:tc>
          <w:tcPr>
            <w:tcW w:w="581" w:type="dxa"/>
            <w:tcBorders>
              <w:top w:val="single" w:sz="5" w:space="0" w:color="D0D7E5"/>
              <w:left w:val="single" w:sz="5" w:space="0" w:color="D0D7E5"/>
              <w:bottom w:val="single" w:sz="5" w:space="0" w:color="D0D7E5"/>
              <w:right w:val="single" w:sz="5" w:space="0" w:color="D0D7E5"/>
            </w:tcBorders>
          </w:tcPr>
          <w:p w14:paraId="59D8C6B2" w14:textId="77777777" w:rsidR="00376B22" w:rsidRDefault="00376B22" w:rsidP="00376B22">
            <w:pPr>
              <w:spacing w:line="169" w:lineRule="exact"/>
              <w:ind w:left="102" w:right="-20"/>
              <w:rPr>
                <w:ins w:id="35158" w:author="Weber" w:date="2014-10-29T03:09:00Z"/>
                <w:rFonts w:ascii="Calibri" w:eastAsia="Calibri" w:hAnsi="Calibri" w:cs="Calibri"/>
                <w:sz w:val="14"/>
                <w:szCs w:val="14"/>
              </w:rPr>
            </w:pPr>
            <w:ins w:id="35159" w:author="Weber" w:date="2014-10-29T03:09:00Z">
              <w:r>
                <w:rPr>
                  <w:rFonts w:ascii="Calibri" w:eastAsia="Calibri" w:hAnsi="Calibri" w:cs="Calibri"/>
                  <w:w w:val="104"/>
                  <w:sz w:val="14"/>
                  <w:szCs w:val="14"/>
                </w:rPr>
                <w:t>0.18%</w:t>
              </w:r>
            </w:ins>
          </w:p>
        </w:tc>
      </w:tr>
      <w:tr w:rsidR="00376B22" w14:paraId="70F1883C" w14:textId="77777777" w:rsidTr="00376B22">
        <w:trPr>
          <w:trHeight w:hRule="exact" w:val="190"/>
          <w:ins w:id="3516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25934C9B" w14:textId="77777777" w:rsidR="00376B22" w:rsidRDefault="00376B22" w:rsidP="00376B22">
            <w:pPr>
              <w:spacing w:line="169" w:lineRule="exact"/>
              <w:ind w:left="133" w:right="-20"/>
              <w:rPr>
                <w:ins w:id="35161" w:author="Weber" w:date="2014-10-29T03:09:00Z"/>
                <w:rFonts w:ascii="Calibri" w:eastAsia="Calibri" w:hAnsi="Calibri" w:cs="Calibri"/>
                <w:sz w:val="14"/>
                <w:szCs w:val="14"/>
              </w:rPr>
            </w:pPr>
            <w:ins w:id="35162" w:author="Weber" w:date="2014-10-29T03:09:00Z">
              <w:r>
                <w:rPr>
                  <w:rFonts w:ascii="Calibri" w:eastAsia="Calibri" w:hAnsi="Calibri" w:cs="Calibri"/>
                  <w:w w:val="104"/>
                  <w:sz w:val="14"/>
                  <w:szCs w:val="14"/>
                </w:rPr>
                <w:t>32625</w:t>
              </w:r>
            </w:ins>
          </w:p>
        </w:tc>
        <w:tc>
          <w:tcPr>
            <w:tcW w:w="2102" w:type="dxa"/>
            <w:gridSpan w:val="2"/>
            <w:vMerge/>
            <w:tcBorders>
              <w:left w:val="single" w:sz="5" w:space="0" w:color="D0D7E5"/>
              <w:right w:val="single" w:sz="5" w:space="0" w:color="D0D7E5"/>
            </w:tcBorders>
          </w:tcPr>
          <w:p w14:paraId="1EEEA510" w14:textId="77777777" w:rsidR="00376B22" w:rsidRDefault="00376B22" w:rsidP="00376B22">
            <w:pPr>
              <w:rPr>
                <w:ins w:id="3516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443F069E" w14:textId="77777777" w:rsidR="00376B22" w:rsidRDefault="00376B22" w:rsidP="00376B22">
            <w:pPr>
              <w:spacing w:line="169" w:lineRule="exact"/>
              <w:ind w:left="460" w:right="-20"/>
              <w:rPr>
                <w:ins w:id="35164" w:author="Weber" w:date="2014-10-29T03:09:00Z"/>
                <w:rFonts w:ascii="Calibri" w:eastAsia="Calibri" w:hAnsi="Calibri" w:cs="Calibri"/>
                <w:sz w:val="14"/>
                <w:szCs w:val="14"/>
              </w:rPr>
            </w:pPr>
            <w:ins w:id="35165" w:author="Weber" w:date="2014-10-29T03:09:00Z">
              <w:r>
                <w:rPr>
                  <w:rFonts w:ascii="Calibri" w:eastAsia="Calibri" w:hAnsi="Calibri" w:cs="Calibri"/>
                  <w:w w:val="104"/>
                  <w:sz w:val="14"/>
                  <w:szCs w:val="14"/>
                </w:rPr>
                <w:t>2,717,012</w:t>
              </w:r>
            </w:ins>
          </w:p>
        </w:tc>
        <w:tc>
          <w:tcPr>
            <w:tcW w:w="581" w:type="dxa"/>
            <w:tcBorders>
              <w:top w:val="single" w:sz="5" w:space="0" w:color="D0D7E5"/>
              <w:left w:val="single" w:sz="5" w:space="0" w:color="D0D7E5"/>
              <w:bottom w:val="single" w:sz="5" w:space="0" w:color="D0D7E5"/>
              <w:right w:val="single" w:sz="5" w:space="0" w:color="D0D7E5"/>
            </w:tcBorders>
          </w:tcPr>
          <w:p w14:paraId="40EDB0E4" w14:textId="77777777" w:rsidR="00376B22" w:rsidRDefault="00376B22" w:rsidP="00376B22">
            <w:pPr>
              <w:spacing w:line="169" w:lineRule="exact"/>
              <w:ind w:left="102" w:right="-20"/>
              <w:rPr>
                <w:ins w:id="35166" w:author="Weber" w:date="2014-10-29T03:09:00Z"/>
                <w:rFonts w:ascii="Calibri" w:eastAsia="Calibri" w:hAnsi="Calibri" w:cs="Calibri"/>
                <w:sz w:val="14"/>
                <w:szCs w:val="14"/>
              </w:rPr>
            </w:pPr>
            <w:ins w:id="35167" w:author="Weber" w:date="2014-10-29T03:09:00Z">
              <w:r>
                <w:rPr>
                  <w:rFonts w:ascii="Calibri" w:eastAsia="Calibri" w:hAnsi="Calibri" w:cs="Calibri"/>
                  <w:w w:val="104"/>
                  <w:sz w:val="14"/>
                  <w:szCs w:val="14"/>
                </w:rPr>
                <w:t>0.02%</w:t>
              </w:r>
            </w:ins>
          </w:p>
        </w:tc>
        <w:tc>
          <w:tcPr>
            <w:tcW w:w="1522" w:type="dxa"/>
            <w:tcBorders>
              <w:top w:val="single" w:sz="5" w:space="0" w:color="D0D7E5"/>
              <w:left w:val="single" w:sz="5" w:space="0" w:color="D0D7E5"/>
              <w:bottom w:val="single" w:sz="5" w:space="0" w:color="D0D7E5"/>
              <w:right w:val="single" w:sz="5" w:space="0" w:color="D0D7E5"/>
            </w:tcBorders>
          </w:tcPr>
          <w:p w14:paraId="79A7FE54" w14:textId="77777777" w:rsidR="00376B22" w:rsidRDefault="00376B22" w:rsidP="00376B22">
            <w:pPr>
              <w:spacing w:line="169" w:lineRule="exact"/>
              <w:ind w:left="688" w:right="663"/>
              <w:jc w:val="center"/>
              <w:rPr>
                <w:ins w:id="35168" w:author="Weber" w:date="2014-10-29T03:09:00Z"/>
                <w:rFonts w:ascii="Calibri" w:eastAsia="Calibri" w:hAnsi="Calibri" w:cs="Calibri"/>
                <w:sz w:val="14"/>
                <w:szCs w:val="14"/>
              </w:rPr>
            </w:pPr>
            <w:ins w:id="3516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3CD4E51C" w14:textId="77777777" w:rsidR="00376B22" w:rsidRDefault="00376B22" w:rsidP="00376B22">
            <w:pPr>
              <w:spacing w:line="169" w:lineRule="exact"/>
              <w:ind w:left="102" w:right="-20"/>
              <w:rPr>
                <w:ins w:id="35170" w:author="Weber" w:date="2014-10-29T03:09:00Z"/>
                <w:rFonts w:ascii="Calibri" w:eastAsia="Calibri" w:hAnsi="Calibri" w:cs="Calibri"/>
                <w:sz w:val="14"/>
                <w:szCs w:val="14"/>
              </w:rPr>
            </w:pPr>
            <w:ins w:id="3517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4E66421B" w14:textId="77777777" w:rsidR="00376B22" w:rsidRDefault="00376B22" w:rsidP="00376B22">
            <w:pPr>
              <w:spacing w:line="169" w:lineRule="exact"/>
              <w:ind w:left="460" w:right="-20"/>
              <w:rPr>
                <w:ins w:id="35172" w:author="Weber" w:date="2014-10-29T03:09:00Z"/>
                <w:rFonts w:ascii="Calibri" w:eastAsia="Calibri" w:hAnsi="Calibri" w:cs="Calibri"/>
                <w:sz w:val="14"/>
                <w:szCs w:val="14"/>
              </w:rPr>
            </w:pPr>
            <w:ins w:id="35173" w:author="Weber" w:date="2014-10-29T03:09:00Z">
              <w:r>
                <w:rPr>
                  <w:rFonts w:ascii="Calibri" w:eastAsia="Calibri" w:hAnsi="Calibri" w:cs="Calibri"/>
                  <w:w w:val="104"/>
                  <w:sz w:val="14"/>
                  <w:szCs w:val="14"/>
                </w:rPr>
                <w:t>1,574,161</w:t>
              </w:r>
            </w:ins>
          </w:p>
        </w:tc>
        <w:tc>
          <w:tcPr>
            <w:tcW w:w="581" w:type="dxa"/>
            <w:tcBorders>
              <w:top w:val="single" w:sz="5" w:space="0" w:color="D0D7E5"/>
              <w:left w:val="single" w:sz="5" w:space="0" w:color="D0D7E5"/>
              <w:bottom w:val="single" w:sz="5" w:space="0" w:color="D0D7E5"/>
              <w:right w:val="single" w:sz="5" w:space="0" w:color="D0D7E5"/>
            </w:tcBorders>
          </w:tcPr>
          <w:p w14:paraId="4402E4F8" w14:textId="77777777" w:rsidR="00376B22" w:rsidRDefault="00376B22" w:rsidP="00376B22">
            <w:pPr>
              <w:spacing w:line="169" w:lineRule="exact"/>
              <w:ind w:left="102" w:right="-20"/>
              <w:rPr>
                <w:ins w:id="35174" w:author="Weber" w:date="2014-10-29T03:09:00Z"/>
                <w:rFonts w:ascii="Calibri" w:eastAsia="Calibri" w:hAnsi="Calibri" w:cs="Calibri"/>
                <w:sz w:val="14"/>
                <w:szCs w:val="14"/>
              </w:rPr>
            </w:pPr>
            <w:ins w:id="35175" w:author="Weber" w:date="2014-10-29T03:09:00Z">
              <w:r>
                <w:rPr>
                  <w:rFonts w:ascii="Calibri" w:eastAsia="Calibri" w:hAnsi="Calibri" w:cs="Calibri"/>
                  <w:w w:val="104"/>
                  <w:sz w:val="14"/>
                  <w:szCs w:val="14"/>
                </w:rPr>
                <w:t>0.01%</w:t>
              </w:r>
            </w:ins>
          </w:p>
        </w:tc>
        <w:tc>
          <w:tcPr>
            <w:tcW w:w="1522" w:type="dxa"/>
            <w:tcBorders>
              <w:top w:val="single" w:sz="5" w:space="0" w:color="D0D7E5"/>
              <w:left w:val="single" w:sz="5" w:space="0" w:color="D0D7E5"/>
              <w:bottom w:val="single" w:sz="5" w:space="0" w:color="D0D7E5"/>
              <w:right w:val="single" w:sz="5" w:space="0" w:color="D0D7E5"/>
            </w:tcBorders>
          </w:tcPr>
          <w:p w14:paraId="3E16CBCB" w14:textId="77777777" w:rsidR="00376B22" w:rsidRDefault="00376B22" w:rsidP="00376B22">
            <w:pPr>
              <w:spacing w:line="169" w:lineRule="exact"/>
              <w:ind w:left="460" w:right="-20"/>
              <w:rPr>
                <w:ins w:id="35176" w:author="Weber" w:date="2014-10-29T03:09:00Z"/>
                <w:rFonts w:ascii="Calibri" w:eastAsia="Calibri" w:hAnsi="Calibri" w:cs="Calibri"/>
                <w:sz w:val="14"/>
                <w:szCs w:val="14"/>
              </w:rPr>
            </w:pPr>
            <w:ins w:id="35177" w:author="Weber" w:date="2014-10-29T03:09:00Z">
              <w:r>
                <w:rPr>
                  <w:rFonts w:ascii="Calibri" w:eastAsia="Calibri" w:hAnsi="Calibri" w:cs="Calibri"/>
                  <w:w w:val="104"/>
                  <w:sz w:val="14"/>
                  <w:szCs w:val="14"/>
                </w:rPr>
                <w:t>4,291,173</w:t>
              </w:r>
            </w:ins>
          </w:p>
        </w:tc>
        <w:tc>
          <w:tcPr>
            <w:tcW w:w="581" w:type="dxa"/>
            <w:tcBorders>
              <w:top w:val="single" w:sz="5" w:space="0" w:color="D0D7E5"/>
              <w:left w:val="single" w:sz="5" w:space="0" w:color="D0D7E5"/>
              <w:bottom w:val="single" w:sz="5" w:space="0" w:color="D0D7E5"/>
              <w:right w:val="single" w:sz="5" w:space="0" w:color="D0D7E5"/>
            </w:tcBorders>
          </w:tcPr>
          <w:p w14:paraId="0B951273" w14:textId="77777777" w:rsidR="00376B22" w:rsidRDefault="00376B22" w:rsidP="00376B22">
            <w:pPr>
              <w:spacing w:line="169" w:lineRule="exact"/>
              <w:ind w:left="102" w:right="-20"/>
              <w:rPr>
                <w:ins w:id="35178" w:author="Weber" w:date="2014-10-29T03:09:00Z"/>
                <w:rFonts w:ascii="Calibri" w:eastAsia="Calibri" w:hAnsi="Calibri" w:cs="Calibri"/>
                <w:sz w:val="14"/>
                <w:szCs w:val="14"/>
              </w:rPr>
            </w:pPr>
            <w:ins w:id="35179" w:author="Weber" w:date="2014-10-29T03:09:00Z">
              <w:r>
                <w:rPr>
                  <w:rFonts w:ascii="Calibri" w:eastAsia="Calibri" w:hAnsi="Calibri" w:cs="Calibri"/>
                  <w:w w:val="104"/>
                  <w:sz w:val="14"/>
                  <w:szCs w:val="14"/>
                </w:rPr>
                <w:t>0.01%</w:t>
              </w:r>
            </w:ins>
          </w:p>
        </w:tc>
      </w:tr>
      <w:tr w:rsidR="00376B22" w14:paraId="492D39F3" w14:textId="77777777" w:rsidTr="00376B22">
        <w:trPr>
          <w:trHeight w:hRule="exact" w:val="190"/>
          <w:ins w:id="3518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7D046A6B" w14:textId="77777777" w:rsidR="00376B22" w:rsidRDefault="00376B22" w:rsidP="00376B22">
            <w:pPr>
              <w:spacing w:line="169" w:lineRule="exact"/>
              <w:ind w:left="133" w:right="-20"/>
              <w:rPr>
                <w:ins w:id="35181" w:author="Weber" w:date="2014-10-29T03:09:00Z"/>
                <w:rFonts w:ascii="Calibri" w:eastAsia="Calibri" w:hAnsi="Calibri" w:cs="Calibri"/>
                <w:sz w:val="14"/>
                <w:szCs w:val="14"/>
              </w:rPr>
            </w:pPr>
            <w:ins w:id="35182" w:author="Weber" w:date="2014-10-29T03:09:00Z">
              <w:r>
                <w:rPr>
                  <w:rFonts w:ascii="Calibri" w:eastAsia="Calibri" w:hAnsi="Calibri" w:cs="Calibri"/>
                  <w:w w:val="104"/>
                  <w:sz w:val="14"/>
                  <w:szCs w:val="14"/>
                </w:rPr>
                <w:t>34748</w:t>
              </w:r>
            </w:ins>
          </w:p>
        </w:tc>
        <w:tc>
          <w:tcPr>
            <w:tcW w:w="2102" w:type="dxa"/>
            <w:gridSpan w:val="2"/>
            <w:vMerge/>
            <w:tcBorders>
              <w:left w:val="single" w:sz="5" w:space="0" w:color="D0D7E5"/>
              <w:right w:val="single" w:sz="5" w:space="0" w:color="D0D7E5"/>
            </w:tcBorders>
          </w:tcPr>
          <w:p w14:paraId="2D737831" w14:textId="77777777" w:rsidR="00376B22" w:rsidRDefault="00376B22" w:rsidP="00376B22">
            <w:pPr>
              <w:rPr>
                <w:ins w:id="3518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41D6CA3D" w14:textId="77777777" w:rsidR="00376B22" w:rsidRDefault="00376B22" w:rsidP="00376B22">
            <w:pPr>
              <w:spacing w:line="169" w:lineRule="exact"/>
              <w:ind w:left="421" w:right="-20"/>
              <w:rPr>
                <w:ins w:id="35184" w:author="Weber" w:date="2014-10-29T03:09:00Z"/>
                <w:rFonts w:ascii="Calibri" w:eastAsia="Calibri" w:hAnsi="Calibri" w:cs="Calibri"/>
                <w:sz w:val="14"/>
                <w:szCs w:val="14"/>
              </w:rPr>
            </w:pPr>
            <w:ins w:id="35185" w:author="Weber" w:date="2014-10-29T03:09:00Z">
              <w:r>
                <w:rPr>
                  <w:rFonts w:ascii="Calibri" w:eastAsia="Calibri" w:hAnsi="Calibri" w:cs="Calibri"/>
                  <w:w w:val="104"/>
                  <w:sz w:val="14"/>
                  <w:szCs w:val="14"/>
                </w:rPr>
                <w:t>31,057,437</w:t>
              </w:r>
            </w:ins>
          </w:p>
        </w:tc>
        <w:tc>
          <w:tcPr>
            <w:tcW w:w="581" w:type="dxa"/>
            <w:tcBorders>
              <w:top w:val="single" w:sz="5" w:space="0" w:color="D0D7E5"/>
              <w:left w:val="single" w:sz="5" w:space="0" w:color="D0D7E5"/>
              <w:bottom w:val="single" w:sz="5" w:space="0" w:color="D0D7E5"/>
              <w:right w:val="single" w:sz="5" w:space="0" w:color="D0D7E5"/>
            </w:tcBorders>
          </w:tcPr>
          <w:p w14:paraId="68196937" w14:textId="77777777" w:rsidR="00376B22" w:rsidRDefault="00376B22" w:rsidP="00376B22">
            <w:pPr>
              <w:spacing w:line="169" w:lineRule="exact"/>
              <w:ind w:left="102" w:right="-20"/>
              <w:rPr>
                <w:ins w:id="35186" w:author="Weber" w:date="2014-10-29T03:09:00Z"/>
                <w:rFonts w:ascii="Calibri" w:eastAsia="Calibri" w:hAnsi="Calibri" w:cs="Calibri"/>
                <w:sz w:val="14"/>
                <w:szCs w:val="14"/>
              </w:rPr>
            </w:pPr>
            <w:ins w:id="35187" w:author="Weber" w:date="2014-10-29T03:09:00Z">
              <w:r>
                <w:rPr>
                  <w:rFonts w:ascii="Calibri" w:eastAsia="Calibri" w:hAnsi="Calibri" w:cs="Calibri"/>
                  <w:w w:val="104"/>
                  <w:sz w:val="14"/>
                  <w:szCs w:val="14"/>
                </w:rPr>
                <w:t>0.25%</w:t>
              </w:r>
            </w:ins>
          </w:p>
        </w:tc>
        <w:tc>
          <w:tcPr>
            <w:tcW w:w="1522" w:type="dxa"/>
            <w:tcBorders>
              <w:top w:val="single" w:sz="5" w:space="0" w:color="D0D7E5"/>
              <w:left w:val="single" w:sz="5" w:space="0" w:color="D0D7E5"/>
              <w:bottom w:val="single" w:sz="5" w:space="0" w:color="D0D7E5"/>
              <w:right w:val="single" w:sz="5" w:space="0" w:color="D0D7E5"/>
            </w:tcBorders>
          </w:tcPr>
          <w:p w14:paraId="31E641C4" w14:textId="77777777" w:rsidR="00376B22" w:rsidRDefault="00376B22" w:rsidP="00376B22">
            <w:pPr>
              <w:spacing w:line="169" w:lineRule="exact"/>
              <w:ind w:left="688" w:right="663"/>
              <w:jc w:val="center"/>
              <w:rPr>
                <w:ins w:id="35188" w:author="Weber" w:date="2014-10-29T03:09:00Z"/>
                <w:rFonts w:ascii="Calibri" w:eastAsia="Calibri" w:hAnsi="Calibri" w:cs="Calibri"/>
                <w:sz w:val="14"/>
                <w:szCs w:val="14"/>
              </w:rPr>
            </w:pPr>
            <w:ins w:id="3518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975CD6C" w14:textId="77777777" w:rsidR="00376B22" w:rsidRDefault="00376B22" w:rsidP="00376B22">
            <w:pPr>
              <w:spacing w:line="169" w:lineRule="exact"/>
              <w:ind w:left="102" w:right="-20"/>
              <w:rPr>
                <w:ins w:id="35190" w:author="Weber" w:date="2014-10-29T03:09:00Z"/>
                <w:rFonts w:ascii="Calibri" w:eastAsia="Calibri" w:hAnsi="Calibri" w:cs="Calibri"/>
                <w:sz w:val="14"/>
                <w:szCs w:val="14"/>
              </w:rPr>
            </w:pPr>
            <w:ins w:id="3519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6756A48A" w14:textId="77777777" w:rsidR="00376B22" w:rsidRDefault="00376B22" w:rsidP="00376B22">
            <w:pPr>
              <w:spacing w:line="169" w:lineRule="exact"/>
              <w:ind w:left="421" w:right="-20"/>
              <w:rPr>
                <w:ins w:id="35192" w:author="Weber" w:date="2014-10-29T03:09:00Z"/>
                <w:rFonts w:ascii="Calibri" w:eastAsia="Calibri" w:hAnsi="Calibri" w:cs="Calibri"/>
                <w:sz w:val="14"/>
                <w:szCs w:val="14"/>
              </w:rPr>
            </w:pPr>
            <w:ins w:id="35193" w:author="Weber" w:date="2014-10-29T03:09:00Z">
              <w:r>
                <w:rPr>
                  <w:rFonts w:ascii="Calibri" w:eastAsia="Calibri" w:hAnsi="Calibri" w:cs="Calibri"/>
                  <w:w w:val="104"/>
                  <w:sz w:val="14"/>
                  <w:szCs w:val="14"/>
                </w:rPr>
                <w:t>48,707,245</w:t>
              </w:r>
            </w:ins>
          </w:p>
        </w:tc>
        <w:tc>
          <w:tcPr>
            <w:tcW w:w="581" w:type="dxa"/>
            <w:tcBorders>
              <w:top w:val="single" w:sz="5" w:space="0" w:color="D0D7E5"/>
              <w:left w:val="single" w:sz="5" w:space="0" w:color="D0D7E5"/>
              <w:bottom w:val="single" w:sz="5" w:space="0" w:color="D0D7E5"/>
              <w:right w:val="single" w:sz="5" w:space="0" w:color="D0D7E5"/>
            </w:tcBorders>
          </w:tcPr>
          <w:p w14:paraId="01F32917" w14:textId="77777777" w:rsidR="00376B22" w:rsidRDefault="00376B22" w:rsidP="00376B22">
            <w:pPr>
              <w:spacing w:line="169" w:lineRule="exact"/>
              <w:ind w:left="102" w:right="-20"/>
              <w:rPr>
                <w:ins w:id="35194" w:author="Weber" w:date="2014-10-29T03:09:00Z"/>
                <w:rFonts w:ascii="Calibri" w:eastAsia="Calibri" w:hAnsi="Calibri" w:cs="Calibri"/>
                <w:sz w:val="14"/>
                <w:szCs w:val="14"/>
              </w:rPr>
            </w:pPr>
            <w:ins w:id="35195" w:author="Weber" w:date="2014-10-29T03:09:00Z">
              <w:r>
                <w:rPr>
                  <w:rFonts w:ascii="Calibri" w:eastAsia="Calibri" w:hAnsi="Calibri" w:cs="Calibri"/>
                  <w:w w:val="104"/>
                  <w:sz w:val="14"/>
                  <w:szCs w:val="14"/>
                </w:rPr>
                <w:t>0.35%</w:t>
              </w:r>
            </w:ins>
          </w:p>
        </w:tc>
        <w:tc>
          <w:tcPr>
            <w:tcW w:w="1522" w:type="dxa"/>
            <w:tcBorders>
              <w:top w:val="single" w:sz="5" w:space="0" w:color="D0D7E5"/>
              <w:left w:val="single" w:sz="5" w:space="0" w:color="D0D7E5"/>
              <w:bottom w:val="single" w:sz="5" w:space="0" w:color="D0D7E5"/>
              <w:right w:val="single" w:sz="5" w:space="0" w:color="D0D7E5"/>
            </w:tcBorders>
          </w:tcPr>
          <w:p w14:paraId="687BFA7F" w14:textId="77777777" w:rsidR="00376B22" w:rsidRDefault="00376B22" w:rsidP="00376B22">
            <w:pPr>
              <w:spacing w:line="169" w:lineRule="exact"/>
              <w:ind w:left="421" w:right="-20"/>
              <w:rPr>
                <w:ins w:id="35196" w:author="Weber" w:date="2014-10-29T03:09:00Z"/>
                <w:rFonts w:ascii="Calibri" w:eastAsia="Calibri" w:hAnsi="Calibri" w:cs="Calibri"/>
                <w:sz w:val="14"/>
                <w:szCs w:val="14"/>
              </w:rPr>
            </w:pPr>
            <w:ins w:id="35197" w:author="Weber" w:date="2014-10-29T03:09:00Z">
              <w:r>
                <w:rPr>
                  <w:rFonts w:ascii="Calibri" w:eastAsia="Calibri" w:hAnsi="Calibri" w:cs="Calibri"/>
                  <w:w w:val="104"/>
                  <w:sz w:val="14"/>
                  <w:szCs w:val="14"/>
                </w:rPr>
                <w:t>79,764,714</w:t>
              </w:r>
            </w:ins>
          </w:p>
        </w:tc>
        <w:tc>
          <w:tcPr>
            <w:tcW w:w="581" w:type="dxa"/>
            <w:tcBorders>
              <w:top w:val="single" w:sz="5" w:space="0" w:color="D0D7E5"/>
              <w:left w:val="single" w:sz="5" w:space="0" w:color="D0D7E5"/>
              <w:bottom w:val="single" w:sz="5" w:space="0" w:color="D0D7E5"/>
              <w:right w:val="single" w:sz="5" w:space="0" w:color="D0D7E5"/>
            </w:tcBorders>
          </w:tcPr>
          <w:p w14:paraId="7745BB3E" w14:textId="77777777" w:rsidR="00376B22" w:rsidRDefault="00376B22" w:rsidP="00376B22">
            <w:pPr>
              <w:spacing w:line="169" w:lineRule="exact"/>
              <w:ind w:left="102" w:right="-20"/>
              <w:rPr>
                <w:ins w:id="35198" w:author="Weber" w:date="2014-10-29T03:09:00Z"/>
                <w:rFonts w:ascii="Calibri" w:eastAsia="Calibri" w:hAnsi="Calibri" w:cs="Calibri"/>
                <w:sz w:val="14"/>
                <w:szCs w:val="14"/>
              </w:rPr>
            </w:pPr>
            <w:ins w:id="35199" w:author="Weber" w:date="2014-10-29T03:09:00Z">
              <w:r>
                <w:rPr>
                  <w:rFonts w:ascii="Calibri" w:eastAsia="Calibri" w:hAnsi="Calibri" w:cs="Calibri"/>
                  <w:w w:val="104"/>
                  <w:sz w:val="14"/>
                  <w:szCs w:val="14"/>
                </w:rPr>
                <w:t>0.23%</w:t>
              </w:r>
            </w:ins>
          </w:p>
        </w:tc>
      </w:tr>
      <w:tr w:rsidR="00376B22" w14:paraId="3F04BF33" w14:textId="77777777" w:rsidTr="00376B22">
        <w:trPr>
          <w:trHeight w:hRule="exact" w:val="190"/>
          <w:ins w:id="3520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67150601" w14:textId="77777777" w:rsidR="00376B22" w:rsidRDefault="00376B22" w:rsidP="00376B22">
            <w:pPr>
              <w:spacing w:line="169" w:lineRule="exact"/>
              <w:ind w:left="133" w:right="-20"/>
              <w:rPr>
                <w:ins w:id="35201" w:author="Weber" w:date="2014-10-29T03:09:00Z"/>
                <w:rFonts w:ascii="Calibri" w:eastAsia="Calibri" w:hAnsi="Calibri" w:cs="Calibri"/>
                <w:sz w:val="14"/>
                <w:szCs w:val="14"/>
              </w:rPr>
            </w:pPr>
            <w:ins w:id="35202" w:author="Weber" w:date="2014-10-29T03:09:00Z">
              <w:r>
                <w:rPr>
                  <w:rFonts w:ascii="Calibri" w:eastAsia="Calibri" w:hAnsi="Calibri" w:cs="Calibri"/>
                  <w:w w:val="104"/>
                  <w:sz w:val="14"/>
                  <w:szCs w:val="14"/>
                </w:rPr>
                <w:t>32767</w:t>
              </w:r>
            </w:ins>
          </w:p>
        </w:tc>
        <w:tc>
          <w:tcPr>
            <w:tcW w:w="2102" w:type="dxa"/>
            <w:gridSpan w:val="2"/>
            <w:vMerge/>
            <w:tcBorders>
              <w:left w:val="single" w:sz="5" w:space="0" w:color="D0D7E5"/>
              <w:right w:val="single" w:sz="5" w:space="0" w:color="D0D7E5"/>
            </w:tcBorders>
          </w:tcPr>
          <w:p w14:paraId="2C942F54" w14:textId="77777777" w:rsidR="00376B22" w:rsidRDefault="00376B22" w:rsidP="00376B22">
            <w:pPr>
              <w:rPr>
                <w:ins w:id="3520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4BE8709F" w14:textId="77777777" w:rsidR="00376B22" w:rsidRDefault="00376B22" w:rsidP="00376B22">
            <w:pPr>
              <w:spacing w:line="169" w:lineRule="exact"/>
              <w:ind w:left="688" w:right="663"/>
              <w:jc w:val="center"/>
              <w:rPr>
                <w:ins w:id="35204" w:author="Weber" w:date="2014-10-29T03:09:00Z"/>
                <w:rFonts w:ascii="Calibri" w:eastAsia="Calibri" w:hAnsi="Calibri" w:cs="Calibri"/>
                <w:sz w:val="14"/>
                <w:szCs w:val="14"/>
              </w:rPr>
            </w:pPr>
            <w:ins w:id="3520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2F356C10" w14:textId="77777777" w:rsidR="00376B22" w:rsidRDefault="00376B22" w:rsidP="00376B22">
            <w:pPr>
              <w:spacing w:line="169" w:lineRule="exact"/>
              <w:ind w:left="102" w:right="-20"/>
              <w:rPr>
                <w:ins w:id="35206" w:author="Weber" w:date="2014-10-29T03:09:00Z"/>
                <w:rFonts w:ascii="Calibri" w:eastAsia="Calibri" w:hAnsi="Calibri" w:cs="Calibri"/>
                <w:sz w:val="14"/>
                <w:szCs w:val="14"/>
              </w:rPr>
            </w:pPr>
            <w:ins w:id="3520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2F7F75A9" w14:textId="77777777" w:rsidR="00376B22" w:rsidRDefault="00376B22" w:rsidP="00376B22">
            <w:pPr>
              <w:spacing w:line="169" w:lineRule="exact"/>
              <w:ind w:left="688" w:right="663"/>
              <w:jc w:val="center"/>
              <w:rPr>
                <w:ins w:id="35208" w:author="Weber" w:date="2014-10-29T03:09:00Z"/>
                <w:rFonts w:ascii="Calibri" w:eastAsia="Calibri" w:hAnsi="Calibri" w:cs="Calibri"/>
                <w:sz w:val="14"/>
                <w:szCs w:val="14"/>
              </w:rPr>
            </w:pPr>
            <w:ins w:id="3520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47D191B0" w14:textId="77777777" w:rsidR="00376B22" w:rsidRDefault="00376B22" w:rsidP="00376B22">
            <w:pPr>
              <w:spacing w:line="169" w:lineRule="exact"/>
              <w:ind w:left="102" w:right="-20"/>
              <w:rPr>
                <w:ins w:id="35210" w:author="Weber" w:date="2014-10-29T03:09:00Z"/>
                <w:rFonts w:ascii="Calibri" w:eastAsia="Calibri" w:hAnsi="Calibri" w:cs="Calibri"/>
                <w:sz w:val="14"/>
                <w:szCs w:val="14"/>
              </w:rPr>
            </w:pPr>
            <w:ins w:id="3521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4DCED6BE" w14:textId="77777777" w:rsidR="00376B22" w:rsidRDefault="00376B22" w:rsidP="00376B22">
            <w:pPr>
              <w:spacing w:line="169" w:lineRule="exact"/>
              <w:ind w:left="460" w:right="-20"/>
              <w:rPr>
                <w:ins w:id="35212" w:author="Weber" w:date="2014-10-29T03:09:00Z"/>
                <w:rFonts w:ascii="Calibri" w:eastAsia="Calibri" w:hAnsi="Calibri" w:cs="Calibri"/>
                <w:sz w:val="14"/>
                <w:szCs w:val="14"/>
              </w:rPr>
            </w:pPr>
            <w:ins w:id="35213" w:author="Weber" w:date="2014-10-29T03:09:00Z">
              <w:r>
                <w:rPr>
                  <w:rFonts w:ascii="Calibri" w:eastAsia="Calibri" w:hAnsi="Calibri" w:cs="Calibri"/>
                  <w:w w:val="104"/>
                  <w:sz w:val="14"/>
                  <w:szCs w:val="14"/>
                </w:rPr>
                <w:t>1,101,141</w:t>
              </w:r>
            </w:ins>
          </w:p>
        </w:tc>
        <w:tc>
          <w:tcPr>
            <w:tcW w:w="581" w:type="dxa"/>
            <w:tcBorders>
              <w:top w:val="single" w:sz="5" w:space="0" w:color="D0D7E5"/>
              <w:left w:val="single" w:sz="5" w:space="0" w:color="D0D7E5"/>
              <w:bottom w:val="single" w:sz="5" w:space="0" w:color="D0D7E5"/>
              <w:right w:val="single" w:sz="5" w:space="0" w:color="D0D7E5"/>
            </w:tcBorders>
          </w:tcPr>
          <w:p w14:paraId="13110DA5" w14:textId="77777777" w:rsidR="00376B22" w:rsidRDefault="00376B22" w:rsidP="00376B22">
            <w:pPr>
              <w:spacing w:line="169" w:lineRule="exact"/>
              <w:ind w:left="102" w:right="-20"/>
              <w:rPr>
                <w:ins w:id="35214" w:author="Weber" w:date="2014-10-29T03:09:00Z"/>
                <w:rFonts w:ascii="Calibri" w:eastAsia="Calibri" w:hAnsi="Calibri" w:cs="Calibri"/>
                <w:sz w:val="14"/>
                <w:szCs w:val="14"/>
              </w:rPr>
            </w:pPr>
            <w:ins w:id="35215" w:author="Weber" w:date="2014-10-29T03:09:00Z">
              <w:r>
                <w:rPr>
                  <w:rFonts w:ascii="Calibri" w:eastAsia="Calibri" w:hAnsi="Calibri" w:cs="Calibri"/>
                  <w:w w:val="104"/>
                  <w:sz w:val="14"/>
                  <w:szCs w:val="14"/>
                </w:rPr>
                <w:t>0.01%</w:t>
              </w:r>
            </w:ins>
          </w:p>
        </w:tc>
        <w:tc>
          <w:tcPr>
            <w:tcW w:w="1522" w:type="dxa"/>
            <w:tcBorders>
              <w:top w:val="single" w:sz="5" w:space="0" w:color="D0D7E5"/>
              <w:left w:val="single" w:sz="5" w:space="0" w:color="D0D7E5"/>
              <w:bottom w:val="single" w:sz="5" w:space="0" w:color="D0D7E5"/>
              <w:right w:val="single" w:sz="5" w:space="0" w:color="D0D7E5"/>
            </w:tcBorders>
          </w:tcPr>
          <w:p w14:paraId="10452585" w14:textId="77777777" w:rsidR="00376B22" w:rsidRDefault="00376B22" w:rsidP="00376B22">
            <w:pPr>
              <w:spacing w:line="169" w:lineRule="exact"/>
              <w:ind w:left="460" w:right="-20"/>
              <w:rPr>
                <w:ins w:id="35216" w:author="Weber" w:date="2014-10-29T03:09:00Z"/>
                <w:rFonts w:ascii="Calibri" w:eastAsia="Calibri" w:hAnsi="Calibri" w:cs="Calibri"/>
                <w:sz w:val="14"/>
                <w:szCs w:val="14"/>
              </w:rPr>
            </w:pPr>
            <w:ins w:id="35217" w:author="Weber" w:date="2014-10-29T03:09:00Z">
              <w:r>
                <w:rPr>
                  <w:rFonts w:ascii="Calibri" w:eastAsia="Calibri" w:hAnsi="Calibri" w:cs="Calibri"/>
                  <w:w w:val="104"/>
                  <w:sz w:val="14"/>
                  <w:szCs w:val="14"/>
                </w:rPr>
                <w:t>1,117,938</w:t>
              </w:r>
            </w:ins>
          </w:p>
        </w:tc>
        <w:tc>
          <w:tcPr>
            <w:tcW w:w="581" w:type="dxa"/>
            <w:tcBorders>
              <w:top w:val="single" w:sz="5" w:space="0" w:color="D0D7E5"/>
              <w:left w:val="single" w:sz="5" w:space="0" w:color="D0D7E5"/>
              <w:bottom w:val="single" w:sz="5" w:space="0" w:color="D0D7E5"/>
              <w:right w:val="single" w:sz="5" w:space="0" w:color="D0D7E5"/>
            </w:tcBorders>
          </w:tcPr>
          <w:p w14:paraId="47BD2A18" w14:textId="77777777" w:rsidR="00376B22" w:rsidRDefault="00376B22" w:rsidP="00376B22">
            <w:pPr>
              <w:spacing w:line="169" w:lineRule="exact"/>
              <w:ind w:left="102" w:right="-20"/>
              <w:rPr>
                <w:ins w:id="35218" w:author="Weber" w:date="2014-10-29T03:09:00Z"/>
                <w:rFonts w:ascii="Calibri" w:eastAsia="Calibri" w:hAnsi="Calibri" w:cs="Calibri"/>
                <w:sz w:val="14"/>
                <w:szCs w:val="14"/>
              </w:rPr>
            </w:pPr>
            <w:ins w:id="35219" w:author="Weber" w:date="2014-10-29T03:09:00Z">
              <w:r>
                <w:rPr>
                  <w:rFonts w:ascii="Calibri" w:eastAsia="Calibri" w:hAnsi="Calibri" w:cs="Calibri"/>
                  <w:w w:val="104"/>
                  <w:sz w:val="14"/>
                  <w:szCs w:val="14"/>
                </w:rPr>
                <w:t>0.00%</w:t>
              </w:r>
            </w:ins>
          </w:p>
        </w:tc>
      </w:tr>
      <w:tr w:rsidR="00376B22" w14:paraId="47BA8DEB" w14:textId="77777777" w:rsidTr="00376B22">
        <w:trPr>
          <w:trHeight w:hRule="exact" w:val="190"/>
          <w:ins w:id="3522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3427D142" w14:textId="77777777" w:rsidR="00376B22" w:rsidRDefault="00376B22" w:rsidP="00376B22">
            <w:pPr>
              <w:spacing w:line="169" w:lineRule="exact"/>
              <w:ind w:left="133" w:right="-20"/>
              <w:rPr>
                <w:ins w:id="35221" w:author="Weber" w:date="2014-10-29T03:09:00Z"/>
                <w:rFonts w:ascii="Calibri" w:eastAsia="Calibri" w:hAnsi="Calibri" w:cs="Calibri"/>
                <w:sz w:val="14"/>
                <w:szCs w:val="14"/>
              </w:rPr>
            </w:pPr>
            <w:ins w:id="35222" w:author="Weber" w:date="2014-10-29T03:09:00Z">
              <w:r>
                <w:rPr>
                  <w:rFonts w:ascii="Calibri" w:eastAsia="Calibri" w:hAnsi="Calibri" w:cs="Calibri"/>
                  <w:w w:val="104"/>
                  <w:sz w:val="14"/>
                  <w:szCs w:val="14"/>
                </w:rPr>
                <w:t>33616</w:t>
              </w:r>
            </w:ins>
          </w:p>
        </w:tc>
        <w:tc>
          <w:tcPr>
            <w:tcW w:w="2102" w:type="dxa"/>
            <w:gridSpan w:val="2"/>
            <w:vMerge/>
            <w:tcBorders>
              <w:left w:val="single" w:sz="5" w:space="0" w:color="D0D7E5"/>
              <w:right w:val="single" w:sz="5" w:space="0" w:color="D0D7E5"/>
            </w:tcBorders>
          </w:tcPr>
          <w:p w14:paraId="7693A09F" w14:textId="77777777" w:rsidR="00376B22" w:rsidRDefault="00376B22" w:rsidP="00376B22">
            <w:pPr>
              <w:rPr>
                <w:ins w:id="3522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1885F730" w14:textId="77777777" w:rsidR="00376B22" w:rsidRDefault="00376B22" w:rsidP="00376B22">
            <w:pPr>
              <w:spacing w:line="169" w:lineRule="exact"/>
              <w:ind w:left="460" w:right="-20"/>
              <w:rPr>
                <w:ins w:id="35224" w:author="Weber" w:date="2014-10-29T03:09:00Z"/>
                <w:rFonts w:ascii="Calibri" w:eastAsia="Calibri" w:hAnsi="Calibri" w:cs="Calibri"/>
                <w:sz w:val="14"/>
                <w:szCs w:val="14"/>
              </w:rPr>
            </w:pPr>
            <w:ins w:id="35225" w:author="Weber" w:date="2014-10-29T03:09:00Z">
              <w:r>
                <w:rPr>
                  <w:rFonts w:ascii="Calibri" w:eastAsia="Calibri" w:hAnsi="Calibri" w:cs="Calibri"/>
                  <w:w w:val="104"/>
                  <w:sz w:val="14"/>
                  <w:szCs w:val="14"/>
                </w:rPr>
                <w:t>6,640,603</w:t>
              </w:r>
            </w:ins>
          </w:p>
        </w:tc>
        <w:tc>
          <w:tcPr>
            <w:tcW w:w="581" w:type="dxa"/>
            <w:tcBorders>
              <w:top w:val="single" w:sz="5" w:space="0" w:color="D0D7E5"/>
              <w:left w:val="single" w:sz="5" w:space="0" w:color="D0D7E5"/>
              <w:bottom w:val="single" w:sz="5" w:space="0" w:color="D0D7E5"/>
              <w:right w:val="single" w:sz="5" w:space="0" w:color="D0D7E5"/>
            </w:tcBorders>
          </w:tcPr>
          <w:p w14:paraId="6668B6FD" w14:textId="77777777" w:rsidR="00376B22" w:rsidRDefault="00376B22" w:rsidP="00376B22">
            <w:pPr>
              <w:spacing w:line="169" w:lineRule="exact"/>
              <w:ind w:left="102" w:right="-20"/>
              <w:rPr>
                <w:ins w:id="35226" w:author="Weber" w:date="2014-10-29T03:09:00Z"/>
                <w:rFonts w:ascii="Calibri" w:eastAsia="Calibri" w:hAnsi="Calibri" w:cs="Calibri"/>
                <w:sz w:val="14"/>
                <w:szCs w:val="14"/>
              </w:rPr>
            </w:pPr>
            <w:ins w:id="35227" w:author="Weber" w:date="2014-10-29T03:09:00Z">
              <w:r>
                <w:rPr>
                  <w:rFonts w:ascii="Calibri" w:eastAsia="Calibri" w:hAnsi="Calibri" w:cs="Calibri"/>
                  <w:w w:val="104"/>
                  <w:sz w:val="14"/>
                  <w:szCs w:val="14"/>
                </w:rPr>
                <w:t>0.05%</w:t>
              </w:r>
            </w:ins>
          </w:p>
        </w:tc>
        <w:tc>
          <w:tcPr>
            <w:tcW w:w="1522" w:type="dxa"/>
            <w:tcBorders>
              <w:top w:val="single" w:sz="5" w:space="0" w:color="D0D7E5"/>
              <w:left w:val="single" w:sz="5" w:space="0" w:color="D0D7E5"/>
              <w:bottom w:val="single" w:sz="5" w:space="0" w:color="D0D7E5"/>
              <w:right w:val="single" w:sz="5" w:space="0" w:color="D0D7E5"/>
            </w:tcBorders>
          </w:tcPr>
          <w:p w14:paraId="5A40FDD9" w14:textId="77777777" w:rsidR="00376B22" w:rsidRDefault="00376B22" w:rsidP="00376B22">
            <w:pPr>
              <w:spacing w:line="169" w:lineRule="exact"/>
              <w:ind w:left="688" w:right="663"/>
              <w:jc w:val="center"/>
              <w:rPr>
                <w:ins w:id="35228" w:author="Weber" w:date="2014-10-29T03:09:00Z"/>
                <w:rFonts w:ascii="Calibri" w:eastAsia="Calibri" w:hAnsi="Calibri" w:cs="Calibri"/>
                <w:sz w:val="14"/>
                <w:szCs w:val="14"/>
              </w:rPr>
            </w:pPr>
            <w:ins w:id="3522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A5743EE" w14:textId="77777777" w:rsidR="00376B22" w:rsidRDefault="00376B22" w:rsidP="00376B22">
            <w:pPr>
              <w:spacing w:line="169" w:lineRule="exact"/>
              <w:ind w:left="102" w:right="-20"/>
              <w:rPr>
                <w:ins w:id="35230" w:author="Weber" w:date="2014-10-29T03:09:00Z"/>
                <w:rFonts w:ascii="Calibri" w:eastAsia="Calibri" w:hAnsi="Calibri" w:cs="Calibri"/>
                <w:sz w:val="14"/>
                <w:szCs w:val="14"/>
              </w:rPr>
            </w:pPr>
            <w:ins w:id="3523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0D5A99F" w14:textId="77777777" w:rsidR="00376B22" w:rsidRDefault="00376B22" w:rsidP="00376B22">
            <w:pPr>
              <w:spacing w:line="169" w:lineRule="exact"/>
              <w:ind w:left="460" w:right="-20"/>
              <w:rPr>
                <w:ins w:id="35232" w:author="Weber" w:date="2014-10-29T03:09:00Z"/>
                <w:rFonts w:ascii="Calibri" w:eastAsia="Calibri" w:hAnsi="Calibri" w:cs="Calibri"/>
                <w:sz w:val="14"/>
                <w:szCs w:val="14"/>
              </w:rPr>
            </w:pPr>
            <w:ins w:id="35233" w:author="Weber" w:date="2014-10-29T03:09:00Z">
              <w:r>
                <w:rPr>
                  <w:rFonts w:ascii="Calibri" w:eastAsia="Calibri" w:hAnsi="Calibri" w:cs="Calibri"/>
                  <w:w w:val="104"/>
                  <w:sz w:val="14"/>
                  <w:szCs w:val="14"/>
                </w:rPr>
                <w:t>1,027,043</w:t>
              </w:r>
            </w:ins>
          </w:p>
        </w:tc>
        <w:tc>
          <w:tcPr>
            <w:tcW w:w="581" w:type="dxa"/>
            <w:tcBorders>
              <w:top w:val="single" w:sz="5" w:space="0" w:color="D0D7E5"/>
              <w:left w:val="single" w:sz="5" w:space="0" w:color="D0D7E5"/>
              <w:bottom w:val="single" w:sz="5" w:space="0" w:color="D0D7E5"/>
              <w:right w:val="single" w:sz="5" w:space="0" w:color="D0D7E5"/>
            </w:tcBorders>
          </w:tcPr>
          <w:p w14:paraId="2FD92064" w14:textId="77777777" w:rsidR="00376B22" w:rsidRDefault="00376B22" w:rsidP="00376B22">
            <w:pPr>
              <w:spacing w:line="169" w:lineRule="exact"/>
              <w:ind w:left="102" w:right="-20"/>
              <w:rPr>
                <w:ins w:id="35234" w:author="Weber" w:date="2014-10-29T03:09:00Z"/>
                <w:rFonts w:ascii="Calibri" w:eastAsia="Calibri" w:hAnsi="Calibri" w:cs="Calibri"/>
                <w:sz w:val="14"/>
                <w:szCs w:val="14"/>
              </w:rPr>
            </w:pPr>
            <w:ins w:id="35235" w:author="Weber" w:date="2014-10-29T03:09:00Z">
              <w:r>
                <w:rPr>
                  <w:rFonts w:ascii="Calibri" w:eastAsia="Calibri" w:hAnsi="Calibri" w:cs="Calibri"/>
                  <w:w w:val="104"/>
                  <w:sz w:val="14"/>
                  <w:szCs w:val="14"/>
                </w:rPr>
                <w:t>0.01%</w:t>
              </w:r>
            </w:ins>
          </w:p>
        </w:tc>
        <w:tc>
          <w:tcPr>
            <w:tcW w:w="1522" w:type="dxa"/>
            <w:tcBorders>
              <w:top w:val="single" w:sz="5" w:space="0" w:color="D0D7E5"/>
              <w:left w:val="single" w:sz="5" w:space="0" w:color="D0D7E5"/>
              <w:bottom w:val="single" w:sz="5" w:space="0" w:color="D0D7E5"/>
              <w:right w:val="single" w:sz="5" w:space="0" w:color="D0D7E5"/>
            </w:tcBorders>
          </w:tcPr>
          <w:p w14:paraId="37BC57D2" w14:textId="77777777" w:rsidR="00376B22" w:rsidRDefault="00376B22" w:rsidP="00376B22">
            <w:pPr>
              <w:spacing w:line="169" w:lineRule="exact"/>
              <w:ind w:left="460" w:right="-20"/>
              <w:rPr>
                <w:ins w:id="35236" w:author="Weber" w:date="2014-10-29T03:09:00Z"/>
                <w:rFonts w:ascii="Calibri" w:eastAsia="Calibri" w:hAnsi="Calibri" w:cs="Calibri"/>
                <w:sz w:val="14"/>
                <w:szCs w:val="14"/>
              </w:rPr>
            </w:pPr>
            <w:ins w:id="35237" w:author="Weber" w:date="2014-10-29T03:09:00Z">
              <w:r>
                <w:rPr>
                  <w:rFonts w:ascii="Calibri" w:eastAsia="Calibri" w:hAnsi="Calibri" w:cs="Calibri"/>
                  <w:w w:val="104"/>
                  <w:sz w:val="14"/>
                  <w:szCs w:val="14"/>
                </w:rPr>
                <w:t>7,667,646</w:t>
              </w:r>
            </w:ins>
          </w:p>
        </w:tc>
        <w:tc>
          <w:tcPr>
            <w:tcW w:w="581" w:type="dxa"/>
            <w:tcBorders>
              <w:top w:val="single" w:sz="5" w:space="0" w:color="D0D7E5"/>
              <w:left w:val="single" w:sz="5" w:space="0" w:color="D0D7E5"/>
              <w:bottom w:val="single" w:sz="5" w:space="0" w:color="D0D7E5"/>
              <w:right w:val="single" w:sz="5" w:space="0" w:color="D0D7E5"/>
            </w:tcBorders>
          </w:tcPr>
          <w:p w14:paraId="4F81F5AB" w14:textId="77777777" w:rsidR="00376B22" w:rsidRDefault="00376B22" w:rsidP="00376B22">
            <w:pPr>
              <w:spacing w:line="169" w:lineRule="exact"/>
              <w:ind w:left="102" w:right="-20"/>
              <w:rPr>
                <w:ins w:id="35238" w:author="Weber" w:date="2014-10-29T03:09:00Z"/>
                <w:rFonts w:ascii="Calibri" w:eastAsia="Calibri" w:hAnsi="Calibri" w:cs="Calibri"/>
                <w:sz w:val="14"/>
                <w:szCs w:val="14"/>
              </w:rPr>
            </w:pPr>
            <w:ins w:id="35239" w:author="Weber" w:date="2014-10-29T03:09:00Z">
              <w:r>
                <w:rPr>
                  <w:rFonts w:ascii="Calibri" w:eastAsia="Calibri" w:hAnsi="Calibri" w:cs="Calibri"/>
                  <w:w w:val="104"/>
                  <w:sz w:val="14"/>
                  <w:szCs w:val="14"/>
                </w:rPr>
                <w:t>0.02%</w:t>
              </w:r>
            </w:ins>
          </w:p>
        </w:tc>
      </w:tr>
      <w:tr w:rsidR="00376B22" w14:paraId="56E6F80B" w14:textId="77777777" w:rsidTr="00376B22">
        <w:trPr>
          <w:trHeight w:hRule="exact" w:val="190"/>
          <w:ins w:id="3524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5AE34051" w14:textId="77777777" w:rsidR="00376B22" w:rsidRDefault="00376B22" w:rsidP="00376B22">
            <w:pPr>
              <w:spacing w:line="169" w:lineRule="exact"/>
              <w:ind w:left="133" w:right="-20"/>
              <w:rPr>
                <w:ins w:id="35241" w:author="Weber" w:date="2014-10-29T03:09:00Z"/>
                <w:rFonts w:ascii="Calibri" w:eastAsia="Calibri" w:hAnsi="Calibri" w:cs="Calibri"/>
                <w:sz w:val="14"/>
                <w:szCs w:val="14"/>
              </w:rPr>
            </w:pPr>
            <w:ins w:id="35242" w:author="Weber" w:date="2014-10-29T03:09:00Z">
              <w:r>
                <w:rPr>
                  <w:rFonts w:ascii="Calibri" w:eastAsia="Calibri" w:hAnsi="Calibri" w:cs="Calibri"/>
                  <w:w w:val="104"/>
                  <w:sz w:val="14"/>
                  <w:szCs w:val="14"/>
                </w:rPr>
                <w:t>34465</w:t>
              </w:r>
            </w:ins>
          </w:p>
        </w:tc>
        <w:tc>
          <w:tcPr>
            <w:tcW w:w="2102" w:type="dxa"/>
            <w:gridSpan w:val="2"/>
            <w:vMerge/>
            <w:tcBorders>
              <w:left w:val="single" w:sz="5" w:space="0" w:color="D0D7E5"/>
              <w:right w:val="single" w:sz="5" w:space="0" w:color="D0D7E5"/>
            </w:tcBorders>
          </w:tcPr>
          <w:p w14:paraId="5B275C5C" w14:textId="77777777" w:rsidR="00376B22" w:rsidRDefault="00376B22" w:rsidP="00376B22">
            <w:pPr>
              <w:rPr>
                <w:ins w:id="3524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100F15B5" w14:textId="77777777" w:rsidR="00376B22" w:rsidRDefault="00376B22" w:rsidP="00376B22">
            <w:pPr>
              <w:spacing w:line="169" w:lineRule="exact"/>
              <w:ind w:left="421" w:right="-20"/>
              <w:rPr>
                <w:ins w:id="35244" w:author="Weber" w:date="2014-10-29T03:09:00Z"/>
                <w:rFonts w:ascii="Calibri" w:eastAsia="Calibri" w:hAnsi="Calibri" w:cs="Calibri"/>
                <w:sz w:val="14"/>
                <w:szCs w:val="14"/>
              </w:rPr>
            </w:pPr>
            <w:ins w:id="35245" w:author="Weber" w:date="2014-10-29T03:09:00Z">
              <w:r>
                <w:rPr>
                  <w:rFonts w:ascii="Calibri" w:eastAsia="Calibri" w:hAnsi="Calibri" w:cs="Calibri"/>
                  <w:w w:val="104"/>
                  <w:sz w:val="14"/>
                  <w:szCs w:val="14"/>
                </w:rPr>
                <w:t>27,855,550</w:t>
              </w:r>
            </w:ins>
          </w:p>
        </w:tc>
        <w:tc>
          <w:tcPr>
            <w:tcW w:w="581" w:type="dxa"/>
            <w:tcBorders>
              <w:top w:val="single" w:sz="5" w:space="0" w:color="D0D7E5"/>
              <w:left w:val="single" w:sz="5" w:space="0" w:color="D0D7E5"/>
              <w:bottom w:val="single" w:sz="5" w:space="0" w:color="D0D7E5"/>
              <w:right w:val="single" w:sz="5" w:space="0" w:color="D0D7E5"/>
            </w:tcBorders>
          </w:tcPr>
          <w:p w14:paraId="2DC083E4" w14:textId="77777777" w:rsidR="00376B22" w:rsidRDefault="00376B22" w:rsidP="00376B22">
            <w:pPr>
              <w:spacing w:line="169" w:lineRule="exact"/>
              <w:ind w:left="102" w:right="-20"/>
              <w:rPr>
                <w:ins w:id="35246" w:author="Weber" w:date="2014-10-29T03:09:00Z"/>
                <w:rFonts w:ascii="Calibri" w:eastAsia="Calibri" w:hAnsi="Calibri" w:cs="Calibri"/>
                <w:sz w:val="14"/>
                <w:szCs w:val="14"/>
              </w:rPr>
            </w:pPr>
            <w:ins w:id="35247" w:author="Weber" w:date="2014-10-29T03:09:00Z">
              <w:r>
                <w:rPr>
                  <w:rFonts w:ascii="Calibri" w:eastAsia="Calibri" w:hAnsi="Calibri" w:cs="Calibri"/>
                  <w:w w:val="104"/>
                  <w:sz w:val="14"/>
                  <w:szCs w:val="14"/>
                </w:rPr>
                <w:t>0.23%</w:t>
              </w:r>
            </w:ins>
          </w:p>
        </w:tc>
        <w:tc>
          <w:tcPr>
            <w:tcW w:w="1522" w:type="dxa"/>
            <w:tcBorders>
              <w:top w:val="single" w:sz="5" w:space="0" w:color="D0D7E5"/>
              <w:left w:val="single" w:sz="5" w:space="0" w:color="D0D7E5"/>
              <w:bottom w:val="single" w:sz="5" w:space="0" w:color="D0D7E5"/>
              <w:right w:val="single" w:sz="5" w:space="0" w:color="D0D7E5"/>
            </w:tcBorders>
          </w:tcPr>
          <w:p w14:paraId="4D909213" w14:textId="77777777" w:rsidR="00376B22" w:rsidRDefault="00376B22" w:rsidP="00376B22">
            <w:pPr>
              <w:spacing w:line="169" w:lineRule="exact"/>
              <w:ind w:left="688" w:right="663"/>
              <w:jc w:val="center"/>
              <w:rPr>
                <w:ins w:id="35248" w:author="Weber" w:date="2014-10-29T03:09:00Z"/>
                <w:rFonts w:ascii="Calibri" w:eastAsia="Calibri" w:hAnsi="Calibri" w:cs="Calibri"/>
                <w:sz w:val="14"/>
                <w:szCs w:val="14"/>
              </w:rPr>
            </w:pPr>
            <w:ins w:id="3524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3E40D159" w14:textId="77777777" w:rsidR="00376B22" w:rsidRDefault="00376B22" w:rsidP="00376B22">
            <w:pPr>
              <w:spacing w:line="169" w:lineRule="exact"/>
              <w:ind w:left="102" w:right="-20"/>
              <w:rPr>
                <w:ins w:id="35250" w:author="Weber" w:date="2014-10-29T03:09:00Z"/>
                <w:rFonts w:ascii="Calibri" w:eastAsia="Calibri" w:hAnsi="Calibri" w:cs="Calibri"/>
                <w:sz w:val="14"/>
                <w:szCs w:val="14"/>
              </w:rPr>
            </w:pPr>
            <w:ins w:id="3525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7AC1321" w14:textId="77777777" w:rsidR="00376B22" w:rsidRDefault="00376B22" w:rsidP="00376B22">
            <w:pPr>
              <w:spacing w:line="169" w:lineRule="exact"/>
              <w:ind w:left="421" w:right="-20"/>
              <w:rPr>
                <w:ins w:id="35252" w:author="Weber" w:date="2014-10-29T03:09:00Z"/>
                <w:rFonts w:ascii="Calibri" w:eastAsia="Calibri" w:hAnsi="Calibri" w:cs="Calibri"/>
                <w:sz w:val="14"/>
                <w:szCs w:val="14"/>
              </w:rPr>
            </w:pPr>
            <w:ins w:id="35253" w:author="Weber" w:date="2014-10-29T03:09:00Z">
              <w:r>
                <w:rPr>
                  <w:rFonts w:ascii="Calibri" w:eastAsia="Calibri" w:hAnsi="Calibri" w:cs="Calibri"/>
                  <w:w w:val="104"/>
                  <w:sz w:val="14"/>
                  <w:szCs w:val="14"/>
                </w:rPr>
                <w:t>16,827,250</w:t>
              </w:r>
            </w:ins>
          </w:p>
        </w:tc>
        <w:tc>
          <w:tcPr>
            <w:tcW w:w="581" w:type="dxa"/>
            <w:tcBorders>
              <w:top w:val="single" w:sz="5" w:space="0" w:color="D0D7E5"/>
              <w:left w:val="single" w:sz="5" w:space="0" w:color="D0D7E5"/>
              <w:bottom w:val="single" w:sz="5" w:space="0" w:color="D0D7E5"/>
              <w:right w:val="single" w:sz="5" w:space="0" w:color="D0D7E5"/>
            </w:tcBorders>
          </w:tcPr>
          <w:p w14:paraId="7F66C3FB" w14:textId="77777777" w:rsidR="00376B22" w:rsidRDefault="00376B22" w:rsidP="00376B22">
            <w:pPr>
              <w:spacing w:line="169" w:lineRule="exact"/>
              <w:ind w:left="102" w:right="-20"/>
              <w:rPr>
                <w:ins w:id="35254" w:author="Weber" w:date="2014-10-29T03:09:00Z"/>
                <w:rFonts w:ascii="Calibri" w:eastAsia="Calibri" w:hAnsi="Calibri" w:cs="Calibri"/>
                <w:sz w:val="14"/>
                <w:szCs w:val="14"/>
              </w:rPr>
            </w:pPr>
            <w:ins w:id="35255" w:author="Weber" w:date="2014-10-29T03:09:00Z">
              <w:r>
                <w:rPr>
                  <w:rFonts w:ascii="Calibri" w:eastAsia="Calibri" w:hAnsi="Calibri" w:cs="Calibri"/>
                  <w:w w:val="104"/>
                  <w:sz w:val="14"/>
                  <w:szCs w:val="14"/>
                </w:rPr>
                <w:t>0.12%</w:t>
              </w:r>
            </w:ins>
          </w:p>
        </w:tc>
        <w:tc>
          <w:tcPr>
            <w:tcW w:w="1522" w:type="dxa"/>
            <w:tcBorders>
              <w:top w:val="single" w:sz="5" w:space="0" w:color="D0D7E5"/>
              <w:left w:val="single" w:sz="5" w:space="0" w:color="D0D7E5"/>
              <w:bottom w:val="single" w:sz="5" w:space="0" w:color="D0D7E5"/>
              <w:right w:val="single" w:sz="5" w:space="0" w:color="D0D7E5"/>
            </w:tcBorders>
          </w:tcPr>
          <w:p w14:paraId="24798313" w14:textId="77777777" w:rsidR="00376B22" w:rsidRDefault="00376B22" w:rsidP="00376B22">
            <w:pPr>
              <w:spacing w:line="169" w:lineRule="exact"/>
              <w:ind w:left="421" w:right="-20"/>
              <w:rPr>
                <w:ins w:id="35256" w:author="Weber" w:date="2014-10-29T03:09:00Z"/>
                <w:rFonts w:ascii="Calibri" w:eastAsia="Calibri" w:hAnsi="Calibri" w:cs="Calibri"/>
                <w:sz w:val="14"/>
                <w:szCs w:val="14"/>
              </w:rPr>
            </w:pPr>
            <w:ins w:id="35257" w:author="Weber" w:date="2014-10-29T03:09:00Z">
              <w:r>
                <w:rPr>
                  <w:rFonts w:ascii="Calibri" w:eastAsia="Calibri" w:hAnsi="Calibri" w:cs="Calibri"/>
                  <w:w w:val="104"/>
                  <w:sz w:val="14"/>
                  <w:szCs w:val="14"/>
                </w:rPr>
                <w:t>44,682,800</w:t>
              </w:r>
            </w:ins>
          </w:p>
        </w:tc>
        <w:tc>
          <w:tcPr>
            <w:tcW w:w="581" w:type="dxa"/>
            <w:tcBorders>
              <w:top w:val="single" w:sz="5" w:space="0" w:color="D0D7E5"/>
              <w:left w:val="single" w:sz="5" w:space="0" w:color="D0D7E5"/>
              <w:bottom w:val="single" w:sz="5" w:space="0" w:color="D0D7E5"/>
              <w:right w:val="single" w:sz="5" w:space="0" w:color="D0D7E5"/>
            </w:tcBorders>
          </w:tcPr>
          <w:p w14:paraId="64A6325D" w14:textId="77777777" w:rsidR="00376B22" w:rsidRDefault="00376B22" w:rsidP="00376B22">
            <w:pPr>
              <w:spacing w:line="169" w:lineRule="exact"/>
              <w:ind w:left="102" w:right="-20"/>
              <w:rPr>
                <w:ins w:id="35258" w:author="Weber" w:date="2014-10-29T03:09:00Z"/>
                <w:rFonts w:ascii="Calibri" w:eastAsia="Calibri" w:hAnsi="Calibri" w:cs="Calibri"/>
                <w:sz w:val="14"/>
                <w:szCs w:val="14"/>
              </w:rPr>
            </w:pPr>
            <w:ins w:id="35259" w:author="Weber" w:date="2014-10-29T03:09:00Z">
              <w:r>
                <w:rPr>
                  <w:rFonts w:ascii="Calibri" w:eastAsia="Calibri" w:hAnsi="Calibri" w:cs="Calibri"/>
                  <w:w w:val="104"/>
                  <w:sz w:val="14"/>
                  <w:szCs w:val="14"/>
                </w:rPr>
                <w:t>0.13%</w:t>
              </w:r>
            </w:ins>
          </w:p>
        </w:tc>
      </w:tr>
      <w:tr w:rsidR="00376B22" w14:paraId="2C943AFA" w14:textId="77777777" w:rsidTr="00376B22">
        <w:trPr>
          <w:trHeight w:hRule="exact" w:val="190"/>
          <w:ins w:id="3526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75C6AB2A" w14:textId="77777777" w:rsidR="00376B22" w:rsidRDefault="00376B22" w:rsidP="00376B22">
            <w:pPr>
              <w:spacing w:line="169" w:lineRule="exact"/>
              <w:ind w:left="133" w:right="-20"/>
              <w:rPr>
                <w:ins w:id="35261" w:author="Weber" w:date="2014-10-29T03:09:00Z"/>
                <w:rFonts w:ascii="Calibri" w:eastAsia="Calibri" w:hAnsi="Calibri" w:cs="Calibri"/>
                <w:sz w:val="14"/>
                <w:szCs w:val="14"/>
              </w:rPr>
            </w:pPr>
            <w:ins w:id="35262" w:author="Weber" w:date="2014-10-29T03:09:00Z">
              <w:r>
                <w:rPr>
                  <w:rFonts w:ascii="Calibri" w:eastAsia="Calibri" w:hAnsi="Calibri" w:cs="Calibri"/>
                  <w:w w:val="104"/>
                  <w:sz w:val="14"/>
                  <w:szCs w:val="14"/>
                </w:rPr>
                <w:t>32909</w:t>
              </w:r>
            </w:ins>
          </w:p>
        </w:tc>
        <w:tc>
          <w:tcPr>
            <w:tcW w:w="2102" w:type="dxa"/>
            <w:gridSpan w:val="2"/>
            <w:vMerge/>
            <w:tcBorders>
              <w:left w:val="single" w:sz="5" w:space="0" w:color="D0D7E5"/>
              <w:right w:val="single" w:sz="5" w:space="0" w:color="D0D7E5"/>
            </w:tcBorders>
          </w:tcPr>
          <w:p w14:paraId="61A15D0C" w14:textId="77777777" w:rsidR="00376B22" w:rsidRDefault="00376B22" w:rsidP="00376B22">
            <w:pPr>
              <w:rPr>
                <w:ins w:id="3526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067B79B1" w14:textId="77777777" w:rsidR="00376B22" w:rsidRDefault="00376B22" w:rsidP="00376B22">
            <w:pPr>
              <w:spacing w:line="169" w:lineRule="exact"/>
              <w:ind w:left="421" w:right="-20"/>
              <w:rPr>
                <w:ins w:id="35264" w:author="Weber" w:date="2014-10-29T03:09:00Z"/>
                <w:rFonts w:ascii="Calibri" w:eastAsia="Calibri" w:hAnsi="Calibri" w:cs="Calibri"/>
                <w:sz w:val="14"/>
                <w:szCs w:val="14"/>
              </w:rPr>
            </w:pPr>
            <w:ins w:id="35265" w:author="Weber" w:date="2014-10-29T03:09:00Z">
              <w:r>
                <w:rPr>
                  <w:rFonts w:ascii="Calibri" w:eastAsia="Calibri" w:hAnsi="Calibri" w:cs="Calibri"/>
                  <w:w w:val="104"/>
                  <w:sz w:val="14"/>
                  <w:szCs w:val="14"/>
                </w:rPr>
                <w:t>45,012,330</w:t>
              </w:r>
            </w:ins>
          </w:p>
        </w:tc>
        <w:tc>
          <w:tcPr>
            <w:tcW w:w="581" w:type="dxa"/>
            <w:tcBorders>
              <w:top w:val="single" w:sz="5" w:space="0" w:color="D0D7E5"/>
              <w:left w:val="single" w:sz="5" w:space="0" w:color="D0D7E5"/>
              <w:bottom w:val="single" w:sz="5" w:space="0" w:color="D0D7E5"/>
              <w:right w:val="single" w:sz="5" w:space="0" w:color="D0D7E5"/>
            </w:tcBorders>
          </w:tcPr>
          <w:p w14:paraId="49F83718" w14:textId="77777777" w:rsidR="00376B22" w:rsidRDefault="00376B22" w:rsidP="00376B22">
            <w:pPr>
              <w:spacing w:line="169" w:lineRule="exact"/>
              <w:ind w:left="102" w:right="-20"/>
              <w:rPr>
                <w:ins w:id="35266" w:author="Weber" w:date="2014-10-29T03:09:00Z"/>
                <w:rFonts w:ascii="Calibri" w:eastAsia="Calibri" w:hAnsi="Calibri" w:cs="Calibri"/>
                <w:sz w:val="14"/>
                <w:szCs w:val="14"/>
              </w:rPr>
            </w:pPr>
            <w:ins w:id="35267" w:author="Weber" w:date="2014-10-29T03:09:00Z">
              <w:r>
                <w:rPr>
                  <w:rFonts w:ascii="Calibri" w:eastAsia="Calibri" w:hAnsi="Calibri" w:cs="Calibri"/>
                  <w:w w:val="104"/>
                  <w:sz w:val="14"/>
                  <w:szCs w:val="14"/>
                </w:rPr>
                <w:t>0.37%</w:t>
              </w:r>
            </w:ins>
          </w:p>
        </w:tc>
        <w:tc>
          <w:tcPr>
            <w:tcW w:w="1522" w:type="dxa"/>
            <w:tcBorders>
              <w:top w:val="single" w:sz="5" w:space="0" w:color="D0D7E5"/>
              <w:left w:val="single" w:sz="5" w:space="0" w:color="D0D7E5"/>
              <w:bottom w:val="single" w:sz="5" w:space="0" w:color="D0D7E5"/>
              <w:right w:val="single" w:sz="5" w:space="0" w:color="D0D7E5"/>
            </w:tcBorders>
          </w:tcPr>
          <w:p w14:paraId="52666B9C" w14:textId="77777777" w:rsidR="00376B22" w:rsidRDefault="00376B22" w:rsidP="00376B22">
            <w:pPr>
              <w:spacing w:line="169" w:lineRule="exact"/>
              <w:ind w:left="688" w:right="663"/>
              <w:jc w:val="center"/>
              <w:rPr>
                <w:ins w:id="35268" w:author="Weber" w:date="2014-10-29T03:09:00Z"/>
                <w:rFonts w:ascii="Calibri" w:eastAsia="Calibri" w:hAnsi="Calibri" w:cs="Calibri"/>
                <w:sz w:val="14"/>
                <w:szCs w:val="14"/>
              </w:rPr>
            </w:pPr>
            <w:ins w:id="3526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3E3B1BFC" w14:textId="77777777" w:rsidR="00376B22" w:rsidRDefault="00376B22" w:rsidP="00376B22">
            <w:pPr>
              <w:spacing w:line="169" w:lineRule="exact"/>
              <w:ind w:left="102" w:right="-20"/>
              <w:rPr>
                <w:ins w:id="35270" w:author="Weber" w:date="2014-10-29T03:09:00Z"/>
                <w:rFonts w:ascii="Calibri" w:eastAsia="Calibri" w:hAnsi="Calibri" w:cs="Calibri"/>
                <w:sz w:val="14"/>
                <w:szCs w:val="14"/>
              </w:rPr>
            </w:pPr>
            <w:ins w:id="3527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7CAD63FE" w14:textId="77777777" w:rsidR="00376B22" w:rsidRDefault="00376B22" w:rsidP="00376B22">
            <w:pPr>
              <w:spacing w:line="169" w:lineRule="exact"/>
              <w:ind w:left="421" w:right="-20"/>
              <w:rPr>
                <w:ins w:id="35272" w:author="Weber" w:date="2014-10-29T03:09:00Z"/>
                <w:rFonts w:ascii="Calibri" w:eastAsia="Calibri" w:hAnsi="Calibri" w:cs="Calibri"/>
                <w:sz w:val="14"/>
                <w:szCs w:val="14"/>
              </w:rPr>
            </w:pPr>
            <w:ins w:id="35273" w:author="Weber" w:date="2014-10-29T03:09:00Z">
              <w:r>
                <w:rPr>
                  <w:rFonts w:ascii="Calibri" w:eastAsia="Calibri" w:hAnsi="Calibri" w:cs="Calibri"/>
                  <w:w w:val="104"/>
                  <w:sz w:val="14"/>
                  <w:szCs w:val="14"/>
                </w:rPr>
                <w:t>67,152,927</w:t>
              </w:r>
            </w:ins>
          </w:p>
        </w:tc>
        <w:tc>
          <w:tcPr>
            <w:tcW w:w="581" w:type="dxa"/>
            <w:tcBorders>
              <w:top w:val="single" w:sz="5" w:space="0" w:color="D0D7E5"/>
              <w:left w:val="single" w:sz="5" w:space="0" w:color="D0D7E5"/>
              <w:bottom w:val="single" w:sz="5" w:space="0" w:color="D0D7E5"/>
              <w:right w:val="single" w:sz="5" w:space="0" w:color="D0D7E5"/>
            </w:tcBorders>
          </w:tcPr>
          <w:p w14:paraId="22E1F220" w14:textId="77777777" w:rsidR="00376B22" w:rsidRDefault="00376B22" w:rsidP="00376B22">
            <w:pPr>
              <w:spacing w:line="169" w:lineRule="exact"/>
              <w:ind w:left="102" w:right="-20"/>
              <w:rPr>
                <w:ins w:id="35274" w:author="Weber" w:date="2014-10-29T03:09:00Z"/>
                <w:rFonts w:ascii="Calibri" w:eastAsia="Calibri" w:hAnsi="Calibri" w:cs="Calibri"/>
                <w:sz w:val="14"/>
                <w:szCs w:val="14"/>
              </w:rPr>
            </w:pPr>
            <w:ins w:id="35275" w:author="Weber" w:date="2014-10-29T03:09:00Z">
              <w:r>
                <w:rPr>
                  <w:rFonts w:ascii="Calibri" w:eastAsia="Calibri" w:hAnsi="Calibri" w:cs="Calibri"/>
                  <w:w w:val="104"/>
                  <w:sz w:val="14"/>
                  <w:szCs w:val="14"/>
                </w:rPr>
                <w:t>0.48%</w:t>
              </w:r>
            </w:ins>
          </w:p>
        </w:tc>
        <w:tc>
          <w:tcPr>
            <w:tcW w:w="1522" w:type="dxa"/>
            <w:tcBorders>
              <w:top w:val="single" w:sz="5" w:space="0" w:color="D0D7E5"/>
              <w:left w:val="single" w:sz="5" w:space="0" w:color="D0D7E5"/>
              <w:bottom w:val="single" w:sz="5" w:space="0" w:color="D0D7E5"/>
              <w:right w:val="single" w:sz="5" w:space="0" w:color="D0D7E5"/>
            </w:tcBorders>
          </w:tcPr>
          <w:p w14:paraId="51126A00" w14:textId="77777777" w:rsidR="00376B22" w:rsidRDefault="00376B22" w:rsidP="00376B22">
            <w:pPr>
              <w:spacing w:line="169" w:lineRule="exact"/>
              <w:ind w:left="385" w:right="-20"/>
              <w:rPr>
                <w:ins w:id="35276" w:author="Weber" w:date="2014-10-29T03:09:00Z"/>
                <w:rFonts w:ascii="Calibri" w:eastAsia="Calibri" w:hAnsi="Calibri" w:cs="Calibri"/>
                <w:sz w:val="14"/>
                <w:szCs w:val="14"/>
              </w:rPr>
            </w:pPr>
            <w:ins w:id="35277" w:author="Weber" w:date="2014-10-29T03:09:00Z">
              <w:r>
                <w:rPr>
                  <w:rFonts w:ascii="Calibri" w:eastAsia="Calibri" w:hAnsi="Calibri" w:cs="Calibri"/>
                  <w:w w:val="104"/>
                  <w:sz w:val="14"/>
                  <w:szCs w:val="14"/>
                </w:rPr>
                <w:t>112,165,285</w:t>
              </w:r>
            </w:ins>
          </w:p>
        </w:tc>
        <w:tc>
          <w:tcPr>
            <w:tcW w:w="581" w:type="dxa"/>
            <w:tcBorders>
              <w:top w:val="single" w:sz="5" w:space="0" w:color="D0D7E5"/>
              <w:left w:val="single" w:sz="5" w:space="0" w:color="D0D7E5"/>
              <w:bottom w:val="single" w:sz="5" w:space="0" w:color="D0D7E5"/>
              <w:right w:val="single" w:sz="5" w:space="0" w:color="D0D7E5"/>
            </w:tcBorders>
          </w:tcPr>
          <w:p w14:paraId="4A795A91" w14:textId="77777777" w:rsidR="00376B22" w:rsidRDefault="00376B22" w:rsidP="00376B22">
            <w:pPr>
              <w:spacing w:line="169" w:lineRule="exact"/>
              <w:ind w:left="102" w:right="-20"/>
              <w:rPr>
                <w:ins w:id="35278" w:author="Weber" w:date="2014-10-29T03:09:00Z"/>
                <w:rFonts w:ascii="Calibri" w:eastAsia="Calibri" w:hAnsi="Calibri" w:cs="Calibri"/>
                <w:sz w:val="14"/>
                <w:szCs w:val="14"/>
              </w:rPr>
            </w:pPr>
            <w:ins w:id="35279" w:author="Weber" w:date="2014-10-29T03:09:00Z">
              <w:r>
                <w:rPr>
                  <w:rFonts w:ascii="Calibri" w:eastAsia="Calibri" w:hAnsi="Calibri" w:cs="Calibri"/>
                  <w:w w:val="104"/>
                  <w:sz w:val="14"/>
                  <w:szCs w:val="14"/>
                </w:rPr>
                <w:t>0.32%</w:t>
              </w:r>
            </w:ins>
          </w:p>
        </w:tc>
      </w:tr>
      <w:tr w:rsidR="00376B22" w14:paraId="73B07DBC" w14:textId="77777777" w:rsidTr="00376B22">
        <w:trPr>
          <w:trHeight w:hRule="exact" w:val="190"/>
          <w:ins w:id="3528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4DA75B8A" w14:textId="77777777" w:rsidR="00376B22" w:rsidRDefault="00376B22" w:rsidP="00376B22">
            <w:pPr>
              <w:spacing w:line="169" w:lineRule="exact"/>
              <w:ind w:left="133" w:right="-20"/>
              <w:rPr>
                <w:ins w:id="35281" w:author="Weber" w:date="2014-10-29T03:09:00Z"/>
                <w:rFonts w:ascii="Calibri" w:eastAsia="Calibri" w:hAnsi="Calibri" w:cs="Calibri"/>
                <w:sz w:val="14"/>
                <w:szCs w:val="14"/>
              </w:rPr>
            </w:pPr>
            <w:ins w:id="35282" w:author="Weber" w:date="2014-10-29T03:09:00Z">
              <w:r>
                <w:rPr>
                  <w:rFonts w:ascii="Calibri" w:eastAsia="Calibri" w:hAnsi="Calibri" w:cs="Calibri"/>
                  <w:w w:val="104"/>
                  <w:sz w:val="14"/>
                  <w:szCs w:val="14"/>
                </w:rPr>
                <w:t>34607</w:t>
              </w:r>
            </w:ins>
          </w:p>
        </w:tc>
        <w:tc>
          <w:tcPr>
            <w:tcW w:w="2102" w:type="dxa"/>
            <w:gridSpan w:val="2"/>
            <w:vMerge/>
            <w:tcBorders>
              <w:left w:val="single" w:sz="5" w:space="0" w:color="D0D7E5"/>
              <w:right w:val="single" w:sz="5" w:space="0" w:color="D0D7E5"/>
            </w:tcBorders>
          </w:tcPr>
          <w:p w14:paraId="286FAB5B" w14:textId="77777777" w:rsidR="00376B22" w:rsidRDefault="00376B22" w:rsidP="00376B22">
            <w:pPr>
              <w:rPr>
                <w:ins w:id="3528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5F0D7CF3" w14:textId="77777777" w:rsidR="00376B22" w:rsidRDefault="00376B22" w:rsidP="00376B22">
            <w:pPr>
              <w:spacing w:line="169" w:lineRule="exact"/>
              <w:ind w:left="421" w:right="-20"/>
              <w:rPr>
                <w:ins w:id="35284" w:author="Weber" w:date="2014-10-29T03:09:00Z"/>
                <w:rFonts w:ascii="Calibri" w:eastAsia="Calibri" w:hAnsi="Calibri" w:cs="Calibri"/>
                <w:sz w:val="14"/>
                <w:szCs w:val="14"/>
              </w:rPr>
            </w:pPr>
            <w:ins w:id="35285" w:author="Weber" w:date="2014-10-29T03:09:00Z">
              <w:r>
                <w:rPr>
                  <w:rFonts w:ascii="Calibri" w:eastAsia="Calibri" w:hAnsi="Calibri" w:cs="Calibri"/>
                  <w:w w:val="104"/>
                  <w:sz w:val="14"/>
                  <w:szCs w:val="14"/>
                </w:rPr>
                <w:t>14,696,444</w:t>
              </w:r>
            </w:ins>
          </w:p>
        </w:tc>
        <w:tc>
          <w:tcPr>
            <w:tcW w:w="581" w:type="dxa"/>
            <w:tcBorders>
              <w:top w:val="single" w:sz="5" w:space="0" w:color="D0D7E5"/>
              <w:left w:val="single" w:sz="5" w:space="0" w:color="D0D7E5"/>
              <w:bottom w:val="single" w:sz="5" w:space="0" w:color="D0D7E5"/>
              <w:right w:val="single" w:sz="5" w:space="0" w:color="D0D7E5"/>
            </w:tcBorders>
          </w:tcPr>
          <w:p w14:paraId="237F6DA4" w14:textId="77777777" w:rsidR="00376B22" w:rsidRDefault="00376B22" w:rsidP="00376B22">
            <w:pPr>
              <w:spacing w:line="169" w:lineRule="exact"/>
              <w:ind w:left="102" w:right="-20"/>
              <w:rPr>
                <w:ins w:id="35286" w:author="Weber" w:date="2014-10-29T03:09:00Z"/>
                <w:rFonts w:ascii="Calibri" w:eastAsia="Calibri" w:hAnsi="Calibri" w:cs="Calibri"/>
                <w:sz w:val="14"/>
                <w:szCs w:val="14"/>
              </w:rPr>
            </w:pPr>
            <w:ins w:id="35287" w:author="Weber" w:date="2014-10-29T03:09:00Z">
              <w:r>
                <w:rPr>
                  <w:rFonts w:ascii="Calibri" w:eastAsia="Calibri" w:hAnsi="Calibri" w:cs="Calibri"/>
                  <w:w w:val="104"/>
                  <w:sz w:val="14"/>
                  <w:szCs w:val="14"/>
                </w:rPr>
                <w:t>0.12%</w:t>
              </w:r>
            </w:ins>
          </w:p>
        </w:tc>
        <w:tc>
          <w:tcPr>
            <w:tcW w:w="1522" w:type="dxa"/>
            <w:tcBorders>
              <w:top w:val="single" w:sz="5" w:space="0" w:color="D0D7E5"/>
              <w:left w:val="single" w:sz="5" w:space="0" w:color="D0D7E5"/>
              <w:bottom w:val="single" w:sz="5" w:space="0" w:color="D0D7E5"/>
              <w:right w:val="single" w:sz="5" w:space="0" w:color="D0D7E5"/>
            </w:tcBorders>
          </w:tcPr>
          <w:p w14:paraId="6A9DED9D" w14:textId="77777777" w:rsidR="00376B22" w:rsidRDefault="00376B22" w:rsidP="00376B22">
            <w:pPr>
              <w:spacing w:line="169" w:lineRule="exact"/>
              <w:ind w:left="688" w:right="663"/>
              <w:jc w:val="center"/>
              <w:rPr>
                <w:ins w:id="35288" w:author="Weber" w:date="2014-10-29T03:09:00Z"/>
                <w:rFonts w:ascii="Calibri" w:eastAsia="Calibri" w:hAnsi="Calibri" w:cs="Calibri"/>
                <w:sz w:val="14"/>
                <w:szCs w:val="14"/>
              </w:rPr>
            </w:pPr>
            <w:ins w:id="3528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47B1935A" w14:textId="77777777" w:rsidR="00376B22" w:rsidRDefault="00376B22" w:rsidP="00376B22">
            <w:pPr>
              <w:spacing w:line="169" w:lineRule="exact"/>
              <w:ind w:left="102" w:right="-20"/>
              <w:rPr>
                <w:ins w:id="35290" w:author="Weber" w:date="2014-10-29T03:09:00Z"/>
                <w:rFonts w:ascii="Calibri" w:eastAsia="Calibri" w:hAnsi="Calibri" w:cs="Calibri"/>
                <w:sz w:val="14"/>
                <w:szCs w:val="14"/>
              </w:rPr>
            </w:pPr>
            <w:ins w:id="3529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26EAC15" w14:textId="77777777" w:rsidR="00376B22" w:rsidRDefault="00376B22" w:rsidP="00376B22">
            <w:pPr>
              <w:spacing w:line="169" w:lineRule="exact"/>
              <w:ind w:left="460" w:right="-20"/>
              <w:rPr>
                <w:ins w:id="35292" w:author="Weber" w:date="2014-10-29T03:09:00Z"/>
                <w:rFonts w:ascii="Calibri" w:eastAsia="Calibri" w:hAnsi="Calibri" w:cs="Calibri"/>
                <w:sz w:val="14"/>
                <w:szCs w:val="14"/>
              </w:rPr>
            </w:pPr>
            <w:ins w:id="35293" w:author="Weber" w:date="2014-10-29T03:09:00Z">
              <w:r>
                <w:rPr>
                  <w:rFonts w:ascii="Calibri" w:eastAsia="Calibri" w:hAnsi="Calibri" w:cs="Calibri"/>
                  <w:w w:val="104"/>
                  <w:sz w:val="14"/>
                  <w:szCs w:val="14"/>
                </w:rPr>
                <w:t>8,476,412</w:t>
              </w:r>
            </w:ins>
          </w:p>
        </w:tc>
        <w:tc>
          <w:tcPr>
            <w:tcW w:w="581" w:type="dxa"/>
            <w:tcBorders>
              <w:top w:val="single" w:sz="5" w:space="0" w:color="D0D7E5"/>
              <w:left w:val="single" w:sz="5" w:space="0" w:color="D0D7E5"/>
              <w:bottom w:val="single" w:sz="5" w:space="0" w:color="D0D7E5"/>
              <w:right w:val="single" w:sz="5" w:space="0" w:color="D0D7E5"/>
            </w:tcBorders>
          </w:tcPr>
          <w:p w14:paraId="6ACC4092" w14:textId="77777777" w:rsidR="00376B22" w:rsidRDefault="00376B22" w:rsidP="00376B22">
            <w:pPr>
              <w:spacing w:line="169" w:lineRule="exact"/>
              <w:ind w:left="102" w:right="-20"/>
              <w:rPr>
                <w:ins w:id="35294" w:author="Weber" w:date="2014-10-29T03:09:00Z"/>
                <w:rFonts w:ascii="Calibri" w:eastAsia="Calibri" w:hAnsi="Calibri" w:cs="Calibri"/>
                <w:sz w:val="14"/>
                <w:szCs w:val="14"/>
              </w:rPr>
            </w:pPr>
            <w:ins w:id="35295" w:author="Weber" w:date="2014-10-29T03:09:00Z">
              <w:r>
                <w:rPr>
                  <w:rFonts w:ascii="Calibri" w:eastAsia="Calibri" w:hAnsi="Calibri" w:cs="Calibri"/>
                  <w:w w:val="104"/>
                  <w:sz w:val="14"/>
                  <w:szCs w:val="14"/>
                </w:rPr>
                <w:t>0.06%</w:t>
              </w:r>
            </w:ins>
          </w:p>
        </w:tc>
        <w:tc>
          <w:tcPr>
            <w:tcW w:w="1522" w:type="dxa"/>
            <w:tcBorders>
              <w:top w:val="single" w:sz="5" w:space="0" w:color="D0D7E5"/>
              <w:left w:val="single" w:sz="5" w:space="0" w:color="D0D7E5"/>
              <w:bottom w:val="single" w:sz="5" w:space="0" w:color="D0D7E5"/>
              <w:right w:val="single" w:sz="5" w:space="0" w:color="D0D7E5"/>
            </w:tcBorders>
          </w:tcPr>
          <w:p w14:paraId="38D621EB" w14:textId="77777777" w:rsidR="00376B22" w:rsidRDefault="00376B22" w:rsidP="00376B22">
            <w:pPr>
              <w:spacing w:line="169" w:lineRule="exact"/>
              <w:ind w:left="421" w:right="-20"/>
              <w:rPr>
                <w:ins w:id="35296" w:author="Weber" w:date="2014-10-29T03:09:00Z"/>
                <w:rFonts w:ascii="Calibri" w:eastAsia="Calibri" w:hAnsi="Calibri" w:cs="Calibri"/>
                <w:sz w:val="14"/>
                <w:szCs w:val="14"/>
              </w:rPr>
            </w:pPr>
            <w:ins w:id="35297" w:author="Weber" w:date="2014-10-29T03:09:00Z">
              <w:r>
                <w:rPr>
                  <w:rFonts w:ascii="Calibri" w:eastAsia="Calibri" w:hAnsi="Calibri" w:cs="Calibri"/>
                  <w:w w:val="104"/>
                  <w:sz w:val="14"/>
                  <w:szCs w:val="14"/>
                </w:rPr>
                <w:t>23,172,855</w:t>
              </w:r>
            </w:ins>
          </w:p>
        </w:tc>
        <w:tc>
          <w:tcPr>
            <w:tcW w:w="581" w:type="dxa"/>
            <w:tcBorders>
              <w:top w:val="single" w:sz="5" w:space="0" w:color="D0D7E5"/>
              <w:left w:val="single" w:sz="5" w:space="0" w:color="D0D7E5"/>
              <w:bottom w:val="single" w:sz="5" w:space="0" w:color="D0D7E5"/>
              <w:right w:val="single" w:sz="5" w:space="0" w:color="D0D7E5"/>
            </w:tcBorders>
          </w:tcPr>
          <w:p w14:paraId="09E00F1D" w14:textId="77777777" w:rsidR="00376B22" w:rsidRDefault="00376B22" w:rsidP="00376B22">
            <w:pPr>
              <w:spacing w:line="169" w:lineRule="exact"/>
              <w:ind w:left="102" w:right="-20"/>
              <w:rPr>
                <w:ins w:id="35298" w:author="Weber" w:date="2014-10-29T03:09:00Z"/>
                <w:rFonts w:ascii="Calibri" w:eastAsia="Calibri" w:hAnsi="Calibri" w:cs="Calibri"/>
                <w:sz w:val="14"/>
                <w:szCs w:val="14"/>
              </w:rPr>
            </w:pPr>
            <w:ins w:id="35299" w:author="Weber" w:date="2014-10-29T03:09:00Z">
              <w:r>
                <w:rPr>
                  <w:rFonts w:ascii="Calibri" w:eastAsia="Calibri" w:hAnsi="Calibri" w:cs="Calibri"/>
                  <w:w w:val="104"/>
                  <w:sz w:val="14"/>
                  <w:szCs w:val="14"/>
                </w:rPr>
                <w:t>0.07%</w:t>
              </w:r>
            </w:ins>
          </w:p>
        </w:tc>
      </w:tr>
      <w:tr w:rsidR="00376B22" w14:paraId="44BB1D9C" w14:textId="77777777" w:rsidTr="00376B22">
        <w:trPr>
          <w:trHeight w:hRule="exact" w:val="190"/>
          <w:ins w:id="3530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54D489F6" w14:textId="77777777" w:rsidR="00376B22" w:rsidRDefault="00376B22" w:rsidP="00376B22">
            <w:pPr>
              <w:spacing w:line="169" w:lineRule="exact"/>
              <w:ind w:left="133" w:right="-20"/>
              <w:rPr>
                <w:ins w:id="35301" w:author="Weber" w:date="2014-10-29T03:09:00Z"/>
                <w:rFonts w:ascii="Calibri" w:eastAsia="Calibri" w:hAnsi="Calibri" w:cs="Calibri"/>
                <w:sz w:val="14"/>
                <w:szCs w:val="14"/>
              </w:rPr>
            </w:pPr>
            <w:ins w:id="35302" w:author="Weber" w:date="2014-10-29T03:09:00Z">
              <w:r>
                <w:rPr>
                  <w:rFonts w:ascii="Calibri" w:eastAsia="Calibri" w:hAnsi="Calibri" w:cs="Calibri"/>
                  <w:w w:val="104"/>
                  <w:sz w:val="14"/>
                  <w:szCs w:val="14"/>
                </w:rPr>
                <w:t>32626</w:t>
              </w:r>
            </w:ins>
          </w:p>
        </w:tc>
        <w:tc>
          <w:tcPr>
            <w:tcW w:w="2102" w:type="dxa"/>
            <w:gridSpan w:val="2"/>
            <w:vMerge/>
            <w:tcBorders>
              <w:left w:val="single" w:sz="5" w:space="0" w:color="D0D7E5"/>
              <w:right w:val="single" w:sz="5" w:space="0" w:color="D0D7E5"/>
            </w:tcBorders>
          </w:tcPr>
          <w:p w14:paraId="78BD7529" w14:textId="77777777" w:rsidR="00376B22" w:rsidRDefault="00376B22" w:rsidP="00376B22">
            <w:pPr>
              <w:rPr>
                <w:ins w:id="3530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17449B16" w14:textId="77777777" w:rsidR="00376B22" w:rsidRDefault="00376B22" w:rsidP="00376B22">
            <w:pPr>
              <w:spacing w:line="169" w:lineRule="exact"/>
              <w:ind w:left="460" w:right="-20"/>
              <w:rPr>
                <w:ins w:id="35304" w:author="Weber" w:date="2014-10-29T03:09:00Z"/>
                <w:rFonts w:ascii="Calibri" w:eastAsia="Calibri" w:hAnsi="Calibri" w:cs="Calibri"/>
                <w:sz w:val="14"/>
                <w:szCs w:val="14"/>
              </w:rPr>
            </w:pPr>
            <w:ins w:id="35305" w:author="Weber" w:date="2014-10-29T03:09:00Z">
              <w:r>
                <w:rPr>
                  <w:rFonts w:ascii="Calibri" w:eastAsia="Calibri" w:hAnsi="Calibri" w:cs="Calibri"/>
                  <w:w w:val="104"/>
                  <w:sz w:val="14"/>
                  <w:szCs w:val="14"/>
                </w:rPr>
                <w:t>3,864,005</w:t>
              </w:r>
            </w:ins>
          </w:p>
        </w:tc>
        <w:tc>
          <w:tcPr>
            <w:tcW w:w="581" w:type="dxa"/>
            <w:tcBorders>
              <w:top w:val="single" w:sz="5" w:space="0" w:color="D0D7E5"/>
              <w:left w:val="single" w:sz="5" w:space="0" w:color="D0D7E5"/>
              <w:bottom w:val="single" w:sz="5" w:space="0" w:color="D0D7E5"/>
              <w:right w:val="single" w:sz="5" w:space="0" w:color="D0D7E5"/>
            </w:tcBorders>
          </w:tcPr>
          <w:p w14:paraId="3DFE51C4" w14:textId="77777777" w:rsidR="00376B22" w:rsidRDefault="00376B22" w:rsidP="00376B22">
            <w:pPr>
              <w:spacing w:line="169" w:lineRule="exact"/>
              <w:ind w:left="102" w:right="-20"/>
              <w:rPr>
                <w:ins w:id="35306" w:author="Weber" w:date="2014-10-29T03:09:00Z"/>
                <w:rFonts w:ascii="Calibri" w:eastAsia="Calibri" w:hAnsi="Calibri" w:cs="Calibri"/>
                <w:sz w:val="14"/>
                <w:szCs w:val="14"/>
              </w:rPr>
            </w:pPr>
            <w:ins w:id="35307" w:author="Weber" w:date="2014-10-29T03:09:00Z">
              <w:r>
                <w:rPr>
                  <w:rFonts w:ascii="Calibri" w:eastAsia="Calibri" w:hAnsi="Calibri" w:cs="Calibri"/>
                  <w:w w:val="104"/>
                  <w:sz w:val="14"/>
                  <w:szCs w:val="14"/>
                </w:rPr>
                <w:t>0.03%</w:t>
              </w:r>
            </w:ins>
          </w:p>
        </w:tc>
        <w:tc>
          <w:tcPr>
            <w:tcW w:w="1522" w:type="dxa"/>
            <w:tcBorders>
              <w:top w:val="single" w:sz="5" w:space="0" w:color="D0D7E5"/>
              <w:left w:val="single" w:sz="5" w:space="0" w:color="D0D7E5"/>
              <w:bottom w:val="single" w:sz="5" w:space="0" w:color="D0D7E5"/>
              <w:right w:val="single" w:sz="5" w:space="0" w:color="D0D7E5"/>
            </w:tcBorders>
          </w:tcPr>
          <w:p w14:paraId="60939D93" w14:textId="77777777" w:rsidR="00376B22" w:rsidRDefault="00376B22" w:rsidP="00376B22">
            <w:pPr>
              <w:spacing w:line="169" w:lineRule="exact"/>
              <w:ind w:left="688" w:right="663"/>
              <w:jc w:val="center"/>
              <w:rPr>
                <w:ins w:id="35308" w:author="Weber" w:date="2014-10-29T03:09:00Z"/>
                <w:rFonts w:ascii="Calibri" w:eastAsia="Calibri" w:hAnsi="Calibri" w:cs="Calibri"/>
                <w:sz w:val="14"/>
                <w:szCs w:val="14"/>
              </w:rPr>
            </w:pPr>
            <w:ins w:id="3530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1A10F449" w14:textId="77777777" w:rsidR="00376B22" w:rsidRDefault="00376B22" w:rsidP="00376B22">
            <w:pPr>
              <w:spacing w:line="169" w:lineRule="exact"/>
              <w:ind w:left="102" w:right="-20"/>
              <w:rPr>
                <w:ins w:id="35310" w:author="Weber" w:date="2014-10-29T03:09:00Z"/>
                <w:rFonts w:ascii="Calibri" w:eastAsia="Calibri" w:hAnsi="Calibri" w:cs="Calibri"/>
                <w:sz w:val="14"/>
                <w:szCs w:val="14"/>
              </w:rPr>
            </w:pPr>
            <w:ins w:id="3531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7784CDE" w14:textId="77777777" w:rsidR="00376B22" w:rsidRDefault="00376B22" w:rsidP="00376B22">
            <w:pPr>
              <w:spacing w:line="169" w:lineRule="exact"/>
              <w:ind w:left="688" w:right="663"/>
              <w:jc w:val="center"/>
              <w:rPr>
                <w:ins w:id="35312" w:author="Weber" w:date="2014-10-29T03:09:00Z"/>
                <w:rFonts w:ascii="Calibri" w:eastAsia="Calibri" w:hAnsi="Calibri" w:cs="Calibri"/>
                <w:sz w:val="14"/>
                <w:szCs w:val="14"/>
              </w:rPr>
            </w:pPr>
            <w:ins w:id="3531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7D29AAE6" w14:textId="77777777" w:rsidR="00376B22" w:rsidRDefault="00376B22" w:rsidP="00376B22">
            <w:pPr>
              <w:spacing w:line="169" w:lineRule="exact"/>
              <w:ind w:left="102" w:right="-20"/>
              <w:rPr>
                <w:ins w:id="35314" w:author="Weber" w:date="2014-10-29T03:09:00Z"/>
                <w:rFonts w:ascii="Calibri" w:eastAsia="Calibri" w:hAnsi="Calibri" w:cs="Calibri"/>
                <w:sz w:val="14"/>
                <w:szCs w:val="14"/>
              </w:rPr>
            </w:pPr>
            <w:ins w:id="3531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428E39FB" w14:textId="77777777" w:rsidR="00376B22" w:rsidRDefault="00376B22" w:rsidP="00376B22">
            <w:pPr>
              <w:spacing w:line="169" w:lineRule="exact"/>
              <w:ind w:left="460" w:right="-20"/>
              <w:rPr>
                <w:ins w:id="35316" w:author="Weber" w:date="2014-10-29T03:09:00Z"/>
                <w:rFonts w:ascii="Calibri" w:eastAsia="Calibri" w:hAnsi="Calibri" w:cs="Calibri"/>
                <w:sz w:val="14"/>
                <w:szCs w:val="14"/>
              </w:rPr>
            </w:pPr>
            <w:ins w:id="35317" w:author="Weber" w:date="2014-10-29T03:09:00Z">
              <w:r>
                <w:rPr>
                  <w:rFonts w:ascii="Calibri" w:eastAsia="Calibri" w:hAnsi="Calibri" w:cs="Calibri"/>
                  <w:w w:val="104"/>
                  <w:sz w:val="14"/>
                  <w:szCs w:val="14"/>
                </w:rPr>
                <w:t>3,928,296</w:t>
              </w:r>
            </w:ins>
          </w:p>
        </w:tc>
        <w:tc>
          <w:tcPr>
            <w:tcW w:w="581" w:type="dxa"/>
            <w:tcBorders>
              <w:top w:val="single" w:sz="5" w:space="0" w:color="D0D7E5"/>
              <w:left w:val="single" w:sz="5" w:space="0" w:color="D0D7E5"/>
              <w:bottom w:val="single" w:sz="5" w:space="0" w:color="D0D7E5"/>
              <w:right w:val="single" w:sz="5" w:space="0" w:color="D0D7E5"/>
            </w:tcBorders>
          </w:tcPr>
          <w:p w14:paraId="655338E9" w14:textId="77777777" w:rsidR="00376B22" w:rsidRDefault="00376B22" w:rsidP="00376B22">
            <w:pPr>
              <w:spacing w:line="169" w:lineRule="exact"/>
              <w:ind w:left="102" w:right="-20"/>
              <w:rPr>
                <w:ins w:id="35318" w:author="Weber" w:date="2014-10-29T03:09:00Z"/>
                <w:rFonts w:ascii="Calibri" w:eastAsia="Calibri" w:hAnsi="Calibri" w:cs="Calibri"/>
                <w:sz w:val="14"/>
                <w:szCs w:val="14"/>
              </w:rPr>
            </w:pPr>
            <w:ins w:id="35319" w:author="Weber" w:date="2014-10-29T03:09:00Z">
              <w:r>
                <w:rPr>
                  <w:rFonts w:ascii="Calibri" w:eastAsia="Calibri" w:hAnsi="Calibri" w:cs="Calibri"/>
                  <w:w w:val="104"/>
                  <w:sz w:val="14"/>
                  <w:szCs w:val="14"/>
                </w:rPr>
                <w:t>0.01%</w:t>
              </w:r>
            </w:ins>
          </w:p>
        </w:tc>
      </w:tr>
      <w:tr w:rsidR="00376B22" w14:paraId="470EE908" w14:textId="77777777" w:rsidTr="00376B22">
        <w:trPr>
          <w:trHeight w:hRule="exact" w:val="190"/>
          <w:ins w:id="3532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596BB0C7" w14:textId="77777777" w:rsidR="00376B22" w:rsidRDefault="00376B22" w:rsidP="00376B22">
            <w:pPr>
              <w:spacing w:line="169" w:lineRule="exact"/>
              <w:ind w:left="133" w:right="-20"/>
              <w:rPr>
                <w:ins w:id="35321" w:author="Weber" w:date="2014-10-29T03:09:00Z"/>
                <w:rFonts w:ascii="Calibri" w:eastAsia="Calibri" w:hAnsi="Calibri" w:cs="Calibri"/>
                <w:sz w:val="14"/>
                <w:szCs w:val="14"/>
              </w:rPr>
            </w:pPr>
            <w:ins w:id="35322" w:author="Weber" w:date="2014-10-29T03:09:00Z">
              <w:r>
                <w:rPr>
                  <w:rFonts w:ascii="Calibri" w:eastAsia="Calibri" w:hAnsi="Calibri" w:cs="Calibri"/>
                  <w:w w:val="104"/>
                  <w:sz w:val="14"/>
                  <w:szCs w:val="14"/>
                </w:rPr>
                <w:t>33475</w:t>
              </w:r>
            </w:ins>
          </w:p>
        </w:tc>
        <w:tc>
          <w:tcPr>
            <w:tcW w:w="2102" w:type="dxa"/>
            <w:gridSpan w:val="2"/>
            <w:vMerge/>
            <w:tcBorders>
              <w:left w:val="single" w:sz="5" w:space="0" w:color="D0D7E5"/>
              <w:right w:val="single" w:sz="5" w:space="0" w:color="D0D7E5"/>
            </w:tcBorders>
          </w:tcPr>
          <w:p w14:paraId="1369AA99" w14:textId="77777777" w:rsidR="00376B22" w:rsidRDefault="00376B22" w:rsidP="00376B22">
            <w:pPr>
              <w:rPr>
                <w:ins w:id="3532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57C25D10" w14:textId="77777777" w:rsidR="00376B22" w:rsidRDefault="00376B22" w:rsidP="00376B22">
            <w:pPr>
              <w:spacing w:line="169" w:lineRule="exact"/>
              <w:ind w:left="460" w:right="-20"/>
              <w:rPr>
                <w:ins w:id="35324" w:author="Weber" w:date="2014-10-29T03:09:00Z"/>
                <w:rFonts w:ascii="Calibri" w:eastAsia="Calibri" w:hAnsi="Calibri" w:cs="Calibri"/>
                <w:sz w:val="14"/>
                <w:szCs w:val="14"/>
              </w:rPr>
            </w:pPr>
            <w:ins w:id="35325" w:author="Weber" w:date="2014-10-29T03:09:00Z">
              <w:r>
                <w:rPr>
                  <w:rFonts w:ascii="Calibri" w:eastAsia="Calibri" w:hAnsi="Calibri" w:cs="Calibri"/>
                  <w:w w:val="104"/>
                  <w:sz w:val="14"/>
                  <w:szCs w:val="14"/>
                </w:rPr>
                <w:t>1,009,356</w:t>
              </w:r>
            </w:ins>
          </w:p>
        </w:tc>
        <w:tc>
          <w:tcPr>
            <w:tcW w:w="581" w:type="dxa"/>
            <w:tcBorders>
              <w:top w:val="single" w:sz="5" w:space="0" w:color="D0D7E5"/>
              <w:left w:val="single" w:sz="5" w:space="0" w:color="D0D7E5"/>
              <w:bottom w:val="single" w:sz="5" w:space="0" w:color="D0D7E5"/>
              <w:right w:val="single" w:sz="5" w:space="0" w:color="D0D7E5"/>
            </w:tcBorders>
          </w:tcPr>
          <w:p w14:paraId="56791277" w14:textId="77777777" w:rsidR="00376B22" w:rsidRDefault="00376B22" w:rsidP="00376B22">
            <w:pPr>
              <w:spacing w:line="169" w:lineRule="exact"/>
              <w:ind w:left="102" w:right="-20"/>
              <w:rPr>
                <w:ins w:id="35326" w:author="Weber" w:date="2014-10-29T03:09:00Z"/>
                <w:rFonts w:ascii="Calibri" w:eastAsia="Calibri" w:hAnsi="Calibri" w:cs="Calibri"/>
                <w:sz w:val="14"/>
                <w:szCs w:val="14"/>
              </w:rPr>
            </w:pPr>
            <w:ins w:id="35327" w:author="Weber" w:date="2014-10-29T03:09:00Z">
              <w:r>
                <w:rPr>
                  <w:rFonts w:ascii="Calibri" w:eastAsia="Calibri" w:hAnsi="Calibri" w:cs="Calibri"/>
                  <w:w w:val="104"/>
                  <w:sz w:val="14"/>
                  <w:szCs w:val="14"/>
                </w:rPr>
                <w:t>0.01%</w:t>
              </w:r>
            </w:ins>
          </w:p>
        </w:tc>
        <w:tc>
          <w:tcPr>
            <w:tcW w:w="1522" w:type="dxa"/>
            <w:tcBorders>
              <w:top w:val="single" w:sz="5" w:space="0" w:color="D0D7E5"/>
              <w:left w:val="single" w:sz="5" w:space="0" w:color="D0D7E5"/>
              <w:bottom w:val="single" w:sz="5" w:space="0" w:color="D0D7E5"/>
              <w:right w:val="single" w:sz="5" w:space="0" w:color="D0D7E5"/>
            </w:tcBorders>
          </w:tcPr>
          <w:p w14:paraId="7DC64F65" w14:textId="77777777" w:rsidR="00376B22" w:rsidRDefault="00376B22" w:rsidP="00376B22">
            <w:pPr>
              <w:spacing w:line="169" w:lineRule="exact"/>
              <w:ind w:left="688" w:right="663"/>
              <w:jc w:val="center"/>
              <w:rPr>
                <w:ins w:id="35328" w:author="Weber" w:date="2014-10-29T03:09:00Z"/>
                <w:rFonts w:ascii="Calibri" w:eastAsia="Calibri" w:hAnsi="Calibri" w:cs="Calibri"/>
                <w:sz w:val="14"/>
                <w:szCs w:val="14"/>
              </w:rPr>
            </w:pPr>
            <w:ins w:id="3532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3BE0D2AC" w14:textId="77777777" w:rsidR="00376B22" w:rsidRDefault="00376B22" w:rsidP="00376B22">
            <w:pPr>
              <w:spacing w:line="169" w:lineRule="exact"/>
              <w:ind w:left="102" w:right="-20"/>
              <w:rPr>
                <w:ins w:id="35330" w:author="Weber" w:date="2014-10-29T03:09:00Z"/>
                <w:rFonts w:ascii="Calibri" w:eastAsia="Calibri" w:hAnsi="Calibri" w:cs="Calibri"/>
                <w:sz w:val="14"/>
                <w:szCs w:val="14"/>
              </w:rPr>
            </w:pPr>
            <w:ins w:id="3533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3AFEE96D" w14:textId="77777777" w:rsidR="00376B22" w:rsidRDefault="00376B22" w:rsidP="00376B22">
            <w:pPr>
              <w:spacing w:line="169" w:lineRule="exact"/>
              <w:ind w:left="484" w:right="460"/>
              <w:jc w:val="center"/>
              <w:rPr>
                <w:ins w:id="35332" w:author="Weber" w:date="2014-10-29T03:09:00Z"/>
                <w:rFonts w:ascii="Calibri" w:eastAsia="Calibri" w:hAnsi="Calibri" w:cs="Calibri"/>
                <w:sz w:val="14"/>
                <w:szCs w:val="14"/>
              </w:rPr>
            </w:pPr>
            <w:ins w:id="35333" w:author="Weber" w:date="2014-10-29T03:09:00Z">
              <w:r>
                <w:rPr>
                  <w:rFonts w:ascii="Calibri" w:eastAsia="Calibri" w:hAnsi="Calibri" w:cs="Calibri"/>
                  <w:w w:val="104"/>
                  <w:sz w:val="14"/>
                  <w:szCs w:val="14"/>
                </w:rPr>
                <w:t>920,543</w:t>
              </w:r>
            </w:ins>
          </w:p>
        </w:tc>
        <w:tc>
          <w:tcPr>
            <w:tcW w:w="581" w:type="dxa"/>
            <w:tcBorders>
              <w:top w:val="single" w:sz="5" w:space="0" w:color="D0D7E5"/>
              <w:left w:val="single" w:sz="5" w:space="0" w:color="D0D7E5"/>
              <w:bottom w:val="single" w:sz="5" w:space="0" w:color="D0D7E5"/>
              <w:right w:val="single" w:sz="5" w:space="0" w:color="D0D7E5"/>
            </w:tcBorders>
          </w:tcPr>
          <w:p w14:paraId="604DC560" w14:textId="77777777" w:rsidR="00376B22" w:rsidRDefault="00376B22" w:rsidP="00376B22">
            <w:pPr>
              <w:spacing w:line="169" w:lineRule="exact"/>
              <w:ind w:left="102" w:right="-20"/>
              <w:rPr>
                <w:ins w:id="35334" w:author="Weber" w:date="2014-10-29T03:09:00Z"/>
                <w:rFonts w:ascii="Calibri" w:eastAsia="Calibri" w:hAnsi="Calibri" w:cs="Calibri"/>
                <w:sz w:val="14"/>
                <w:szCs w:val="14"/>
              </w:rPr>
            </w:pPr>
            <w:ins w:id="35335" w:author="Weber" w:date="2014-10-29T03:09:00Z">
              <w:r>
                <w:rPr>
                  <w:rFonts w:ascii="Calibri" w:eastAsia="Calibri" w:hAnsi="Calibri" w:cs="Calibri"/>
                  <w:w w:val="104"/>
                  <w:sz w:val="14"/>
                  <w:szCs w:val="14"/>
                </w:rPr>
                <w:t>0.01%</w:t>
              </w:r>
            </w:ins>
          </w:p>
        </w:tc>
        <w:tc>
          <w:tcPr>
            <w:tcW w:w="1522" w:type="dxa"/>
            <w:tcBorders>
              <w:top w:val="single" w:sz="5" w:space="0" w:color="D0D7E5"/>
              <w:left w:val="single" w:sz="5" w:space="0" w:color="D0D7E5"/>
              <w:bottom w:val="single" w:sz="5" w:space="0" w:color="D0D7E5"/>
              <w:right w:val="single" w:sz="5" w:space="0" w:color="D0D7E5"/>
            </w:tcBorders>
          </w:tcPr>
          <w:p w14:paraId="2299D85B" w14:textId="77777777" w:rsidR="00376B22" w:rsidRDefault="00376B22" w:rsidP="00376B22">
            <w:pPr>
              <w:spacing w:line="169" w:lineRule="exact"/>
              <w:ind w:left="460" w:right="-20"/>
              <w:rPr>
                <w:ins w:id="35336" w:author="Weber" w:date="2014-10-29T03:09:00Z"/>
                <w:rFonts w:ascii="Calibri" w:eastAsia="Calibri" w:hAnsi="Calibri" w:cs="Calibri"/>
                <w:sz w:val="14"/>
                <w:szCs w:val="14"/>
              </w:rPr>
            </w:pPr>
            <w:ins w:id="35337" w:author="Weber" w:date="2014-10-29T03:09:00Z">
              <w:r>
                <w:rPr>
                  <w:rFonts w:ascii="Calibri" w:eastAsia="Calibri" w:hAnsi="Calibri" w:cs="Calibri"/>
                  <w:w w:val="104"/>
                  <w:sz w:val="14"/>
                  <w:szCs w:val="14"/>
                </w:rPr>
                <w:t>1,929,902</w:t>
              </w:r>
            </w:ins>
          </w:p>
        </w:tc>
        <w:tc>
          <w:tcPr>
            <w:tcW w:w="581" w:type="dxa"/>
            <w:tcBorders>
              <w:top w:val="single" w:sz="5" w:space="0" w:color="D0D7E5"/>
              <w:left w:val="single" w:sz="5" w:space="0" w:color="D0D7E5"/>
              <w:bottom w:val="single" w:sz="5" w:space="0" w:color="D0D7E5"/>
              <w:right w:val="single" w:sz="5" w:space="0" w:color="D0D7E5"/>
            </w:tcBorders>
          </w:tcPr>
          <w:p w14:paraId="030DE4CB" w14:textId="77777777" w:rsidR="00376B22" w:rsidRDefault="00376B22" w:rsidP="00376B22">
            <w:pPr>
              <w:spacing w:line="169" w:lineRule="exact"/>
              <w:ind w:left="102" w:right="-20"/>
              <w:rPr>
                <w:ins w:id="35338" w:author="Weber" w:date="2014-10-29T03:09:00Z"/>
                <w:rFonts w:ascii="Calibri" w:eastAsia="Calibri" w:hAnsi="Calibri" w:cs="Calibri"/>
                <w:sz w:val="14"/>
                <w:szCs w:val="14"/>
              </w:rPr>
            </w:pPr>
            <w:ins w:id="35339" w:author="Weber" w:date="2014-10-29T03:09:00Z">
              <w:r>
                <w:rPr>
                  <w:rFonts w:ascii="Calibri" w:eastAsia="Calibri" w:hAnsi="Calibri" w:cs="Calibri"/>
                  <w:w w:val="104"/>
                  <w:sz w:val="14"/>
                  <w:szCs w:val="14"/>
                </w:rPr>
                <w:t>0.01%</w:t>
              </w:r>
            </w:ins>
          </w:p>
        </w:tc>
      </w:tr>
      <w:tr w:rsidR="00376B22" w14:paraId="4C8D7C2C" w14:textId="77777777" w:rsidTr="00376B22">
        <w:trPr>
          <w:trHeight w:hRule="exact" w:val="190"/>
          <w:ins w:id="3534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220EB4F9" w14:textId="77777777" w:rsidR="00376B22" w:rsidRDefault="00376B22" w:rsidP="00376B22">
            <w:pPr>
              <w:spacing w:line="169" w:lineRule="exact"/>
              <w:ind w:left="133" w:right="-20"/>
              <w:rPr>
                <w:ins w:id="35341" w:author="Weber" w:date="2014-10-29T03:09:00Z"/>
                <w:rFonts w:ascii="Calibri" w:eastAsia="Calibri" w:hAnsi="Calibri" w:cs="Calibri"/>
                <w:sz w:val="14"/>
                <w:szCs w:val="14"/>
              </w:rPr>
            </w:pPr>
            <w:ins w:id="35342" w:author="Weber" w:date="2014-10-29T03:09:00Z">
              <w:r>
                <w:rPr>
                  <w:rFonts w:ascii="Calibri" w:eastAsia="Calibri" w:hAnsi="Calibri" w:cs="Calibri"/>
                  <w:w w:val="104"/>
                  <w:sz w:val="14"/>
                  <w:szCs w:val="14"/>
                </w:rPr>
                <w:t>33617</w:t>
              </w:r>
            </w:ins>
          </w:p>
        </w:tc>
        <w:tc>
          <w:tcPr>
            <w:tcW w:w="2102" w:type="dxa"/>
            <w:gridSpan w:val="2"/>
            <w:vMerge/>
            <w:tcBorders>
              <w:left w:val="single" w:sz="5" w:space="0" w:color="D0D7E5"/>
              <w:right w:val="single" w:sz="5" w:space="0" w:color="D0D7E5"/>
            </w:tcBorders>
          </w:tcPr>
          <w:p w14:paraId="29416F81" w14:textId="77777777" w:rsidR="00376B22" w:rsidRDefault="00376B22" w:rsidP="00376B22">
            <w:pPr>
              <w:rPr>
                <w:ins w:id="3534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4E5F606F" w14:textId="77777777" w:rsidR="00376B22" w:rsidRDefault="00376B22" w:rsidP="00376B22">
            <w:pPr>
              <w:spacing w:line="169" w:lineRule="exact"/>
              <w:ind w:left="460" w:right="-20"/>
              <w:rPr>
                <w:ins w:id="35344" w:author="Weber" w:date="2014-10-29T03:09:00Z"/>
                <w:rFonts w:ascii="Calibri" w:eastAsia="Calibri" w:hAnsi="Calibri" w:cs="Calibri"/>
                <w:sz w:val="14"/>
                <w:szCs w:val="14"/>
              </w:rPr>
            </w:pPr>
            <w:ins w:id="35345" w:author="Weber" w:date="2014-10-29T03:09:00Z">
              <w:r>
                <w:rPr>
                  <w:rFonts w:ascii="Calibri" w:eastAsia="Calibri" w:hAnsi="Calibri" w:cs="Calibri"/>
                  <w:w w:val="104"/>
                  <w:sz w:val="14"/>
                  <w:szCs w:val="14"/>
                </w:rPr>
                <w:t>6,218,690</w:t>
              </w:r>
            </w:ins>
          </w:p>
        </w:tc>
        <w:tc>
          <w:tcPr>
            <w:tcW w:w="581" w:type="dxa"/>
            <w:tcBorders>
              <w:top w:val="single" w:sz="5" w:space="0" w:color="D0D7E5"/>
              <w:left w:val="single" w:sz="5" w:space="0" w:color="D0D7E5"/>
              <w:bottom w:val="single" w:sz="5" w:space="0" w:color="D0D7E5"/>
              <w:right w:val="single" w:sz="5" w:space="0" w:color="D0D7E5"/>
            </w:tcBorders>
          </w:tcPr>
          <w:p w14:paraId="3C03617C" w14:textId="77777777" w:rsidR="00376B22" w:rsidRDefault="00376B22" w:rsidP="00376B22">
            <w:pPr>
              <w:spacing w:line="169" w:lineRule="exact"/>
              <w:ind w:left="102" w:right="-20"/>
              <w:rPr>
                <w:ins w:id="35346" w:author="Weber" w:date="2014-10-29T03:09:00Z"/>
                <w:rFonts w:ascii="Calibri" w:eastAsia="Calibri" w:hAnsi="Calibri" w:cs="Calibri"/>
                <w:sz w:val="14"/>
                <w:szCs w:val="14"/>
              </w:rPr>
            </w:pPr>
            <w:ins w:id="35347" w:author="Weber" w:date="2014-10-29T03:09:00Z">
              <w:r>
                <w:rPr>
                  <w:rFonts w:ascii="Calibri" w:eastAsia="Calibri" w:hAnsi="Calibri" w:cs="Calibri"/>
                  <w:w w:val="104"/>
                  <w:sz w:val="14"/>
                  <w:szCs w:val="14"/>
                </w:rPr>
                <w:t>0.05%</w:t>
              </w:r>
            </w:ins>
          </w:p>
        </w:tc>
        <w:tc>
          <w:tcPr>
            <w:tcW w:w="1522" w:type="dxa"/>
            <w:tcBorders>
              <w:top w:val="single" w:sz="5" w:space="0" w:color="D0D7E5"/>
              <w:left w:val="single" w:sz="5" w:space="0" w:color="D0D7E5"/>
              <w:bottom w:val="single" w:sz="5" w:space="0" w:color="D0D7E5"/>
              <w:right w:val="single" w:sz="5" w:space="0" w:color="D0D7E5"/>
            </w:tcBorders>
          </w:tcPr>
          <w:p w14:paraId="68BF9FBF" w14:textId="77777777" w:rsidR="00376B22" w:rsidRDefault="00376B22" w:rsidP="00376B22">
            <w:pPr>
              <w:spacing w:line="169" w:lineRule="exact"/>
              <w:ind w:left="688" w:right="663"/>
              <w:jc w:val="center"/>
              <w:rPr>
                <w:ins w:id="35348" w:author="Weber" w:date="2014-10-29T03:09:00Z"/>
                <w:rFonts w:ascii="Calibri" w:eastAsia="Calibri" w:hAnsi="Calibri" w:cs="Calibri"/>
                <w:sz w:val="14"/>
                <w:szCs w:val="14"/>
              </w:rPr>
            </w:pPr>
            <w:ins w:id="3534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1A604A17" w14:textId="77777777" w:rsidR="00376B22" w:rsidRDefault="00376B22" w:rsidP="00376B22">
            <w:pPr>
              <w:spacing w:line="169" w:lineRule="exact"/>
              <w:ind w:left="102" w:right="-20"/>
              <w:rPr>
                <w:ins w:id="35350" w:author="Weber" w:date="2014-10-29T03:09:00Z"/>
                <w:rFonts w:ascii="Calibri" w:eastAsia="Calibri" w:hAnsi="Calibri" w:cs="Calibri"/>
                <w:sz w:val="14"/>
                <w:szCs w:val="14"/>
              </w:rPr>
            </w:pPr>
            <w:ins w:id="3535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7B0716D0" w14:textId="77777777" w:rsidR="00376B22" w:rsidRDefault="00376B22" w:rsidP="00376B22">
            <w:pPr>
              <w:spacing w:line="169" w:lineRule="exact"/>
              <w:ind w:left="421" w:right="-20"/>
              <w:rPr>
                <w:ins w:id="35352" w:author="Weber" w:date="2014-10-29T03:09:00Z"/>
                <w:rFonts w:ascii="Calibri" w:eastAsia="Calibri" w:hAnsi="Calibri" w:cs="Calibri"/>
                <w:sz w:val="14"/>
                <w:szCs w:val="14"/>
              </w:rPr>
            </w:pPr>
            <w:ins w:id="35353" w:author="Weber" w:date="2014-10-29T03:09:00Z">
              <w:r>
                <w:rPr>
                  <w:rFonts w:ascii="Calibri" w:eastAsia="Calibri" w:hAnsi="Calibri" w:cs="Calibri"/>
                  <w:w w:val="104"/>
                  <w:sz w:val="14"/>
                  <w:szCs w:val="14"/>
                </w:rPr>
                <w:t>26,725,911</w:t>
              </w:r>
            </w:ins>
          </w:p>
        </w:tc>
        <w:tc>
          <w:tcPr>
            <w:tcW w:w="581" w:type="dxa"/>
            <w:tcBorders>
              <w:top w:val="single" w:sz="5" w:space="0" w:color="D0D7E5"/>
              <w:left w:val="single" w:sz="5" w:space="0" w:color="D0D7E5"/>
              <w:bottom w:val="single" w:sz="5" w:space="0" w:color="D0D7E5"/>
              <w:right w:val="single" w:sz="5" w:space="0" w:color="D0D7E5"/>
            </w:tcBorders>
          </w:tcPr>
          <w:p w14:paraId="5A032E2F" w14:textId="77777777" w:rsidR="00376B22" w:rsidRDefault="00376B22" w:rsidP="00376B22">
            <w:pPr>
              <w:spacing w:line="169" w:lineRule="exact"/>
              <w:ind w:left="102" w:right="-20"/>
              <w:rPr>
                <w:ins w:id="35354" w:author="Weber" w:date="2014-10-29T03:09:00Z"/>
                <w:rFonts w:ascii="Calibri" w:eastAsia="Calibri" w:hAnsi="Calibri" w:cs="Calibri"/>
                <w:sz w:val="14"/>
                <w:szCs w:val="14"/>
              </w:rPr>
            </w:pPr>
            <w:ins w:id="35355" w:author="Weber" w:date="2014-10-29T03:09:00Z">
              <w:r>
                <w:rPr>
                  <w:rFonts w:ascii="Calibri" w:eastAsia="Calibri" w:hAnsi="Calibri" w:cs="Calibri"/>
                  <w:w w:val="104"/>
                  <w:sz w:val="14"/>
                  <w:szCs w:val="14"/>
                </w:rPr>
                <w:t>0.19%</w:t>
              </w:r>
            </w:ins>
          </w:p>
        </w:tc>
        <w:tc>
          <w:tcPr>
            <w:tcW w:w="1522" w:type="dxa"/>
            <w:tcBorders>
              <w:top w:val="single" w:sz="5" w:space="0" w:color="D0D7E5"/>
              <w:left w:val="single" w:sz="5" w:space="0" w:color="D0D7E5"/>
              <w:bottom w:val="single" w:sz="5" w:space="0" w:color="D0D7E5"/>
              <w:right w:val="single" w:sz="5" w:space="0" w:color="D0D7E5"/>
            </w:tcBorders>
          </w:tcPr>
          <w:p w14:paraId="470FAE65" w14:textId="77777777" w:rsidR="00376B22" w:rsidRDefault="00376B22" w:rsidP="00376B22">
            <w:pPr>
              <w:spacing w:line="169" w:lineRule="exact"/>
              <w:ind w:left="421" w:right="-20"/>
              <w:rPr>
                <w:ins w:id="35356" w:author="Weber" w:date="2014-10-29T03:09:00Z"/>
                <w:rFonts w:ascii="Calibri" w:eastAsia="Calibri" w:hAnsi="Calibri" w:cs="Calibri"/>
                <w:sz w:val="14"/>
                <w:szCs w:val="14"/>
              </w:rPr>
            </w:pPr>
            <w:ins w:id="35357" w:author="Weber" w:date="2014-10-29T03:09:00Z">
              <w:r>
                <w:rPr>
                  <w:rFonts w:ascii="Calibri" w:eastAsia="Calibri" w:hAnsi="Calibri" w:cs="Calibri"/>
                  <w:w w:val="104"/>
                  <w:sz w:val="14"/>
                  <w:szCs w:val="14"/>
                </w:rPr>
                <w:t>32,944,601</w:t>
              </w:r>
            </w:ins>
          </w:p>
        </w:tc>
        <w:tc>
          <w:tcPr>
            <w:tcW w:w="581" w:type="dxa"/>
            <w:tcBorders>
              <w:top w:val="single" w:sz="5" w:space="0" w:color="D0D7E5"/>
              <w:left w:val="single" w:sz="5" w:space="0" w:color="D0D7E5"/>
              <w:bottom w:val="single" w:sz="5" w:space="0" w:color="D0D7E5"/>
              <w:right w:val="single" w:sz="5" w:space="0" w:color="D0D7E5"/>
            </w:tcBorders>
          </w:tcPr>
          <w:p w14:paraId="3FA2330E" w14:textId="77777777" w:rsidR="00376B22" w:rsidRDefault="00376B22" w:rsidP="00376B22">
            <w:pPr>
              <w:spacing w:line="169" w:lineRule="exact"/>
              <w:ind w:left="102" w:right="-20"/>
              <w:rPr>
                <w:ins w:id="35358" w:author="Weber" w:date="2014-10-29T03:09:00Z"/>
                <w:rFonts w:ascii="Calibri" w:eastAsia="Calibri" w:hAnsi="Calibri" w:cs="Calibri"/>
                <w:sz w:val="14"/>
                <w:szCs w:val="14"/>
              </w:rPr>
            </w:pPr>
            <w:ins w:id="35359" w:author="Weber" w:date="2014-10-29T03:09:00Z">
              <w:r>
                <w:rPr>
                  <w:rFonts w:ascii="Calibri" w:eastAsia="Calibri" w:hAnsi="Calibri" w:cs="Calibri"/>
                  <w:w w:val="104"/>
                  <w:sz w:val="14"/>
                  <w:szCs w:val="14"/>
                </w:rPr>
                <w:t>0.09%</w:t>
              </w:r>
            </w:ins>
          </w:p>
        </w:tc>
      </w:tr>
      <w:tr w:rsidR="00376B22" w14:paraId="677926EB" w14:textId="77777777" w:rsidTr="00376B22">
        <w:trPr>
          <w:trHeight w:hRule="exact" w:val="190"/>
          <w:ins w:id="3536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6AE186E3" w14:textId="77777777" w:rsidR="00376B22" w:rsidRDefault="00376B22" w:rsidP="00376B22">
            <w:pPr>
              <w:spacing w:line="169" w:lineRule="exact"/>
              <w:ind w:left="133" w:right="-20"/>
              <w:rPr>
                <w:ins w:id="35361" w:author="Weber" w:date="2014-10-29T03:09:00Z"/>
                <w:rFonts w:ascii="Calibri" w:eastAsia="Calibri" w:hAnsi="Calibri" w:cs="Calibri"/>
                <w:sz w:val="14"/>
                <w:szCs w:val="14"/>
              </w:rPr>
            </w:pPr>
            <w:ins w:id="35362" w:author="Weber" w:date="2014-10-29T03:09:00Z">
              <w:r>
                <w:rPr>
                  <w:rFonts w:ascii="Calibri" w:eastAsia="Calibri" w:hAnsi="Calibri" w:cs="Calibri"/>
                  <w:w w:val="104"/>
                  <w:sz w:val="14"/>
                  <w:szCs w:val="14"/>
                </w:rPr>
                <w:t>32344</w:t>
              </w:r>
            </w:ins>
          </w:p>
        </w:tc>
        <w:tc>
          <w:tcPr>
            <w:tcW w:w="2102" w:type="dxa"/>
            <w:gridSpan w:val="2"/>
            <w:vMerge/>
            <w:tcBorders>
              <w:left w:val="single" w:sz="5" w:space="0" w:color="D0D7E5"/>
              <w:right w:val="single" w:sz="5" w:space="0" w:color="D0D7E5"/>
            </w:tcBorders>
          </w:tcPr>
          <w:p w14:paraId="6900A9AC" w14:textId="77777777" w:rsidR="00376B22" w:rsidRDefault="00376B22" w:rsidP="00376B22">
            <w:pPr>
              <w:rPr>
                <w:ins w:id="3536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597A2B63" w14:textId="77777777" w:rsidR="00376B22" w:rsidRDefault="00376B22" w:rsidP="00376B22">
            <w:pPr>
              <w:spacing w:line="169" w:lineRule="exact"/>
              <w:ind w:left="460" w:right="-20"/>
              <w:rPr>
                <w:ins w:id="35364" w:author="Weber" w:date="2014-10-29T03:09:00Z"/>
                <w:rFonts w:ascii="Calibri" w:eastAsia="Calibri" w:hAnsi="Calibri" w:cs="Calibri"/>
                <w:sz w:val="14"/>
                <w:szCs w:val="14"/>
              </w:rPr>
            </w:pPr>
            <w:ins w:id="35365" w:author="Weber" w:date="2014-10-29T03:09:00Z">
              <w:r>
                <w:rPr>
                  <w:rFonts w:ascii="Calibri" w:eastAsia="Calibri" w:hAnsi="Calibri" w:cs="Calibri"/>
                  <w:w w:val="104"/>
                  <w:sz w:val="14"/>
                  <w:szCs w:val="14"/>
                </w:rPr>
                <w:t>6,195,842</w:t>
              </w:r>
            </w:ins>
          </w:p>
        </w:tc>
        <w:tc>
          <w:tcPr>
            <w:tcW w:w="581" w:type="dxa"/>
            <w:tcBorders>
              <w:top w:val="single" w:sz="5" w:space="0" w:color="D0D7E5"/>
              <w:left w:val="single" w:sz="5" w:space="0" w:color="D0D7E5"/>
              <w:bottom w:val="single" w:sz="5" w:space="0" w:color="D0D7E5"/>
              <w:right w:val="single" w:sz="5" w:space="0" w:color="D0D7E5"/>
            </w:tcBorders>
          </w:tcPr>
          <w:p w14:paraId="3EDF5121" w14:textId="77777777" w:rsidR="00376B22" w:rsidRDefault="00376B22" w:rsidP="00376B22">
            <w:pPr>
              <w:spacing w:line="169" w:lineRule="exact"/>
              <w:ind w:left="102" w:right="-20"/>
              <w:rPr>
                <w:ins w:id="35366" w:author="Weber" w:date="2014-10-29T03:09:00Z"/>
                <w:rFonts w:ascii="Calibri" w:eastAsia="Calibri" w:hAnsi="Calibri" w:cs="Calibri"/>
                <w:sz w:val="14"/>
                <w:szCs w:val="14"/>
              </w:rPr>
            </w:pPr>
            <w:ins w:id="35367" w:author="Weber" w:date="2014-10-29T03:09:00Z">
              <w:r>
                <w:rPr>
                  <w:rFonts w:ascii="Calibri" w:eastAsia="Calibri" w:hAnsi="Calibri" w:cs="Calibri"/>
                  <w:w w:val="104"/>
                  <w:sz w:val="14"/>
                  <w:szCs w:val="14"/>
                </w:rPr>
                <w:t>0.05%</w:t>
              </w:r>
            </w:ins>
          </w:p>
        </w:tc>
        <w:tc>
          <w:tcPr>
            <w:tcW w:w="1522" w:type="dxa"/>
            <w:tcBorders>
              <w:top w:val="single" w:sz="5" w:space="0" w:color="D0D7E5"/>
              <w:left w:val="single" w:sz="5" w:space="0" w:color="D0D7E5"/>
              <w:bottom w:val="single" w:sz="5" w:space="0" w:color="D0D7E5"/>
              <w:right w:val="single" w:sz="5" w:space="0" w:color="D0D7E5"/>
            </w:tcBorders>
          </w:tcPr>
          <w:p w14:paraId="18382280" w14:textId="77777777" w:rsidR="00376B22" w:rsidRDefault="00376B22" w:rsidP="00376B22">
            <w:pPr>
              <w:spacing w:line="169" w:lineRule="exact"/>
              <w:ind w:left="688" w:right="663"/>
              <w:jc w:val="center"/>
              <w:rPr>
                <w:ins w:id="35368" w:author="Weber" w:date="2014-10-29T03:09:00Z"/>
                <w:rFonts w:ascii="Calibri" w:eastAsia="Calibri" w:hAnsi="Calibri" w:cs="Calibri"/>
                <w:sz w:val="14"/>
                <w:szCs w:val="14"/>
              </w:rPr>
            </w:pPr>
            <w:ins w:id="3536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3C90553A" w14:textId="77777777" w:rsidR="00376B22" w:rsidRDefault="00376B22" w:rsidP="00376B22">
            <w:pPr>
              <w:spacing w:line="169" w:lineRule="exact"/>
              <w:ind w:left="102" w:right="-20"/>
              <w:rPr>
                <w:ins w:id="35370" w:author="Weber" w:date="2014-10-29T03:09:00Z"/>
                <w:rFonts w:ascii="Calibri" w:eastAsia="Calibri" w:hAnsi="Calibri" w:cs="Calibri"/>
                <w:sz w:val="14"/>
                <w:szCs w:val="14"/>
              </w:rPr>
            </w:pPr>
            <w:ins w:id="3537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8226BEA" w14:textId="77777777" w:rsidR="00376B22" w:rsidRDefault="00376B22" w:rsidP="00376B22">
            <w:pPr>
              <w:spacing w:line="169" w:lineRule="exact"/>
              <w:ind w:left="688" w:right="663"/>
              <w:jc w:val="center"/>
              <w:rPr>
                <w:ins w:id="35372" w:author="Weber" w:date="2014-10-29T03:09:00Z"/>
                <w:rFonts w:ascii="Calibri" w:eastAsia="Calibri" w:hAnsi="Calibri" w:cs="Calibri"/>
                <w:sz w:val="14"/>
                <w:szCs w:val="14"/>
              </w:rPr>
            </w:pPr>
            <w:ins w:id="3537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2B929B51" w14:textId="77777777" w:rsidR="00376B22" w:rsidRDefault="00376B22" w:rsidP="00376B22">
            <w:pPr>
              <w:spacing w:line="169" w:lineRule="exact"/>
              <w:ind w:left="102" w:right="-20"/>
              <w:rPr>
                <w:ins w:id="35374" w:author="Weber" w:date="2014-10-29T03:09:00Z"/>
                <w:rFonts w:ascii="Calibri" w:eastAsia="Calibri" w:hAnsi="Calibri" w:cs="Calibri"/>
                <w:sz w:val="14"/>
                <w:szCs w:val="14"/>
              </w:rPr>
            </w:pPr>
            <w:ins w:id="3537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325D4BD1" w14:textId="77777777" w:rsidR="00376B22" w:rsidRDefault="00376B22" w:rsidP="00376B22">
            <w:pPr>
              <w:spacing w:line="169" w:lineRule="exact"/>
              <w:ind w:left="460" w:right="-20"/>
              <w:rPr>
                <w:ins w:id="35376" w:author="Weber" w:date="2014-10-29T03:09:00Z"/>
                <w:rFonts w:ascii="Calibri" w:eastAsia="Calibri" w:hAnsi="Calibri" w:cs="Calibri"/>
                <w:sz w:val="14"/>
                <w:szCs w:val="14"/>
              </w:rPr>
            </w:pPr>
            <w:ins w:id="35377" w:author="Weber" w:date="2014-10-29T03:09:00Z">
              <w:r>
                <w:rPr>
                  <w:rFonts w:ascii="Calibri" w:eastAsia="Calibri" w:hAnsi="Calibri" w:cs="Calibri"/>
                  <w:w w:val="104"/>
                  <w:sz w:val="14"/>
                  <w:szCs w:val="14"/>
                </w:rPr>
                <w:t>6,195,855</w:t>
              </w:r>
            </w:ins>
          </w:p>
        </w:tc>
        <w:tc>
          <w:tcPr>
            <w:tcW w:w="581" w:type="dxa"/>
            <w:tcBorders>
              <w:top w:val="single" w:sz="5" w:space="0" w:color="D0D7E5"/>
              <w:left w:val="single" w:sz="5" w:space="0" w:color="D0D7E5"/>
              <w:bottom w:val="single" w:sz="5" w:space="0" w:color="D0D7E5"/>
              <w:right w:val="single" w:sz="5" w:space="0" w:color="D0D7E5"/>
            </w:tcBorders>
          </w:tcPr>
          <w:p w14:paraId="40325F27" w14:textId="77777777" w:rsidR="00376B22" w:rsidRDefault="00376B22" w:rsidP="00376B22">
            <w:pPr>
              <w:spacing w:line="169" w:lineRule="exact"/>
              <w:ind w:left="102" w:right="-20"/>
              <w:rPr>
                <w:ins w:id="35378" w:author="Weber" w:date="2014-10-29T03:09:00Z"/>
                <w:rFonts w:ascii="Calibri" w:eastAsia="Calibri" w:hAnsi="Calibri" w:cs="Calibri"/>
                <w:sz w:val="14"/>
                <w:szCs w:val="14"/>
              </w:rPr>
            </w:pPr>
            <w:ins w:id="35379" w:author="Weber" w:date="2014-10-29T03:09:00Z">
              <w:r>
                <w:rPr>
                  <w:rFonts w:ascii="Calibri" w:eastAsia="Calibri" w:hAnsi="Calibri" w:cs="Calibri"/>
                  <w:w w:val="104"/>
                  <w:sz w:val="14"/>
                  <w:szCs w:val="14"/>
                </w:rPr>
                <w:t>0.02%</w:t>
              </w:r>
            </w:ins>
          </w:p>
        </w:tc>
      </w:tr>
      <w:tr w:rsidR="00376B22" w14:paraId="18EDE80C" w14:textId="77777777" w:rsidTr="00376B22">
        <w:trPr>
          <w:trHeight w:hRule="exact" w:val="190"/>
          <w:ins w:id="3538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2DD6F7B7" w14:textId="77777777" w:rsidR="00376B22" w:rsidRDefault="00376B22" w:rsidP="00376B22">
            <w:pPr>
              <w:spacing w:line="169" w:lineRule="exact"/>
              <w:ind w:left="133" w:right="-20"/>
              <w:rPr>
                <w:ins w:id="35381" w:author="Weber" w:date="2014-10-29T03:09:00Z"/>
                <w:rFonts w:ascii="Calibri" w:eastAsia="Calibri" w:hAnsi="Calibri" w:cs="Calibri"/>
                <w:sz w:val="14"/>
                <w:szCs w:val="14"/>
              </w:rPr>
            </w:pPr>
            <w:ins w:id="35382" w:author="Weber" w:date="2014-10-29T03:09:00Z">
              <w:r>
                <w:rPr>
                  <w:rFonts w:ascii="Calibri" w:eastAsia="Calibri" w:hAnsi="Calibri" w:cs="Calibri"/>
                  <w:w w:val="104"/>
                  <w:sz w:val="14"/>
                  <w:szCs w:val="14"/>
                </w:rPr>
                <w:t>33759</w:t>
              </w:r>
            </w:ins>
          </w:p>
        </w:tc>
        <w:tc>
          <w:tcPr>
            <w:tcW w:w="2102" w:type="dxa"/>
            <w:gridSpan w:val="2"/>
            <w:vMerge/>
            <w:tcBorders>
              <w:left w:val="single" w:sz="5" w:space="0" w:color="D0D7E5"/>
              <w:right w:val="single" w:sz="5" w:space="0" w:color="D0D7E5"/>
            </w:tcBorders>
          </w:tcPr>
          <w:p w14:paraId="2AE9E200" w14:textId="77777777" w:rsidR="00376B22" w:rsidRDefault="00376B22" w:rsidP="00376B22">
            <w:pPr>
              <w:rPr>
                <w:ins w:id="3538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698FEE84" w14:textId="77777777" w:rsidR="00376B22" w:rsidRDefault="00376B22" w:rsidP="00376B22">
            <w:pPr>
              <w:spacing w:line="169" w:lineRule="exact"/>
              <w:ind w:left="421" w:right="-20"/>
              <w:rPr>
                <w:ins w:id="35384" w:author="Weber" w:date="2014-10-29T03:09:00Z"/>
                <w:rFonts w:ascii="Calibri" w:eastAsia="Calibri" w:hAnsi="Calibri" w:cs="Calibri"/>
                <w:sz w:val="14"/>
                <w:szCs w:val="14"/>
              </w:rPr>
            </w:pPr>
            <w:ins w:id="35385" w:author="Weber" w:date="2014-10-29T03:09:00Z">
              <w:r>
                <w:rPr>
                  <w:rFonts w:ascii="Calibri" w:eastAsia="Calibri" w:hAnsi="Calibri" w:cs="Calibri"/>
                  <w:w w:val="104"/>
                  <w:sz w:val="14"/>
                  <w:szCs w:val="14"/>
                </w:rPr>
                <w:t>11,304,026</w:t>
              </w:r>
            </w:ins>
          </w:p>
        </w:tc>
        <w:tc>
          <w:tcPr>
            <w:tcW w:w="581" w:type="dxa"/>
            <w:tcBorders>
              <w:top w:val="single" w:sz="5" w:space="0" w:color="D0D7E5"/>
              <w:left w:val="single" w:sz="5" w:space="0" w:color="D0D7E5"/>
              <w:bottom w:val="single" w:sz="5" w:space="0" w:color="D0D7E5"/>
              <w:right w:val="single" w:sz="5" w:space="0" w:color="D0D7E5"/>
            </w:tcBorders>
          </w:tcPr>
          <w:p w14:paraId="51BE39F5" w14:textId="77777777" w:rsidR="00376B22" w:rsidRDefault="00376B22" w:rsidP="00376B22">
            <w:pPr>
              <w:spacing w:line="169" w:lineRule="exact"/>
              <w:ind w:left="102" w:right="-20"/>
              <w:rPr>
                <w:ins w:id="35386" w:author="Weber" w:date="2014-10-29T03:09:00Z"/>
                <w:rFonts w:ascii="Calibri" w:eastAsia="Calibri" w:hAnsi="Calibri" w:cs="Calibri"/>
                <w:sz w:val="14"/>
                <w:szCs w:val="14"/>
              </w:rPr>
            </w:pPr>
            <w:ins w:id="35387" w:author="Weber" w:date="2014-10-29T03:09:00Z">
              <w:r>
                <w:rPr>
                  <w:rFonts w:ascii="Calibri" w:eastAsia="Calibri" w:hAnsi="Calibri" w:cs="Calibri"/>
                  <w:w w:val="104"/>
                  <w:sz w:val="14"/>
                  <w:szCs w:val="14"/>
                </w:rPr>
                <w:t>0.09%</w:t>
              </w:r>
            </w:ins>
          </w:p>
        </w:tc>
        <w:tc>
          <w:tcPr>
            <w:tcW w:w="1522" w:type="dxa"/>
            <w:tcBorders>
              <w:top w:val="single" w:sz="5" w:space="0" w:color="D0D7E5"/>
              <w:left w:val="single" w:sz="5" w:space="0" w:color="D0D7E5"/>
              <w:bottom w:val="single" w:sz="5" w:space="0" w:color="D0D7E5"/>
              <w:right w:val="single" w:sz="5" w:space="0" w:color="D0D7E5"/>
            </w:tcBorders>
          </w:tcPr>
          <w:p w14:paraId="09C25D73" w14:textId="77777777" w:rsidR="00376B22" w:rsidRDefault="00376B22" w:rsidP="00376B22">
            <w:pPr>
              <w:spacing w:line="169" w:lineRule="exact"/>
              <w:ind w:left="688" w:right="663"/>
              <w:jc w:val="center"/>
              <w:rPr>
                <w:ins w:id="35388" w:author="Weber" w:date="2014-10-29T03:09:00Z"/>
                <w:rFonts w:ascii="Calibri" w:eastAsia="Calibri" w:hAnsi="Calibri" w:cs="Calibri"/>
                <w:sz w:val="14"/>
                <w:szCs w:val="14"/>
              </w:rPr>
            </w:pPr>
            <w:ins w:id="3538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087B868" w14:textId="77777777" w:rsidR="00376B22" w:rsidRDefault="00376B22" w:rsidP="00376B22">
            <w:pPr>
              <w:spacing w:line="169" w:lineRule="exact"/>
              <w:ind w:left="102" w:right="-20"/>
              <w:rPr>
                <w:ins w:id="35390" w:author="Weber" w:date="2014-10-29T03:09:00Z"/>
                <w:rFonts w:ascii="Calibri" w:eastAsia="Calibri" w:hAnsi="Calibri" w:cs="Calibri"/>
                <w:sz w:val="14"/>
                <w:szCs w:val="14"/>
              </w:rPr>
            </w:pPr>
            <w:ins w:id="3539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71BA2706" w14:textId="77777777" w:rsidR="00376B22" w:rsidRDefault="00376B22" w:rsidP="00376B22">
            <w:pPr>
              <w:spacing w:line="169" w:lineRule="exact"/>
              <w:ind w:left="688" w:right="663"/>
              <w:jc w:val="center"/>
              <w:rPr>
                <w:ins w:id="35392" w:author="Weber" w:date="2014-10-29T03:09:00Z"/>
                <w:rFonts w:ascii="Calibri" w:eastAsia="Calibri" w:hAnsi="Calibri" w:cs="Calibri"/>
                <w:sz w:val="14"/>
                <w:szCs w:val="14"/>
              </w:rPr>
            </w:pPr>
            <w:ins w:id="3539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D7808B2" w14:textId="77777777" w:rsidR="00376B22" w:rsidRDefault="00376B22" w:rsidP="00376B22">
            <w:pPr>
              <w:spacing w:line="169" w:lineRule="exact"/>
              <w:ind w:left="102" w:right="-20"/>
              <w:rPr>
                <w:ins w:id="35394" w:author="Weber" w:date="2014-10-29T03:09:00Z"/>
                <w:rFonts w:ascii="Calibri" w:eastAsia="Calibri" w:hAnsi="Calibri" w:cs="Calibri"/>
                <w:sz w:val="14"/>
                <w:szCs w:val="14"/>
              </w:rPr>
            </w:pPr>
            <w:ins w:id="3539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0F248E3" w14:textId="77777777" w:rsidR="00376B22" w:rsidRDefault="00376B22" w:rsidP="00376B22">
            <w:pPr>
              <w:spacing w:line="169" w:lineRule="exact"/>
              <w:ind w:left="421" w:right="-20"/>
              <w:rPr>
                <w:ins w:id="35396" w:author="Weber" w:date="2014-10-29T03:09:00Z"/>
                <w:rFonts w:ascii="Calibri" w:eastAsia="Calibri" w:hAnsi="Calibri" w:cs="Calibri"/>
                <w:sz w:val="14"/>
                <w:szCs w:val="14"/>
              </w:rPr>
            </w:pPr>
            <w:ins w:id="35397" w:author="Weber" w:date="2014-10-29T03:09:00Z">
              <w:r>
                <w:rPr>
                  <w:rFonts w:ascii="Calibri" w:eastAsia="Calibri" w:hAnsi="Calibri" w:cs="Calibri"/>
                  <w:w w:val="104"/>
                  <w:sz w:val="14"/>
                  <w:szCs w:val="14"/>
                </w:rPr>
                <w:t>11,304,419</w:t>
              </w:r>
            </w:ins>
          </w:p>
        </w:tc>
        <w:tc>
          <w:tcPr>
            <w:tcW w:w="581" w:type="dxa"/>
            <w:tcBorders>
              <w:top w:val="single" w:sz="5" w:space="0" w:color="D0D7E5"/>
              <w:left w:val="single" w:sz="5" w:space="0" w:color="D0D7E5"/>
              <w:bottom w:val="single" w:sz="5" w:space="0" w:color="D0D7E5"/>
              <w:right w:val="single" w:sz="5" w:space="0" w:color="D0D7E5"/>
            </w:tcBorders>
          </w:tcPr>
          <w:p w14:paraId="79E31D74" w14:textId="77777777" w:rsidR="00376B22" w:rsidRDefault="00376B22" w:rsidP="00376B22">
            <w:pPr>
              <w:spacing w:line="169" w:lineRule="exact"/>
              <w:ind w:left="102" w:right="-20"/>
              <w:rPr>
                <w:ins w:id="35398" w:author="Weber" w:date="2014-10-29T03:09:00Z"/>
                <w:rFonts w:ascii="Calibri" w:eastAsia="Calibri" w:hAnsi="Calibri" w:cs="Calibri"/>
                <w:sz w:val="14"/>
                <w:szCs w:val="14"/>
              </w:rPr>
            </w:pPr>
            <w:ins w:id="35399" w:author="Weber" w:date="2014-10-29T03:09:00Z">
              <w:r>
                <w:rPr>
                  <w:rFonts w:ascii="Calibri" w:eastAsia="Calibri" w:hAnsi="Calibri" w:cs="Calibri"/>
                  <w:w w:val="104"/>
                  <w:sz w:val="14"/>
                  <w:szCs w:val="14"/>
                </w:rPr>
                <w:t>0.03%</w:t>
              </w:r>
            </w:ins>
          </w:p>
        </w:tc>
      </w:tr>
      <w:tr w:rsidR="00376B22" w14:paraId="41140C5C" w14:textId="77777777" w:rsidTr="00376B22">
        <w:trPr>
          <w:trHeight w:hRule="exact" w:val="190"/>
          <w:ins w:id="3540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79EBE667" w14:textId="77777777" w:rsidR="00376B22" w:rsidRDefault="00376B22" w:rsidP="00376B22">
            <w:pPr>
              <w:spacing w:line="169" w:lineRule="exact"/>
              <w:ind w:left="133" w:right="-20"/>
              <w:rPr>
                <w:ins w:id="35401" w:author="Weber" w:date="2014-10-29T03:09:00Z"/>
                <w:rFonts w:ascii="Calibri" w:eastAsia="Calibri" w:hAnsi="Calibri" w:cs="Calibri"/>
                <w:sz w:val="14"/>
                <w:szCs w:val="14"/>
              </w:rPr>
            </w:pPr>
            <w:ins w:id="35402" w:author="Weber" w:date="2014-10-29T03:09:00Z">
              <w:r>
                <w:rPr>
                  <w:rFonts w:ascii="Calibri" w:eastAsia="Calibri" w:hAnsi="Calibri" w:cs="Calibri"/>
                  <w:w w:val="104"/>
                  <w:sz w:val="14"/>
                  <w:szCs w:val="14"/>
                </w:rPr>
                <w:t>34608</w:t>
              </w:r>
            </w:ins>
          </w:p>
        </w:tc>
        <w:tc>
          <w:tcPr>
            <w:tcW w:w="2102" w:type="dxa"/>
            <w:gridSpan w:val="2"/>
            <w:vMerge/>
            <w:tcBorders>
              <w:left w:val="single" w:sz="5" w:space="0" w:color="D0D7E5"/>
              <w:right w:val="single" w:sz="5" w:space="0" w:color="D0D7E5"/>
            </w:tcBorders>
          </w:tcPr>
          <w:p w14:paraId="69F2F9A6" w14:textId="77777777" w:rsidR="00376B22" w:rsidRDefault="00376B22" w:rsidP="00376B22">
            <w:pPr>
              <w:rPr>
                <w:ins w:id="3540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29603570" w14:textId="77777777" w:rsidR="00376B22" w:rsidRDefault="00376B22" w:rsidP="00376B22">
            <w:pPr>
              <w:spacing w:line="169" w:lineRule="exact"/>
              <w:ind w:left="421" w:right="-20"/>
              <w:rPr>
                <w:ins w:id="35404" w:author="Weber" w:date="2014-10-29T03:09:00Z"/>
                <w:rFonts w:ascii="Calibri" w:eastAsia="Calibri" w:hAnsi="Calibri" w:cs="Calibri"/>
                <w:sz w:val="14"/>
                <w:szCs w:val="14"/>
              </w:rPr>
            </w:pPr>
            <w:ins w:id="35405" w:author="Weber" w:date="2014-10-29T03:09:00Z">
              <w:r>
                <w:rPr>
                  <w:rFonts w:ascii="Calibri" w:eastAsia="Calibri" w:hAnsi="Calibri" w:cs="Calibri"/>
                  <w:w w:val="104"/>
                  <w:sz w:val="14"/>
                  <w:szCs w:val="14"/>
                </w:rPr>
                <w:t>44,552,731</w:t>
              </w:r>
            </w:ins>
          </w:p>
        </w:tc>
        <w:tc>
          <w:tcPr>
            <w:tcW w:w="581" w:type="dxa"/>
            <w:tcBorders>
              <w:top w:val="single" w:sz="5" w:space="0" w:color="D0D7E5"/>
              <w:left w:val="single" w:sz="5" w:space="0" w:color="D0D7E5"/>
              <w:bottom w:val="single" w:sz="5" w:space="0" w:color="D0D7E5"/>
              <w:right w:val="single" w:sz="5" w:space="0" w:color="D0D7E5"/>
            </w:tcBorders>
          </w:tcPr>
          <w:p w14:paraId="6AEEE53F" w14:textId="77777777" w:rsidR="00376B22" w:rsidRDefault="00376B22" w:rsidP="00376B22">
            <w:pPr>
              <w:spacing w:line="169" w:lineRule="exact"/>
              <w:ind w:left="102" w:right="-20"/>
              <w:rPr>
                <w:ins w:id="35406" w:author="Weber" w:date="2014-10-29T03:09:00Z"/>
                <w:rFonts w:ascii="Calibri" w:eastAsia="Calibri" w:hAnsi="Calibri" w:cs="Calibri"/>
                <w:sz w:val="14"/>
                <w:szCs w:val="14"/>
              </w:rPr>
            </w:pPr>
            <w:ins w:id="35407" w:author="Weber" w:date="2014-10-29T03:09:00Z">
              <w:r>
                <w:rPr>
                  <w:rFonts w:ascii="Calibri" w:eastAsia="Calibri" w:hAnsi="Calibri" w:cs="Calibri"/>
                  <w:w w:val="104"/>
                  <w:sz w:val="14"/>
                  <w:szCs w:val="14"/>
                </w:rPr>
                <w:t>0.37%</w:t>
              </w:r>
            </w:ins>
          </w:p>
        </w:tc>
        <w:tc>
          <w:tcPr>
            <w:tcW w:w="1522" w:type="dxa"/>
            <w:tcBorders>
              <w:top w:val="single" w:sz="5" w:space="0" w:color="D0D7E5"/>
              <w:left w:val="single" w:sz="5" w:space="0" w:color="D0D7E5"/>
              <w:bottom w:val="single" w:sz="5" w:space="0" w:color="D0D7E5"/>
              <w:right w:val="single" w:sz="5" w:space="0" w:color="D0D7E5"/>
            </w:tcBorders>
          </w:tcPr>
          <w:p w14:paraId="69DDA0BD" w14:textId="77777777" w:rsidR="00376B22" w:rsidRDefault="00376B22" w:rsidP="00376B22">
            <w:pPr>
              <w:spacing w:line="169" w:lineRule="exact"/>
              <w:ind w:left="688" w:right="663"/>
              <w:jc w:val="center"/>
              <w:rPr>
                <w:ins w:id="35408" w:author="Weber" w:date="2014-10-29T03:09:00Z"/>
                <w:rFonts w:ascii="Calibri" w:eastAsia="Calibri" w:hAnsi="Calibri" w:cs="Calibri"/>
                <w:sz w:val="14"/>
                <w:szCs w:val="14"/>
              </w:rPr>
            </w:pPr>
            <w:ins w:id="3540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766C606D" w14:textId="77777777" w:rsidR="00376B22" w:rsidRDefault="00376B22" w:rsidP="00376B22">
            <w:pPr>
              <w:spacing w:line="169" w:lineRule="exact"/>
              <w:ind w:left="102" w:right="-20"/>
              <w:rPr>
                <w:ins w:id="35410" w:author="Weber" w:date="2014-10-29T03:09:00Z"/>
                <w:rFonts w:ascii="Calibri" w:eastAsia="Calibri" w:hAnsi="Calibri" w:cs="Calibri"/>
                <w:sz w:val="14"/>
                <w:szCs w:val="14"/>
              </w:rPr>
            </w:pPr>
            <w:ins w:id="3541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36BC39C6" w14:textId="77777777" w:rsidR="00376B22" w:rsidRDefault="00376B22" w:rsidP="00376B22">
            <w:pPr>
              <w:spacing w:line="169" w:lineRule="exact"/>
              <w:ind w:left="421" w:right="-20"/>
              <w:rPr>
                <w:ins w:id="35412" w:author="Weber" w:date="2014-10-29T03:09:00Z"/>
                <w:rFonts w:ascii="Calibri" w:eastAsia="Calibri" w:hAnsi="Calibri" w:cs="Calibri"/>
                <w:sz w:val="14"/>
                <w:szCs w:val="14"/>
              </w:rPr>
            </w:pPr>
            <w:ins w:id="35413" w:author="Weber" w:date="2014-10-29T03:09:00Z">
              <w:r>
                <w:rPr>
                  <w:rFonts w:ascii="Calibri" w:eastAsia="Calibri" w:hAnsi="Calibri" w:cs="Calibri"/>
                  <w:w w:val="104"/>
                  <w:sz w:val="14"/>
                  <w:szCs w:val="14"/>
                </w:rPr>
                <w:t>25,868,002</w:t>
              </w:r>
            </w:ins>
          </w:p>
        </w:tc>
        <w:tc>
          <w:tcPr>
            <w:tcW w:w="581" w:type="dxa"/>
            <w:tcBorders>
              <w:top w:val="single" w:sz="5" w:space="0" w:color="D0D7E5"/>
              <w:left w:val="single" w:sz="5" w:space="0" w:color="D0D7E5"/>
              <w:bottom w:val="single" w:sz="5" w:space="0" w:color="D0D7E5"/>
              <w:right w:val="single" w:sz="5" w:space="0" w:color="D0D7E5"/>
            </w:tcBorders>
          </w:tcPr>
          <w:p w14:paraId="6E01244A" w14:textId="77777777" w:rsidR="00376B22" w:rsidRDefault="00376B22" w:rsidP="00376B22">
            <w:pPr>
              <w:spacing w:line="169" w:lineRule="exact"/>
              <w:ind w:left="102" w:right="-20"/>
              <w:rPr>
                <w:ins w:id="35414" w:author="Weber" w:date="2014-10-29T03:09:00Z"/>
                <w:rFonts w:ascii="Calibri" w:eastAsia="Calibri" w:hAnsi="Calibri" w:cs="Calibri"/>
                <w:sz w:val="14"/>
                <w:szCs w:val="14"/>
              </w:rPr>
            </w:pPr>
            <w:ins w:id="35415" w:author="Weber" w:date="2014-10-29T03:09:00Z">
              <w:r>
                <w:rPr>
                  <w:rFonts w:ascii="Calibri" w:eastAsia="Calibri" w:hAnsi="Calibri" w:cs="Calibri"/>
                  <w:w w:val="104"/>
                  <w:sz w:val="14"/>
                  <w:szCs w:val="14"/>
                </w:rPr>
                <w:t>0.18%</w:t>
              </w:r>
            </w:ins>
          </w:p>
        </w:tc>
        <w:tc>
          <w:tcPr>
            <w:tcW w:w="1522" w:type="dxa"/>
            <w:tcBorders>
              <w:top w:val="single" w:sz="5" w:space="0" w:color="D0D7E5"/>
              <w:left w:val="single" w:sz="5" w:space="0" w:color="D0D7E5"/>
              <w:bottom w:val="single" w:sz="5" w:space="0" w:color="D0D7E5"/>
              <w:right w:val="single" w:sz="5" w:space="0" w:color="D0D7E5"/>
            </w:tcBorders>
          </w:tcPr>
          <w:p w14:paraId="3CDA1009" w14:textId="77777777" w:rsidR="00376B22" w:rsidRDefault="00376B22" w:rsidP="00376B22">
            <w:pPr>
              <w:spacing w:line="169" w:lineRule="exact"/>
              <w:ind w:left="421" w:right="-20"/>
              <w:rPr>
                <w:ins w:id="35416" w:author="Weber" w:date="2014-10-29T03:09:00Z"/>
                <w:rFonts w:ascii="Calibri" w:eastAsia="Calibri" w:hAnsi="Calibri" w:cs="Calibri"/>
                <w:sz w:val="14"/>
                <w:szCs w:val="14"/>
              </w:rPr>
            </w:pPr>
            <w:ins w:id="35417" w:author="Weber" w:date="2014-10-29T03:09:00Z">
              <w:r>
                <w:rPr>
                  <w:rFonts w:ascii="Calibri" w:eastAsia="Calibri" w:hAnsi="Calibri" w:cs="Calibri"/>
                  <w:w w:val="104"/>
                  <w:sz w:val="14"/>
                  <w:szCs w:val="14"/>
                </w:rPr>
                <w:t>70,420,733</w:t>
              </w:r>
            </w:ins>
          </w:p>
        </w:tc>
        <w:tc>
          <w:tcPr>
            <w:tcW w:w="581" w:type="dxa"/>
            <w:tcBorders>
              <w:top w:val="single" w:sz="5" w:space="0" w:color="D0D7E5"/>
              <w:left w:val="single" w:sz="5" w:space="0" w:color="D0D7E5"/>
              <w:bottom w:val="single" w:sz="5" w:space="0" w:color="D0D7E5"/>
              <w:right w:val="single" w:sz="5" w:space="0" w:color="D0D7E5"/>
            </w:tcBorders>
          </w:tcPr>
          <w:p w14:paraId="14A60B81" w14:textId="77777777" w:rsidR="00376B22" w:rsidRDefault="00376B22" w:rsidP="00376B22">
            <w:pPr>
              <w:spacing w:line="169" w:lineRule="exact"/>
              <w:ind w:left="102" w:right="-20"/>
              <w:rPr>
                <w:ins w:id="35418" w:author="Weber" w:date="2014-10-29T03:09:00Z"/>
                <w:rFonts w:ascii="Calibri" w:eastAsia="Calibri" w:hAnsi="Calibri" w:cs="Calibri"/>
                <w:sz w:val="14"/>
                <w:szCs w:val="14"/>
              </w:rPr>
            </w:pPr>
            <w:ins w:id="35419" w:author="Weber" w:date="2014-10-29T03:09:00Z">
              <w:r>
                <w:rPr>
                  <w:rFonts w:ascii="Calibri" w:eastAsia="Calibri" w:hAnsi="Calibri" w:cs="Calibri"/>
                  <w:w w:val="104"/>
                  <w:sz w:val="14"/>
                  <w:szCs w:val="14"/>
                </w:rPr>
                <w:t>0.20%</w:t>
              </w:r>
            </w:ins>
          </w:p>
        </w:tc>
      </w:tr>
      <w:tr w:rsidR="00376B22" w14:paraId="35F0F02F" w14:textId="77777777" w:rsidTr="00376B22">
        <w:trPr>
          <w:trHeight w:hRule="exact" w:val="190"/>
          <w:ins w:id="3542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392AFD9D" w14:textId="77777777" w:rsidR="00376B22" w:rsidRDefault="00376B22" w:rsidP="00376B22">
            <w:pPr>
              <w:spacing w:line="169" w:lineRule="exact"/>
              <w:ind w:left="133" w:right="-20"/>
              <w:rPr>
                <w:ins w:id="35421" w:author="Weber" w:date="2014-10-29T03:09:00Z"/>
                <w:rFonts w:ascii="Calibri" w:eastAsia="Calibri" w:hAnsi="Calibri" w:cs="Calibri"/>
                <w:sz w:val="14"/>
                <w:szCs w:val="14"/>
              </w:rPr>
            </w:pPr>
            <w:ins w:id="35422" w:author="Weber" w:date="2014-10-29T03:09:00Z">
              <w:r>
                <w:rPr>
                  <w:rFonts w:ascii="Calibri" w:eastAsia="Calibri" w:hAnsi="Calibri" w:cs="Calibri"/>
                  <w:w w:val="104"/>
                  <w:sz w:val="14"/>
                  <w:szCs w:val="14"/>
                </w:rPr>
                <w:t>33476</w:t>
              </w:r>
            </w:ins>
          </w:p>
        </w:tc>
        <w:tc>
          <w:tcPr>
            <w:tcW w:w="2102" w:type="dxa"/>
            <w:gridSpan w:val="2"/>
            <w:vMerge/>
            <w:tcBorders>
              <w:left w:val="single" w:sz="5" w:space="0" w:color="D0D7E5"/>
              <w:right w:val="single" w:sz="5" w:space="0" w:color="D0D7E5"/>
            </w:tcBorders>
          </w:tcPr>
          <w:p w14:paraId="415041DB" w14:textId="77777777" w:rsidR="00376B22" w:rsidRDefault="00376B22" w:rsidP="00376B22">
            <w:pPr>
              <w:rPr>
                <w:ins w:id="3542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3EFB55E3" w14:textId="77777777" w:rsidR="00376B22" w:rsidRDefault="00376B22" w:rsidP="00376B22">
            <w:pPr>
              <w:spacing w:line="169" w:lineRule="exact"/>
              <w:ind w:left="460" w:right="-20"/>
              <w:rPr>
                <w:ins w:id="35424" w:author="Weber" w:date="2014-10-29T03:09:00Z"/>
                <w:rFonts w:ascii="Calibri" w:eastAsia="Calibri" w:hAnsi="Calibri" w:cs="Calibri"/>
                <w:sz w:val="14"/>
                <w:szCs w:val="14"/>
              </w:rPr>
            </w:pPr>
            <w:ins w:id="35425" w:author="Weber" w:date="2014-10-29T03:09:00Z">
              <w:r>
                <w:rPr>
                  <w:rFonts w:ascii="Calibri" w:eastAsia="Calibri" w:hAnsi="Calibri" w:cs="Calibri"/>
                  <w:w w:val="104"/>
                  <w:sz w:val="14"/>
                  <w:szCs w:val="14"/>
                </w:rPr>
                <w:t>4,952,701</w:t>
              </w:r>
            </w:ins>
          </w:p>
        </w:tc>
        <w:tc>
          <w:tcPr>
            <w:tcW w:w="581" w:type="dxa"/>
            <w:tcBorders>
              <w:top w:val="single" w:sz="5" w:space="0" w:color="D0D7E5"/>
              <w:left w:val="single" w:sz="5" w:space="0" w:color="D0D7E5"/>
              <w:bottom w:val="single" w:sz="5" w:space="0" w:color="D0D7E5"/>
              <w:right w:val="single" w:sz="5" w:space="0" w:color="D0D7E5"/>
            </w:tcBorders>
          </w:tcPr>
          <w:p w14:paraId="4B1AAB73" w14:textId="77777777" w:rsidR="00376B22" w:rsidRDefault="00376B22" w:rsidP="00376B22">
            <w:pPr>
              <w:spacing w:line="169" w:lineRule="exact"/>
              <w:ind w:left="102" w:right="-20"/>
              <w:rPr>
                <w:ins w:id="35426" w:author="Weber" w:date="2014-10-29T03:09:00Z"/>
                <w:rFonts w:ascii="Calibri" w:eastAsia="Calibri" w:hAnsi="Calibri" w:cs="Calibri"/>
                <w:sz w:val="14"/>
                <w:szCs w:val="14"/>
              </w:rPr>
            </w:pPr>
            <w:ins w:id="35427" w:author="Weber" w:date="2014-10-29T03:09:00Z">
              <w:r>
                <w:rPr>
                  <w:rFonts w:ascii="Calibri" w:eastAsia="Calibri" w:hAnsi="Calibri" w:cs="Calibri"/>
                  <w:w w:val="104"/>
                  <w:sz w:val="14"/>
                  <w:szCs w:val="14"/>
                </w:rPr>
                <w:t>0.04%</w:t>
              </w:r>
            </w:ins>
          </w:p>
        </w:tc>
        <w:tc>
          <w:tcPr>
            <w:tcW w:w="1522" w:type="dxa"/>
            <w:tcBorders>
              <w:top w:val="single" w:sz="5" w:space="0" w:color="D0D7E5"/>
              <w:left w:val="single" w:sz="5" w:space="0" w:color="D0D7E5"/>
              <w:bottom w:val="single" w:sz="5" w:space="0" w:color="D0D7E5"/>
              <w:right w:val="single" w:sz="5" w:space="0" w:color="D0D7E5"/>
            </w:tcBorders>
          </w:tcPr>
          <w:p w14:paraId="59302747" w14:textId="77777777" w:rsidR="00376B22" w:rsidRDefault="00376B22" w:rsidP="00376B22">
            <w:pPr>
              <w:spacing w:line="169" w:lineRule="exact"/>
              <w:ind w:left="688" w:right="663"/>
              <w:jc w:val="center"/>
              <w:rPr>
                <w:ins w:id="35428" w:author="Weber" w:date="2014-10-29T03:09:00Z"/>
                <w:rFonts w:ascii="Calibri" w:eastAsia="Calibri" w:hAnsi="Calibri" w:cs="Calibri"/>
                <w:sz w:val="14"/>
                <w:szCs w:val="14"/>
              </w:rPr>
            </w:pPr>
            <w:ins w:id="3542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275FBA18" w14:textId="77777777" w:rsidR="00376B22" w:rsidRDefault="00376B22" w:rsidP="00376B22">
            <w:pPr>
              <w:spacing w:line="169" w:lineRule="exact"/>
              <w:ind w:left="102" w:right="-20"/>
              <w:rPr>
                <w:ins w:id="35430" w:author="Weber" w:date="2014-10-29T03:09:00Z"/>
                <w:rFonts w:ascii="Calibri" w:eastAsia="Calibri" w:hAnsi="Calibri" w:cs="Calibri"/>
                <w:sz w:val="14"/>
                <w:szCs w:val="14"/>
              </w:rPr>
            </w:pPr>
            <w:ins w:id="3543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E72E265" w14:textId="77777777" w:rsidR="00376B22" w:rsidRDefault="00376B22" w:rsidP="00376B22">
            <w:pPr>
              <w:spacing w:line="169" w:lineRule="exact"/>
              <w:ind w:left="460" w:right="-20"/>
              <w:rPr>
                <w:ins w:id="35432" w:author="Weber" w:date="2014-10-29T03:09:00Z"/>
                <w:rFonts w:ascii="Calibri" w:eastAsia="Calibri" w:hAnsi="Calibri" w:cs="Calibri"/>
                <w:sz w:val="14"/>
                <w:szCs w:val="14"/>
              </w:rPr>
            </w:pPr>
            <w:ins w:id="35433" w:author="Weber" w:date="2014-10-29T03:09:00Z">
              <w:r>
                <w:rPr>
                  <w:rFonts w:ascii="Calibri" w:eastAsia="Calibri" w:hAnsi="Calibri" w:cs="Calibri"/>
                  <w:w w:val="104"/>
                  <w:sz w:val="14"/>
                  <w:szCs w:val="14"/>
                </w:rPr>
                <w:t>3,979,467</w:t>
              </w:r>
            </w:ins>
          </w:p>
        </w:tc>
        <w:tc>
          <w:tcPr>
            <w:tcW w:w="581" w:type="dxa"/>
            <w:tcBorders>
              <w:top w:val="single" w:sz="5" w:space="0" w:color="D0D7E5"/>
              <w:left w:val="single" w:sz="5" w:space="0" w:color="D0D7E5"/>
              <w:bottom w:val="single" w:sz="5" w:space="0" w:color="D0D7E5"/>
              <w:right w:val="single" w:sz="5" w:space="0" w:color="D0D7E5"/>
            </w:tcBorders>
          </w:tcPr>
          <w:p w14:paraId="3863EE98" w14:textId="77777777" w:rsidR="00376B22" w:rsidRDefault="00376B22" w:rsidP="00376B22">
            <w:pPr>
              <w:spacing w:line="169" w:lineRule="exact"/>
              <w:ind w:left="102" w:right="-20"/>
              <w:rPr>
                <w:ins w:id="35434" w:author="Weber" w:date="2014-10-29T03:09:00Z"/>
                <w:rFonts w:ascii="Calibri" w:eastAsia="Calibri" w:hAnsi="Calibri" w:cs="Calibri"/>
                <w:sz w:val="14"/>
                <w:szCs w:val="14"/>
              </w:rPr>
            </w:pPr>
            <w:ins w:id="35435" w:author="Weber" w:date="2014-10-29T03:09:00Z">
              <w:r>
                <w:rPr>
                  <w:rFonts w:ascii="Calibri" w:eastAsia="Calibri" w:hAnsi="Calibri" w:cs="Calibri"/>
                  <w:w w:val="104"/>
                  <w:sz w:val="14"/>
                  <w:szCs w:val="14"/>
                </w:rPr>
                <w:t>0.03%</w:t>
              </w:r>
            </w:ins>
          </w:p>
        </w:tc>
        <w:tc>
          <w:tcPr>
            <w:tcW w:w="1522" w:type="dxa"/>
            <w:tcBorders>
              <w:top w:val="single" w:sz="5" w:space="0" w:color="D0D7E5"/>
              <w:left w:val="single" w:sz="5" w:space="0" w:color="D0D7E5"/>
              <w:bottom w:val="single" w:sz="5" w:space="0" w:color="D0D7E5"/>
              <w:right w:val="single" w:sz="5" w:space="0" w:color="D0D7E5"/>
            </w:tcBorders>
          </w:tcPr>
          <w:p w14:paraId="6CC51602" w14:textId="77777777" w:rsidR="00376B22" w:rsidRDefault="00376B22" w:rsidP="00376B22">
            <w:pPr>
              <w:spacing w:line="169" w:lineRule="exact"/>
              <w:ind w:left="460" w:right="-20"/>
              <w:rPr>
                <w:ins w:id="35436" w:author="Weber" w:date="2014-10-29T03:09:00Z"/>
                <w:rFonts w:ascii="Calibri" w:eastAsia="Calibri" w:hAnsi="Calibri" w:cs="Calibri"/>
                <w:sz w:val="14"/>
                <w:szCs w:val="14"/>
              </w:rPr>
            </w:pPr>
            <w:ins w:id="35437" w:author="Weber" w:date="2014-10-29T03:09:00Z">
              <w:r>
                <w:rPr>
                  <w:rFonts w:ascii="Calibri" w:eastAsia="Calibri" w:hAnsi="Calibri" w:cs="Calibri"/>
                  <w:w w:val="104"/>
                  <w:sz w:val="14"/>
                  <w:szCs w:val="14"/>
                </w:rPr>
                <w:t>8,932,169</w:t>
              </w:r>
            </w:ins>
          </w:p>
        </w:tc>
        <w:tc>
          <w:tcPr>
            <w:tcW w:w="581" w:type="dxa"/>
            <w:tcBorders>
              <w:top w:val="single" w:sz="5" w:space="0" w:color="D0D7E5"/>
              <w:left w:val="single" w:sz="5" w:space="0" w:color="D0D7E5"/>
              <w:bottom w:val="single" w:sz="5" w:space="0" w:color="D0D7E5"/>
              <w:right w:val="single" w:sz="5" w:space="0" w:color="D0D7E5"/>
            </w:tcBorders>
          </w:tcPr>
          <w:p w14:paraId="5FEA2DEE" w14:textId="77777777" w:rsidR="00376B22" w:rsidRDefault="00376B22" w:rsidP="00376B22">
            <w:pPr>
              <w:spacing w:line="169" w:lineRule="exact"/>
              <w:ind w:left="102" w:right="-20"/>
              <w:rPr>
                <w:ins w:id="35438" w:author="Weber" w:date="2014-10-29T03:09:00Z"/>
                <w:rFonts w:ascii="Calibri" w:eastAsia="Calibri" w:hAnsi="Calibri" w:cs="Calibri"/>
                <w:sz w:val="14"/>
                <w:szCs w:val="14"/>
              </w:rPr>
            </w:pPr>
            <w:ins w:id="35439" w:author="Weber" w:date="2014-10-29T03:09:00Z">
              <w:r>
                <w:rPr>
                  <w:rFonts w:ascii="Calibri" w:eastAsia="Calibri" w:hAnsi="Calibri" w:cs="Calibri"/>
                  <w:w w:val="104"/>
                  <w:sz w:val="14"/>
                  <w:szCs w:val="14"/>
                </w:rPr>
                <w:t>0.03%</w:t>
              </w:r>
            </w:ins>
          </w:p>
        </w:tc>
      </w:tr>
      <w:tr w:rsidR="00376B22" w14:paraId="2F9DE46B" w14:textId="77777777" w:rsidTr="00376B22">
        <w:trPr>
          <w:trHeight w:hRule="exact" w:val="190"/>
          <w:ins w:id="3544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773B040D" w14:textId="77777777" w:rsidR="00376B22" w:rsidRDefault="00376B22" w:rsidP="00376B22">
            <w:pPr>
              <w:spacing w:line="169" w:lineRule="exact"/>
              <w:ind w:left="133" w:right="-20"/>
              <w:rPr>
                <w:ins w:id="35441" w:author="Weber" w:date="2014-10-29T03:09:00Z"/>
                <w:rFonts w:ascii="Calibri" w:eastAsia="Calibri" w:hAnsi="Calibri" w:cs="Calibri"/>
                <w:sz w:val="14"/>
                <w:szCs w:val="14"/>
              </w:rPr>
            </w:pPr>
            <w:ins w:id="35442" w:author="Weber" w:date="2014-10-29T03:09:00Z">
              <w:r>
                <w:rPr>
                  <w:rFonts w:ascii="Calibri" w:eastAsia="Calibri" w:hAnsi="Calibri" w:cs="Calibri"/>
                  <w:w w:val="104"/>
                  <w:sz w:val="14"/>
                  <w:szCs w:val="14"/>
                </w:rPr>
                <w:t>33901</w:t>
              </w:r>
            </w:ins>
          </w:p>
        </w:tc>
        <w:tc>
          <w:tcPr>
            <w:tcW w:w="2102" w:type="dxa"/>
            <w:gridSpan w:val="2"/>
            <w:vMerge/>
            <w:tcBorders>
              <w:left w:val="single" w:sz="5" w:space="0" w:color="D0D7E5"/>
              <w:right w:val="single" w:sz="5" w:space="0" w:color="D0D7E5"/>
            </w:tcBorders>
          </w:tcPr>
          <w:p w14:paraId="2E1763C8" w14:textId="77777777" w:rsidR="00376B22" w:rsidRDefault="00376B22" w:rsidP="00376B22">
            <w:pPr>
              <w:rPr>
                <w:ins w:id="3544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525BA946" w14:textId="77777777" w:rsidR="00376B22" w:rsidRDefault="00376B22" w:rsidP="00376B22">
            <w:pPr>
              <w:spacing w:line="169" w:lineRule="exact"/>
              <w:ind w:left="688" w:right="663"/>
              <w:jc w:val="center"/>
              <w:rPr>
                <w:ins w:id="35444" w:author="Weber" w:date="2014-10-29T03:09:00Z"/>
                <w:rFonts w:ascii="Calibri" w:eastAsia="Calibri" w:hAnsi="Calibri" w:cs="Calibri"/>
                <w:sz w:val="14"/>
                <w:szCs w:val="14"/>
              </w:rPr>
            </w:pPr>
            <w:ins w:id="3544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2179D66C" w14:textId="77777777" w:rsidR="00376B22" w:rsidRDefault="00376B22" w:rsidP="00376B22">
            <w:pPr>
              <w:spacing w:line="169" w:lineRule="exact"/>
              <w:ind w:left="102" w:right="-20"/>
              <w:rPr>
                <w:ins w:id="35446" w:author="Weber" w:date="2014-10-29T03:09:00Z"/>
                <w:rFonts w:ascii="Calibri" w:eastAsia="Calibri" w:hAnsi="Calibri" w:cs="Calibri"/>
                <w:sz w:val="14"/>
                <w:szCs w:val="14"/>
              </w:rPr>
            </w:pPr>
            <w:ins w:id="3544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A23A79A" w14:textId="77777777" w:rsidR="00376B22" w:rsidRDefault="00376B22" w:rsidP="00376B22">
            <w:pPr>
              <w:spacing w:line="169" w:lineRule="exact"/>
              <w:ind w:left="688" w:right="663"/>
              <w:jc w:val="center"/>
              <w:rPr>
                <w:ins w:id="35448" w:author="Weber" w:date="2014-10-29T03:09:00Z"/>
                <w:rFonts w:ascii="Calibri" w:eastAsia="Calibri" w:hAnsi="Calibri" w:cs="Calibri"/>
                <w:sz w:val="14"/>
                <w:szCs w:val="14"/>
              </w:rPr>
            </w:pPr>
            <w:ins w:id="3544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24E1ABE5" w14:textId="77777777" w:rsidR="00376B22" w:rsidRDefault="00376B22" w:rsidP="00376B22">
            <w:pPr>
              <w:spacing w:line="169" w:lineRule="exact"/>
              <w:ind w:left="102" w:right="-20"/>
              <w:rPr>
                <w:ins w:id="35450" w:author="Weber" w:date="2014-10-29T03:09:00Z"/>
                <w:rFonts w:ascii="Calibri" w:eastAsia="Calibri" w:hAnsi="Calibri" w:cs="Calibri"/>
                <w:sz w:val="14"/>
                <w:szCs w:val="14"/>
              </w:rPr>
            </w:pPr>
            <w:ins w:id="3545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08C27B8" w14:textId="77777777" w:rsidR="00376B22" w:rsidRDefault="00376B22" w:rsidP="00376B22">
            <w:pPr>
              <w:spacing w:line="169" w:lineRule="exact"/>
              <w:ind w:left="688" w:right="663"/>
              <w:jc w:val="center"/>
              <w:rPr>
                <w:ins w:id="35452" w:author="Weber" w:date="2014-10-29T03:09:00Z"/>
                <w:rFonts w:ascii="Calibri" w:eastAsia="Calibri" w:hAnsi="Calibri" w:cs="Calibri"/>
                <w:sz w:val="14"/>
                <w:szCs w:val="14"/>
              </w:rPr>
            </w:pPr>
            <w:ins w:id="3545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1BDC61D0" w14:textId="77777777" w:rsidR="00376B22" w:rsidRDefault="00376B22" w:rsidP="00376B22">
            <w:pPr>
              <w:spacing w:line="169" w:lineRule="exact"/>
              <w:ind w:left="102" w:right="-20"/>
              <w:rPr>
                <w:ins w:id="35454" w:author="Weber" w:date="2014-10-29T03:09:00Z"/>
                <w:rFonts w:ascii="Calibri" w:eastAsia="Calibri" w:hAnsi="Calibri" w:cs="Calibri"/>
                <w:sz w:val="14"/>
                <w:szCs w:val="14"/>
              </w:rPr>
            </w:pPr>
            <w:ins w:id="3545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70A1233B" w14:textId="77777777" w:rsidR="00376B22" w:rsidRDefault="00376B22" w:rsidP="00376B22">
            <w:pPr>
              <w:spacing w:line="169" w:lineRule="exact"/>
              <w:ind w:left="421" w:right="-20"/>
              <w:rPr>
                <w:ins w:id="35456" w:author="Weber" w:date="2014-10-29T03:09:00Z"/>
                <w:rFonts w:ascii="Calibri" w:eastAsia="Calibri" w:hAnsi="Calibri" w:cs="Calibri"/>
                <w:sz w:val="14"/>
                <w:szCs w:val="14"/>
              </w:rPr>
            </w:pPr>
            <w:ins w:id="35457" w:author="Weber" w:date="2014-10-29T03:09:00Z">
              <w:r>
                <w:rPr>
                  <w:rFonts w:ascii="Calibri" w:eastAsia="Calibri" w:hAnsi="Calibri" w:cs="Calibri"/>
                  <w:w w:val="104"/>
                  <w:sz w:val="14"/>
                  <w:szCs w:val="14"/>
                </w:rPr>
                <w:t>40,856,153</w:t>
              </w:r>
            </w:ins>
          </w:p>
        </w:tc>
        <w:tc>
          <w:tcPr>
            <w:tcW w:w="581" w:type="dxa"/>
            <w:tcBorders>
              <w:top w:val="single" w:sz="5" w:space="0" w:color="D0D7E5"/>
              <w:left w:val="single" w:sz="5" w:space="0" w:color="D0D7E5"/>
              <w:bottom w:val="single" w:sz="5" w:space="0" w:color="D0D7E5"/>
              <w:right w:val="single" w:sz="5" w:space="0" w:color="D0D7E5"/>
            </w:tcBorders>
          </w:tcPr>
          <w:p w14:paraId="70D17C63" w14:textId="77777777" w:rsidR="00376B22" w:rsidRDefault="00376B22" w:rsidP="00376B22">
            <w:pPr>
              <w:spacing w:line="169" w:lineRule="exact"/>
              <w:ind w:left="102" w:right="-20"/>
              <w:rPr>
                <w:ins w:id="35458" w:author="Weber" w:date="2014-10-29T03:09:00Z"/>
                <w:rFonts w:ascii="Calibri" w:eastAsia="Calibri" w:hAnsi="Calibri" w:cs="Calibri"/>
                <w:sz w:val="14"/>
                <w:szCs w:val="14"/>
              </w:rPr>
            </w:pPr>
            <w:ins w:id="35459" w:author="Weber" w:date="2014-10-29T03:09:00Z">
              <w:r>
                <w:rPr>
                  <w:rFonts w:ascii="Calibri" w:eastAsia="Calibri" w:hAnsi="Calibri" w:cs="Calibri"/>
                  <w:w w:val="104"/>
                  <w:sz w:val="14"/>
                  <w:szCs w:val="14"/>
                </w:rPr>
                <w:t>0.12%</w:t>
              </w:r>
            </w:ins>
          </w:p>
        </w:tc>
      </w:tr>
      <w:tr w:rsidR="00376B22" w14:paraId="28036517" w14:textId="77777777" w:rsidTr="00376B22">
        <w:trPr>
          <w:trHeight w:hRule="exact" w:val="190"/>
          <w:ins w:id="3546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5750997D" w14:textId="77777777" w:rsidR="00376B22" w:rsidRDefault="00376B22" w:rsidP="00376B22">
            <w:pPr>
              <w:spacing w:line="169" w:lineRule="exact"/>
              <w:ind w:left="133" w:right="-20"/>
              <w:rPr>
                <w:ins w:id="35461" w:author="Weber" w:date="2014-10-29T03:09:00Z"/>
                <w:rFonts w:ascii="Calibri" w:eastAsia="Calibri" w:hAnsi="Calibri" w:cs="Calibri"/>
                <w:sz w:val="14"/>
                <w:szCs w:val="14"/>
              </w:rPr>
            </w:pPr>
            <w:ins w:id="35462" w:author="Weber" w:date="2014-10-29T03:09:00Z">
              <w:r>
                <w:rPr>
                  <w:rFonts w:ascii="Calibri" w:eastAsia="Calibri" w:hAnsi="Calibri" w:cs="Calibri"/>
                  <w:w w:val="104"/>
                  <w:sz w:val="14"/>
                  <w:szCs w:val="14"/>
                </w:rPr>
                <w:t>33618</w:t>
              </w:r>
            </w:ins>
          </w:p>
        </w:tc>
        <w:tc>
          <w:tcPr>
            <w:tcW w:w="2102" w:type="dxa"/>
            <w:gridSpan w:val="2"/>
            <w:vMerge/>
            <w:tcBorders>
              <w:left w:val="single" w:sz="5" w:space="0" w:color="D0D7E5"/>
              <w:right w:val="single" w:sz="5" w:space="0" w:color="D0D7E5"/>
            </w:tcBorders>
          </w:tcPr>
          <w:p w14:paraId="4A1D283A" w14:textId="77777777" w:rsidR="00376B22" w:rsidRDefault="00376B22" w:rsidP="00376B22">
            <w:pPr>
              <w:rPr>
                <w:ins w:id="3546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5B9D0E6A" w14:textId="77777777" w:rsidR="00376B22" w:rsidRDefault="00376B22" w:rsidP="00376B22">
            <w:pPr>
              <w:spacing w:line="169" w:lineRule="exact"/>
              <w:ind w:left="421" w:right="-20"/>
              <w:rPr>
                <w:ins w:id="35464" w:author="Weber" w:date="2014-10-29T03:09:00Z"/>
                <w:rFonts w:ascii="Calibri" w:eastAsia="Calibri" w:hAnsi="Calibri" w:cs="Calibri"/>
                <w:sz w:val="14"/>
                <w:szCs w:val="14"/>
              </w:rPr>
            </w:pPr>
            <w:ins w:id="35465" w:author="Weber" w:date="2014-10-29T03:09:00Z">
              <w:r>
                <w:rPr>
                  <w:rFonts w:ascii="Calibri" w:eastAsia="Calibri" w:hAnsi="Calibri" w:cs="Calibri"/>
                  <w:w w:val="104"/>
                  <w:sz w:val="14"/>
                  <w:szCs w:val="14"/>
                </w:rPr>
                <w:t>23,708,653</w:t>
              </w:r>
            </w:ins>
          </w:p>
        </w:tc>
        <w:tc>
          <w:tcPr>
            <w:tcW w:w="581" w:type="dxa"/>
            <w:tcBorders>
              <w:top w:val="single" w:sz="5" w:space="0" w:color="D0D7E5"/>
              <w:left w:val="single" w:sz="5" w:space="0" w:color="D0D7E5"/>
              <w:bottom w:val="single" w:sz="5" w:space="0" w:color="D0D7E5"/>
              <w:right w:val="single" w:sz="5" w:space="0" w:color="D0D7E5"/>
            </w:tcBorders>
          </w:tcPr>
          <w:p w14:paraId="333ECE14" w14:textId="77777777" w:rsidR="00376B22" w:rsidRDefault="00376B22" w:rsidP="00376B22">
            <w:pPr>
              <w:spacing w:line="169" w:lineRule="exact"/>
              <w:ind w:left="102" w:right="-20"/>
              <w:rPr>
                <w:ins w:id="35466" w:author="Weber" w:date="2014-10-29T03:09:00Z"/>
                <w:rFonts w:ascii="Calibri" w:eastAsia="Calibri" w:hAnsi="Calibri" w:cs="Calibri"/>
                <w:sz w:val="14"/>
                <w:szCs w:val="14"/>
              </w:rPr>
            </w:pPr>
            <w:ins w:id="35467" w:author="Weber" w:date="2014-10-29T03:09:00Z">
              <w:r>
                <w:rPr>
                  <w:rFonts w:ascii="Calibri" w:eastAsia="Calibri" w:hAnsi="Calibri" w:cs="Calibri"/>
                  <w:w w:val="104"/>
                  <w:sz w:val="14"/>
                  <w:szCs w:val="14"/>
                </w:rPr>
                <w:t>0.19%</w:t>
              </w:r>
            </w:ins>
          </w:p>
        </w:tc>
        <w:tc>
          <w:tcPr>
            <w:tcW w:w="1522" w:type="dxa"/>
            <w:tcBorders>
              <w:top w:val="single" w:sz="5" w:space="0" w:color="D0D7E5"/>
              <w:left w:val="single" w:sz="5" w:space="0" w:color="D0D7E5"/>
              <w:bottom w:val="single" w:sz="5" w:space="0" w:color="D0D7E5"/>
              <w:right w:val="single" w:sz="5" w:space="0" w:color="D0D7E5"/>
            </w:tcBorders>
          </w:tcPr>
          <w:p w14:paraId="0B749961" w14:textId="77777777" w:rsidR="00376B22" w:rsidRDefault="00376B22" w:rsidP="00376B22">
            <w:pPr>
              <w:spacing w:line="169" w:lineRule="exact"/>
              <w:ind w:left="688" w:right="663"/>
              <w:jc w:val="center"/>
              <w:rPr>
                <w:ins w:id="35468" w:author="Weber" w:date="2014-10-29T03:09:00Z"/>
                <w:rFonts w:ascii="Calibri" w:eastAsia="Calibri" w:hAnsi="Calibri" w:cs="Calibri"/>
                <w:sz w:val="14"/>
                <w:szCs w:val="14"/>
              </w:rPr>
            </w:pPr>
            <w:ins w:id="3546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132CD5FD" w14:textId="77777777" w:rsidR="00376B22" w:rsidRDefault="00376B22" w:rsidP="00376B22">
            <w:pPr>
              <w:spacing w:line="169" w:lineRule="exact"/>
              <w:ind w:left="102" w:right="-20"/>
              <w:rPr>
                <w:ins w:id="35470" w:author="Weber" w:date="2014-10-29T03:09:00Z"/>
                <w:rFonts w:ascii="Calibri" w:eastAsia="Calibri" w:hAnsi="Calibri" w:cs="Calibri"/>
                <w:sz w:val="14"/>
                <w:szCs w:val="14"/>
              </w:rPr>
            </w:pPr>
            <w:ins w:id="3547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3A1A03C8" w14:textId="77777777" w:rsidR="00376B22" w:rsidRDefault="00376B22" w:rsidP="00376B22">
            <w:pPr>
              <w:spacing w:line="169" w:lineRule="exact"/>
              <w:ind w:left="421" w:right="-20"/>
              <w:rPr>
                <w:ins w:id="35472" w:author="Weber" w:date="2014-10-29T03:09:00Z"/>
                <w:rFonts w:ascii="Calibri" w:eastAsia="Calibri" w:hAnsi="Calibri" w:cs="Calibri"/>
                <w:sz w:val="14"/>
                <w:szCs w:val="14"/>
              </w:rPr>
            </w:pPr>
            <w:ins w:id="35473" w:author="Weber" w:date="2014-10-29T03:09:00Z">
              <w:r>
                <w:rPr>
                  <w:rFonts w:ascii="Calibri" w:eastAsia="Calibri" w:hAnsi="Calibri" w:cs="Calibri"/>
                  <w:w w:val="104"/>
                  <w:sz w:val="14"/>
                  <w:szCs w:val="14"/>
                </w:rPr>
                <w:t>23,777,576</w:t>
              </w:r>
            </w:ins>
          </w:p>
        </w:tc>
        <w:tc>
          <w:tcPr>
            <w:tcW w:w="581" w:type="dxa"/>
            <w:tcBorders>
              <w:top w:val="single" w:sz="5" w:space="0" w:color="D0D7E5"/>
              <w:left w:val="single" w:sz="5" w:space="0" w:color="D0D7E5"/>
              <w:bottom w:val="single" w:sz="5" w:space="0" w:color="D0D7E5"/>
              <w:right w:val="single" w:sz="5" w:space="0" w:color="D0D7E5"/>
            </w:tcBorders>
          </w:tcPr>
          <w:p w14:paraId="130FE454" w14:textId="77777777" w:rsidR="00376B22" w:rsidRDefault="00376B22" w:rsidP="00376B22">
            <w:pPr>
              <w:spacing w:line="169" w:lineRule="exact"/>
              <w:ind w:left="102" w:right="-20"/>
              <w:rPr>
                <w:ins w:id="35474" w:author="Weber" w:date="2014-10-29T03:09:00Z"/>
                <w:rFonts w:ascii="Calibri" w:eastAsia="Calibri" w:hAnsi="Calibri" w:cs="Calibri"/>
                <w:sz w:val="14"/>
                <w:szCs w:val="14"/>
              </w:rPr>
            </w:pPr>
            <w:ins w:id="35475" w:author="Weber" w:date="2014-10-29T03:09:00Z">
              <w:r>
                <w:rPr>
                  <w:rFonts w:ascii="Calibri" w:eastAsia="Calibri" w:hAnsi="Calibri" w:cs="Calibri"/>
                  <w:w w:val="104"/>
                  <w:sz w:val="14"/>
                  <w:szCs w:val="14"/>
                </w:rPr>
                <w:t>0.17%</w:t>
              </w:r>
            </w:ins>
          </w:p>
        </w:tc>
        <w:tc>
          <w:tcPr>
            <w:tcW w:w="1522" w:type="dxa"/>
            <w:tcBorders>
              <w:top w:val="single" w:sz="5" w:space="0" w:color="D0D7E5"/>
              <w:left w:val="single" w:sz="5" w:space="0" w:color="D0D7E5"/>
              <w:bottom w:val="single" w:sz="5" w:space="0" w:color="D0D7E5"/>
              <w:right w:val="single" w:sz="5" w:space="0" w:color="D0D7E5"/>
            </w:tcBorders>
          </w:tcPr>
          <w:p w14:paraId="63B727BB" w14:textId="77777777" w:rsidR="00376B22" w:rsidRDefault="00376B22" w:rsidP="00376B22">
            <w:pPr>
              <w:spacing w:line="169" w:lineRule="exact"/>
              <w:ind w:left="421" w:right="-20"/>
              <w:rPr>
                <w:ins w:id="35476" w:author="Weber" w:date="2014-10-29T03:09:00Z"/>
                <w:rFonts w:ascii="Calibri" w:eastAsia="Calibri" w:hAnsi="Calibri" w:cs="Calibri"/>
                <w:sz w:val="14"/>
                <w:szCs w:val="14"/>
              </w:rPr>
            </w:pPr>
            <w:ins w:id="35477" w:author="Weber" w:date="2014-10-29T03:09:00Z">
              <w:r>
                <w:rPr>
                  <w:rFonts w:ascii="Calibri" w:eastAsia="Calibri" w:hAnsi="Calibri" w:cs="Calibri"/>
                  <w:w w:val="104"/>
                  <w:sz w:val="14"/>
                  <w:szCs w:val="14"/>
                </w:rPr>
                <w:t>47,486,230</w:t>
              </w:r>
            </w:ins>
          </w:p>
        </w:tc>
        <w:tc>
          <w:tcPr>
            <w:tcW w:w="581" w:type="dxa"/>
            <w:tcBorders>
              <w:top w:val="single" w:sz="5" w:space="0" w:color="D0D7E5"/>
              <w:left w:val="single" w:sz="5" w:space="0" w:color="D0D7E5"/>
              <w:bottom w:val="single" w:sz="5" w:space="0" w:color="D0D7E5"/>
              <w:right w:val="single" w:sz="5" w:space="0" w:color="D0D7E5"/>
            </w:tcBorders>
          </w:tcPr>
          <w:p w14:paraId="047C1A23" w14:textId="77777777" w:rsidR="00376B22" w:rsidRDefault="00376B22" w:rsidP="00376B22">
            <w:pPr>
              <w:spacing w:line="169" w:lineRule="exact"/>
              <w:ind w:left="102" w:right="-20"/>
              <w:rPr>
                <w:ins w:id="35478" w:author="Weber" w:date="2014-10-29T03:09:00Z"/>
                <w:rFonts w:ascii="Calibri" w:eastAsia="Calibri" w:hAnsi="Calibri" w:cs="Calibri"/>
                <w:sz w:val="14"/>
                <w:szCs w:val="14"/>
              </w:rPr>
            </w:pPr>
            <w:ins w:id="35479" w:author="Weber" w:date="2014-10-29T03:09:00Z">
              <w:r>
                <w:rPr>
                  <w:rFonts w:ascii="Calibri" w:eastAsia="Calibri" w:hAnsi="Calibri" w:cs="Calibri"/>
                  <w:w w:val="104"/>
                  <w:sz w:val="14"/>
                  <w:szCs w:val="14"/>
                </w:rPr>
                <w:t>0.13%</w:t>
              </w:r>
            </w:ins>
          </w:p>
        </w:tc>
      </w:tr>
      <w:tr w:rsidR="00376B22" w14:paraId="5C99B13D" w14:textId="77777777" w:rsidTr="00376B22">
        <w:trPr>
          <w:trHeight w:hRule="exact" w:val="190"/>
          <w:ins w:id="3548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2549FBEC" w14:textId="77777777" w:rsidR="00376B22" w:rsidRDefault="00376B22" w:rsidP="00376B22">
            <w:pPr>
              <w:spacing w:line="169" w:lineRule="exact"/>
              <w:ind w:left="133" w:right="-20"/>
              <w:rPr>
                <w:ins w:id="35481" w:author="Weber" w:date="2014-10-29T03:09:00Z"/>
                <w:rFonts w:ascii="Calibri" w:eastAsia="Calibri" w:hAnsi="Calibri" w:cs="Calibri"/>
                <w:sz w:val="14"/>
                <w:szCs w:val="14"/>
              </w:rPr>
            </w:pPr>
            <w:ins w:id="35482" w:author="Weber" w:date="2014-10-29T03:09:00Z">
              <w:r>
                <w:rPr>
                  <w:rFonts w:ascii="Calibri" w:eastAsia="Calibri" w:hAnsi="Calibri" w:cs="Calibri"/>
                  <w:w w:val="104"/>
                  <w:sz w:val="14"/>
                  <w:szCs w:val="14"/>
                </w:rPr>
                <w:t>33477</w:t>
              </w:r>
            </w:ins>
          </w:p>
        </w:tc>
        <w:tc>
          <w:tcPr>
            <w:tcW w:w="2102" w:type="dxa"/>
            <w:gridSpan w:val="2"/>
            <w:vMerge/>
            <w:tcBorders>
              <w:left w:val="single" w:sz="5" w:space="0" w:color="D0D7E5"/>
              <w:right w:val="single" w:sz="5" w:space="0" w:color="D0D7E5"/>
            </w:tcBorders>
          </w:tcPr>
          <w:p w14:paraId="22525B09" w14:textId="77777777" w:rsidR="00376B22" w:rsidRDefault="00376B22" w:rsidP="00376B22">
            <w:pPr>
              <w:rPr>
                <w:ins w:id="3548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4C7B3AFD" w14:textId="77777777" w:rsidR="00376B22" w:rsidRDefault="00376B22" w:rsidP="00376B22">
            <w:pPr>
              <w:spacing w:line="169" w:lineRule="exact"/>
              <w:ind w:left="421" w:right="-20"/>
              <w:rPr>
                <w:ins w:id="35484" w:author="Weber" w:date="2014-10-29T03:09:00Z"/>
                <w:rFonts w:ascii="Calibri" w:eastAsia="Calibri" w:hAnsi="Calibri" w:cs="Calibri"/>
                <w:sz w:val="14"/>
                <w:szCs w:val="14"/>
              </w:rPr>
            </w:pPr>
            <w:ins w:id="35485" w:author="Weber" w:date="2014-10-29T03:09:00Z">
              <w:r>
                <w:rPr>
                  <w:rFonts w:ascii="Calibri" w:eastAsia="Calibri" w:hAnsi="Calibri" w:cs="Calibri"/>
                  <w:w w:val="104"/>
                  <w:sz w:val="14"/>
                  <w:szCs w:val="14"/>
                </w:rPr>
                <w:t>92,562,703</w:t>
              </w:r>
            </w:ins>
          </w:p>
        </w:tc>
        <w:tc>
          <w:tcPr>
            <w:tcW w:w="581" w:type="dxa"/>
            <w:tcBorders>
              <w:top w:val="single" w:sz="5" w:space="0" w:color="D0D7E5"/>
              <w:left w:val="single" w:sz="5" w:space="0" w:color="D0D7E5"/>
              <w:bottom w:val="single" w:sz="5" w:space="0" w:color="D0D7E5"/>
              <w:right w:val="single" w:sz="5" w:space="0" w:color="D0D7E5"/>
            </w:tcBorders>
          </w:tcPr>
          <w:p w14:paraId="2E92EA22" w14:textId="77777777" w:rsidR="00376B22" w:rsidRDefault="00376B22" w:rsidP="00376B22">
            <w:pPr>
              <w:spacing w:line="169" w:lineRule="exact"/>
              <w:ind w:left="102" w:right="-20"/>
              <w:rPr>
                <w:ins w:id="35486" w:author="Weber" w:date="2014-10-29T03:09:00Z"/>
                <w:rFonts w:ascii="Calibri" w:eastAsia="Calibri" w:hAnsi="Calibri" w:cs="Calibri"/>
                <w:sz w:val="14"/>
                <w:szCs w:val="14"/>
              </w:rPr>
            </w:pPr>
            <w:ins w:id="35487" w:author="Weber" w:date="2014-10-29T03:09:00Z">
              <w:r>
                <w:rPr>
                  <w:rFonts w:ascii="Calibri" w:eastAsia="Calibri" w:hAnsi="Calibri" w:cs="Calibri"/>
                  <w:w w:val="104"/>
                  <w:sz w:val="14"/>
                  <w:szCs w:val="14"/>
                </w:rPr>
                <w:t>0.76%</w:t>
              </w:r>
            </w:ins>
          </w:p>
        </w:tc>
        <w:tc>
          <w:tcPr>
            <w:tcW w:w="1522" w:type="dxa"/>
            <w:tcBorders>
              <w:top w:val="single" w:sz="5" w:space="0" w:color="D0D7E5"/>
              <w:left w:val="single" w:sz="5" w:space="0" w:color="D0D7E5"/>
              <w:bottom w:val="single" w:sz="5" w:space="0" w:color="D0D7E5"/>
              <w:right w:val="single" w:sz="5" w:space="0" w:color="D0D7E5"/>
            </w:tcBorders>
          </w:tcPr>
          <w:p w14:paraId="552CD53F" w14:textId="77777777" w:rsidR="00376B22" w:rsidRDefault="00376B22" w:rsidP="00376B22">
            <w:pPr>
              <w:spacing w:line="169" w:lineRule="exact"/>
              <w:ind w:left="688" w:right="663"/>
              <w:jc w:val="center"/>
              <w:rPr>
                <w:ins w:id="35488" w:author="Weber" w:date="2014-10-29T03:09:00Z"/>
                <w:rFonts w:ascii="Calibri" w:eastAsia="Calibri" w:hAnsi="Calibri" w:cs="Calibri"/>
                <w:sz w:val="14"/>
                <w:szCs w:val="14"/>
              </w:rPr>
            </w:pPr>
            <w:ins w:id="3548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33FDA2E3" w14:textId="77777777" w:rsidR="00376B22" w:rsidRDefault="00376B22" w:rsidP="00376B22">
            <w:pPr>
              <w:spacing w:line="169" w:lineRule="exact"/>
              <w:ind w:left="102" w:right="-20"/>
              <w:rPr>
                <w:ins w:id="35490" w:author="Weber" w:date="2014-10-29T03:09:00Z"/>
                <w:rFonts w:ascii="Calibri" w:eastAsia="Calibri" w:hAnsi="Calibri" w:cs="Calibri"/>
                <w:sz w:val="14"/>
                <w:szCs w:val="14"/>
              </w:rPr>
            </w:pPr>
            <w:ins w:id="3549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245E9F81" w14:textId="77777777" w:rsidR="00376B22" w:rsidRDefault="00376B22" w:rsidP="00376B22">
            <w:pPr>
              <w:spacing w:line="169" w:lineRule="exact"/>
              <w:ind w:left="421" w:right="-20"/>
              <w:rPr>
                <w:ins w:id="35492" w:author="Weber" w:date="2014-10-29T03:09:00Z"/>
                <w:rFonts w:ascii="Calibri" w:eastAsia="Calibri" w:hAnsi="Calibri" w:cs="Calibri"/>
                <w:sz w:val="14"/>
                <w:szCs w:val="14"/>
              </w:rPr>
            </w:pPr>
            <w:ins w:id="35493" w:author="Weber" w:date="2014-10-29T03:09:00Z">
              <w:r>
                <w:rPr>
                  <w:rFonts w:ascii="Calibri" w:eastAsia="Calibri" w:hAnsi="Calibri" w:cs="Calibri"/>
                  <w:w w:val="104"/>
                  <w:sz w:val="14"/>
                  <w:szCs w:val="14"/>
                </w:rPr>
                <w:t>84,016,146</w:t>
              </w:r>
            </w:ins>
          </w:p>
        </w:tc>
        <w:tc>
          <w:tcPr>
            <w:tcW w:w="581" w:type="dxa"/>
            <w:tcBorders>
              <w:top w:val="single" w:sz="5" w:space="0" w:color="D0D7E5"/>
              <w:left w:val="single" w:sz="5" w:space="0" w:color="D0D7E5"/>
              <w:bottom w:val="single" w:sz="5" w:space="0" w:color="D0D7E5"/>
              <w:right w:val="single" w:sz="5" w:space="0" w:color="D0D7E5"/>
            </w:tcBorders>
          </w:tcPr>
          <w:p w14:paraId="5D19E4D0" w14:textId="77777777" w:rsidR="00376B22" w:rsidRDefault="00376B22" w:rsidP="00376B22">
            <w:pPr>
              <w:spacing w:line="169" w:lineRule="exact"/>
              <w:ind w:left="102" w:right="-20"/>
              <w:rPr>
                <w:ins w:id="35494" w:author="Weber" w:date="2014-10-29T03:09:00Z"/>
                <w:rFonts w:ascii="Calibri" w:eastAsia="Calibri" w:hAnsi="Calibri" w:cs="Calibri"/>
                <w:sz w:val="14"/>
                <w:szCs w:val="14"/>
              </w:rPr>
            </w:pPr>
            <w:ins w:id="35495" w:author="Weber" w:date="2014-10-29T03:09:00Z">
              <w:r>
                <w:rPr>
                  <w:rFonts w:ascii="Calibri" w:eastAsia="Calibri" w:hAnsi="Calibri" w:cs="Calibri"/>
                  <w:w w:val="104"/>
                  <w:sz w:val="14"/>
                  <w:szCs w:val="14"/>
                </w:rPr>
                <w:t>0.60%</w:t>
              </w:r>
            </w:ins>
          </w:p>
        </w:tc>
        <w:tc>
          <w:tcPr>
            <w:tcW w:w="1522" w:type="dxa"/>
            <w:tcBorders>
              <w:top w:val="single" w:sz="5" w:space="0" w:color="D0D7E5"/>
              <w:left w:val="single" w:sz="5" w:space="0" w:color="D0D7E5"/>
              <w:bottom w:val="single" w:sz="5" w:space="0" w:color="D0D7E5"/>
              <w:right w:val="single" w:sz="5" w:space="0" w:color="D0D7E5"/>
            </w:tcBorders>
          </w:tcPr>
          <w:p w14:paraId="456BEE4E" w14:textId="77777777" w:rsidR="00376B22" w:rsidRDefault="00376B22" w:rsidP="00376B22">
            <w:pPr>
              <w:spacing w:line="169" w:lineRule="exact"/>
              <w:ind w:left="385" w:right="-20"/>
              <w:rPr>
                <w:ins w:id="35496" w:author="Weber" w:date="2014-10-29T03:09:00Z"/>
                <w:rFonts w:ascii="Calibri" w:eastAsia="Calibri" w:hAnsi="Calibri" w:cs="Calibri"/>
                <w:sz w:val="14"/>
                <w:szCs w:val="14"/>
              </w:rPr>
            </w:pPr>
            <w:ins w:id="35497" w:author="Weber" w:date="2014-10-29T03:09:00Z">
              <w:r>
                <w:rPr>
                  <w:rFonts w:ascii="Calibri" w:eastAsia="Calibri" w:hAnsi="Calibri" w:cs="Calibri"/>
                  <w:w w:val="104"/>
                  <w:sz w:val="14"/>
                  <w:szCs w:val="14"/>
                </w:rPr>
                <w:t>176,579,222</w:t>
              </w:r>
            </w:ins>
          </w:p>
        </w:tc>
        <w:tc>
          <w:tcPr>
            <w:tcW w:w="581" w:type="dxa"/>
            <w:tcBorders>
              <w:top w:val="single" w:sz="5" w:space="0" w:color="D0D7E5"/>
              <w:left w:val="single" w:sz="5" w:space="0" w:color="D0D7E5"/>
              <w:bottom w:val="single" w:sz="5" w:space="0" w:color="D0D7E5"/>
              <w:right w:val="single" w:sz="5" w:space="0" w:color="D0D7E5"/>
            </w:tcBorders>
          </w:tcPr>
          <w:p w14:paraId="58A21202" w14:textId="77777777" w:rsidR="00376B22" w:rsidRDefault="00376B22" w:rsidP="00376B22">
            <w:pPr>
              <w:spacing w:line="169" w:lineRule="exact"/>
              <w:ind w:left="102" w:right="-20"/>
              <w:rPr>
                <w:ins w:id="35498" w:author="Weber" w:date="2014-10-29T03:09:00Z"/>
                <w:rFonts w:ascii="Calibri" w:eastAsia="Calibri" w:hAnsi="Calibri" w:cs="Calibri"/>
                <w:sz w:val="14"/>
                <w:szCs w:val="14"/>
              </w:rPr>
            </w:pPr>
            <w:ins w:id="35499" w:author="Weber" w:date="2014-10-29T03:09:00Z">
              <w:r>
                <w:rPr>
                  <w:rFonts w:ascii="Calibri" w:eastAsia="Calibri" w:hAnsi="Calibri" w:cs="Calibri"/>
                  <w:w w:val="104"/>
                  <w:sz w:val="14"/>
                  <w:szCs w:val="14"/>
                </w:rPr>
                <w:t>0.50%</w:t>
              </w:r>
            </w:ins>
          </w:p>
        </w:tc>
      </w:tr>
      <w:tr w:rsidR="00376B22" w14:paraId="486ED429" w14:textId="77777777" w:rsidTr="00376B22">
        <w:trPr>
          <w:trHeight w:hRule="exact" w:val="190"/>
          <w:ins w:id="3550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0F315B30" w14:textId="77777777" w:rsidR="00376B22" w:rsidRDefault="00376B22" w:rsidP="00376B22">
            <w:pPr>
              <w:spacing w:line="169" w:lineRule="exact"/>
              <w:ind w:left="133" w:right="-20"/>
              <w:rPr>
                <w:ins w:id="35501" w:author="Weber" w:date="2014-10-29T03:09:00Z"/>
                <w:rFonts w:ascii="Calibri" w:eastAsia="Calibri" w:hAnsi="Calibri" w:cs="Calibri"/>
                <w:sz w:val="14"/>
                <w:szCs w:val="14"/>
              </w:rPr>
            </w:pPr>
            <w:ins w:id="35502" w:author="Weber" w:date="2014-10-29T03:09:00Z">
              <w:r>
                <w:rPr>
                  <w:rFonts w:ascii="Calibri" w:eastAsia="Calibri" w:hAnsi="Calibri" w:cs="Calibri"/>
                  <w:w w:val="104"/>
                  <w:sz w:val="14"/>
                  <w:szCs w:val="14"/>
                </w:rPr>
                <w:t>32628</w:t>
              </w:r>
            </w:ins>
          </w:p>
        </w:tc>
        <w:tc>
          <w:tcPr>
            <w:tcW w:w="2102" w:type="dxa"/>
            <w:gridSpan w:val="2"/>
            <w:vMerge/>
            <w:tcBorders>
              <w:left w:val="single" w:sz="5" w:space="0" w:color="D0D7E5"/>
              <w:right w:val="single" w:sz="5" w:space="0" w:color="D0D7E5"/>
            </w:tcBorders>
          </w:tcPr>
          <w:p w14:paraId="7383F4BC" w14:textId="77777777" w:rsidR="00376B22" w:rsidRDefault="00376B22" w:rsidP="00376B22">
            <w:pPr>
              <w:rPr>
                <w:ins w:id="3550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2850C842" w14:textId="77777777" w:rsidR="00376B22" w:rsidRDefault="00376B22" w:rsidP="00376B22">
            <w:pPr>
              <w:spacing w:line="169" w:lineRule="exact"/>
              <w:ind w:left="460" w:right="-20"/>
              <w:rPr>
                <w:ins w:id="35504" w:author="Weber" w:date="2014-10-29T03:09:00Z"/>
                <w:rFonts w:ascii="Calibri" w:eastAsia="Calibri" w:hAnsi="Calibri" w:cs="Calibri"/>
                <w:sz w:val="14"/>
                <w:szCs w:val="14"/>
              </w:rPr>
            </w:pPr>
            <w:ins w:id="35505" w:author="Weber" w:date="2014-10-29T03:09:00Z">
              <w:r>
                <w:rPr>
                  <w:rFonts w:ascii="Calibri" w:eastAsia="Calibri" w:hAnsi="Calibri" w:cs="Calibri"/>
                  <w:w w:val="104"/>
                  <w:sz w:val="14"/>
                  <w:szCs w:val="14"/>
                </w:rPr>
                <w:t>1,373,601</w:t>
              </w:r>
            </w:ins>
          </w:p>
        </w:tc>
        <w:tc>
          <w:tcPr>
            <w:tcW w:w="581" w:type="dxa"/>
            <w:tcBorders>
              <w:top w:val="single" w:sz="5" w:space="0" w:color="D0D7E5"/>
              <w:left w:val="single" w:sz="5" w:space="0" w:color="D0D7E5"/>
              <w:bottom w:val="single" w:sz="5" w:space="0" w:color="D0D7E5"/>
              <w:right w:val="single" w:sz="5" w:space="0" w:color="D0D7E5"/>
            </w:tcBorders>
          </w:tcPr>
          <w:p w14:paraId="3E1F5E79" w14:textId="77777777" w:rsidR="00376B22" w:rsidRDefault="00376B22" w:rsidP="00376B22">
            <w:pPr>
              <w:spacing w:line="169" w:lineRule="exact"/>
              <w:ind w:left="102" w:right="-20"/>
              <w:rPr>
                <w:ins w:id="35506" w:author="Weber" w:date="2014-10-29T03:09:00Z"/>
                <w:rFonts w:ascii="Calibri" w:eastAsia="Calibri" w:hAnsi="Calibri" w:cs="Calibri"/>
                <w:sz w:val="14"/>
                <w:szCs w:val="14"/>
              </w:rPr>
            </w:pPr>
            <w:ins w:id="35507" w:author="Weber" w:date="2014-10-29T03:09:00Z">
              <w:r>
                <w:rPr>
                  <w:rFonts w:ascii="Calibri" w:eastAsia="Calibri" w:hAnsi="Calibri" w:cs="Calibri"/>
                  <w:w w:val="104"/>
                  <w:sz w:val="14"/>
                  <w:szCs w:val="14"/>
                </w:rPr>
                <w:t>0.01%</w:t>
              </w:r>
            </w:ins>
          </w:p>
        </w:tc>
        <w:tc>
          <w:tcPr>
            <w:tcW w:w="1522" w:type="dxa"/>
            <w:tcBorders>
              <w:top w:val="single" w:sz="5" w:space="0" w:color="D0D7E5"/>
              <w:left w:val="single" w:sz="5" w:space="0" w:color="D0D7E5"/>
              <w:bottom w:val="single" w:sz="5" w:space="0" w:color="D0D7E5"/>
              <w:right w:val="single" w:sz="5" w:space="0" w:color="D0D7E5"/>
            </w:tcBorders>
          </w:tcPr>
          <w:p w14:paraId="54782145" w14:textId="77777777" w:rsidR="00376B22" w:rsidRDefault="00376B22" w:rsidP="00376B22">
            <w:pPr>
              <w:spacing w:line="169" w:lineRule="exact"/>
              <w:ind w:left="688" w:right="663"/>
              <w:jc w:val="center"/>
              <w:rPr>
                <w:ins w:id="35508" w:author="Weber" w:date="2014-10-29T03:09:00Z"/>
                <w:rFonts w:ascii="Calibri" w:eastAsia="Calibri" w:hAnsi="Calibri" w:cs="Calibri"/>
                <w:sz w:val="14"/>
                <w:szCs w:val="14"/>
              </w:rPr>
            </w:pPr>
            <w:ins w:id="3550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1FA141B0" w14:textId="77777777" w:rsidR="00376B22" w:rsidRDefault="00376B22" w:rsidP="00376B22">
            <w:pPr>
              <w:spacing w:line="169" w:lineRule="exact"/>
              <w:ind w:left="102" w:right="-20"/>
              <w:rPr>
                <w:ins w:id="35510" w:author="Weber" w:date="2014-10-29T03:09:00Z"/>
                <w:rFonts w:ascii="Calibri" w:eastAsia="Calibri" w:hAnsi="Calibri" w:cs="Calibri"/>
                <w:sz w:val="14"/>
                <w:szCs w:val="14"/>
              </w:rPr>
            </w:pPr>
            <w:ins w:id="3551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861CCD1" w14:textId="77777777" w:rsidR="00376B22" w:rsidRDefault="00376B22" w:rsidP="00376B22">
            <w:pPr>
              <w:spacing w:line="169" w:lineRule="exact"/>
              <w:ind w:left="688" w:right="663"/>
              <w:jc w:val="center"/>
              <w:rPr>
                <w:ins w:id="35512" w:author="Weber" w:date="2014-10-29T03:09:00Z"/>
                <w:rFonts w:ascii="Calibri" w:eastAsia="Calibri" w:hAnsi="Calibri" w:cs="Calibri"/>
                <w:sz w:val="14"/>
                <w:szCs w:val="14"/>
              </w:rPr>
            </w:pPr>
            <w:ins w:id="3551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2AFB132B" w14:textId="77777777" w:rsidR="00376B22" w:rsidRDefault="00376B22" w:rsidP="00376B22">
            <w:pPr>
              <w:spacing w:line="169" w:lineRule="exact"/>
              <w:ind w:left="102" w:right="-20"/>
              <w:rPr>
                <w:ins w:id="35514" w:author="Weber" w:date="2014-10-29T03:09:00Z"/>
                <w:rFonts w:ascii="Calibri" w:eastAsia="Calibri" w:hAnsi="Calibri" w:cs="Calibri"/>
                <w:sz w:val="14"/>
                <w:szCs w:val="14"/>
              </w:rPr>
            </w:pPr>
            <w:ins w:id="3551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7D1B16A9" w14:textId="77777777" w:rsidR="00376B22" w:rsidRDefault="00376B22" w:rsidP="00376B22">
            <w:pPr>
              <w:spacing w:line="169" w:lineRule="exact"/>
              <w:ind w:left="460" w:right="-20"/>
              <w:rPr>
                <w:ins w:id="35516" w:author="Weber" w:date="2014-10-29T03:09:00Z"/>
                <w:rFonts w:ascii="Calibri" w:eastAsia="Calibri" w:hAnsi="Calibri" w:cs="Calibri"/>
                <w:sz w:val="14"/>
                <w:szCs w:val="14"/>
              </w:rPr>
            </w:pPr>
            <w:ins w:id="35517" w:author="Weber" w:date="2014-10-29T03:09:00Z">
              <w:r>
                <w:rPr>
                  <w:rFonts w:ascii="Calibri" w:eastAsia="Calibri" w:hAnsi="Calibri" w:cs="Calibri"/>
                  <w:w w:val="104"/>
                  <w:sz w:val="14"/>
                  <w:szCs w:val="14"/>
                </w:rPr>
                <w:t>1,373,601</w:t>
              </w:r>
            </w:ins>
          </w:p>
        </w:tc>
        <w:tc>
          <w:tcPr>
            <w:tcW w:w="581" w:type="dxa"/>
            <w:tcBorders>
              <w:top w:val="single" w:sz="5" w:space="0" w:color="D0D7E5"/>
              <w:left w:val="single" w:sz="5" w:space="0" w:color="D0D7E5"/>
              <w:bottom w:val="single" w:sz="5" w:space="0" w:color="D0D7E5"/>
              <w:right w:val="single" w:sz="5" w:space="0" w:color="D0D7E5"/>
            </w:tcBorders>
          </w:tcPr>
          <w:p w14:paraId="13413A86" w14:textId="77777777" w:rsidR="00376B22" w:rsidRDefault="00376B22" w:rsidP="00376B22">
            <w:pPr>
              <w:spacing w:line="169" w:lineRule="exact"/>
              <w:ind w:left="102" w:right="-20"/>
              <w:rPr>
                <w:ins w:id="35518" w:author="Weber" w:date="2014-10-29T03:09:00Z"/>
                <w:rFonts w:ascii="Calibri" w:eastAsia="Calibri" w:hAnsi="Calibri" w:cs="Calibri"/>
                <w:sz w:val="14"/>
                <w:szCs w:val="14"/>
              </w:rPr>
            </w:pPr>
            <w:ins w:id="35519" w:author="Weber" w:date="2014-10-29T03:09:00Z">
              <w:r>
                <w:rPr>
                  <w:rFonts w:ascii="Calibri" w:eastAsia="Calibri" w:hAnsi="Calibri" w:cs="Calibri"/>
                  <w:w w:val="104"/>
                  <w:sz w:val="14"/>
                  <w:szCs w:val="14"/>
                </w:rPr>
                <w:t>0.00%</w:t>
              </w:r>
            </w:ins>
          </w:p>
        </w:tc>
      </w:tr>
      <w:tr w:rsidR="00376B22" w14:paraId="3143A608" w14:textId="77777777" w:rsidTr="00376B22">
        <w:trPr>
          <w:trHeight w:hRule="exact" w:val="190"/>
          <w:ins w:id="3552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5ECE0C8C" w14:textId="77777777" w:rsidR="00376B22" w:rsidRDefault="00376B22" w:rsidP="00376B22">
            <w:pPr>
              <w:spacing w:line="169" w:lineRule="exact"/>
              <w:ind w:left="133" w:right="-20"/>
              <w:rPr>
                <w:ins w:id="35521" w:author="Weber" w:date="2014-10-29T03:09:00Z"/>
                <w:rFonts w:ascii="Calibri" w:eastAsia="Calibri" w:hAnsi="Calibri" w:cs="Calibri"/>
                <w:sz w:val="14"/>
                <w:szCs w:val="14"/>
              </w:rPr>
            </w:pPr>
            <w:ins w:id="35522" w:author="Weber" w:date="2014-10-29T03:09:00Z">
              <w:r>
                <w:rPr>
                  <w:rFonts w:ascii="Calibri" w:eastAsia="Calibri" w:hAnsi="Calibri" w:cs="Calibri"/>
                  <w:w w:val="104"/>
                  <w:sz w:val="14"/>
                  <w:szCs w:val="14"/>
                </w:rPr>
                <w:t>34609</w:t>
              </w:r>
            </w:ins>
          </w:p>
        </w:tc>
        <w:tc>
          <w:tcPr>
            <w:tcW w:w="2102" w:type="dxa"/>
            <w:gridSpan w:val="2"/>
            <w:vMerge/>
            <w:tcBorders>
              <w:left w:val="single" w:sz="5" w:space="0" w:color="D0D7E5"/>
              <w:right w:val="single" w:sz="5" w:space="0" w:color="D0D7E5"/>
            </w:tcBorders>
          </w:tcPr>
          <w:p w14:paraId="21C44707" w14:textId="77777777" w:rsidR="00376B22" w:rsidRDefault="00376B22" w:rsidP="00376B22">
            <w:pPr>
              <w:rPr>
                <w:ins w:id="3552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01E5AE2A" w14:textId="77777777" w:rsidR="00376B22" w:rsidRDefault="00376B22" w:rsidP="00376B22">
            <w:pPr>
              <w:spacing w:line="169" w:lineRule="exact"/>
              <w:ind w:left="421" w:right="-20"/>
              <w:rPr>
                <w:ins w:id="35524" w:author="Weber" w:date="2014-10-29T03:09:00Z"/>
                <w:rFonts w:ascii="Calibri" w:eastAsia="Calibri" w:hAnsi="Calibri" w:cs="Calibri"/>
                <w:sz w:val="14"/>
                <w:szCs w:val="14"/>
              </w:rPr>
            </w:pPr>
            <w:ins w:id="35525" w:author="Weber" w:date="2014-10-29T03:09:00Z">
              <w:r>
                <w:rPr>
                  <w:rFonts w:ascii="Calibri" w:eastAsia="Calibri" w:hAnsi="Calibri" w:cs="Calibri"/>
                  <w:w w:val="104"/>
                  <w:sz w:val="14"/>
                  <w:szCs w:val="14"/>
                </w:rPr>
                <w:t>51,763,425</w:t>
              </w:r>
            </w:ins>
          </w:p>
        </w:tc>
        <w:tc>
          <w:tcPr>
            <w:tcW w:w="581" w:type="dxa"/>
            <w:tcBorders>
              <w:top w:val="single" w:sz="5" w:space="0" w:color="D0D7E5"/>
              <w:left w:val="single" w:sz="5" w:space="0" w:color="D0D7E5"/>
              <w:bottom w:val="single" w:sz="5" w:space="0" w:color="D0D7E5"/>
              <w:right w:val="single" w:sz="5" w:space="0" w:color="D0D7E5"/>
            </w:tcBorders>
          </w:tcPr>
          <w:p w14:paraId="635733D5" w14:textId="77777777" w:rsidR="00376B22" w:rsidRDefault="00376B22" w:rsidP="00376B22">
            <w:pPr>
              <w:spacing w:line="169" w:lineRule="exact"/>
              <w:ind w:left="102" w:right="-20"/>
              <w:rPr>
                <w:ins w:id="35526" w:author="Weber" w:date="2014-10-29T03:09:00Z"/>
                <w:rFonts w:ascii="Calibri" w:eastAsia="Calibri" w:hAnsi="Calibri" w:cs="Calibri"/>
                <w:sz w:val="14"/>
                <w:szCs w:val="14"/>
              </w:rPr>
            </w:pPr>
            <w:ins w:id="35527" w:author="Weber" w:date="2014-10-29T03:09:00Z">
              <w:r>
                <w:rPr>
                  <w:rFonts w:ascii="Calibri" w:eastAsia="Calibri" w:hAnsi="Calibri" w:cs="Calibri"/>
                  <w:w w:val="104"/>
                  <w:sz w:val="14"/>
                  <w:szCs w:val="14"/>
                </w:rPr>
                <w:t>0.42%</w:t>
              </w:r>
            </w:ins>
          </w:p>
        </w:tc>
        <w:tc>
          <w:tcPr>
            <w:tcW w:w="1522" w:type="dxa"/>
            <w:tcBorders>
              <w:top w:val="single" w:sz="5" w:space="0" w:color="D0D7E5"/>
              <w:left w:val="single" w:sz="5" w:space="0" w:color="D0D7E5"/>
              <w:bottom w:val="single" w:sz="5" w:space="0" w:color="D0D7E5"/>
              <w:right w:val="single" w:sz="5" w:space="0" w:color="D0D7E5"/>
            </w:tcBorders>
          </w:tcPr>
          <w:p w14:paraId="236C6386" w14:textId="77777777" w:rsidR="00376B22" w:rsidRDefault="00376B22" w:rsidP="00376B22">
            <w:pPr>
              <w:spacing w:line="169" w:lineRule="exact"/>
              <w:ind w:left="688" w:right="663"/>
              <w:jc w:val="center"/>
              <w:rPr>
                <w:ins w:id="35528" w:author="Weber" w:date="2014-10-29T03:09:00Z"/>
                <w:rFonts w:ascii="Calibri" w:eastAsia="Calibri" w:hAnsi="Calibri" w:cs="Calibri"/>
                <w:sz w:val="14"/>
                <w:szCs w:val="14"/>
              </w:rPr>
            </w:pPr>
            <w:ins w:id="3552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1032E0CD" w14:textId="77777777" w:rsidR="00376B22" w:rsidRDefault="00376B22" w:rsidP="00376B22">
            <w:pPr>
              <w:spacing w:line="169" w:lineRule="exact"/>
              <w:ind w:left="102" w:right="-20"/>
              <w:rPr>
                <w:ins w:id="35530" w:author="Weber" w:date="2014-10-29T03:09:00Z"/>
                <w:rFonts w:ascii="Calibri" w:eastAsia="Calibri" w:hAnsi="Calibri" w:cs="Calibri"/>
                <w:sz w:val="14"/>
                <w:szCs w:val="14"/>
              </w:rPr>
            </w:pPr>
            <w:ins w:id="3553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AE6D924" w14:textId="77777777" w:rsidR="00376B22" w:rsidRDefault="00376B22" w:rsidP="00376B22">
            <w:pPr>
              <w:spacing w:line="169" w:lineRule="exact"/>
              <w:ind w:left="421" w:right="-20"/>
              <w:rPr>
                <w:ins w:id="35532" w:author="Weber" w:date="2014-10-29T03:09:00Z"/>
                <w:rFonts w:ascii="Calibri" w:eastAsia="Calibri" w:hAnsi="Calibri" w:cs="Calibri"/>
                <w:sz w:val="14"/>
                <w:szCs w:val="14"/>
              </w:rPr>
            </w:pPr>
            <w:ins w:id="35533" w:author="Weber" w:date="2014-10-29T03:09:00Z">
              <w:r>
                <w:rPr>
                  <w:rFonts w:ascii="Calibri" w:eastAsia="Calibri" w:hAnsi="Calibri" w:cs="Calibri"/>
                  <w:w w:val="104"/>
                  <w:sz w:val="14"/>
                  <w:szCs w:val="14"/>
                </w:rPr>
                <w:t>33,266,895</w:t>
              </w:r>
            </w:ins>
          </w:p>
        </w:tc>
        <w:tc>
          <w:tcPr>
            <w:tcW w:w="581" w:type="dxa"/>
            <w:tcBorders>
              <w:top w:val="single" w:sz="5" w:space="0" w:color="D0D7E5"/>
              <w:left w:val="single" w:sz="5" w:space="0" w:color="D0D7E5"/>
              <w:bottom w:val="single" w:sz="5" w:space="0" w:color="D0D7E5"/>
              <w:right w:val="single" w:sz="5" w:space="0" w:color="D0D7E5"/>
            </w:tcBorders>
          </w:tcPr>
          <w:p w14:paraId="5524E430" w14:textId="77777777" w:rsidR="00376B22" w:rsidRDefault="00376B22" w:rsidP="00376B22">
            <w:pPr>
              <w:spacing w:line="169" w:lineRule="exact"/>
              <w:ind w:left="102" w:right="-20"/>
              <w:rPr>
                <w:ins w:id="35534" w:author="Weber" w:date="2014-10-29T03:09:00Z"/>
                <w:rFonts w:ascii="Calibri" w:eastAsia="Calibri" w:hAnsi="Calibri" w:cs="Calibri"/>
                <w:sz w:val="14"/>
                <w:szCs w:val="14"/>
              </w:rPr>
            </w:pPr>
            <w:ins w:id="35535" w:author="Weber" w:date="2014-10-29T03:09:00Z">
              <w:r>
                <w:rPr>
                  <w:rFonts w:ascii="Calibri" w:eastAsia="Calibri" w:hAnsi="Calibri" w:cs="Calibri"/>
                  <w:w w:val="104"/>
                  <w:sz w:val="14"/>
                  <w:szCs w:val="14"/>
                </w:rPr>
                <w:t>0.24%</w:t>
              </w:r>
            </w:ins>
          </w:p>
        </w:tc>
        <w:tc>
          <w:tcPr>
            <w:tcW w:w="1522" w:type="dxa"/>
            <w:tcBorders>
              <w:top w:val="single" w:sz="5" w:space="0" w:color="D0D7E5"/>
              <w:left w:val="single" w:sz="5" w:space="0" w:color="D0D7E5"/>
              <w:bottom w:val="single" w:sz="5" w:space="0" w:color="D0D7E5"/>
              <w:right w:val="single" w:sz="5" w:space="0" w:color="D0D7E5"/>
            </w:tcBorders>
          </w:tcPr>
          <w:p w14:paraId="0352E26D" w14:textId="77777777" w:rsidR="00376B22" w:rsidRDefault="00376B22" w:rsidP="00376B22">
            <w:pPr>
              <w:spacing w:line="169" w:lineRule="exact"/>
              <w:ind w:left="421" w:right="-20"/>
              <w:rPr>
                <w:ins w:id="35536" w:author="Weber" w:date="2014-10-29T03:09:00Z"/>
                <w:rFonts w:ascii="Calibri" w:eastAsia="Calibri" w:hAnsi="Calibri" w:cs="Calibri"/>
                <w:sz w:val="14"/>
                <w:szCs w:val="14"/>
              </w:rPr>
            </w:pPr>
            <w:ins w:id="35537" w:author="Weber" w:date="2014-10-29T03:09:00Z">
              <w:r>
                <w:rPr>
                  <w:rFonts w:ascii="Calibri" w:eastAsia="Calibri" w:hAnsi="Calibri" w:cs="Calibri"/>
                  <w:w w:val="104"/>
                  <w:sz w:val="14"/>
                  <w:szCs w:val="14"/>
                </w:rPr>
                <w:t>85,030,319</w:t>
              </w:r>
            </w:ins>
          </w:p>
        </w:tc>
        <w:tc>
          <w:tcPr>
            <w:tcW w:w="581" w:type="dxa"/>
            <w:tcBorders>
              <w:top w:val="single" w:sz="5" w:space="0" w:color="D0D7E5"/>
              <w:left w:val="single" w:sz="5" w:space="0" w:color="D0D7E5"/>
              <w:bottom w:val="single" w:sz="5" w:space="0" w:color="D0D7E5"/>
              <w:right w:val="single" w:sz="5" w:space="0" w:color="D0D7E5"/>
            </w:tcBorders>
          </w:tcPr>
          <w:p w14:paraId="1DC53309" w14:textId="77777777" w:rsidR="00376B22" w:rsidRDefault="00376B22" w:rsidP="00376B22">
            <w:pPr>
              <w:spacing w:line="169" w:lineRule="exact"/>
              <w:ind w:left="102" w:right="-20"/>
              <w:rPr>
                <w:ins w:id="35538" w:author="Weber" w:date="2014-10-29T03:09:00Z"/>
                <w:rFonts w:ascii="Calibri" w:eastAsia="Calibri" w:hAnsi="Calibri" w:cs="Calibri"/>
                <w:sz w:val="14"/>
                <w:szCs w:val="14"/>
              </w:rPr>
            </w:pPr>
            <w:ins w:id="35539" w:author="Weber" w:date="2014-10-29T03:09:00Z">
              <w:r>
                <w:rPr>
                  <w:rFonts w:ascii="Calibri" w:eastAsia="Calibri" w:hAnsi="Calibri" w:cs="Calibri"/>
                  <w:w w:val="104"/>
                  <w:sz w:val="14"/>
                  <w:szCs w:val="14"/>
                </w:rPr>
                <w:t>0.24%</w:t>
              </w:r>
            </w:ins>
          </w:p>
        </w:tc>
      </w:tr>
      <w:tr w:rsidR="00376B22" w14:paraId="153B2D8D" w14:textId="77777777" w:rsidTr="00376B22">
        <w:trPr>
          <w:trHeight w:hRule="exact" w:val="190"/>
          <w:ins w:id="3554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0B454F82" w14:textId="77777777" w:rsidR="00376B22" w:rsidRDefault="00376B22" w:rsidP="00376B22">
            <w:pPr>
              <w:spacing w:line="169" w:lineRule="exact"/>
              <w:ind w:left="133" w:right="-20"/>
              <w:rPr>
                <w:ins w:id="35541" w:author="Weber" w:date="2014-10-29T03:09:00Z"/>
                <w:rFonts w:ascii="Calibri" w:eastAsia="Calibri" w:hAnsi="Calibri" w:cs="Calibri"/>
                <w:sz w:val="14"/>
                <w:szCs w:val="14"/>
              </w:rPr>
            </w:pPr>
            <w:ins w:id="35542" w:author="Weber" w:date="2014-10-29T03:09:00Z">
              <w:r>
                <w:rPr>
                  <w:rFonts w:ascii="Calibri" w:eastAsia="Calibri" w:hAnsi="Calibri" w:cs="Calibri"/>
                  <w:w w:val="104"/>
                  <w:sz w:val="14"/>
                  <w:szCs w:val="14"/>
                </w:rPr>
                <w:t>33760</w:t>
              </w:r>
            </w:ins>
          </w:p>
        </w:tc>
        <w:tc>
          <w:tcPr>
            <w:tcW w:w="2102" w:type="dxa"/>
            <w:gridSpan w:val="2"/>
            <w:vMerge/>
            <w:tcBorders>
              <w:left w:val="single" w:sz="5" w:space="0" w:color="D0D7E5"/>
              <w:right w:val="single" w:sz="5" w:space="0" w:color="D0D7E5"/>
            </w:tcBorders>
          </w:tcPr>
          <w:p w14:paraId="7D07F674" w14:textId="77777777" w:rsidR="00376B22" w:rsidRDefault="00376B22" w:rsidP="00376B22">
            <w:pPr>
              <w:rPr>
                <w:ins w:id="3554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3586C43D" w14:textId="77777777" w:rsidR="00376B22" w:rsidRDefault="00376B22" w:rsidP="00376B22">
            <w:pPr>
              <w:spacing w:line="169" w:lineRule="exact"/>
              <w:ind w:left="460" w:right="-20"/>
              <w:rPr>
                <w:ins w:id="35544" w:author="Weber" w:date="2014-10-29T03:09:00Z"/>
                <w:rFonts w:ascii="Calibri" w:eastAsia="Calibri" w:hAnsi="Calibri" w:cs="Calibri"/>
                <w:sz w:val="14"/>
                <w:szCs w:val="14"/>
              </w:rPr>
            </w:pPr>
            <w:ins w:id="35545" w:author="Weber" w:date="2014-10-29T03:09:00Z">
              <w:r>
                <w:rPr>
                  <w:rFonts w:ascii="Calibri" w:eastAsia="Calibri" w:hAnsi="Calibri" w:cs="Calibri"/>
                  <w:w w:val="104"/>
                  <w:sz w:val="14"/>
                  <w:szCs w:val="14"/>
                </w:rPr>
                <w:t>8,691,317</w:t>
              </w:r>
            </w:ins>
          </w:p>
        </w:tc>
        <w:tc>
          <w:tcPr>
            <w:tcW w:w="581" w:type="dxa"/>
            <w:tcBorders>
              <w:top w:val="single" w:sz="5" w:space="0" w:color="D0D7E5"/>
              <w:left w:val="single" w:sz="5" w:space="0" w:color="D0D7E5"/>
              <w:bottom w:val="single" w:sz="5" w:space="0" w:color="D0D7E5"/>
              <w:right w:val="single" w:sz="5" w:space="0" w:color="D0D7E5"/>
            </w:tcBorders>
          </w:tcPr>
          <w:p w14:paraId="0E233AFE" w14:textId="77777777" w:rsidR="00376B22" w:rsidRDefault="00376B22" w:rsidP="00376B22">
            <w:pPr>
              <w:spacing w:line="169" w:lineRule="exact"/>
              <w:ind w:left="102" w:right="-20"/>
              <w:rPr>
                <w:ins w:id="35546" w:author="Weber" w:date="2014-10-29T03:09:00Z"/>
                <w:rFonts w:ascii="Calibri" w:eastAsia="Calibri" w:hAnsi="Calibri" w:cs="Calibri"/>
                <w:sz w:val="14"/>
                <w:szCs w:val="14"/>
              </w:rPr>
            </w:pPr>
            <w:ins w:id="35547" w:author="Weber" w:date="2014-10-29T03:09:00Z">
              <w:r>
                <w:rPr>
                  <w:rFonts w:ascii="Calibri" w:eastAsia="Calibri" w:hAnsi="Calibri" w:cs="Calibri"/>
                  <w:w w:val="104"/>
                  <w:sz w:val="14"/>
                  <w:szCs w:val="14"/>
                </w:rPr>
                <w:t>0.07%</w:t>
              </w:r>
            </w:ins>
          </w:p>
        </w:tc>
        <w:tc>
          <w:tcPr>
            <w:tcW w:w="1522" w:type="dxa"/>
            <w:tcBorders>
              <w:top w:val="single" w:sz="5" w:space="0" w:color="D0D7E5"/>
              <w:left w:val="single" w:sz="5" w:space="0" w:color="D0D7E5"/>
              <w:bottom w:val="single" w:sz="5" w:space="0" w:color="D0D7E5"/>
              <w:right w:val="single" w:sz="5" w:space="0" w:color="D0D7E5"/>
            </w:tcBorders>
          </w:tcPr>
          <w:p w14:paraId="789AEC26" w14:textId="77777777" w:rsidR="00376B22" w:rsidRDefault="00376B22" w:rsidP="00376B22">
            <w:pPr>
              <w:spacing w:line="169" w:lineRule="exact"/>
              <w:ind w:left="688" w:right="663"/>
              <w:jc w:val="center"/>
              <w:rPr>
                <w:ins w:id="35548" w:author="Weber" w:date="2014-10-29T03:09:00Z"/>
                <w:rFonts w:ascii="Calibri" w:eastAsia="Calibri" w:hAnsi="Calibri" w:cs="Calibri"/>
                <w:sz w:val="14"/>
                <w:szCs w:val="14"/>
              </w:rPr>
            </w:pPr>
            <w:ins w:id="3554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A6271C0" w14:textId="77777777" w:rsidR="00376B22" w:rsidRDefault="00376B22" w:rsidP="00376B22">
            <w:pPr>
              <w:spacing w:line="169" w:lineRule="exact"/>
              <w:ind w:left="102" w:right="-20"/>
              <w:rPr>
                <w:ins w:id="35550" w:author="Weber" w:date="2014-10-29T03:09:00Z"/>
                <w:rFonts w:ascii="Calibri" w:eastAsia="Calibri" w:hAnsi="Calibri" w:cs="Calibri"/>
                <w:sz w:val="14"/>
                <w:szCs w:val="14"/>
              </w:rPr>
            </w:pPr>
            <w:ins w:id="3555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DB2CE01" w14:textId="77777777" w:rsidR="00376B22" w:rsidRDefault="00376B22" w:rsidP="00376B22">
            <w:pPr>
              <w:spacing w:line="169" w:lineRule="exact"/>
              <w:ind w:left="688" w:right="663"/>
              <w:jc w:val="center"/>
              <w:rPr>
                <w:ins w:id="35552" w:author="Weber" w:date="2014-10-29T03:09:00Z"/>
                <w:rFonts w:ascii="Calibri" w:eastAsia="Calibri" w:hAnsi="Calibri" w:cs="Calibri"/>
                <w:sz w:val="14"/>
                <w:szCs w:val="14"/>
              </w:rPr>
            </w:pPr>
            <w:ins w:id="3555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2F95F4D9" w14:textId="77777777" w:rsidR="00376B22" w:rsidRDefault="00376B22" w:rsidP="00376B22">
            <w:pPr>
              <w:spacing w:line="169" w:lineRule="exact"/>
              <w:ind w:left="102" w:right="-20"/>
              <w:rPr>
                <w:ins w:id="35554" w:author="Weber" w:date="2014-10-29T03:09:00Z"/>
                <w:rFonts w:ascii="Calibri" w:eastAsia="Calibri" w:hAnsi="Calibri" w:cs="Calibri"/>
                <w:sz w:val="14"/>
                <w:szCs w:val="14"/>
              </w:rPr>
            </w:pPr>
            <w:ins w:id="3555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26DF05AC" w14:textId="77777777" w:rsidR="00376B22" w:rsidRDefault="00376B22" w:rsidP="00376B22">
            <w:pPr>
              <w:spacing w:line="169" w:lineRule="exact"/>
              <w:ind w:left="460" w:right="-20"/>
              <w:rPr>
                <w:ins w:id="35556" w:author="Weber" w:date="2014-10-29T03:09:00Z"/>
                <w:rFonts w:ascii="Calibri" w:eastAsia="Calibri" w:hAnsi="Calibri" w:cs="Calibri"/>
                <w:sz w:val="14"/>
                <w:szCs w:val="14"/>
              </w:rPr>
            </w:pPr>
            <w:ins w:id="35557" w:author="Weber" w:date="2014-10-29T03:09:00Z">
              <w:r>
                <w:rPr>
                  <w:rFonts w:ascii="Calibri" w:eastAsia="Calibri" w:hAnsi="Calibri" w:cs="Calibri"/>
                  <w:w w:val="104"/>
                  <w:sz w:val="14"/>
                  <w:szCs w:val="14"/>
                </w:rPr>
                <w:t>8,691,730</w:t>
              </w:r>
            </w:ins>
          </w:p>
        </w:tc>
        <w:tc>
          <w:tcPr>
            <w:tcW w:w="581" w:type="dxa"/>
            <w:tcBorders>
              <w:top w:val="single" w:sz="5" w:space="0" w:color="D0D7E5"/>
              <w:left w:val="single" w:sz="5" w:space="0" w:color="D0D7E5"/>
              <w:bottom w:val="single" w:sz="5" w:space="0" w:color="D0D7E5"/>
              <w:right w:val="single" w:sz="5" w:space="0" w:color="D0D7E5"/>
            </w:tcBorders>
          </w:tcPr>
          <w:p w14:paraId="54E94CFB" w14:textId="77777777" w:rsidR="00376B22" w:rsidRDefault="00376B22" w:rsidP="00376B22">
            <w:pPr>
              <w:spacing w:line="169" w:lineRule="exact"/>
              <w:ind w:left="102" w:right="-20"/>
              <w:rPr>
                <w:ins w:id="35558" w:author="Weber" w:date="2014-10-29T03:09:00Z"/>
                <w:rFonts w:ascii="Calibri" w:eastAsia="Calibri" w:hAnsi="Calibri" w:cs="Calibri"/>
                <w:sz w:val="14"/>
                <w:szCs w:val="14"/>
              </w:rPr>
            </w:pPr>
            <w:ins w:id="35559" w:author="Weber" w:date="2014-10-29T03:09:00Z">
              <w:r>
                <w:rPr>
                  <w:rFonts w:ascii="Calibri" w:eastAsia="Calibri" w:hAnsi="Calibri" w:cs="Calibri"/>
                  <w:w w:val="104"/>
                  <w:sz w:val="14"/>
                  <w:szCs w:val="14"/>
                </w:rPr>
                <w:t>0.02%</w:t>
              </w:r>
            </w:ins>
          </w:p>
        </w:tc>
      </w:tr>
      <w:tr w:rsidR="00376B22" w14:paraId="6C8EB078" w14:textId="77777777" w:rsidTr="00376B22">
        <w:trPr>
          <w:trHeight w:hRule="exact" w:val="190"/>
          <w:ins w:id="3556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1A4F3113" w14:textId="77777777" w:rsidR="00376B22" w:rsidRDefault="00376B22" w:rsidP="00376B22">
            <w:pPr>
              <w:spacing w:line="169" w:lineRule="exact"/>
              <w:ind w:left="133" w:right="-20"/>
              <w:rPr>
                <w:ins w:id="35561" w:author="Weber" w:date="2014-10-29T03:09:00Z"/>
                <w:rFonts w:ascii="Calibri" w:eastAsia="Calibri" w:hAnsi="Calibri" w:cs="Calibri"/>
                <w:sz w:val="14"/>
                <w:szCs w:val="14"/>
              </w:rPr>
            </w:pPr>
            <w:ins w:id="35562" w:author="Weber" w:date="2014-10-29T03:09:00Z">
              <w:r>
                <w:rPr>
                  <w:rFonts w:ascii="Calibri" w:eastAsia="Calibri" w:hAnsi="Calibri" w:cs="Calibri"/>
                  <w:w w:val="104"/>
                  <w:sz w:val="14"/>
                  <w:szCs w:val="14"/>
                </w:rPr>
                <w:t>32062</w:t>
              </w:r>
            </w:ins>
          </w:p>
        </w:tc>
        <w:tc>
          <w:tcPr>
            <w:tcW w:w="2102" w:type="dxa"/>
            <w:gridSpan w:val="2"/>
            <w:vMerge/>
            <w:tcBorders>
              <w:left w:val="single" w:sz="5" w:space="0" w:color="D0D7E5"/>
              <w:right w:val="single" w:sz="5" w:space="0" w:color="D0D7E5"/>
            </w:tcBorders>
          </w:tcPr>
          <w:p w14:paraId="6B1A57E1" w14:textId="77777777" w:rsidR="00376B22" w:rsidRDefault="00376B22" w:rsidP="00376B22">
            <w:pPr>
              <w:rPr>
                <w:ins w:id="3556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6CAA327F" w14:textId="77777777" w:rsidR="00376B22" w:rsidRDefault="00376B22" w:rsidP="00376B22">
            <w:pPr>
              <w:spacing w:line="169" w:lineRule="exact"/>
              <w:ind w:left="484" w:right="460"/>
              <w:jc w:val="center"/>
              <w:rPr>
                <w:ins w:id="35564" w:author="Weber" w:date="2014-10-29T03:09:00Z"/>
                <w:rFonts w:ascii="Calibri" w:eastAsia="Calibri" w:hAnsi="Calibri" w:cs="Calibri"/>
                <w:sz w:val="14"/>
                <w:szCs w:val="14"/>
              </w:rPr>
            </w:pPr>
            <w:ins w:id="35565" w:author="Weber" w:date="2014-10-29T03:09:00Z">
              <w:r>
                <w:rPr>
                  <w:rFonts w:ascii="Calibri" w:eastAsia="Calibri" w:hAnsi="Calibri" w:cs="Calibri"/>
                  <w:w w:val="104"/>
                  <w:sz w:val="14"/>
                  <w:szCs w:val="14"/>
                </w:rPr>
                <w:t>870,770</w:t>
              </w:r>
            </w:ins>
          </w:p>
        </w:tc>
        <w:tc>
          <w:tcPr>
            <w:tcW w:w="581" w:type="dxa"/>
            <w:tcBorders>
              <w:top w:val="single" w:sz="5" w:space="0" w:color="D0D7E5"/>
              <w:left w:val="single" w:sz="5" w:space="0" w:color="D0D7E5"/>
              <w:bottom w:val="single" w:sz="5" w:space="0" w:color="D0D7E5"/>
              <w:right w:val="single" w:sz="5" w:space="0" w:color="D0D7E5"/>
            </w:tcBorders>
          </w:tcPr>
          <w:p w14:paraId="5860115F" w14:textId="77777777" w:rsidR="00376B22" w:rsidRDefault="00376B22" w:rsidP="00376B22">
            <w:pPr>
              <w:spacing w:line="169" w:lineRule="exact"/>
              <w:ind w:left="102" w:right="-20"/>
              <w:rPr>
                <w:ins w:id="35566" w:author="Weber" w:date="2014-10-29T03:09:00Z"/>
                <w:rFonts w:ascii="Calibri" w:eastAsia="Calibri" w:hAnsi="Calibri" w:cs="Calibri"/>
                <w:sz w:val="14"/>
                <w:szCs w:val="14"/>
              </w:rPr>
            </w:pPr>
            <w:ins w:id="35567" w:author="Weber" w:date="2014-10-29T03:09:00Z">
              <w:r>
                <w:rPr>
                  <w:rFonts w:ascii="Calibri" w:eastAsia="Calibri" w:hAnsi="Calibri" w:cs="Calibri"/>
                  <w:w w:val="104"/>
                  <w:sz w:val="14"/>
                  <w:szCs w:val="14"/>
                </w:rPr>
                <w:t>0.01%</w:t>
              </w:r>
            </w:ins>
          </w:p>
        </w:tc>
        <w:tc>
          <w:tcPr>
            <w:tcW w:w="1522" w:type="dxa"/>
            <w:tcBorders>
              <w:top w:val="single" w:sz="5" w:space="0" w:color="D0D7E5"/>
              <w:left w:val="single" w:sz="5" w:space="0" w:color="D0D7E5"/>
              <w:bottom w:val="single" w:sz="5" w:space="0" w:color="D0D7E5"/>
              <w:right w:val="single" w:sz="5" w:space="0" w:color="D0D7E5"/>
            </w:tcBorders>
          </w:tcPr>
          <w:p w14:paraId="78873E41" w14:textId="77777777" w:rsidR="00376B22" w:rsidRDefault="00376B22" w:rsidP="00376B22">
            <w:pPr>
              <w:spacing w:line="169" w:lineRule="exact"/>
              <w:ind w:left="688" w:right="663"/>
              <w:jc w:val="center"/>
              <w:rPr>
                <w:ins w:id="35568" w:author="Weber" w:date="2014-10-29T03:09:00Z"/>
                <w:rFonts w:ascii="Calibri" w:eastAsia="Calibri" w:hAnsi="Calibri" w:cs="Calibri"/>
                <w:sz w:val="14"/>
                <w:szCs w:val="14"/>
              </w:rPr>
            </w:pPr>
            <w:ins w:id="3556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776C2E29" w14:textId="77777777" w:rsidR="00376B22" w:rsidRDefault="00376B22" w:rsidP="00376B22">
            <w:pPr>
              <w:spacing w:line="169" w:lineRule="exact"/>
              <w:ind w:left="102" w:right="-20"/>
              <w:rPr>
                <w:ins w:id="35570" w:author="Weber" w:date="2014-10-29T03:09:00Z"/>
                <w:rFonts w:ascii="Calibri" w:eastAsia="Calibri" w:hAnsi="Calibri" w:cs="Calibri"/>
                <w:sz w:val="14"/>
                <w:szCs w:val="14"/>
              </w:rPr>
            </w:pPr>
            <w:ins w:id="3557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C33C020" w14:textId="77777777" w:rsidR="00376B22" w:rsidRDefault="00376B22" w:rsidP="00376B22">
            <w:pPr>
              <w:spacing w:line="169" w:lineRule="exact"/>
              <w:ind w:left="688" w:right="663"/>
              <w:jc w:val="center"/>
              <w:rPr>
                <w:ins w:id="35572" w:author="Weber" w:date="2014-10-29T03:09:00Z"/>
                <w:rFonts w:ascii="Calibri" w:eastAsia="Calibri" w:hAnsi="Calibri" w:cs="Calibri"/>
                <w:sz w:val="14"/>
                <w:szCs w:val="14"/>
              </w:rPr>
            </w:pPr>
            <w:ins w:id="3557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385E4E63" w14:textId="77777777" w:rsidR="00376B22" w:rsidRDefault="00376B22" w:rsidP="00376B22">
            <w:pPr>
              <w:spacing w:line="169" w:lineRule="exact"/>
              <w:ind w:left="102" w:right="-20"/>
              <w:rPr>
                <w:ins w:id="35574" w:author="Weber" w:date="2014-10-29T03:09:00Z"/>
                <w:rFonts w:ascii="Calibri" w:eastAsia="Calibri" w:hAnsi="Calibri" w:cs="Calibri"/>
                <w:sz w:val="14"/>
                <w:szCs w:val="14"/>
              </w:rPr>
            </w:pPr>
            <w:ins w:id="3557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4F1FFBD" w14:textId="77777777" w:rsidR="00376B22" w:rsidRDefault="00376B22" w:rsidP="00376B22">
            <w:pPr>
              <w:spacing w:line="169" w:lineRule="exact"/>
              <w:ind w:left="484" w:right="460"/>
              <w:jc w:val="center"/>
              <w:rPr>
                <w:ins w:id="35576" w:author="Weber" w:date="2014-10-29T03:09:00Z"/>
                <w:rFonts w:ascii="Calibri" w:eastAsia="Calibri" w:hAnsi="Calibri" w:cs="Calibri"/>
                <w:sz w:val="14"/>
                <w:szCs w:val="14"/>
              </w:rPr>
            </w:pPr>
            <w:ins w:id="35577" w:author="Weber" w:date="2014-10-29T03:09:00Z">
              <w:r>
                <w:rPr>
                  <w:rFonts w:ascii="Calibri" w:eastAsia="Calibri" w:hAnsi="Calibri" w:cs="Calibri"/>
                  <w:w w:val="104"/>
                  <w:sz w:val="14"/>
                  <w:szCs w:val="14"/>
                </w:rPr>
                <w:t>890,769</w:t>
              </w:r>
            </w:ins>
          </w:p>
        </w:tc>
        <w:tc>
          <w:tcPr>
            <w:tcW w:w="581" w:type="dxa"/>
            <w:tcBorders>
              <w:top w:val="single" w:sz="5" w:space="0" w:color="D0D7E5"/>
              <w:left w:val="single" w:sz="5" w:space="0" w:color="D0D7E5"/>
              <w:bottom w:val="single" w:sz="5" w:space="0" w:color="D0D7E5"/>
              <w:right w:val="single" w:sz="5" w:space="0" w:color="D0D7E5"/>
            </w:tcBorders>
          </w:tcPr>
          <w:p w14:paraId="22ECABFC" w14:textId="77777777" w:rsidR="00376B22" w:rsidRDefault="00376B22" w:rsidP="00376B22">
            <w:pPr>
              <w:spacing w:line="169" w:lineRule="exact"/>
              <w:ind w:left="102" w:right="-20"/>
              <w:rPr>
                <w:ins w:id="35578" w:author="Weber" w:date="2014-10-29T03:09:00Z"/>
                <w:rFonts w:ascii="Calibri" w:eastAsia="Calibri" w:hAnsi="Calibri" w:cs="Calibri"/>
                <w:sz w:val="14"/>
                <w:szCs w:val="14"/>
              </w:rPr>
            </w:pPr>
            <w:ins w:id="35579" w:author="Weber" w:date="2014-10-29T03:09:00Z">
              <w:r>
                <w:rPr>
                  <w:rFonts w:ascii="Calibri" w:eastAsia="Calibri" w:hAnsi="Calibri" w:cs="Calibri"/>
                  <w:w w:val="104"/>
                  <w:sz w:val="14"/>
                  <w:szCs w:val="14"/>
                </w:rPr>
                <w:t>0.00%</w:t>
              </w:r>
            </w:ins>
          </w:p>
        </w:tc>
      </w:tr>
      <w:tr w:rsidR="00376B22" w14:paraId="57851B9C" w14:textId="77777777" w:rsidTr="00376B22">
        <w:trPr>
          <w:trHeight w:hRule="exact" w:val="190"/>
          <w:ins w:id="3558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3914E833" w14:textId="77777777" w:rsidR="00376B22" w:rsidRDefault="00376B22" w:rsidP="00376B22">
            <w:pPr>
              <w:spacing w:line="169" w:lineRule="exact"/>
              <w:ind w:left="133" w:right="-20"/>
              <w:rPr>
                <w:ins w:id="35581" w:author="Weber" w:date="2014-10-29T03:09:00Z"/>
                <w:rFonts w:ascii="Calibri" w:eastAsia="Calibri" w:hAnsi="Calibri" w:cs="Calibri"/>
                <w:sz w:val="14"/>
                <w:szCs w:val="14"/>
              </w:rPr>
            </w:pPr>
            <w:ins w:id="35582" w:author="Weber" w:date="2014-10-29T03:09:00Z">
              <w:r>
                <w:rPr>
                  <w:rFonts w:ascii="Calibri" w:eastAsia="Calibri" w:hAnsi="Calibri" w:cs="Calibri"/>
                  <w:w w:val="104"/>
                  <w:sz w:val="14"/>
                  <w:szCs w:val="14"/>
                </w:rPr>
                <w:t>33619</w:t>
              </w:r>
            </w:ins>
          </w:p>
        </w:tc>
        <w:tc>
          <w:tcPr>
            <w:tcW w:w="2102" w:type="dxa"/>
            <w:gridSpan w:val="2"/>
            <w:vMerge/>
            <w:tcBorders>
              <w:left w:val="single" w:sz="5" w:space="0" w:color="D0D7E5"/>
              <w:bottom w:val="nil"/>
              <w:right w:val="single" w:sz="5" w:space="0" w:color="D0D7E5"/>
            </w:tcBorders>
          </w:tcPr>
          <w:p w14:paraId="721CC910" w14:textId="77777777" w:rsidR="00376B22" w:rsidRDefault="00376B22" w:rsidP="00376B22">
            <w:pPr>
              <w:rPr>
                <w:ins w:id="3558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555A512A" w14:textId="77777777" w:rsidR="00376B22" w:rsidRDefault="00376B22" w:rsidP="00376B22">
            <w:pPr>
              <w:spacing w:line="169" w:lineRule="exact"/>
              <w:ind w:left="484" w:right="460"/>
              <w:jc w:val="center"/>
              <w:rPr>
                <w:ins w:id="35584" w:author="Weber" w:date="2014-10-29T03:09:00Z"/>
                <w:rFonts w:ascii="Calibri" w:eastAsia="Calibri" w:hAnsi="Calibri" w:cs="Calibri"/>
                <w:sz w:val="14"/>
                <w:szCs w:val="14"/>
              </w:rPr>
            </w:pPr>
            <w:ins w:id="35585" w:author="Weber" w:date="2014-10-29T03:09:00Z">
              <w:r>
                <w:rPr>
                  <w:rFonts w:ascii="Calibri" w:eastAsia="Calibri" w:hAnsi="Calibri" w:cs="Calibri"/>
                  <w:w w:val="104"/>
                  <w:sz w:val="14"/>
                  <w:szCs w:val="14"/>
                </w:rPr>
                <w:t>738,582</w:t>
              </w:r>
            </w:ins>
          </w:p>
        </w:tc>
        <w:tc>
          <w:tcPr>
            <w:tcW w:w="581" w:type="dxa"/>
            <w:tcBorders>
              <w:top w:val="single" w:sz="5" w:space="0" w:color="D0D7E5"/>
              <w:left w:val="single" w:sz="5" w:space="0" w:color="D0D7E5"/>
              <w:bottom w:val="single" w:sz="5" w:space="0" w:color="D0D7E5"/>
              <w:right w:val="single" w:sz="5" w:space="0" w:color="D0D7E5"/>
            </w:tcBorders>
          </w:tcPr>
          <w:p w14:paraId="04E896E5" w14:textId="77777777" w:rsidR="00376B22" w:rsidRDefault="00376B22" w:rsidP="00376B22">
            <w:pPr>
              <w:spacing w:line="169" w:lineRule="exact"/>
              <w:ind w:left="102" w:right="-20"/>
              <w:rPr>
                <w:ins w:id="35586" w:author="Weber" w:date="2014-10-29T03:09:00Z"/>
                <w:rFonts w:ascii="Calibri" w:eastAsia="Calibri" w:hAnsi="Calibri" w:cs="Calibri"/>
                <w:sz w:val="14"/>
                <w:szCs w:val="14"/>
              </w:rPr>
            </w:pPr>
            <w:ins w:id="35587" w:author="Weber" w:date="2014-10-29T03:09:00Z">
              <w:r>
                <w:rPr>
                  <w:rFonts w:ascii="Calibri" w:eastAsia="Calibri" w:hAnsi="Calibri" w:cs="Calibri"/>
                  <w:w w:val="104"/>
                  <w:sz w:val="14"/>
                  <w:szCs w:val="14"/>
                </w:rPr>
                <w:t>0.01%</w:t>
              </w:r>
            </w:ins>
          </w:p>
        </w:tc>
        <w:tc>
          <w:tcPr>
            <w:tcW w:w="1522" w:type="dxa"/>
            <w:tcBorders>
              <w:top w:val="single" w:sz="5" w:space="0" w:color="D0D7E5"/>
              <w:left w:val="single" w:sz="5" w:space="0" w:color="D0D7E5"/>
              <w:bottom w:val="single" w:sz="5" w:space="0" w:color="D0D7E5"/>
              <w:right w:val="single" w:sz="5" w:space="0" w:color="D0D7E5"/>
            </w:tcBorders>
          </w:tcPr>
          <w:p w14:paraId="69F1927A" w14:textId="77777777" w:rsidR="00376B22" w:rsidRDefault="00376B22" w:rsidP="00376B22">
            <w:pPr>
              <w:spacing w:line="169" w:lineRule="exact"/>
              <w:ind w:left="688" w:right="663"/>
              <w:jc w:val="center"/>
              <w:rPr>
                <w:ins w:id="35588" w:author="Weber" w:date="2014-10-29T03:09:00Z"/>
                <w:rFonts w:ascii="Calibri" w:eastAsia="Calibri" w:hAnsi="Calibri" w:cs="Calibri"/>
                <w:sz w:val="14"/>
                <w:szCs w:val="14"/>
              </w:rPr>
            </w:pPr>
            <w:ins w:id="3558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738D3081" w14:textId="77777777" w:rsidR="00376B22" w:rsidRDefault="00376B22" w:rsidP="00376B22">
            <w:pPr>
              <w:spacing w:line="169" w:lineRule="exact"/>
              <w:ind w:left="102" w:right="-20"/>
              <w:rPr>
                <w:ins w:id="35590" w:author="Weber" w:date="2014-10-29T03:09:00Z"/>
                <w:rFonts w:ascii="Calibri" w:eastAsia="Calibri" w:hAnsi="Calibri" w:cs="Calibri"/>
                <w:sz w:val="14"/>
                <w:szCs w:val="14"/>
              </w:rPr>
            </w:pPr>
            <w:ins w:id="3559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A8AAB12" w14:textId="77777777" w:rsidR="00376B22" w:rsidRDefault="00376B22" w:rsidP="00376B22">
            <w:pPr>
              <w:spacing w:line="169" w:lineRule="exact"/>
              <w:ind w:left="421" w:right="-20"/>
              <w:rPr>
                <w:ins w:id="35592" w:author="Weber" w:date="2014-10-29T03:09:00Z"/>
                <w:rFonts w:ascii="Calibri" w:eastAsia="Calibri" w:hAnsi="Calibri" w:cs="Calibri"/>
                <w:sz w:val="14"/>
                <w:szCs w:val="14"/>
              </w:rPr>
            </w:pPr>
            <w:ins w:id="35593" w:author="Weber" w:date="2014-10-29T03:09:00Z">
              <w:r>
                <w:rPr>
                  <w:rFonts w:ascii="Calibri" w:eastAsia="Calibri" w:hAnsi="Calibri" w:cs="Calibri"/>
                  <w:w w:val="104"/>
                  <w:sz w:val="14"/>
                  <w:szCs w:val="14"/>
                </w:rPr>
                <w:t>11,742,426</w:t>
              </w:r>
            </w:ins>
          </w:p>
        </w:tc>
        <w:tc>
          <w:tcPr>
            <w:tcW w:w="581" w:type="dxa"/>
            <w:tcBorders>
              <w:top w:val="single" w:sz="5" w:space="0" w:color="D0D7E5"/>
              <w:left w:val="single" w:sz="5" w:space="0" w:color="D0D7E5"/>
              <w:bottom w:val="single" w:sz="5" w:space="0" w:color="D0D7E5"/>
              <w:right w:val="single" w:sz="5" w:space="0" w:color="D0D7E5"/>
            </w:tcBorders>
          </w:tcPr>
          <w:p w14:paraId="04D17BBA" w14:textId="77777777" w:rsidR="00376B22" w:rsidRDefault="00376B22" w:rsidP="00376B22">
            <w:pPr>
              <w:spacing w:line="169" w:lineRule="exact"/>
              <w:ind w:left="102" w:right="-20"/>
              <w:rPr>
                <w:ins w:id="35594" w:author="Weber" w:date="2014-10-29T03:09:00Z"/>
                <w:rFonts w:ascii="Calibri" w:eastAsia="Calibri" w:hAnsi="Calibri" w:cs="Calibri"/>
                <w:sz w:val="14"/>
                <w:szCs w:val="14"/>
              </w:rPr>
            </w:pPr>
            <w:ins w:id="35595" w:author="Weber" w:date="2014-10-29T03:09:00Z">
              <w:r>
                <w:rPr>
                  <w:rFonts w:ascii="Calibri" w:eastAsia="Calibri" w:hAnsi="Calibri" w:cs="Calibri"/>
                  <w:w w:val="104"/>
                  <w:sz w:val="14"/>
                  <w:szCs w:val="14"/>
                </w:rPr>
                <w:t>0.08%</w:t>
              </w:r>
            </w:ins>
          </w:p>
        </w:tc>
        <w:tc>
          <w:tcPr>
            <w:tcW w:w="1522" w:type="dxa"/>
            <w:tcBorders>
              <w:top w:val="single" w:sz="5" w:space="0" w:color="D0D7E5"/>
              <w:left w:val="single" w:sz="5" w:space="0" w:color="D0D7E5"/>
              <w:bottom w:val="single" w:sz="5" w:space="0" w:color="D0D7E5"/>
              <w:right w:val="single" w:sz="5" w:space="0" w:color="D0D7E5"/>
            </w:tcBorders>
          </w:tcPr>
          <w:p w14:paraId="73844C29" w14:textId="77777777" w:rsidR="00376B22" w:rsidRDefault="00376B22" w:rsidP="00376B22">
            <w:pPr>
              <w:spacing w:line="169" w:lineRule="exact"/>
              <w:ind w:left="421" w:right="-20"/>
              <w:rPr>
                <w:ins w:id="35596" w:author="Weber" w:date="2014-10-29T03:09:00Z"/>
                <w:rFonts w:ascii="Calibri" w:eastAsia="Calibri" w:hAnsi="Calibri" w:cs="Calibri"/>
                <w:sz w:val="14"/>
                <w:szCs w:val="14"/>
              </w:rPr>
            </w:pPr>
            <w:ins w:id="35597" w:author="Weber" w:date="2014-10-29T03:09:00Z">
              <w:r>
                <w:rPr>
                  <w:rFonts w:ascii="Calibri" w:eastAsia="Calibri" w:hAnsi="Calibri" w:cs="Calibri"/>
                  <w:w w:val="104"/>
                  <w:sz w:val="14"/>
                  <w:szCs w:val="14"/>
                </w:rPr>
                <w:t>12,481,008</w:t>
              </w:r>
            </w:ins>
          </w:p>
        </w:tc>
        <w:tc>
          <w:tcPr>
            <w:tcW w:w="581" w:type="dxa"/>
            <w:tcBorders>
              <w:top w:val="single" w:sz="5" w:space="0" w:color="D0D7E5"/>
              <w:left w:val="single" w:sz="5" w:space="0" w:color="D0D7E5"/>
              <w:bottom w:val="single" w:sz="5" w:space="0" w:color="D0D7E5"/>
              <w:right w:val="single" w:sz="5" w:space="0" w:color="D0D7E5"/>
            </w:tcBorders>
          </w:tcPr>
          <w:p w14:paraId="356AA693" w14:textId="77777777" w:rsidR="00376B22" w:rsidRDefault="00376B22" w:rsidP="00376B22">
            <w:pPr>
              <w:spacing w:line="169" w:lineRule="exact"/>
              <w:ind w:left="102" w:right="-20"/>
              <w:rPr>
                <w:ins w:id="35598" w:author="Weber" w:date="2014-10-29T03:09:00Z"/>
                <w:rFonts w:ascii="Calibri" w:eastAsia="Calibri" w:hAnsi="Calibri" w:cs="Calibri"/>
                <w:sz w:val="14"/>
                <w:szCs w:val="14"/>
              </w:rPr>
            </w:pPr>
            <w:ins w:id="35599" w:author="Weber" w:date="2014-10-29T03:09:00Z">
              <w:r>
                <w:rPr>
                  <w:rFonts w:ascii="Calibri" w:eastAsia="Calibri" w:hAnsi="Calibri" w:cs="Calibri"/>
                  <w:w w:val="104"/>
                  <w:sz w:val="14"/>
                  <w:szCs w:val="14"/>
                </w:rPr>
                <w:t>0.04%</w:t>
              </w:r>
            </w:ins>
          </w:p>
        </w:tc>
      </w:tr>
    </w:tbl>
    <w:p w14:paraId="28811115" w14:textId="77777777" w:rsidR="00376B22" w:rsidRDefault="00376B22" w:rsidP="0076149E">
      <w:pPr>
        <w:suppressAutoHyphens w:val="0"/>
        <w:rPr>
          <w:ins w:id="35600" w:author="Weber" w:date="2014-10-29T03:09:00Z"/>
          <w:b/>
          <w:sz w:val="28"/>
          <w:szCs w:val="28"/>
        </w:rPr>
      </w:pPr>
      <w:ins w:id="35601" w:author="Weber" w:date="2014-10-29T03:09:00Z">
        <w:r>
          <w:rPr>
            <w:b/>
            <w:sz w:val="28"/>
            <w:szCs w:val="28"/>
          </w:rPr>
          <w:br w:type="page"/>
        </w:r>
      </w:ins>
    </w:p>
    <w:p w14:paraId="7A790B32" w14:textId="77777777" w:rsidR="00376B22" w:rsidRDefault="00376B22" w:rsidP="00376B22">
      <w:pPr>
        <w:spacing w:line="207" w:lineRule="exact"/>
        <w:ind w:left="20" w:right="-48"/>
        <w:rPr>
          <w:ins w:id="35602" w:author="Weber" w:date="2014-10-29T03:09:00Z"/>
          <w:rFonts w:ascii="Calibri" w:eastAsia="Calibri" w:hAnsi="Calibri" w:cs="Calibri"/>
          <w:sz w:val="18"/>
          <w:szCs w:val="18"/>
        </w:rPr>
      </w:pPr>
      <w:ins w:id="35603" w:author="Weber" w:date="2014-10-29T03:09:00Z">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ins>
    </w:p>
    <w:p w14:paraId="10AF82B1" w14:textId="77777777" w:rsidR="00376B22" w:rsidRDefault="00376B22" w:rsidP="00376B22">
      <w:pPr>
        <w:spacing w:before="20"/>
        <w:ind w:left="20" w:right="-20"/>
        <w:rPr>
          <w:ins w:id="35604" w:author="Weber" w:date="2014-10-29T03:09:00Z"/>
          <w:rFonts w:ascii="Calibri" w:eastAsia="Calibri" w:hAnsi="Calibri" w:cs="Calibri"/>
          <w:sz w:val="14"/>
          <w:szCs w:val="14"/>
        </w:rPr>
      </w:pPr>
      <w:ins w:id="35605" w:author="Weber" w:date="2014-10-29T03:09:00Z">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International</w:t>
        </w:r>
        <w:r>
          <w:rPr>
            <w:rFonts w:ascii="Calibri" w:eastAsia="Calibri" w:hAnsi="Calibri" w:cs="Calibri"/>
            <w:spacing w:val="31"/>
            <w:sz w:val="14"/>
            <w:szCs w:val="14"/>
          </w:rPr>
          <w:t xml:space="preserve"> </w:t>
        </w:r>
        <w:r>
          <w:rPr>
            <w:rFonts w:ascii="Calibri" w:eastAsia="Calibri" w:hAnsi="Calibri" w:cs="Calibri"/>
            <w:w w:val="104"/>
            <w:sz w:val="14"/>
            <w:szCs w:val="14"/>
          </w:rPr>
          <w:t>University</w:t>
        </w:r>
      </w:ins>
    </w:p>
    <w:p w14:paraId="383567CA" w14:textId="77777777" w:rsidR="00376B22" w:rsidRDefault="00376B22" w:rsidP="00376B22">
      <w:pPr>
        <w:spacing w:before="18"/>
        <w:ind w:left="20" w:right="-20"/>
        <w:rPr>
          <w:ins w:id="35606" w:author="Weber" w:date="2014-10-29T03:09:00Z"/>
          <w:rFonts w:ascii="Calibri" w:eastAsia="Calibri" w:hAnsi="Calibri" w:cs="Calibri"/>
          <w:sz w:val="14"/>
          <w:szCs w:val="14"/>
        </w:rPr>
      </w:pPr>
      <w:ins w:id="35607" w:author="Weber" w:date="2014-10-29T03:09:00Z">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ins>
    </w:p>
    <w:p w14:paraId="73DB7FA7" w14:textId="77777777" w:rsidR="00376B22" w:rsidRDefault="00376B22" w:rsidP="00376B22">
      <w:pPr>
        <w:spacing w:before="18"/>
        <w:ind w:left="20" w:right="-20"/>
        <w:rPr>
          <w:ins w:id="35608" w:author="Weber" w:date="2014-10-29T03:09:00Z"/>
          <w:rFonts w:ascii="Calibri" w:eastAsia="Calibri" w:hAnsi="Calibri" w:cs="Calibri"/>
          <w:sz w:val="14"/>
          <w:szCs w:val="14"/>
        </w:rPr>
      </w:pPr>
      <w:ins w:id="35609" w:author="Weber" w:date="2014-10-29T03:09:00Z">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ins>
    </w:p>
    <w:p w14:paraId="46BD309D" w14:textId="77777777" w:rsidR="00376B22" w:rsidRDefault="00376B22" w:rsidP="00376B22">
      <w:pPr>
        <w:suppressAutoHyphens w:val="0"/>
        <w:rPr>
          <w:ins w:id="35610" w:author="Weber" w:date="2014-10-29T03:09:00Z"/>
          <w:b/>
          <w:sz w:val="28"/>
          <w:szCs w:val="28"/>
        </w:rPr>
      </w:pP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376B22" w14:paraId="24A44323" w14:textId="77777777" w:rsidTr="00194005">
        <w:trPr>
          <w:trHeight w:hRule="exact" w:val="758"/>
          <w:ins w:id="35611" w:author="Weber" w:date="2014-10-29T03:09:00Z"/>
        </w:trPr>
        <w:tc>
          <w:tcPr>
            <w:tcW w:w="650" w:type="dxa"/>
            <w:tcBorders>
              <w:top w:val="single" w:sz="6" w:space="0" w:color="000000"/>
              <w:left w:val="single" w:sz="6" w:space="0" w:color="000000"/>
              <w:bottom w:val="single" w:sz="4" w:space="0" w:color="000000"/>
              <w:right w:val="single" w:sz="6" w:space="0" w:color="000000"/>
            </w:tcBorders>
          </w:tcPr>
          <w:p w14:paraId="62FED61E" w14:textId="77777777" w:rsidR="00376B22" w:rsidRDefault="00376B22" w:rsidP="00376B22">
            <w:pPr>
              <w:spacing w:before="2" w:line="280" w:lineRule="exact"/>
              <w:rPr>
                <w:ins w:id="35612" w:author="Weber" w:date="2014-10-29T03:09:00Z"/>
                <w:sz w:val="28"/>
                <w:szCs w:val="28"/>
              </w:rPr>
            </w:pPr>
          </w:p>
          <w:p w14:paraId="656929FE" w14:textId="77777777" w:rsidR="00376B22" w:rsidRDefault="00376B22" w:rsidP="00376B22">
            <w:pPr>
              <w:ind w:left="59" w:right="-20"/>
              <w:rPr>
                <w:ins w:id="35613" w:author="Weber" w:date="2014-10-29T03:09:00Z"/>
                <w:rFonts w:ascii="Calibri" w:eastAsia="Calibri" w:hAnsi="Calibri" w:cs="Calibri"/>
                <w:sz w:val="14"/>
                <w:szCs w:val="14"/>
              </w:rPr>
            </w:pPr>
            <w:ins w:id="35614" w:author="Weber" w:date="2014-10-29T03:09:00Z">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ins>
          </w:p>
        </w:tc>
        <w:tc>
          <w:tcPr>
            <w:tcW w:w="1522" w:type="dxa"/>
            <w:tcBorders>
              <w:top w:val="single" w:sz="6" w:space="0" w:color="000000"/>
              <w:left w:val="single" w:sz="6" w:space="0" w:color="000000"/>
              <w:bottom w:val="single" w:sz="4" w:space="0" w:color="000000"/>
              <w:right w:val="single" w:sz="6" w:space="0" w:color="000000"/>
            </w:tcBorders>
          </w:tcPr>
          <w:p w14:paraId="0E7CE119" w14:textId="77777777" w:rsidR="00376B22" w:rsidRDefault="00376B22" w:rsidP="00376B22">
            <w:pPr>
              <w:spacing w:line="160" w:lineRule="exact"/>
              <w:ind w:left="344" w:right="291"/>
              <w:jc w:val="center"/>
              <w:rPr>
                <w:ins w:id="35615" w:author="Weber" w:date="2014-10-29T03:09:00Z"/>
                <w:rFonts w:ascii="Calibri" w:eastAsia="Calibri" w:hAnsi="Calibri" w:cs="Calibri"/>
                <w:sz w:val="14"/>
                <w:szCs w:val="14"/>
              </w:rPr>
            </w:pPr>
            <w:ins w:id="35616" w:author="Weber" w:date="2014-10-29T03:09:00Z">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ins>
          </w:p>
          <w:p w14:paraId="67D43E2B" w14:textId="77777777" w:rsidR="00376B22" w:rsidRDefault="00376B22" w:rsidP="00376B22">
            <w:pPr>
              <w:spacing w:before="18" w:line="266" w:lineRule="auto"/>
              <w:ind w:left="85" w:right="65" w:hanging="1"/>
              <w:jc w:val="center"/>
              <w:rPr>
                <w:ins w:id="35617" w:author="Weber" w:date="2014-10-29T03:09:00Z"/>
                <w:rFonts w:ascii="Calibri" w:eastAsia="Calibri" w:hAnsi="Calibri" w:cs="Calibri"/>
                <w:sz w:val="14"/>
                <w:szCs w:val="14"/>
              </w:rPr>
            </w:pPr>
            <w:ins w:id="35618" w:author="Weber" w:date="2014-10-29T03:09:00Z">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ins>
          </w:p>
        </w:tc>
        <w:tc>
          <w:tcPr>
            <w:tcW w:w="581" w:type="dxa"/>
            <w:tcBorders>
              <w:top w:val="single" w:sz="6" w:space="0" w:color="000000"/>
              <w:left w:val="single" w:sz="6" w:space="0" w:color="000000"/>
              <w:bottom w:val="single" w:sz="4" w:space="0" w:color="000000"/>
              <w:right w:val="single" w:sz="6" w:space="0" w:color="000000"/>
            </w:tcBorders>
          </w:tcPr>
          <w:p w14:paraId="5461D967" w14:textId="77777777" w:rsidR="00376B22" w:rsidRDefault="00376B22" w:rsidP="00376B22">
            <w:pPr>
              <w:spacing w:line="160" w:lineRule="exact"/>
              <w:ind w:left="18" w:right="-2"/>
              <w:jc w:val="center"/>
              <w:rPr>
                <w:ins w:id="35619" w:author="Weber" w:date="2014-10-29T03:09:00Z"/>
                <w:rFonts w:ascii="Calibri" w:eastAsia="Calibri" w:hAnsi="Calibri" w:cs="Calibri"/>
                <w:sz w:val="14"/>
                <w:szCs w:val="14"/>
              </w:rPr>
            </w:pPr>
            <w:ins w:id="35620" w:author="Weber" w:date="2014-10-29T03:09:00Z">
              <w:r>
                <w:rPr>
                  <w:rFonts w:ascii="Calibri" w:eastAsia="Calibri" w:hAnsi="Calibri" w:cs="Calibri"/>
                  <w:b/>
                  <w:bCs/>
                  <w:w w:val="104"/>
                  <w:position w:val="1"/>
                  <w:sz w:val="14"/>
                  <w:szCs w:val="14"/>
                </w:rPr>
                <w:t>Percent</w:t>
              </w:r>
            </w:ins>
          </w:p>
          <w:p w14:paraId="48DE1FD5" w14:textId="77777777" w:rsidR="00376B22" w:rsidRDefault="00376B22" w:rsidP="00376B22">
            <w:pPr>
              <w:spacing w:before="18" w:line="266" w:lineRule="auto"/>
              <w:ind w:left="77" w:right="54" w:hanging="1"/>
              <w:jc w:val="center"/>
              <w:rPr>
                <w:ins w:id="35621" w:author="Weber" w:date="2014-10-29T03:09:00Z"/>
                <w:rFonts w:ascii="Calibri" w:eastAsia="Calibri" w:hAnsi="Calibri" w:cs="Calibri"/>
                <w:sz w:val="14"/>
                <w:szCs w:val="14"/>
              </w:rPr>
            </w:pPr>
            <w:ins w:id="35622" w:author="Weber" w:date="2014-10-29T03:09:00Z">
              <w:r>
                <w:rPr>
                  <w:rFonts w:ascii="Calibri" w:eastAsia="Calibri" w:hAnsi="Calibri" w:cs="Calibri"/>
                  <w:b/>
                  <w:bCs/>
                  <w:w w:val="104"/>
                  <w:sz w:val="14"/>
                  <w:szCs w:val="14"/>
                </w:rPr>
                <w:t>of Losses (%)</w:t>
              </w:r>
            </w:ins>
          </w:p>
        </w:tc>
        <w:tc>
          <w:tcPr>
            <w:tcW w:w="1522" w:type="dxa"/>
            <w:tcBorders>
              <w:top w:val="single" w:sz="6" w:space="0" w:color="000000"/>
              <w:left w:val="single" w:sz="6" w:space="0" w:color="000000"/>
              <w:bottom w:val="single" w:sz="4" w:space="0" w:color="000000"/>
              <w:right w:val="single" w:sz="6" w:space="0" w:color="000000"/>
            </w:tcBorders>
          </w:tcPr>
          <w:p w14:paraId="0C77F8F0" w14:textId="77777777" w:rsidR="00376B22" w:rsidRDefault="00376B22" w:rsidP="00376B22">
            <w:pPr>
              <w:spacing w:line="160" w:lineRule="exact"/>
              <w:ind w:left="344" w:right="291"/>
              <w:jc w:val="center"/>
              <w:rPr>
                <w:ins w:id="35623" w:author="Weber" w:date="2014-10-29T03:09:00Z"/>
                <w:rFonts w:ascii="Calibri" w:eastAsia="Calibri" w:hAnsi="Calibri" w:cs="Calibri"/>
                <w:sz w:val="14"/>
                <w:szCs w:val="14"/>
              </w:rPr>
            </w:pPr>
            <w:ins w:id="35624" w:author="Weber" w:date="2014-10-29T03:09:00Z">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ins>
          </w:p>
          <w:p w14:paraId="7195B865" w14:textId="77777777" w:rsidR="00376B22" w:rsidRDefault="00376B22" w:rsidP="00376B22">
            <w:pPr>
              <w:spacing w:before="18" w:line="266" w:lineRule="auto"/>
              <w:ind w:left="85" w:right="65" w:hanging="1"/>
              <w:jc w:val="center"/>
              <w:rPr>
                <w:ins w:id="35625" w:author="Weber" w:date="2014-10-29T03:09:00Z"/>
                <w:rFonts w:ascii="Calibri" w:eastAsia="Calibri" w:hAnsi="Calibri" w:cs="Calibri"/>
                <w:sz w:val="14"/>
                <w:szCs w:val="14"/>
              </w:rPr>
            </w:pPr>
            <w:ins w:id="35626" w:author="Weber" w:date="2014-10-29T03:09:00Z">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ins>
          </w:p>
        </w:tc>
        <w:tc>
          <w:tcPr>
            <w:tcW w:w="581" w:type="dxa"/>
            <w:tcBorders>
              <w:top w:val="single" w:sz="6" w:space="0" w:color="000000"/>
              <w:left w:val="single" w:sz="6" w:space="0" w:color="000000"/>
              <w:bottom w:val="single" w:sz="4" w:space="0" w:color="000000"/>
              <w:right w:val="single" w:sz="6" w:space="0" w:color="000000"/>
            </w:tcBorders>
          </w:tcPr>
          <w:p w14:paraId="17CFF726" w14:textId="77777777" w:rsidR="00376B22" w:rsidRDefault="00376B22" w:rsidP="00376B22">
            <w:pPr>
              <w:spacing w:line="160" w:lineRule="exact"/>
              <w:ind w:left="18" w:right="-2"/>
              <w:jc w:val="center"/>
              <w:rPr>
                <w:ins w:id="35627" w:author="Weber" w:date="2014-10-29T03:09:00Z"/>
                <w:rFonts w:ascii="Calibri" w:eastAsia="Calibri" w:hAnsi="Calibri" w:cs="Calibri"/>
                <w:sz w:val="14"/>
                <w:szCs w:val="14"/>
              </w:rPr>
            </w:pPr>
            <w:ins w:id="35628" w:author="Weber" w:date="2014-10-29T03:09:00Z">
              <w:r>
                <w:rPr>
                  <w:rFonts w:ascii="Calibri" w:eastAsia="Calibri" w:hAnsi="Calibri" w:cs="Calibri"/>
                  <w:b/>
                  <w:bCs/>
                  <w:w w:val="104"/>
                  <w:position w:val="1"/>
                  <w:sz w:val="14"/>
                  <w:szCs w:val="14"/>
                </w:rPr>
                <w:t>Percent</w:t>
              </w:r>
            </w:ins>
          </w:p>
          <w:p w14:paraId="20493B68" w14:textId="77777777" w:rsidR="00376B22" w:rsidRDefault="00376B22" w:rsidP="00376B22">
            <w:pPr>
              <w:spacing w:before="18" w:line="266" w:lineRule="auto"/>
              <w:ind w:left="77" w:right="54" w:hanging="1"/>
              <w:jc w:val="center"/>
              <w:rPr>
                <w:ins w:id="35629" w:author="Weber" w:date="2014-10-29T03:09:00Z"/>
                <w:rFonts w:ascii="Calibri" w:eastAsia="Calibri" w:hAnsi="Calibri" w:cs="Calibri"/>
                <w:sz w:val="14"/>
                <w:szCs w:val="14"/>
              </w:rPr>
            </w:pPr>
            <w:ins w:id="35630" w:author="Weber" w:date="2014-10-29T03:09:00Z">
              <w:r>
                <w:rPr>
                  <w:rFonts w:ascii="Calibri" w:eastAsia="Calibri" w:hAnsi="Calibri" w:cs="Calibri"/>
                  <w:b/>
                  <w:bCs/>
                  <w:w w:val="104"/>
                  <w:sz w:val="14"/>
                  <w:szCs w:val="14"/>
                </w:rPr>
                <w:t>of Losses (%)</w:t>
              </w:r>
            </w:ins>
          </w:p>
        </w:tc>
        <w:tc>
          <w:tcPr>
            <w:tcW w:w="1522" w:type="dxa"/>
            <w:tcBorders>
              <w:top w:val="single" w:sz="6" w:space="0" w:color="000000"/>
              <w:left w:val="single" w:sz="6" w:space="0" w:color="000000"/>
              <w:bottom w:val="single" w:sz="4" w:space="0" w:color="000000"/>
              <w:right w:val="single" w:sz="6" w:space="0" w:color="000000"/>
            </w:tcBorders>
          </w:tcPr>
          <w:p w14:paraId="3478CD03" w14:textId="77777777" w:rsidR="00376B22" w:rsidRDefault="00376B22" w:rsidP="00376B22">
            <w:pPr>
              <w:spacing w:line="160" w:lineRule="exact"/>
              <w:ind w:left="344" w:right="291"/>
              <w:jc w:val="center"/>
              <w:rPr>
                <w:ins w:id="35631" w:author="Weber" w:date="2014-10-29T03:09:00Z"/>
                <w:rFonts w:ascii="Calibri" w:eastAsia="Calibri" w:hAnsi="Calibri" w:cs="Calibri"/>
                <w:sz w:val="14"/>
                <w:szCs w:val="14"/>
              </w:rPr>
            </w:pPr>
            <w:ins w:id="35632" w:author="Weber" w:date="2014-10-29T03:09:00Z">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ins>
          </w:p>
          <w:p w14:paraId="195DC9D4" w14:textId="77777777" w:rsidR="00376B22" w:rsidRDefault="00376B22" w:rsidP="00376B22">
            <w:pPr>
              <w:spacing w:before="18" w:line="266" w:lineRule="auto"/>
              <w:ind w:left="85" w:right="65" w:hanging="1"/>
              <w:jc w:val="center"/>
              <w:rPr>
                <w:ins w:id="35633" w:author="Weber" w:date="2014-10-29T03:09:00Z"/>
                <w:rFonts w:ascii="Calibri" w:eastAsia="Calibri" w:hAnsi="Calibri" w:cs="Calibri"/>
                <w:sz w:val="14"/>
                <w:szCs w:val="14"/>
              </w:rPr>
            </w:pPr>
            <w:ins w:id="35634" w:author="Weber" w:date="2014-10-29T03:09:00Z">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ins>
          </w:p>
        </w:tc>
        <w:tc>
          <w:tcPr>
            <w:tcW w:w="581" w:type="dxa"/>
            <w:tcBorders>
              <w:top w:val="single" w:sz="6" w:space="0" w:color="000000"/>
              <w:left w:val="single" w:sz="6" w:space="0" w:color="000000"/>
              <w:bottom w:val="single" w:sz="4" w:space="0" w:color="000000"/>
              <w:right w:val="single" w:sz="6" w:space="0" w:color="000000"/>
            </w:tcBorders>
          </w:tcPr>
          <w:p w14:paraId="3E148669" w14:textId="77777777" w:rsidR="00376B22" w:rsidRDefault="00376B22" w:rsidP="00376B22">
            <w:pPr>
              <w:spacing w:line="160" w:lineRule="exact"/>
              <w:ind w:left="18" w:right="-2"/>
              <w:jc w:val="center"/>
              <w:rPr>
                <w:ins w:id="35635" w:author="Weber" w:date="2014-10-29T03:09:00Z"/>
                <w:rFonts w:ascii="Calibri" w:eastAsia="Calibri" w:hAnsi="Calibri" w:cs="Calibri"/>
                <w:sz w:val="14"/>
                <w:szCs w:val="14"/>
              </w:rPr>
            </w:pPr>
            <w:ins w:id="35636" w:author="Weber" w:date="2014-10-29T03:09:00Z">
              <w:r>
                <w:rPr>
                  <w:rFonts w:ascii="Calibri" w:eastAsia="Calibri" w:hAnsi="Calibri" w:cs="Calibri"/>
                  <w:b/>
                  <w:bCs/>
                  <w:w w:val="104"/>
                  <w:position w:val="1"/>
                  <w:sz w:val="14"/>
                  <w:szCs w:val="14"/>
                </w:rPr>
                <w:t>Percent</w:t>
              </w:r>
            </w:ins>
          </w:p>
          <w:p w14:paraId="34752D0E" w14:textId="77777777" w:rsidR="00376B22" w:rsidRDefault="00376B22" w:rsidP="00376B22">
            <w:pPr>
              <w:spacing w:before="18" w:line="266" w:lineRule="auto"/>
              <w:ind w:left="77" w:right="54" w:hanging="1"/>
              <w:jc w:val="center"/>
              <w:rPr>
                <w:ins w:id="35637" w:author="Weber" w:date="2014-10-29T03:09:00Z"/>
                <w:rFonts w:ascii="Calibri" w:eastAsia="Calibri" w:hAnsi="Calibri" w:cs="Calibri"/>
                <w:sz w:val="14"/>
                <w:szCs w:val="14"/>
              </w:rPr>
            </w:pPr>
            <w:ins w:id="35638" w:author="Weber" w:date="2014-10-29T03:09:00Z">
              <w:r>
                <w:rPr>
                  <w:rFonts w:ascii="Calibri" w:eastAsia="Calibri" w:hAnsi="Calibri" w:cs="Calibri"/>
                  <w:b/>
                  <w:bCs/>
                  <w:w w:val="104"/>
                  <w:sz w:val="14"/>
                  <w:szCs w:val="14"/>
                </w:rPr>
                <w:t>of Losses (%)</w:t>
              </w:r>
            </w:ins>
          </w:p>
        </w:tc>
        <w:tc>
          <w:tcPr>
            <w:tcW w:w="1522" w:type="dxa"/>
            <w:tcBorders>
              <w:top w:val="single" w:sz="6" w:space="0" w:color="000000"/>
              <w:left w:val="single" w:sz="6" w:space="0" w:color="000000"/>
              <w:bottom w:val="single" w:sz="4" w:space="0" w:color="000000"/>
              <w:right w:val="single" w:sz="6" w:space="0" w:color="000000"/>
            </w:tcBorders>
          </w:tcPr>
          <w:p w14:paraId="0E4E53CC" w14:textId="77777777" w:rsidR="00376B22" w:rsidRDefault="00376B22" w:rsidP="00376B22">
            <w:pPr>
              <w:spacing w:line="160" w:lineRule="exact"/>
              <w:ind w:left="344" w:right="291"/>
              <w:jc w:val="center"/>
              <w:rPr>
                <w:ins w:id="35639" w:author="Weber" w:date="2014-10-29T03:09:00Z"/>
                <w:rFonts w:ascii="Calibri" w:eastAsia="Calibri" w:hAnsi="Calibri" w:cs="Calibri"/>
                <w:sz w:val="14"/>
                <w:szCs w:val="14"/>
              </w:rPr>
            </w:pPr>
            <w:ins w:id="35640" w:author="Weber" w:date="2014-10-29T03:09:00Z">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ins>
          </w:p>
          <w:p w14:paraId="6DF16730" w14:textId="77777777" w:rsidR="00376B22" w:rsidRDefault="00376B22" w:rsidP="00376B22">
            <w:pPr>
              <w:spacing w:before="18" w:line="266" w:lineRule="auto"/>
              <w:ind w:left="85" w:right="65" w:hanging="1"/>
              <w:jc w:val="center"/>
              <w:rPr>
                <w:ins w:id="35641" w:author="Weber" w:date="2014-10-29T03:09:00Z"/>
                <w:rFonts w:ascii="Calibri" w:eastAsia="Calibri" w:hAnsi="Calibri" w:cs="Calibri"/>
                <w:sz w:val="14"/>
                <w:szCs w:val="14"/>
              </w:rPr>
            </w:pPr>
            <w:ins w:id="35642" w:author="Weber" w:date="2014-10-29T03:09:00Z">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ins>
          </w:p>
        </w:tc>
        <w:tc>
          <w:tcPr>
            <w:tcW w:w="581" w:type="dxa"/>
            <w:tcBorders>
              <w:top w:val="single" w:sz="6" w:space="0" w:color="000000"/>
              <w:left w:val="single" w:sz="6" w:space="0" w:color="000000"/>
              <w:bottom w:val="single" w:sz="4" w:space="0" w:color="000000"/>
              <w:right w:val="single" w:sz="6" w:space="0" w:color="000000"/>
            </w:tcBorders>
          </w:tcPr>
          <w:p w14:paraId="61109179" w14:textId="77777777" w:rsidR="00376B22" w:rsidRDefault="00376B22" w:rsidP="00376B22">
            <w:pPr>
              <w:spacing w:line="160" w:lineRule="exact"/>
              <w:ind w:left="18" w:right="-2"/>
              <w:jc w:val="center"/>
              <w:rPr>
                <w:ins w:id="35643" w:author="Weber" w:date="2014-10-29T03:09:00Z"/>
                <w:rFonts w:ascii="Calibri" w:eastAsia="Calibri" w:hAnsi="Calibri" w:cs="Calibri"/>
                <w:sz w:val="14"/>
                <w:szCs w:val="14"/>
              </w:rPr>
            </w:pPr>
            <w:ins w:id="35644" w:author="Weber" w:date="2014-10-29T03:09:00Z">
              <w:r>
                <w:rPr>
                  <w:rFonts w:ascii="Calibri" w:eastAsia="Calibri" w:hAnsi="Calibri" w:cs="Calibri"/>
                  <w:b/>
                  <w:bCs/>
                  <w:w w:val="104"/>
                  <w:position w:val="1"/>
                  <w:sz w:val="14"/>
                  <w:szCs w:val="14"/>
                </w:rPr>
                <w:t>Percent</w:t>
              </w:r>
            </w:ins>
          </w:p>
          <w:p w14:paraId="53A9C4AB" w14:textId="77777777" w:rsidR="00376B22" w:rsidRDefault="00376B22" w:rsidP="00376B22">
            <w:pPr>
              <w:spacing w:before="18" w:line="266" w:lineRule="auto"/>
              <w:ind w:left="77" w:right="54" w:hanging="1"/>
              <w:jc w:val="center"/>
              <w:rPr>
                <w:ins w:id="35645" w:author="Weber" w:date="2014-10-29T03:09:00Z"/>
                <w:rFonts w:ascii="Calibri" w:eastAsia="Calibri" w:hAnsi="Calibri" w:cs="Calibri"/>
                <w:sz w:val="14"/>
                <w:szCs w:val="14"/>
              </w:rPr>
            </w:pPr>
            <w:ins w:id="35646" w:author="Weber" w:date="2014-10-29T03:09:00Z">
              <w:r>
                <w:rPr>
                  <w:rFonts w:ascii="Calibri" w:eastAsia="Calibri" w:hAnsi="Calibri" w:cs="Calibri"/>
                  <w:b/>
                  <w:bCs/>
                  <w:w w:val="104"/>
                  <w:sz w:val="14"/>
                  <w:szCs w:val="14"/>
                </w:rPr>
                <w:t>of Losses (%)</w:t>
              </w:r>
            </w:ins>
          </w:p>
        </w:tc>
        <w:tc>
          <w:tcPr>
            <w:tcW w:w="1522" w:type="dxa"/>
            <w:tcBorders>
              <w:top w:val="single" w:sz="6" w:space="0" w:color="000000"/>
              <w:left w:val="single" w:sz="6" w:space="0" w:color="000000"/>
              <w:bottom w:val="single" w:sz="4" w:space="0" w:color="000000"/>
              <w:right w:val="single" w:sz="6" w:space="0" w:color="000000"/>
            </w:tcBorders>
          </w:tcPr>
          <w:p w14:paraId="32EABBAC" w14:textId="77777777" w:rsidR="00376B22" w:rsidRDefault="00376B22" w:rsidP="00376B22">
            <w:pPr>
              <w:spacing w:line="160" w:lineRule="exact"/>
              <w:ind w:left="344" w:right="291"/>
              <w:jc w:val="center"/>
              <w:rPr>
                <w:ins w:id="35647" w:author="Weber" w:date="2014-10-29T03:09:00Z"/>
                <w:rFonts w:ascii="Calibri" w:eastAsia="Calibri" w:hAnsi="Calibri" w:cs="Calibri"/>
                <w:sz w:val="14"/>
                <w:szCs w:val="14"/>
              </w:rPr>
            </w:pPr>
            <w:ins w:id="35648" w:author="Weber" w:date="2014-10-29T03:09:00Z">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ins>
          </w:p>
          <w:p w14:paraId="722E905F" w14:textId="77777777" w:rsidR="00376B22" w:rsidRDefault="00376B22" w:rsidP="00376B22">
            <w:pPr>
              <w:spacing w:before="18" w:line="266" w:lineRule="auto"/>
              <w:ind w:left="85" w:right="65" w:hanging="1"/>
              <w:jc w:val="center"/>
              <w:rPr>
                <w:ins w:id="35649" w:author="Weber" w:date="2014-10-29T03:09:00Z"/>
                <w:rFonts w:ascii="Calibri" w:eastAsia="Calibri" w:hAnsi="Calibri" w:cs="Calibri"/>
                <w:sz w:val="14"/>
                <w:szCs w:val="14"/>
              </w:rPr>
            </w:pPr>
            <w:ins w:id="35650" w:author="Weber" w:date="2014-10-29T03:09:00Z">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ins>
          </w:p>
        </w:tc>
        <w:tc>
          <w:tcPr>
            <w:tcW w:w="581" w:type="dxa"/>
            <w:tcBorders>
              <w:top w:val="single" w:sz="6" w:space="0" w:color="000000"/>
              <w:left w:val="single" w:sz="6" w:space="0" w:color="000000"/>
              <w:bottom w:val="single" w:sz="4" w:space="0" w:color="000000"/>
              <w:right w:val="single" w:sz="6" w:space="0" w:color="000000"/>
            </w:tcBorders>
          </w:tcPr>
          <w:p w14:paraId="7F657303" w14:textId="77777777" w:rsidR="00376B22" w:rsidRDefault="00376B22" w:rsidP="00376B22">
            <w:pPr>
              <w:spacing w:line="160" w:lineRule="exact"/>
              <w:ind w:left="18" w:right="-2"/>
              <w:jc w:val="center"/>
              <w:rPr>
                <w:ins w:id="35651" w:author="Weber" w:date="2014-10-29T03:09:00Z"/>
                <w:rFonts w:ascii="Calibri" w:eastAsia="Calibri" w:hAnsi="Calibri" w:cs="Calibri"/>
                <w:sz w:val="14"/>
                <w:szCs w:val="14"/>
              </w:rPr>
            </w:pPr>
            <w:ins w:id="35652" w:author="Weber" w:date="2014-10-29T03:09:00Z">
              <w:r>
                <w:rPr>
                  <w:rFonts w:ascii="Calibri" w:eastAsia="Calibri" w:hAnsi="Calibri" w:cs="Calibri"/>
                  <w:b/>
                  <w:bCs/>
                  <w:w w:val="104"/>
                  <w:position w:val="1"/>
                  <w:sz w:val="14"/>
                  <w:szCs w:val="14"/>
                </w:rPr>
                <w:t>Percent</w:t>
              </w:r>
            </w:ins>
          </w:p>
          <w:p w14:paraId="71FA2682" w14:textId="77777777" w:rsidR="00376B22" w:rsidRDefault="00376B22" w:rsidP="00376B22">
            <w:pPr>
              <w:spacing w:before="18" w:line="266" w:lineRule="auto"/>
              <w:ind w:left="77" w:right="54" w:hanging="1"/>
              <w:jc w:val="center"/>
              <w:rPr>
                <w:ins w:id="35653" w:author="Weber" w:date="2014-10-29T03:09:00Z"/>
                <w:rFonts w:ascii="Calibri" w:eastAsia="Calibri" w:hAnsi="Calibri" w:cs="Calibri"/>
                <w:sz w:val="14"/>
                <w:szCs w:val="14"/>
              </w:rPr>
            </w:pPr>
            <w:ins w:id="35654" w:author="Weber" w:date="2014-10-29T03:09:00Z">
              <w:r>
                <w:rPr>
                  <w:rFonts w:ascii="Calibri" w:eastAsia="Calibri" w:hAnsi="Calibri" w:cs="Calibri"/>
                  <w:b/>
                  <w:bCs/>
                  <w:w w:val="104"/>
                  <w:sz w:val="14"/>
                  <w:szCs w:val="14"/>
                </w:rPr>
                <w:t>of Losses (%)</w:t>
              </w:r>
            </w:ins>
          </w:p>
        </w:tc>
      </w:tr>
      <w:tr w:rsidR="00376B22" w14:paraId="0745312A" w14:textId="77777777" w:rsidTr="00194005">
        <w:trPr>
          <w:trHeight w:hRule="exact" w:val="190"/>
          <w:ins w:id="35655" w:author="Weber" w:date="2014-10-29T03:09:00Z"/>
        </w:trPr>
        <w:tc>
          <w:tcPr>
            <w:tcW w:w="650" w:type="dxa"/>
            <w:tcBorders>
              <w:top w:val="single" w:sz="4" w:space="0" w:color="000000"/>
              <w:left w:val="single" w:sz="5" w:space="0" w:color="D0D7E5"/>
              <w:bottom w:val="single" w:sz="5" w:space="0" w:color="D0D7E5"/>
              <w:right w:val="single" w:sz="5" w:space="0" w:color="D0D7E5"/>
            </w:tcBorders>
          </w:tcPr>
          <w:p w14:paraId="4CB05D92" w14:textId="77777777" w:rsidR="00376B22" w:rsidRDefault="00376B22" w:rsidP="00376B22">
            <w:pPr>
              <w:spacing w:line="169" w:lineRule="exact"/>
              <w:ind w:left="133" w:right="-20"/>
              <w:rPr>
                <w:ins w:id="35656" w:author="Weber" w:date="2014-10-29T03:09:00Z"/>
                <w:rFonts w:ascii="Calibri" w:eastAsia="Calibri" w:hAnsi="Calibri" w:cs="Calibri"/>
                <w:sz w:val="14"/>
                <w:szCs w:val="14"/>
              </w:rPr>
            </w:pPr>
            <w:ins w:id="35657" w:author="Weber" w:date="2014-10-29T03:09:00Z">
              <w:r>
                <w:rPr>
                  <w:rFonts w:ascii="Calibri" w:eastAsia="Calibri" w:hAnsi="Calibri" w:cs="Calibri"/>
                  <w:w w:val="104"/>
                  <w:sz w:val="14"/>
                  <w:szCs w:val="14"/>
                </w:rPr>
                <w:t>33478</w:t>
              </w:r>
            </w:ins>
          </w:p>
        </w:tc>
        <w:tc>
          <w:tcPr>
            <w:tcW w:w="2102" w:type="dxa"/>
            <w:gridSpan w:val="2"/>
            <w:vMerge w:val="restart"/>
            <w:tcBorders>
              <w:top w:val="single" w:sz="4" w:space="0" w:color="000000"/>
              <w:left w:val="single" w:sz="5" w:space="0" w:color="D0D7E5"/>
              <w:right w:val="single" w:sz="5" w:space="0" w:color="D0D7E5"/>
            </w:tcBorders>
          </w:tcPr>
          <w:p w14:paraId="25028B4C" w14:textId="77777777" w:rsidR="00376B22" w:rsidRDefault="00376B22" w:rsidP="00376B22">
            <w:pPr>
              <w:tabs>
                <w:tab w:val="left" w:pos="1620"/>
              </w:tabs>
              <w:spacing w:line="165" w:lineRule="exact"/>
              <w:ind w:left="700" w:right="-20"/>
              <w:rPr>
                <w:ins w:id="35658" w:author="Weber" w:date="2014-10-29T03:09:00Z"/>
                <w:rFonts w:ascii="Calibri" w:eastAsia="Calibri" w:hAnsi="Calibri" w:cs="Calibri"/>
                <w:sz w:val="14"/>
                <w:szCs w:val="14"/>
              </w:rPr>
            </w:pPr>
            <w:ins w:id="35659"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6DA6B39B" w14:textId="77777777" w:rsidR="00376B22" w:rsidRDefault="00376B22" w:rsidP="00376B22">
            <w:pPr>
              <w:tabs>
                <w:tab w:val="left" w:pos="1620"/>
              </w:tabs>
              <w:spacing w:before="18"/>
              <w:ind w:left="700" w:right="-20"/>
              <w:rPr>
                <w:ins w:id="35660" w:author="Weber" w:date="2014-10-29T03:09:00Z"/>
                <w:rFonts w:ascii="Calibri" w:eastAsia="Calibri" w:hAnsi="Calibri" w:cs="Calibri"/>
                <w:sz w:val="14"/>
                <w:szCs w:val="14"/>
              </w:rPr>
            </w:pPr>
            <w:ins w:id="35661"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2F4528B6" w14:textId="77777777" w:rsidR="00376B22" w:rsidRDefault="00376B22" w:rsidP="00376B22">
            <w:pPr>
              <w:tabs>
                <w:tab w:val="left" w:pos="1620"/>
              </w:tabs>
              <w:spacing w:before="18"/>
              <w:ind w:left="700" w:right="-20"/>
              <w:rPr>
                <w:ins w:id="35662" w:author="Weber" w:date="2014-10-29T03:09:00Z"/>
                <w:rFonts w:ascii="Calibri" w:eastAsia="Calibri" w:hAnsi="Calibri" w:cs="Calibri"/>
                <w:sz w:val="14"/>
                <w:szCs w:val="14"/>
              </w:rPr>
            </w:pPr>
            <w:ins w:id="35663"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0B379B12" w14:textId="77777777" w:rsidR="00376B22" w:rsidRDefault="00376B22" w:rsidP="00376B22">
            <w:pPr>
              <w:tabs>
                <w:tab w:val="left" w:pos="1620"/>
              </w:tabs>
              <w:spacing w:before="18"/>
              <w:ind w:left="700" w:right="-20"/>
              <w:rPr>
                <w:ins w:id="35664" w:author="Weber" w:date="2014-10-29T03:09:00Z"/>
                <w:rFonts w:ascii="Calibri" w:eastAsia="Calibri" w:hAnsi="Calibri" w:cs="Calibri"/>
                <w:sz w:val="14"/>
                <w:szCs w:val="14"/>
              </w:rPr>
            </w:pPr>
            <w:ins w:id="35665"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6F44C9EB" w14:textId="77777777" w:rsidR="00376B22" w:rsidRDefault="00376B22" w:rsidP="00376B22">
            <w:pPr>
              <w:tabs>
                <w:tab w:val="left" w:pos="1620"/>
              </w:tabs>
              <w:spacing w:before="18"/>
              <w:ind w:left="402" w:right="-20"/>
              <w:rPr>
                <w:ins w:id="35666" w:author="Weber" w:date="2014-10-29T03:09:00Z"/>
                <w:rFonts w:ascii="Calibri" w:eastAsia="Calibri" w:hAnsi="Calibri" w:cs="Calibri"/>
                <w:sz w:val="14"/>
                <w:szCs w:val="14"/>
              </w:rPr>
            </w:pPr>
            <w:ins w:id="35667" w:author="Weber" w:date="2014-10-29T03:09:00Z">
              <w:r>
                <w:rPr>
                  <w:rFonts w:ascii="Calibri" w:eastAsia="Calibri" w:hAnsi="Calibri" w:cs="Calibri"/>
                  <w:sz w:val="14"/>
                  <w:szCs w:val="14"/>
                </w:rPr>
                <w:t>68,389,978</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83%</w:t>
              </w:r>
            </w:ins>
          </w:p>
          <w:p w14:paraId="3D03280B" w14:textId="77777777" w:rsidR="00376B22" w:rsidRDefault="00376B22" w:rsidP="00376B22">
            <w:pPr>
              <w:tabs>
                <w:tab w:val="left" w:pos="1620"/>
              </w:tabs>
              <w:spacing w:before="18"/>
              <w:ind w:left="402" w:right="-20"/>
              <w:rPr>
                <w:ins w:id="35668" w:author="Weber" w:date="2014-10-29T03:09:00Z"/>
                <w:rFonts w:ascii="Calibri" w:eastAsia="Calibri" w:hAnsi="Calibri" w:cs="Calibri"/>
                <w:sz w:val="14"/>
                <w:szCs w:val="14"/>
              </w:rPr>
            </w:pPr>
            <w:ins w:id="35669" w:author="Weber" w:date="2014-10-29T03:09:00Z">
              <w:r>
                <w:rPr>
                  <w:rFonts w:ascii="Calibri" w:eastAsia="Calibri" w:hAnsi="Calibri" w:cs="Calibri"/>
                  <w:sz w:val="14"/>
                  <w:szCs w:val="14"/>
                </w:rPr>
                <w:t>79,568,421</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97%</w:t>
              </w:r>
            </w:ins>
          </w:p>
          <w:p w14:paraId="3D240896" w14:textId="77777777" w:rsidR="00376B22" w:rsidRDefault="00376B22" w:rsidP="00376B22">
            <w:pPr>
              <w:tabs>
                <w:tab w:val="left" w:pos="1620"/>
              </w:tabs>
              <w:spacing w:before="18"/>
              <w:ind w:left="700" w:right="-20"/>
              <w:rPr>
                <w:ins w:id="35670" w:author="Weber" w:date="2014-10-29T03:09:00Z"/>
                <w:rFonts w:ascii="Calibri" w:eastAsia="Calibri" w:hAnsi="Calibri" w:cs="Calibri"/>
                <w:sz w:val="14"/>
                <w:szCs w:val="14"/>
              </w:rPr>
            </w:pPr>
            <w:ins w:id="35671"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2A6A2D1F" w14:textId="77777777" w:rsidR="00376B22" w:rsidRDefault="00376B22" w:rsidP="00376B22">
            <w:pPr>
              <w:tabs>
                <w:tab w:val="left" w:pos="1620"/>
              </w:tabs>
              <w:spacing w:before="18"/>
              <w:ind w:left="700" w:right="-20"/>
              <w:rPr>
                <w:ins w:id="35672" w:author="Weber" w:date="2014-10-29T03:09:00Z"/>
                <w:rFonts w:ascii="Calibri" w:eastAsia="Calibri" w:hAnsi="Calibri" w:cs="Calibri"/>
                <w:sz w:val="14"/>
                <w:szCs w:val="14"/>
              </w:rPr>
            </w:pPr>
            <w:ins w:id="35673"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4651D4CE" w14:textId="77777777" w:rsidR="00376B22" w:rsidRDefault="00376B22" w:rsidP="00376B22">
            <w:pPr>
              <w:tabs>
                <w:tab w:val="left" w:pos="1620"/>
              </w:tabs>
              <w:spacing w:before="18"/>
              <w:ind w:left="700" w:right="-20"/>
              <w:rPr>
                <w:ins w:id="35674" w:author="Weber" w:date="2014-10-29T03:09:00Z"/>
                <w:rFonts w:ascii="Calibri" w:eastAsia="Calibri" w:hAnsi="Calibri" w:cs="Calibri"/>
                <w:sz w:val="14"/>
                <w:szCs w:val="14"/>
              </w:rPr>
            </w:pPr>
            <w:ins w:id="35675"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4C5DB4CF" w14:textId="77777777" w:rsidR="00376B22" w:rsidRDefault="00376B22" w:rsidP="00376B22">
            <w:pPr>
              <w:tabs>
                <w:tab w:val="left" w:pos="1620"/>
              </w:tabs>
              <w:spacing w:before="18"/>
              <w:ind w:left="700" w:right="-20"/>
              <w:rPr>
                <w:ins w:id="35676" w:author="Weber" w:date="2014-10-29T03:09:00Z"/>
                <w:rFonts w:ascii="Calibri" w:eastAsia="Calibri" w:hAnsi="Calibri" w:cs="Calibri"/>
                <w:sz w:val="14"/>
                <w:szCs w:val="14"/>
              </w:rPr>
            </w:pPr>
            <w:ins w:id="35677"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41EE3819" w14:textId="77777777" w:rsidR="00376B22" w:rsidRDefault="00376B22" w:rsidP="00376B22">
            <w:pPr>
              <w:tabs>
                <w:tab w:val="left" w:pos="1620"/>
              </w:tabs>
              <w:spacing w:before="18"/>
              <w:ind w:left="700" w:right="-20"/>
              <w:rPr>
                <w:ins w:id="35678" w:author="Weber" w:date="2014-10-29T03:09:00Z"/>
                <w:rFonts w:ascii="Calibri" w:eastAsia="Calibri" w:hAnsi="Calibri" w:cs="Calibri"/>
                <w:sz w:val="14"/>
                <w:szCs w:val="14"/>
              </w:rPr>
            </w:pPr>
            <w:ins w:id="35679"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6AEAFB2F" w14:textId="77777777" w:rsidR="00376B22" w:rsidRDefault="00376B22" w:rsidP="00376B22">
            <w:pPr>
              <w:tabs>
                <w:tab w:val="left" w:pos="1580"/>
              </w:tabs>
              <w:spacing w:before="18"/>
              <w:ind w:left="335" w:right="44"/>
              <w:jc w:val="center"/>
              <w:rPr>
                <w:ins w:id="35680" w:author="Weber" w:date="2014-10-29T03:09:00Z"/>
                <w:rFonts w:ascii="Calibri" w:eastAsia="Calibri" w:hAnsi="Calibri" w:cs="Calibri"/>
                <w:sz w:val="14"/>
                <w:szCs w:val="14"/>
              </w:rPr>
            </w:pPr>
            <w:ins w:id="35681" w:author="Weber" w:date="2014-10-29T03:09:00Z">
              <w:r>
                <w:rPr>
                  <w:rFonts w:ascii="Calibri" w:eastAsia="Calibri" w:hAnsi="Calibri" w:cs="Calibri"/>
                  <w:sz w:val="14"/>
                  <w:szCs w:val="14"/>
                </w:rPr>
                <w:t>144,356,540</w:t>
              </w:r>
              <w:r>
                <w:rPr>
                  <w:rFonts w:ascii="Calibri" w:eastAsia="Calibri" w:hAnsi="Calibri" w:cs="Calibri"/>
                  <w:spacing w:val="-3"/>
                  <w:sz w:val="14"/>
                  <w:szCs w:val="14"/>
                </w:rPr>
                <w:t xml:space="preserve"> </w:t>
              </w:r>
              <w:r>
                <w:rPr>
                  <w:rFonts w:ascii="Calibri" w:eastAsia="Calibri" w:hAnsi="Calibri" w:cs="Calibri"/>
                  <w:sz w:val="14"/>
                  <w:szCs w:val="14"/>
                </w:rPr>
                <w:tab/>
              </w:r>
              <w:r>
                <w:rPr>
                  <w:rFonts w:ascii="Calibri" w:eastAsia="Calibri" w:hAnsi="Calibri" w:cs="Calibri"/>
                  <w:w w:val="104"/>
                  <w:sz w:val="14"/>
                  <w:szCs w:val="14"/>
                </w:rPr>
                <w:t>1.76%</w:t>
              </w:r>
            </w:ins>
          </w:p>
          <w:p w14:paraId="53B32DB0" w14:textId="77777777" w:rsidR="00376B22" w:rsidRDefault="00376B22" w:rsidP="00376B22">
            <w:pPr>
              <w:tabs>
                <w:tab w:val="left" w:pos="1620"/>
              </w:tabs>
              <w:spacing w:before="18"/>
              <w:ind w:left="700" w:right="-20"/>
              <w:rPr>
                <w:ins w:id="35682" w:author="Weber" w:date="2014-10-29T03:09:00Z"/>
                <w:rFonts w:ascii="Calibri" w:eastAsia="Calibri" w:hAnsi="Calibri" w:cs="Calibri"/>
                <w:sz w:val="14"/>
                <w:szCs w:val="14"/>
              </w:rPr>
            </w:pPr>
            <w:ins w:id="35683"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1BEC9D45" w14:textId="77777777" w:rsidR="00376B22" w:rsidRDefault="00376B22" w:rsidP="00376B22">
            <w:pPr>
              <w:tabs>
                <w:tab w:val="left" w:pos="1620"/>
              </w:tabs>
              <w:spacing w:before="18"/>
              <w:ind w:left="700" w:right="-20"/>
              <w:rPr>
                <w:ins w:id="35684" w:author="Weber" w:date="2014-10-29T03:09:00Z"/>
                <w:rFonts w:ascii="Calibri" w:eastAsia="Calibri" w:hAnsi="Calibri" w:cs="Calibri"/>
                <w:sz w:val="14"/>
                <w:szCs w:val="14"/>
              </w:rPr>
            </w:pPr>
            <w:ins w:id="35685"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5F5A1BDC" w14:textId="77777777" w:rsidR="00376B22" w:rsidRDefault="00376B22" w:rsidP="00376B22">
            <w:pPr>
              <w:tabs>
                <w:tab w:val="left" w:pos="1620"/>
              </w:tabs>
              <w:spacing w:before="18"/>
              <w:ind w:left="700" w:right="-20"/>
              <w:rPr>
                <w:ins w:id="35686" w:author="Weber" w:date="2014-10-29T03:09:00Z"/>
                <w:rFonts w:ascii="Calibri" w:eastAsia="Calibri" w:hAnsi="Calibri" w:cs="Calibri"/>
                <w:sz w:val="14"/>
                <w:szCs w:val="14"/>
              </w:rPr>
            </w:pPr>
            <w:ins w:id="35687"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1EEB9ED1" w14:textId="77777777" w:rsidR="00376B22" w:rsidRDefault="00376B22" w:rsidP="00376B22">
            <w:pPr>
              <w:tabs>
                <w:tab w:val="left" w:pos="1620"/>
              </w:tabs>
              <w:spacing w:before="18"/>
              <w:ind w:left="700" w:right="-20"/>
              <w:rPr>
                <w:ins w:id="35688" w:author="Weber" w:date="2014-10-29T03:09:00Z"/>
                <w:rFonts w:ascii="Calibri" w:eastAsia="Calibri" w:hAnsi="Calibri" w:cs="Calibri"/>
                <w:sz w:val="14"/>
                <w:szCs w:val="14"/>
              </w:rPr>
            </w:pPr>
            <w:ins w:id="35689"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50386DE0" w14:textId="77777777" w:rsidR="00376B22" w:rsidRDefault="00376B22" w:rsidP="00376B22">
            <w:pPr>
              <w:tabs>
                <w:tab w:val="left" w:pos="1620"/>
              </w:tabs>
              <w:spacing w:before="18"/>
              <w:ind w:left="700" w:right="-20"/>
              <w:rPr>
                <w:ins w:id="35690" w:author="Weber" w:date="2014-10-29T03:09:00Z"/>
                <w:rFonts w:ascii="Calibri" w:eastAsia="Calibri" w:hAnsi="Calibri" w:cs="Calibri"/>
                <w:sz w:val="14"/>
                <w:szCs w:val="14"/>
              </w:rPr>
            </w:pPr>
            <w:ins w:id="35691"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1FDBFBD3" w14:textId="77777777" w:rsidR="00376B22" w:rsidRDefault="00376B22" w:rsidP="00376B22">
            <w:pPr>
              <w:tabs>
                <w:tab w:val="left" w:pos="1620"/>
              </w:tabs>
              <w:spacing w:before="18"/>
              <w:ind w:left="402" w:right="-20"/>
              <w:rPr>
                <w:ins w:id="35692" w:author="Weber" w:date="2014-10-29T03:09:00Z"/>
                <w:rFonts w:ascii="Calibri" w:eastAsia="Calibri" w:hAnsi="Calibri" w:cs="Calibri"/>
                <w:sz w:val="14"/>
                <w:szCs w:val="14"/>
              </w:rPr>
            </w:pPr>
            <w:ins w:id="35693" w:author="Weber" w:date="2014-10-29T03:09:00Z">
              <w:r>
                <w:rPr>
                  <w:rFonts w:ascii="Calibri" w:eastAsia="Calibri" w:hAnsi="Calibri" w:cs="Calibri"/>
                  <w:sz w:val="14"/>
                  <w:szCs w:val="14"/>
                </w:rPr>
                <w:t>31,923,648</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39%</w:t>
              </w:r>
            </w:ins>
          </w:p>
          <w:p w14:paraId="55589223" w14:textId="77777777" w:rsidR="00376B22" w:rsidRDefault="00376B22" w:rsidP="00376B22">
            <w:pPr>
              <w:tabs>
                <w:tab w:val="left" w:pos="1620"/>
              </w:tabs>
              <w:spacing w:before="18"/>
              <w:ind w:left="402" w:right="-20"/>
              <w:rPr>
                <w:ins w:id="35694" w:author="Weber" w:date="2014-10-29T03:09:00Z"/>
                <w:rFonts w:ascii="Calibri" w:eastAsia="Calibri" w:hAnsi="Calibri" w:cs="Calibri"/>
                <w:sz w:val="14"/>
                <w:szCs w:val="14"/>
              </w:rPr>
            </w:pPr>
            <w:ins w:id="35695" w:author="Weber" w:date="2014-10-29T03:09:00Z">
              <w:r>
                <w:rPr>
                  <w:rFonts w:ascii="Calibri" w:eastAsia="Calibri" w:hAnsi="Calibri" w:cs="Calibri"/>
                  <w:sz w:val="14"/>
                  <w:szCs w:val="14"/>
                </w:rPr>
                <w:t>42,616,752</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52%</w:t>
              </w:r>
            </w:ins>
          </w:p>
          <w:p w14:paraId="41EB234E" w14:textId="77777777" w:rsidR="00376B22" w:rsidRDefault="00376B22" w:rsidP="00376B22">
            <w:pPr>
              <w:tabs>
                <w:tab w:val="left" w:pos="1620"/>
              </w:tabs>
              <w:spacing w:before="18"/>
              <w:ind w:left="700" w:right="-20"/>
              <w:rPr>
                <w:ins w:id="35696" w:author="Weber" w:date="2014-10-29T03:09:00Z"/>
                <w:rFonts w:ascii="Calibri" w:eastAsia="Calibri" w:hAnsi="Calibri" w:cs="Calibri"/>
                <w:sz w:val="14"/>
                <w:szCs w:val="14"/>
              </w:rPr>
            </w:pPr>
            <w:ins w:id="35697"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74B631F6" w14:textId="77777777" w:rsidR="00376B22" w:rsidRDefault="00376B22" w:rsidP="00376B22">
            <w:pPr>
              <w:tabs>
                <w:tab w:val="left" w:pos="1620"/>
              </w:tabs>
              <w:spacing w:before="18"/>
              <w:ind w:left="700" w:right="-20"/>
              <w:rPr>
                <w:ins w:id="35698" w:author="Weber" w:date="2014-10-29T03:09:00Z"/>
                <w:rFonts w:ascii="Calibri" w:eastAsia="Calibri" w:hAnsi="Calibri" w:cs="Calibri"/>
                <w:sz w:val="14"/>
                <w:szCs w:val="14"/>
              </w:rPr>
            </w:pPr>
            <w:ins w:id="35699"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0CA7A747" w14:textId="77777777" w:rsidR="00376B22" w:rsidRDefault="00376B22" w:rsidP="00376B22">
            <w:pPr>
              <w:tabs>
                <w:tab w:val="left" w:pos="1620"/>
              </w:tabs>
              <w:spacing w:before="18"/>
              <w:ind w:left="700" w:right="-20"/>
              <w:rPr>
                <w:ins w:id="35700" w:author="Weber" w:date="2014-10-29T03:09:00Z"/>
                <w:rFonts w:ascii="Calibri" w:eastAsia="Calibri" w:hAnsi="Calibri" w:cs="Calibri"/>
                <w:sz w:val="14"/>
                <w:szCs w:val="14"/>
              </w:rPr>
            </w:pPr>
            <w:ins w:id="35701"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16C8FA7B" w14:textId="77777777" w:rsidR="00376B22" w:rsidRDefault="00376B22" w:rsidP="00376B22">
            <w:pPr>
              <w:tabs>
                <w:tab w:val="left" w:pos="1620"/>
              </w:tabs>
              <w:spacing w:before="18"/>
              <w:ind w:left="700" w:right="-20"/>
              <w:rPr>
                <w:ins w:id="35702" w:author="Weber" w:date="2014-10-29T03:09:00Z"/>
                <w:rFonts w:ascii="Calibri" w:eastAsia="Calibri" w:hAnsi="Calibri" w:cs="Calibri"/>
                <w:sz w:val="14"/>
                <w:szCs w:val="14"/>
              </w:rPr>
            </w:pPr>
            <w:ins w:id="35703"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373DF030" w14:textId="77777777" w:rsidR="00376B22" w:rsidRDefault="00376B22" w:rsidP="00376B22">
            <w:pPr>
              <w:tabs>
                <w:tab w:val="left" w:pos="1620"/>
              </w:tabs>
              <w:spacing w:before="18"/>
              <w:ind w:left="700" w:right="-20"/>
              <w:rPr>
                <w:ins w:id="35704" w:author="Weber" w:date="2014-10-29T03:09:00Z"/>
                <w:rFonts w:ascii="Calibri" w:eastAsia="Calibri" w:hAnsi="Calibri" w:cs="Calibri"/>
                <w:sz w:val="14"/>
                <w:szCs w:val="14"/>
              </w:rPr>
            </w:pPr>
            <w:ins w:id="35705"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5E34416B" w14:textId="77777777" w:rsidR="00376B22" w:rsidRDefault="00376B22" w:rsidP="00376B22">
            <w:pPr>
              <w:tabs>
                <w:tab w:val="left" w:pos="1620"/>
              </w:tabs>
              <w:spacing w:before="18"/>
              <w:ind w:left="700" w:right="-20"/>
              <w:rPr>
                <w:ins w:id="35706" w:author="Weber" w:date="2014-10-29T03:09:00Z"/>
                <w:rFonts w:ascii="Calibri" w:eastAsia="Calibri" w:hAnsi="Calibri" w:cs="Calibri"/>
                <w:sz w:val="14"/>
                <w:szCs w:val="14"/>
              </w:rPr>
            </w:pPr>
            <w:ins w:id="35707"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15BE99DD" w14:textId="77777777" w:rsidR="00376B22" w:rsidRDefault="00376B22" w:rsidP="00376B22">
            <w:pPr>
              <w:tabs>
                <w:tab w:val="left" w:pos="1620"/>
              </w:tabs>
              <w:spacing w:before="18"/>
              <w:ind w:left="700" w:right="-20"/>
              <w:rPr>
                <w:ins w:id="35708" w:author="Weber" w:date="2014-10-29T03:09:00Z"/>
                <w:rFonts w:ascii="Calibri" w:eastAsia="Calibri" w:hAnsi="Calibri" w:cs="Calibri"/>
                <w:sz w:val="14"/>
                <w:szCs w:val="14"/>
              </w:rPr>
            </w:pPr>
            <w:ins w:id="35709"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4C216DA7" w14:textId="77777777" w:rsidR="00376B22" w:rsidRDefault="00376B22" w:rsidP="00376B22">
            <w:pPr>
              <w:tabs>
                <w:tab w:val="left" w:pos="1620"/>
              </w:tabs>
              <w:spacing w:before="18"/>
              <w:ind w:left="402" w:right="-20"/>
              <w:rPr>
                <w:ins w:id="35710" w:author="Weber" w:date="2014-10-29T03:09:00Z"/>
                <w:rFonts w:ascii="Calibri" w:eastAsia="Calibri" w:hAnsi="Calibri" w:cs="Calibri"/>
                <w:sz w:val="14"/>
                <w:szCs w:val="14"/>
              </w:rPr>
            </w:pPr>
            <w:ins w:id="35711" w:author="Weber" w:date="2014-10-29T03:09:00Z">
              <w:r>
                <w:rPr>
                  <w:rFonts w:ascii="Calibri" w:eastAsia="Calibri" w:hAnsi="Calibri" w:cs="Calibri"/>
                  <w:sz w:val="14"/>
                  <w:szCs w:val="14"/>
                </w:rPr>
                <w:t>35,523,591</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43%</w:t>
              </w:r>
            </w:ins>
          </w:p>
          <w:p w14:paraId="39788C9D" w14:textId="77777777" w:rsidR="00376B22" w:rsidRDefault="00376B22" w:rsidP="00376B22">
            <w:pPr>
              <w:tabs>
                <w:tab w:val="left" w:pos="1620"/>
              </w:tabs>
              <w:spacing w:before="18"/>
              <w:ind w:left="700" w:right="-20"/>
              <w:rPr>
                <w:ins w:id="35712" w:author="Weber" w:date="2014-10-29T03:09:00Z"/>
                <w:rFonts w:ascii="Calibri" w:eastAsia="Calibri" w:hAnsi="Calibri" w:cs="Calibri"/>
                <w:sz w:val="14"/>
                <w:szCs w:val="14"/>
              </w:rPr>
            </w:pPr>
            <w:ins w:id="35713"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60B740EB" w14:textId="77777777" w:rsidR="00376B22" w:rsidRDefault="00376B22" w:rsidP="00376B22">
            <w:pPr>
              <w:tabs>
                <w:tab w:val="left" w:pos="1580"/>
              </w:tabs>
              <w:spacing w:before="18"/>
              <w:ind w:left="465" w:right="44"/>
              <w:jc w:val="center"/>
              <w:rPr>
                <w:ins w:id="35714" w:author="Weber" w:date="2014-10-29T03:09:00Z"/>
                <w:rFonts w:ascii="Calibri" w:eastAsia="Calibri" w:hAnsi="Calibri" w:cs="Calibri"/>
                <w:sz w:val="14"/>
                <w:szCs w:val="14"/>
              </w:rPr>
            </w:pPr>
            <w:ins w:id="35715" w:author="Weber" w:date="2014-10-29T03:09:00Z">
              <w:r>
                <w:rPr>
                  <w:rFonts w:ascii="Calibri" w:eastAsia="Calibri" w:hAnsi="Calibri" w:cs="Calibri"/>
                  <w:sz w:val="14"/>
                  <w:szCs w:val="14"/>
                </w:rPr>
                <w:t>613,516</w:t>
              </w:r>
              <w:r>
                <w:rPr>
                  <w:rFonts w:ascii="Calibri" w:eastAsia="Calibri" w:hAnsi="Calibri" w:cs="Calibri"/>
                  <w:spacing w:val="-13"/>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1%</w:t>
              </w:r>
            </w:ins>
          </w:p>
          <w:p w14:paraId="71426810" w14:textId="77777777" w:rsidR="00376B22" w:rsidRDefault="00376B22" w:rsidP="00376B22">
            <w:pPr>
              <w:tabs>
                <w:tab w:val="left" w:pos="1620"/>
              </w:tabs>
              <w:spacing w:before="18"/>
              <w:ind w:left="700" w:right="-20"/>
              <w:rPr>
                <w:ins w:id="35716" w:author="Weber" w:date="2014-10-29T03:09:00Z"/>
                <w:rFonts w:ascii="Calibri" w:eastAsia="Calibri" w:hAnsi="Calibri" w:cs="Calibri"/>
                <w:sz w:val="14"/>
                <w:szCs w:val="14"/>
              </w:rPr>
            </w:pPr>
            <w:ins w:id="35717"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1B9F0ED9" w14:textId="77777777" w:rsidR="00376B22" w:rsidRDefault="00376B22" w:rsidP="00376B22">
            <w:pPr>
              <w:tabs>
                <w:tab w:val="left" w:pos="1620"/>
              </w:tabs>
              <w:spacing w:before="18"/>
              <w:ind w:left="700" w:right="-20"/>
              <w:rPr>
                <w:ins w:id="35718" w:author="Weber" w:date="2014-10-29T03:09:00Z"/>
                <w:rFonts w:ascii="Calibri" w:eastAsia="Calibri" w:hAnsi="Calibri" w:cs="Calibri"/>
                <w:sz w:val="14"/>
                <w:szCs w:val="14"/>
              </w:rPr>
            </w:pPr>
            <w:ins w:id="35719"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40095700" w14:textId="77777777" w:rsidR="00376B22" w:rsidRDefault="00376B22" w:rsidP="00376B22">
            <w:pPr>
              <w:tabs>
                <w:tab w:val="left" w:pos="1620"/>
              </w:tabs>
              <w:spacing w:before="18"/>
              <w:ind w:left="700" w:right="-20"/>
              <w:rPr>
                <w:ins w:id="35720" w:author="Weber" w:date="2014-10-29T03:09:00Z"/>
                <w:rFonts w:ascii="Calibri" w:eastAsia="Calibri" w:hAnsi="Calibri" w:cs="Calibri"/>
                <w:sz w:val="14"/>
                <w:szCs w:val="14"/>
              </w:rPr>
            </w:pPr>
            <w:ins w:id="35721"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415B6F5F" w14:textId="77777777" w:rsidR="00376B22" w:rsidRDefault="00376B22" w:rsidP="00376B22">
            <w:pPr>
              <w:tabs>
                <w:tab w:val="left" w:pos="1620"/>
              </w:tabs>
              <w:spacing w:before="18"/>
              <w:ind w:left="700" w:right="-20"/>
              <w:rPr>
                <w:ins w:id="35722" w:author="Weber" w:date="2014-10-29T03:09:00Z"/>
                <w:rFonts w:ascii="Calibri" w:eastAsia="Calibri" w:hAnsi="Calibri" w:cs="Calibri"/>
                <w:sz w:val="14"/>
                <w:szCs w:val="14"/>
              </w:rPr>
            </w:pPr>
            <w:ins w:id="35723"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6BCC5737" w14:textId="77777777" w:rsidR="00376B22" w:rsidRDefault="00376B22" w:rsidP="00376B22">
            <w:pPr>
              <w:tabs>
                <w:tab w:val="left" w:pos="1620"/>
              </w:tabs>
              <w:spacing w:before="18"/>
              <w:ind w:left="700" w:right="-20"/>
              <w:rPr>
                <w:ins w:id="35724" w:author="Weber" w:date="2014-10-29T03:09:00Z"/>
                <w:rFonts w:ascii="Calibri" w:eastAsia="Calibri" w:hAnsi="Calibri" w:cs="Calibri"/>
                <w:sz w:val="14"/>
                <w:szCs w:val="14"/>
              </w:rPr>
            </w:pPr>
            <w:ins w:id="35725"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193AD2AB" w14:textId="77777777" w:rsidR="00376B22" w:rsidRDefault="00376B22" w:rsidP="00376B22">
            <w:pPr>
              <w:tabs>
                <w:tab w:val="left" w:pos="1620"/>
              </w:tabs>
              <w:spacing w:before="18"/>
              <w:ind w:left="700" w:right="-20"/>
              <w:rPr>
                <w:ins w:id="35726" w:author="Weber" w:date="2014-10-29T03:09:00Z"/>
                <w:rFonts w:ascii="Calibri" w:eastAsia="Calibri" w:hAnsi="Calibri" w:cs="Calibri"/>
                <w:sz w:val="14"/>
                <w:szCs w:val="14"/>
              </w:rPr>
            </w:pPr>
            <w:ins w:id="35727"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00B09D00" w14:textId="77777777" w:rsidR="00376B22" w:rsidRDefault="00376B22" w:rsidP="00376B22">
            <w:pPr>
              <w:tabs>
                <w:tab w:val="left" w:pos="1580"/>
              </w:tabs>
              <w:spacing w:before="18"/>
              <w:ind w:left="335" w:right="44"/>
              <w:jc w:val="center"/>
              <w:rPr>
                <w:ins w:id="35728" w:author="Weber" w:date="2014-10-29T03:09:00Z"/>
                <w:rFonts w:ascii="Calibri" w:eastAsia="Calibri" w:hAnsi="Calibri" w:cs="Calibri"/>
                <w:sz w:val="14"/>
                <w:szCs w:val="14"/>
              </w:rPr>
            </w:pPr>
            <w:ins w:id="35729" w:author="Weber" w:date="2014-10-29T03:09:00Z">
              <w:r>
                <w:rPr>
                  <w:rFonts w:ascii="Calibri" w:eastAsia="Calibri" w:hAnsi="Calibri" w:cs="Calibri"/>
                  <w:sz w:val="14"/>
                  <w:szCs w:val="14"/>
                </w:rPr>
                <w:t>127,635,205</w:t>
              </w:r>
              <w:r>
                <w:rPr>
                  <w:rFonts w:ascii="Calibri" w:eastAsia="Calibri" w:hAnsi="Calibri" w:cs="Calibri"/>
                  <w:spacing w:val="-3"/>
                  <w:sz w:val="14"/>
                  <w:szCs w:val="14"/>
                </w:rPr>
                <w:t xml:space="preserve"> </w:t>
              </w:r>
              <w:r>
                <w:rPr>
                  <w:rFonts w:ascii="Calibri" w:eastAsia="Calibri" w:hAnsi="Calibri" w:cs="Calibri"/>
                  <w:sz w:val="14"/>
                  <w:szCs w:val="14"/>
                </w:rPr>
                <w:tab/>
              </w:r>
              <w:r>
                <w:rPr>
                  <w:rFonts w:ascii="Calibri" w:eastAsia="Calibri" w:hAnsi="Calibri" w:cs="Calibri"/>
                  <w:w w:val="104"/>
                  <w:sz w:val="14"/>
                  <w:szCs w:val="14"/>
                </w:rPr>
                <w:t>1.55%</w:t>
              </w:r>
            </w:ins>
          </w:p>
          <w:p w14:paraId="1283C94B" w14:textId="77777777" w:rsidR="00376B22" w:rsidRDefault="00376B22" w:rsidP="00376B22">
            <w:pPr>
              <w:tabs>
                <w:tab w:val="left" w:pos="1620"/>
              </w:tabs>
              <w:spacing w:before="18"/>
              <w:ind w:left="700" w:right="-20"/>
              <w:rPr>
                <w:ins w:id="35730" w:author="Weber" w:date="2014-10-29T03:09:00Z"/>
                <w:rFonts w:ascii="Calibri" w:eastAsia="Calibri" w:hAnsi="Calibri" w:cs="Calibri"/>
                <w:sz w:val="14"/>
                <w:szCs w:val="14"/>
              </w:rPr>
            </w:pPr>
            <w:ins w:id="35731"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tc>
        <w:tc>
          <w:tcPr>
            <w:tcW w:w="1522" w:type="dxa"/>
            <w:tcBorders>
              <w:top w:val="single" w:sz="4" w:space="0" w:color="000000"/>
              <w:left w:val="single" w:sz="5" w:space="0" w:color="D0D7E5"/>
              <w:bottom w:val="single" w:sz="5" w:space="0" w:color="D0D7E5"/>
              <w:right w:val="single" w:sz="5" w:space="0" w:color="D0D7E5"/>
            </w:tcBorders>
          </w:tcPr>
          <w:p w14:paraId="64CDEFE0" w14:textId="77777777" w:rsidR="00376B22" w:rsidRDefault="00376B22" w:rsidP="00376B22">
            <w:pPr>
              <w:spacing w:line="169" w:lineRule="exact"/>
              <w:ind w:left="421" w:right="-20"/>
              <w:rPr>
                <w:ins w:id="35732" w:author="Weber" w:date="2014-10-29T03:09:00Z"/>
                <w:rFonts w:ascii="Calibri" w:eastAsia="Calibri" w:hAnsi="Calibri" w:cs="Calibri"/>
                <w:sz w:val="14"/>
                <w:szCs w:val="14"/>
              </w:rPr>
            </w:pPr>
            <w:ins w:id="35733" w:author="Weber" w:date="2014-10-29T03:09:00Z">
              <w:r>
                <w:rPr>
                  <w:rFonts w:ascii="Calibri" w:eastAsia="Calibri" w:hAnsi="Calibri" w:cs="Calibri"/>
                  <w:w w:val="104"/>
                  <w:sz w:val="14"/>
                  <w:szCs w:val="14"/>
                </w:rPr>
                <w:t>47,557,765</w:t>
              </w:r>
            </w:ins>
          </w:p>
        </w:tc>
        <w:tc>
          <w:tcPr>
            <w:tcW w:w="581" w:type="dxa"/>
            <w:tcBorders>
              <w:top w:val="single" w:sz="4" w:space="0" w:color="000000"/>
              <w:left w:val="single" w:sz="5" w:space="0" w:color="D0D7E5"/>
              <w:bottom w:val="single" w:sz="5" w:space="0" w:color="D0D7E5"/>
              <w:right w:val="single" w:sz="5" w:space="0" w:color="D0D7E5"/>
            </w:tcBorders>
          </w:tcPr>
          <w:p w14:paraId="4B786178" w14:textId="77777777" w:rsidR="00376B22" w:rsidRDefault="00376B22" w:rsidP="00376B22">
            <w:pPr>
              <w:spacing w:line="169" w:lineRule="exact"/>
              <w:ind w:left="102" w:right="-20"/>
              <w:rPr>
                <w:ins w:id="35734" w:author="Weber" w:date="2014-10-29T03:09:00Z"/>
                <w:rFonts w:ascii="Calibri" w:eastAsia="Calibri" w:hAnsi="Calibri" w:cs="Calibri"/>
                <w:sz w:val="14"/>
                <w:szCs w:val="14"/>
              </w:rPr>
            </w:pPr>
            <w:ins w:id="35735" w:author="Weber" w:date="2014-10-29T03:09:00Z">
              <w:r>
                <w:rPr>
                  <w:rFonts w:ascii="Calibri" w:eastAsia="Calibri" w:hAnsi="Calibri" w:cs="Calibri"/>
                  <w:w w:val="104"/>
                  <w:sz w:val="14"/>
                  <w:szCs w:val="14"/>
                </w:rPr>
                <w:t>0.39%</w:t>
              </w:r>
            </w:ins>
          </w:p>
        </w:tc>
        <w:tc>
          <w:tcPr>
            <w:tcW w:w="1522" w:type="dxa"/>
            <w:tcBorders>
              <w:top w:val="single" w:sz="4" w:space="0" w:color="000000"/>
              <w:left w:val="single" w:sz="5" w:space="0" w:color="D0D7E5"/>
              <w:bottom w:val="single" w:sz="5" w:space="0" w:color="D0D7E5"/>
              <w:right w:val="single" w:sz="5" w:space="0" w:color="D0D7E5"/>
            </w:tcBorders>
          </w:tcPr>
          <w:p w14:paraId="644008C4" w14:textId="77777777" w:rsidR="00376B22" w:rsidRDefault="00376B22" w:rsidP="00376B22">
            <w:pPr>
              <w:spacing w:line="169" w:lineRule="exact"/>
              <w:ind w:left="688" w:right="663"/>
              <w:jc w:val="center"/>
              <w:rPr>
                <w:ins w:id="35736" w:author="Weber" w:date="2014-10-29T03:09:00Z"/>
                <w:rFonts w:ascii="Calibri" w:eastAsia="Calibri" w:hAnsi="Calibri" w:cs="Calibri"/>
                <w:sz w:val="14"/>
                <w:szCs w:val="14"/>
              </w:rPr>
            </w:pPr>
            <w:ins w:id="35737" w:author="Weber" w:date="2014-10-29T03:09:00Z">
              <w:r>
                <w:rPr>
                  <w:rFonts w:ascii="Calibri" w:eastAsia="Calibri" w:hAnsi="Calibri" w:cs="Calibri"/>
                  <w:w w:val="104"/>
                  <w:sz w:val="14"/>
                  <w:szCs w:val="14"/>
                </w:rPr>
                <w:t>0</w:t>
              </w:r>
            </w:ins>
          </w:p>
        </w:tc>
        <w:tc>
          <w:tcPr>
            <w:tcW w:w="581" w:type="dxa"/>
            <w:tcBorders>
              <w:top w:val="single" w:sz="4" w:space="0" w:color="000000"/>
              <w:left w:val="single" w:sz="5" w:space="0" w:color="D0D7E5"/>
              <w:bottom w:val="single" w:sz="5" w:space="0" w:color="D0D7E5"/>
              <w:right w:val="single" w:sz="5" w:space="0" w:color="D0D7E5"/>
            </w:tcBorders>
          </w:tcPr>
          <w:p w14:paraId="079D2EAF" w14:textId="77777777" w:rsidR="00376B22" w:rsidRDefault="00376B22" w:rsidP="00376B22">
            <w:pPr>
              <w:spacing w:line="169" w:lineRule="exact"/>
              <w:ind w:left="102" w:right="-20"/>
              <w:rPr>
                <w:ins w:id="35738" w:author="Weber" w:date="2014-10-29T03:09:00Z"/>
                <w:rFonts w:ascii="Calibri" w:eastAsia="Calibri" w:hAnsi="Calibri" w:cs="Calibri"/>
                <w:sz w:val="14"/>
                <w:szCs w:val="14"/>
              </w:rPr>
            </w:pPr>
            <w:ins w:id="35739" w:author="Weber" w:date="2014-10-29T03:09:00Z">
              <w:r>
                <w:rPr>
                  <w:rFonts w:ascii="Calibri" w:eastAsia="Calibri" w:hAnsi="Calibri" w:cs="Calibri"/>
                  <w:w w:val="104"/>
                  <w:sz w:val="14"/>
                  <w:szCs w:val="14"/>
                </w:rPr>
                <w:t>0.00%</w:t>
              </w:r>
            </w:ins>
          </w:p>
        </w:tc>
        <w:tc>
          <w:tcPr>
            <w:tcW w:w="1522" w:type="dxa"/>
            <w:tcBorders>
              <w:top w:val="single" w:sz="4" w:space="0" w:color="000000"/>
              <w:left w:val="single" w:sz="5" w:space="0" w:color="D0D7E5"/>
              <w:bottom w:val="single" w:sz="5" w:space="0" w:color="D0D7E5"/>
              <w:right w:val="single" w:sz="5" w:space="0" w:color="D0D7E5"/>
            </w:tcBorders>
          </w:tcPr>
          <w:p w14:paraId="34149D22" w14:textId="77777777" w:rsidR="00376B22" w:rsidRDefault="00376B22" w:rsidP="00376B22">
            <w:pPr>
              <w:spacing w:line="169" w:lineRule="exact"/>
              <w:ind w:left="421" w:right="-20"/>
              <w:rPr>
                <w:ins w:id="35740" w:author="Weber" w:date="2014-10-29T03:09:00Z"/>
                <w:rFonts w:ascii="Calibri" w:eastAsia="Calibri" w:hAnsi="Calibri" w:cs="Calibri"/>
                <w:sz w:val="14"/>
                <w:szCs w:val="14"/>
              </w:rPr>
            </w:pPr>
            <w:ins w:id="35741" w:author="Weber" w:date="2014-10-29T03:09:00Z">
              <w:r>
                <w:rPr>
                  <w:rFonts w:ascii="Calibri" w:eastAsia="Calibri" w:hAnsi="Calibri" w:cs="Calibri"/>
                  <w:w w:val="104"/>
                  <w:sz w:val="14"/>
                  <w:szCs w:val="14"/>
                </w:rPr>
                <w:t>44,101,040</w:t>
              </w:r>
            </w:ins>
          </w:p>
        </w:tc>
        <w:tc>
          <w:tcPr>
            <w:tcW w:w="581" w:type="dxa"/>
            <w:tcBorders>
              <w:top w:val="single" w:sz="4" w:space="0" w:color="000000"/>
              <w:left w:val="single" w:sz="5" w:space="0" w:color="D0D7E5"/>
              <w:bottom w:val="single" w:sz="5" w:space="0" w:color="D0D7E5"/>
              <w:right w:val="single" w:sz="5" w:space="0" w:color="D0D7E5"/>
            </w:tcBorders>
          </w:tcPr>
          <w:p w14:paraId="15DCE59D" w14:textId="77777777" w:rsidR="00376B22" w:rsidRDefault="00376B22" w:rsidP="00376B22">
            <w:pPr>
              <w:spacing w:line="169" w:lineRule="exact"/>
              <w:ind w:left="102" w:right="-20"/>
              <w:rPr>
                <w:ins w:id="35742" w:author="Weber" w:date="2014-10-29T03:09:00Z"/>
                <w:rFonts w:ascii="Calibri" w:eastAsia="Calibri" w:hAnsi="Calibri" w:cs="Calibri"/>
                <w:sz w:val="14"/>
                <w:szCs w:val="14"/>
              </w:rPr>
            </w:pPr>
            <w:ins w:id="35743" w:author="Weber" w:date="2014-10-29T03:09:00Z">
              <w:r>
                <w:rPr>
                  <w:rFonts w:ascii="Calibri" w:eastAsia="Calibri" w:hAnsi="Calibri" w:cs="Calibri"/>
                  <w:w w:val="104"/>
                  <w:sz w:val="14"/>
                  <w:szCs w:val="14"/>
                </w:rPr>
                <w:t>0.31%</w:t>
              </w:r>
            </w:ins>
          </w:p>
        </w:tc>
        <w:tc>
          <w:tcPr>
            <w:tcW w:w="1522" w:type="dxa"/>
            <w:tcBorders>
              <w:top w:val="single" w:sz="4" w:space="0" w:color="000000"/>
              <w:left w:val="single" w:sz="5" w:space="0" w:color="D0D7E5"/>
              <w:bottom w:val="single" w:sz="5" w:space="0" w:color="D0D7E5"/>
              <w:right w:val="single" w:sz="5" w:space="0" w:color="D0D7E5"/>
            </w:tcBorders>
          </w:tcPr>
          <w:p w14:paraId="56617DB8" w14:textId="77777777" w:rsidR="00376B22" w:rsidRDefault="00376B22" w:rsidP="00376B22">
            <w:pPr>
              <w:spacing w:line="169" w:lineRule="exact"/>
              <w:ind w:left="421" w:right="-20"/>
              <w:rPr>
                <w:ins w:id="35744" w:author="Weber" w:date="2014-10-29T03:09:00Z"/>
                <w:rFonts w:ascii="Calibri" w:eastAsia="Calibri" w:hAnsi="Calibri" w:cs="Calibri"/>
                <w:sz w:val="14"/>
                <w:szCs w:val="14"/>
              </w:rPr>
            </w:pPr>
            <w:ins w:id="35745" w:author="Weber" w:date="2014-10-29T03:09:00Z">
              <w:r>
                <w:rPr>
                  <w:rFonts w:ascii="Calibri" w:eastAsia="Calibri" w:hAnsi="Calibri" w:cs="Calibri"/>
                  <w:w w:val="104"/>
                  <w:sz w:val="14"/>
                  <w:szCs w:val="14"/>
                </w:rPr>
                <w:t>91,658,805</w:t>
              </w:r>
            </w:ins>
          </w:p>
        </w:tc>
        <w:tc>
          <w:tcPr>
            <w:tcW w:w="581" w:type="dxa"/>
            <w:tcBorders>
              <w:top w:val="single" w:sz="4" w:space="0" w:color="000000"/>
              <w:left w:val="single" w:sz="5" w:space="0" w:color="D0D7E5"/>
              <w:bottom w:val="single" w:sz="5" w:space="0" w:color="D0D7E5"/>
              <w:right w:val="single" w:sz="5" w:space="0" w:color="D0D7E5"/>
            </w:tcBorders>
          </w:tcPr>
          <w:p w14:paraId="7520D2D5" w14:textId="77777777" w:rsidR="00376B22" w:rsidRDefault="00376B22" w:rsidP="00376B22">
            <w:pPr>
              <w:spacing w:line="169" w:lineRule="exact"/>
              <w:ind w:left="102" w:right="-20"/>
              <w:rPr>
                <w:ins w:id="35746" w:author="Weber" w:date="2014-10-29T03:09:00Z"/>
                <w:rFonts w:ascii="Calibri" w:eastAsia="Calibri" w:hAnsi="Calibri" w:cs="Calibri"/>
                <w:sz w:val="14"/>
                <w:szCs w:val="14"/>
              </w:rPr>
            </w:pPr>
            <w:ins w:id="35747" w:author="Weber" w:date="2014-10-29T03:09:00Z">
              <w:r>
                <w:rPr>
                  <w:rFonts w:ascii="Calibri" w:eastAsia="Calibri" w:hAnsi="Calibri" w:cs="Calibri"/>
                  <w:w w:val="104"/>
                  <w:sz w:val="14"/>
                  <w:szCs w:val="14"/>
                </w:rPr>
                <w:t>0.26%</w:t>
              </w:r>
            </w:ins>
          </w:p>
        </w:tc>
      </w:tr>
      <w:tr w:rsidR="00376B22" w14:paraId="21EA61C7" w14:textId="77777777" w:rsidTr="00376B22">
        <w:trPr>
          <w:trHeight w:hRule="exact" w:val="190"/>
          <w:ins w:id="3574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047BCE6F" w14:textId="77777777" w:rsidR="00376B22" w:rsidRDefault="00376B22" w:rsidP="00376B22">
            <w:pPr>
              <w:spacing w:line="169" w:lineRule="exact"/>
              <w:ind w:left="133" w:right="-20"/>
              <w:rPr>
                <w:ins w:id="35749" w:author="Weber" w:date="2014-10-29T03:09:00Z"/>
                <w:rFonts w:ascii="Calibri" w:eastAsia="Calibri" w:hAnsi="Calibri" w:cs="Calibri"/>
                <w:sz w:val="14"/>
                <w:szCs w:val="14"/>
              </w:rPr>
            </w:pPr>
            <w:ins w:id="35750" w:author="Weber" w:date="2014-10-29T03:09:00Z">
              <w:r>
                <w:rPr>
                  <w:rFonts w:ascii="Calibri" w:eastAsia="Calibri" w:hAnsi="Calibri" w:cs="Calibri"/>
                  <w:w w:val="104"/>
                  <w:sz w:val="14"/>
                  <w:szCs w:val="14"/>
                </w:rPr>
                <w:t>34610</w:t>
              </w:r>
            </w:ins>
          </w:p>
        </w:tc>
        <w:tc>
          <w:tcPr>
            <w:tcW w:w="2102" w:type="dxa"/>
            <w:gridSpan w:val="2"/>
            <w:vMerge/>
            <w:tcBorders>
              <w:left w:val="single" w:sz="5" w:space="0" w:color="D0D7E5"/>
              <w:right w:val="single" w:sz="5" w:space="0" w:color="D0D7E5"/>
            </w:tcBorders>
          </w:tcPr>
          <w:p w14:paraId="1CAB3851" w14:textId="77777777" w:rsidR="00376B22" w:rsidRDefault="00376B22" w:rsidP="00376B22">
            <w:pPr>
              <w:rPr>
                <w:ins w:id="3575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6F9C338B" w14:textId="77777777" w:rsidR="00376B22" w:rsidRDefault="00376B22" w:rsidP="00376B22">
            <w:pPr>
              <w:spacing w:line="169" w:lineRule="exact"/>
              <w:ind w:left="460" w:right="-20"/>
              <w:rPr>
                <w:ins w:id="35752" w:author="Weber" w:date="2014-10-29T03:09:00Z"/>
                <w:rFonts w:ascii="Calibri" w:eastAsia="Calibri" w:hAnsi="Calibri" w:cs="Calibri"/>
                <w:sz w:val="14"/>
                <w:szCs w:val="14"/>
              </w:rPr>
            </w:pPr>
            <w:ins w:id="35753" w:author="Weber" w:date="2014-10-29T03:09:00Z">
              <w:r>
                <w:rPr>
                  <w:rFonts w:ascii="Calibri" w:eastAsia="Calibri" w:hAnsi="Calibri" w:cs="Calibri"/>
                  <w:w w:val="104"/>
                  <w:sz w:val="14"/>
                  <w:szCs w:val="14"/>
                </w:rPr>
                <w:t>9,851,476</w:t>
              </w:r>
            </w:ins>
          </w:p>
        </w:tc>
        <w:tc>
          <w:tcPr>
            <w:tcW w:w="581" w:type="dxa"/>
            <w:tcBorders>
              <w:top w:val="single" w:sz="5" w:space="0" w:color="D0D7E5"/>
              <w:left w:val="single" w:sz="5" w:space="0" w:color="D0D7E5"/>
              <w:bottom w:val="single" w:sz="5" w:space="0" w:color="D0D7E5"/>
              <w:right w:val="single" w:sz="5" w:space="0" w:color="D0D7E5"/>
            </w:tcBorders>
          </w:tcPr>
          <w:p w14:paraId="56725D92" w14:textId="77777777" w:rsidR="00376B22" w:rsidRDefault="00376B22" w:rsidP="00376B22">
            <w:pPr>
              <w:spacing w:line="169" w:lineRule="exact"/>
              <w:ind w:left="102" w:right="-20"/>
              <w:rPr>
                <w:ins w:id="35754" w:author="Weber" w:date="2014-10-29T03:09:00Z"/>
                <w:rFonts w:ascii="Calibri" w:eastAsia="Calibri" w:hAnsi="Calibri" w:cs="Calibri"/>
                <w:sz w:val="14"/>
                <w:szCs w:val="14"/>
              </w:rPr>
            </w:pPr>
            <w:ins w:id="35755" w:author="Weber" w:date="2014-10-29T03:09:00Z">
              <w:r>
                <w:rPr>
                  <w:rFonts w:ascii="Calibri" w:eastAsia="Calibri" w:hAnsi="Calibri" w:cs="Calibri"/>
                  <w:w w:val="104"/>
                  <w:sz w:val="14"/>
                  <w:szCs w:val="14"/>
                </w:rPr>
                <w:t>0.08%</w:t>
              </w:r>
            </w:ins>
          </w:p>
        </w:tc>
        <w:tc>
          <w:tcPr>
            <w:tcW w:w="1522" w:type="dxa"/>
            <w:tcBorders>
              <w:top w:val="single" w:sz="5" w:space="0" w:color="D0D7E5"/>
              <w:left w:val="single" w:sz="5" w:space="0" w:color="D0D7E5"/>
              <w:bottom w:val="single" w:sz="5" w:space="0" w:color="D0D7E5"/>
              <w:right w:val="single" w:sz="5" w:space="0" w:color="D0D7E5"/>
            </w:tcBorders>
          </w:tcPr>
          <w:p w14:paraId="7C7C9076" w14:textId="77777777" w:rsidR="00376B22" w:rsidRDefault="00376B22" w:rsidP="00376B22">
            <w:pPr>
              <w:spacing w:line="169" w:lineRule="exact"/>
              <w:ind w:left="688" w:right="663"/>
              <w:jc w:val="center"/>
              <w:rPr>
                <w:ins w:id="35756" w:author="Weber" w:date="2014-10-29T03:09:00Z"/>
                <w:rFonts w:ascii="Calibri" w:eastAsia="Calibri" w:hAnsi="Calibri" w:cs="Calibri"/>
                <w:sz w:val="14"/>
                <w:szCs w:val="14"/>
              </w:rPr>
            </w:pPr>
            <w:ins w:id="3575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51BF0AAF" w14:textId="77777777" w:rsidR="00376B22" w:rsidRDefault="00376B22" w:rsidP="00376B22">
            <w:pPr>
              <w:spacing w:line="169" w:lineRule="exact"/>
              <w:ind w:left="102" w:right="-20"/>
              <w:rPr>
                <w:ins w:id="35758" w:author="Weber" w:date="2014-10-29T03:09:00Z"/>
                <w:rFonts w:ascii="Calibri" w:eastAsia="Calibri" w:hAnsi="Calibri" w:cs="Calibri"/>
                <w:sz w:val="14"/>
                <w:szCs w:val="14"/>
              </w:rPr>
            </w:pPr>
            <w:ins w:id="3575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2909B351" w14:textId="77777777" w:rsidR="00376B22" w:rsidRDefault="00376B22" w:rsidP="00376B22">
            <w:pPr>
              <w:spacing w:line="169" w:lineRule="exact"/>
              <w:ind w:left="460" w:right="-20"/>
              <w:rPr>
                <w:ins w:id="35760" w:author="Weber" w:date="2014-10-29T03:09:00Z"/>
                <w:rFonts w:ascii="Calibri" w:eastAsia="Calibri" w:hAnsi="Calibri" w:cs="Calibri"/>
                <w:sz w:val="14"/>
                <w:szCs w:val="14"/>
              </w:rPr>
            </w:pPr>
            <w:ins w:id="35761" w:author="Weber" w:date="2014-10-29T03:09:00Z">
              <w:r>
                <w:rPr>
                  <w:rFonts w:ascii="Calibri" w:eastAsia="Calibri" w:hAnsi="Calibri" w:cs="Calibri"/>
                  <w:w w:val="104"/>
                  <w:sz w:val="14"/>
                  <w:szCs w:val="14"/>
                </w:rPr>
                <w:t>9,890,959</w:t>
              </w:r>
            </w:ins>
          </w:p>
        </w:tc>
        <w:tc>
          <w:tcPr>
            <w:tcW w:w="581" w:type="dxa"/>
            <w:tcBorders>
              <w:top w:val="single" w:sz="5" w:space="0" w:color="D0D7E5"/>
              <w:left w:val="single" w:sz="5" w:space="0" w:color="D0D7E5"/>
              <w:bottom w:val="single" w:sz="5" w:space="0" w:color="D0D7E5"/>
              <w:right w:val="single" w:sz="5" w:space="0" w:color="D0D7E5"/>
            </w:tcBorders>
          </w:tcPr>
          <w:p w14:paraId="7430F8CC" w14:textId="77777777" w:rsidR="00376B22" w:rsidRDefault="00376B22" w:rsidP="00376B22">
            <w:pPr>
              <w:spacing w:line="169" w:lineRule="exact"/>
              <w:ind w:left="102" w:right="-20"/>
              <w:rPr>
                <w:ins w:id="35762" w:author="Weber" w:date="2014-10-29T03:09:00Z"/>
                <w:rFonts w:ascii="Calibri" w:eastAsia="Calibri" w:hAnsi="Calibri" w:cs="Calibri"/>
                <w:sz w:val="14"/>
                <w:szCs w:val="14"/>
              </w:rPr>
            </w:pPr>
            <w:ins w:id="35763" w:author="Weber" w:date="2014-10-29T03:09:00Z">
              <w:r>
                <w:rPr>
                  <w:rFonts w:ascii="Calibri" w:eastAsia="Calibri" w:hAnsi="Calibri" w:cs="Calibri"/>
                  <w:w w:val="104"/>
                  <w:sz w:val="14"/>
                  <w:szCs w:val="14"/>
                </w:rPr>
                <w:t>0.07%</w:t>
              </w:r>
            </w:ins>
          </w:p>
        </w:tc>
        <w:tc>
          <w:tcPr>
            <w:tcW w:w="1522" w:type="dxa"/>
            <w:tcBorders>
              <w:top w:val="single" w:sz="5" w:space="0" w:color="D0D7E5"/>
              <w:left w:val="single" w:sz="5" w:space="0" w:color="D0D7E5"/>
              <w:bottom w:val="single" w:sz="5" w:space="0" w:color="D0D7E5"/>
              <w:right w:val="single" w:sz="5" w:space="0" w:color="D0D7E5"/>
            </w:tcBorders>
          </w:tcPr>
          <w:p w14:paraId="15C5AA2A" w14:textId="77777777" w:rsidR="00376B22" w:rsidRDefault="00376B22" w:rsidP="00376B22">
            <w:pPr>
              <w:spacing w:line="169" w:lineRule="exact"/>
              <w:ind w:left="421" w:right="-20"/>
              <w:rPr>
                <w:ins w:id="35764" w:author="Weber" w:date="2014-10-29T03:09:00Z"/>
                <w:rFonts w:ascii="Calibri" w:eastAsia="Calibri" w:hAnsi="Calibri" w:cs="Calibri"/>
                <w:sz w:val="14"/>
                <w:szCs w:val="14"/>
              </w:rPr>
            </w:pPr>
            <w:ins w:id="35765" w:author="Weber" w:date="2014-10-29T03:09:00Z">
              <w:r>
                <w:rPr>
                  <w:rFonts w:ascii="Calibri" w:eastAsia="Calibri" w:hAnsi="Calibri" w:cs="Calibri"/>
                  <w:w w:val="104"/>
                  <w:sz w:val="14"/>
                  <w:szCs w:val="14"/>
                </w:rPr>
                <w:t>19,742,435</w:t>
              </w:r>
            </w:ins>
          </w:p>
        </w:tc>
        <w:tc>
          <w:tcPr>
            <w:tcW w:w="581" w:type="dxa"/>
            <w:tcBorders>
              <w:top w:val="single" w:sz="5" w:space="0" w:color="D0D7E5"/>
              <w:left w:val="single" w:sz="5" w:space="0" w:color="D0D7E5"/>
              <w:bottom w:val="single" w:sz="5" w:space="0" w:color="D0D7E5"/>
              <w:right w:val="single" w:sz="5" w:space="0" w:color="D0D7E5"/>
            </w:tcBorders>
          </w:tcPr>
          <w:p w14:paraId="5B1DD111" w14:textId="77777777" w:rsidR="00376B22" w:rsidRDefault="00376B22" w:rsidP="00376B22">
            <w:pPr>
              <w:spacing w:line="169" w:lineRule="exact"/>
              <w:ind w:left="102" w:right="-20"/>
              <w:rPr>
                <w:ins w:id="35766" w:author="Weber" w:date="2014-10-29T03:09:00Z"/>
                <w:rFonts w:ascii="Calibri" w:eastAsia="Calibri" w:hAnsi="Calibri" w:cs="Calibri"/>
                <w:sz w:val="14"/>
                <w:szCs w:val="14"/>
              </w:rPr>
            </w:pPr>
            <w:ins w:id="35767" w:author="Weber" w:date="2014-10-29T03:09:00Z">
              <w:r>
                <w:rPr>
                  <w:rFonts w:ascii="Calibri" w:eastAsia="Calibri" w:hAnsi="Calibri" w:cs="Calibri"/>
                  <w:w w:val="104"/>
                  <w:sz w:val="14"/>
                  <w:szCs w:val="14"/>
                </w:rPr>
                <w:t>0.06%</w:t>
              </w:r>
            </w:ins>
          </w:p>
        </w:tc>
      </w:tr>
      <w:tr w:rsidR="00376B22" w14:paraId="3BA4AC94" w14:textId="77777777" w:rsidTr="00376B22">
        <w:trPr>
          <w:trHeight w:hRule="exact" w:val="190"/>
          <w:ins w:id="3576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37B5D8A6" w14:textId="77777777" w:rsidR="00376B22" w:rsidRDefault="00376B22" w:rsidP="00376B22">
            <w:pPr>
              <w:spacing w:line="169" w:lineRule="exact"/>
              <w:ind w:left="133" w:right="-20"/>
              <w:rPr>
                <w:ins w:id="35769" w:author="Weber" w:date="2014-10-29T03:09:00Z"/>
                <w:rFonts w:ascii="Calibri" w:eastAsia="Calibri" w:hAnsi="Calibri" w:cs="Calibri"/>
                <w:sz w:val="14"/>
                <w:szCs w:val="14"/>
              </w:rPr>
            </w:pPr>
            <w:ins w:id="35770" w:author="Weber" w:date="2014-10-29T03:09:00Z">
              <w:r>
                <w:rPr>
                  <w:rFonts w:ascii="Calibri" w:eastAsia="Calibri" w:hAnsi="Calibri" w:cs="Calibri"/>
                  <w:w w:val="104"/>
                  <w:sz w:val="14"/>
                  <w:szCs w:val="14"/>
                </w:rPr>
                <w:t>33761</w:t>
              </w:r>
            </w:ins>
          </w:p>
        </w:tc>
        <w:tc>
          <w:tcPr>
            <w:tcW w:w="2102" w:type="dxa"/>
            <w:gridSpan w:val="2"/>
            <w:vMerge/>
            <w:tcBorders>
              <w:left w:val="single" w:sz="5" w:space="0" w:color="D0D7E5"/>
              <w:right w:val="single" w:sz="5" w:space="0" w:color="D0D7E5"/>
            </w:tcBorders>
          </w:tcPr>
          <w:p w14:paraId="56452B79" w14:textId="77777777" w:rsidR="00376B22" w:rsidRDefault="00376B22" w:rsidP="00376B22">
            <w:pPr>
              <w:rPr>
                <w:ins w:id="3577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36A1B2A0" w14:textId="77777777" w:rsidR="00376B22" w:rsidRDefault="00376B22" w:rsidP="00376B22">
            <w:pPr>
              <w:spacing w:line="169" w:lineRule="exact"/>
              <w:ind w:left="421" w:right="-20"/>
              <w:rPr>
                <w:ins w:id="35772" w:author="Weber" w:date="2014-10-29T03:09:00Z"/>
                <w:rFonts w:ascii="Calibri" w:eastAsia="Calibri" w:hAnsi="Calibri" w:cs="Calibri"/>
                <w:sz w:val="14"/>
                <w:szCs w:val="14"/>
              </w:rPr>
            </w:pPr>
            <w:ins w:id="35773" w:author="Weber" w:date="2014-10-29T03:09:00Z">
              <w:r>
                <w:rPr>
                  <w:rFonts w:ascii="Calibri" w:eastAsia="Calibri" w:hAnsi="Calibri" w:cs="Calibri"/>
                  <w:w w:val="104"/>
                  <w:sz w:val="14"/>
                  <w:szCs w:val="14"/>
                </w:rPr>
                <w:t>19,603,414</w:t>
              </w:r>
            </w:ins>
          </w:p>
        </w:tc>
        <w:tc>
          <w:tcPr>
            <w:tcW w:w="581" w:type="dxa"/>
            <w:tcBorders>
              <w:top w:val="single" w:sz="5" w:space="0" w:color="D0D7E5"/>
              <w:left w:val="single" w:sz="5" w:space="0" w:color="D0D7E5"/>
              <w:bottom w:val="single" w:sz="5" w:space="0" w:color="D0D7E5"/>
              <w:right w:val="single" w:sz="5" w:space="0" w:color="D0D7E5"/>
            </w:tcBorders>
          </w:tcPr>
          <w:p w14:paraId="744E6CA7" w14:textId="77777777" w:rsidR="00376B22" w:rsidRDefault="00376B22" w:rsidP="00376B22">
            <w:pPr>
              <w:spacing w:line="169" w:lineRule="exact"/>
              <w:ind w:left="102" w:right="-20"/>
              <w:rPr>
                <w:ins w:id="35774" w:author="Weber" w:date="2014-10-29T03:09:00Z"/>
                <w:rFonts w:ascii="Calibri" w:eastAsia="Calibri" w:hAnsi="Calibri" w:cs="Calibri"/>
                <w:sz w:val="14"/>
                <w:szCs w:val="14"/>
              </w:rPr>
            </w:pPr>
            <w:ins w:id="35775" w:author="Weber" w:date="2014-10-29T03:09:00Z">
              <w:r>
                <w:rPr>
                  <w:rFonts w:ascii="Calibri" w:eastAsia="Calibri" w:hAnsi="Calibri" w:cs="Calibri"/>
                  <w:w w:val="104"/>
                  <w:sz w:val="14"/>
                  <w:szCs w:val="14"/>
                </w:rPr>
                <w:t>0.16%</w:t>
              </w:r>
            </w:ins>
          </w:p>
        </w:tc>
        <w:tc>
          <w:tcPr>
            <w:tcW w:w="1522" w:type="dxa"/>
            <w:tcBorders>
              <w:top w:val="single" w:sz="5" w:space="0" w:color="D0D7E5"/>
              <w:left w:val="single" w:sz="5" w:space="0" w:color="D0D7E5"/>
              <w:bottom w:val="single" w:sz="5" w:space="0" w:color="D0D7E5"/>
              <w:right w:val="single" w:sz="5" w:space="0" w:color="D0D7E5"/>
            </w:tcBorders>
          </w:tcPr>
          <w:p w14:paraId="7FAB3C46" w14:textId="77777777" w:rsidR="00376B22" w:rsidRDefault="00376B22" w:rsidP="00376B22">
            <w:pPr>
              <w:spacing w:line="169" w:lineRule="exact"/>
              <w:ind w:left="688" w:right="663"/>
              <w:jc w:val="center"/>
              <w:rPr>
                <w:ins w:id="35776" w:author="Weber" w:date="2014-10-29T03:09:00Z"/>
                <w:rFonts w:ascii="Calibri" w:eastAsia="Calibri" w:hAnsi="Calibri" w:cs="Calibri"/>
                <w:sz w:val="14"/>
                <w:szCs w:val="14"/>
              </w:rPr>
            </w:pPr>
            <w:ins w:id="3577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7344223" w14:textId="77777777" w:rsidR="00376B22" w:rsidRDefault="00376B22" w:rsidP="00376B22">
            <w:pPr>
              <w:spacing w:line="169" w:lineRule="exact"/>
              <w:ind w:left="102" w:right="-20"/>
              <w:rPr>
                <w:ins w:id="35778" w:author="Weber" w:date="2014-10-29T03:09:00Z"/>
                <w:rFonts w:ascii="Calibri" w:eastAsia="Calibri" w:hAnsi="Calibri" w:cs="Calibri"/>
                <w:sz w:val="14"/>
                <w:szCs w:val="14"/>
              </w:rPr>
            </w:pPr>
            <w:ins w:id="3577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ADA2A88" w14:textId="77777777" w:rsidR="00376B22" w:rsidRDefault="00376B22" w:rsidP="00376B22">
            <w:pPr>
              <w:spacing w:line="169" w:lineRule="exact"/>
              <w:ind w:left="460" w:right="-20"/>
              <w:rPr>
                <w:ins w:id="35780" w:author="Weber" w:date="2014-10-29T03:09:00Z"/>
                <w:rFonts w:ascii="Calibri" w:eastAsia="Calibri" w:hAnsi="Calibri" w:cs="Calibri"/>
                <w:sz w:val="14"/>
                <w:szCs w:val="14"/>
              </w:rPr>
            </w:pPr>
            <w:ins w:id="35781" w:author="Weber" w:date="2014-10-29T03:09:00Z">
              <w:r>
                <w:rPr>
                  <w:rFonts w:ascii="Calibri" w:eastAsia="Calibri" w:hAnsi="Calibri" w:cs="Calibri"/>
                  <w:w w:val="104"/>
                  <w:sz w:val="14"/>
                  <w:szCs w:val="14"/>
                </w:rPr>
                <w:t>5,401,107</w:t>
              </w:r>
            </w:ins>
          </w:p>
        </w:tc>
        <w:tc>
          <w:tcPr>
            <w:tcW w:w="581" w:type="dxa"/>
            <w:tcBorders>
              <w:top w:val="single" w:sz="5" w:space="0" w:color="D0D7E5"/>
              <w:left w:val="single" w:sz="5" w:space="0" w:color="D0D7E5"/>
              <w:bottom w:val="single" w:sz="5" w:space="0" w:color="D0D7E5"/>
              <w:right w:val="single" w:sz="5" w:space="0" w:color="D0D7E5"/>
            </w:tcBorders>
          </w:tcPr>
          <w:p w14:paraId="7E9E79DF" w14:textId="77777777" w:rsidR="00376B22" w:rsidRDefault="00376B22" w:rsidP="00376B22">
            <w:pPr>
              <w:spacing w:line="169" w:lineRule="exact"/>
              <w:ind w:left="102" w:right="-20"/>
              <w:rPr>
                <w:ins w:id="35782" w:author="Weber" w:date="2014-10-29T03:09:00Z"/>
                <w:rFonts w:ascii="Calibri" w:eastAsia="Calibri" w:hAnsi="Calibri" w:cs="Calibri"/>
                <w:sz w:val="14"/>
                <w:szCs w:val="14"/>
              </w:rPr>
            </w:pPr>
            <w:ins w:id="35783" w:author="Weber" w:date="2014-10-29T03:09:00Z">
              <w:r>
                <w:rPr>
                  <w:rFonts w:ascii="Calibri" w:eastAsia="Calibri" w:hAnsi="Calibri" w:cs="Calibri"/>
                  <w:w w:val="104"/>
                  <w:sz w:val="14"/>
                  <w:szCs w:val="14"/>
                </w:rPr>
                <w:t>0.04%</w:t>
              </w:r>
            </w:ins>
          </w:p>
        </w:tc>
        <w:tc>
          <w:tcPr>
            <w:tcW w:w="1522" w:type="dxa"/>
            <w:tcBorders>
              <w:top w:val="single" w:sz="5" w:space="0" w:color="D0D7E5"/>
              <w:left w:val="single" w:sz="5" w:space="0" w:color="D0D7E5"/>
              <w:bottom w:val="single" w:sz="5" w:space="0" w:color="D0D7E5"/>
              <w:right w:val="single" w:sz="5" w:space="0" w:color="D0D7E5"/>
            </w:tcBorders>
          </w:tcPr>
          <w:p w14:paraId="20B65161" w14:textId="77777777" w:rsidR="00376B22" w:rsidRDefault="00376B22" w:rsidP="00376B22">
            <w:pPr>
              <w:spacing w:line="169" w:lineRule="exact"/>
              <w:ind w:left="421" w:right="-20"/>
              <w:rPr>
                <w:ins w:id="35784" w:author="Weber" w:date="2014-10-29T03:09:00Z"/>
                <w:rFonts w:ascii="Calibri" w:eastAsia="Calibri" w:hAnsi="Calibri" w:cs="Calibri"/>
                <w:sz w:val="14"/>
                <w:szCs w:val="14"/>
              </w:rPr>
            </w:pPr>
            <w:ins w:id="35785" w:author="Weber" w:date="2014-10-29T03:09:00Z">
              <w:r>
                <w:rPr>
                  <w:rFonts w:ascii="Calibri" w:eastAsia="Calibri" w:hAnsi="Calibri" w:cs="Calibri"/>
                  <w:w w:val="104"/>
                  <w:sz w:val="14"/>
                  <w:szCs w:val="14"/>
                </w:rPr>
                <w:t>25,004,521</w:t>
              </w:r>
            </w:ins>
          </w:p>
        </w:tc>
        <w:tc>
          <w:tcPr>
            <w:tcW w:w="581" w:type="dxa"/>
            <w:tcBorders>
              <w:top w:val="single" w:sz="5" w:space="0" w:color="D0D7E5"/>
              <w:left w:val="single" w:sz="5" w:space="0" w:color="D0D7E5"/>
              <w:bottom w:val="single" w:sz="5" w:space="0" w:color="D0D7E5"/>
              <w:right w:val="single" w:sz="5" w:space="0" w:color="D0D7E5"/>
            </w:tcBorders>
          </w:tcPr>
          <w:p w14:paraId="0D5CC956" w14:textId="77777777" w:rsidR="00376B22" w:rsidRDefault="00376B22" w:rsidP="00376B22">
            <w:pPr>
              <w:spacing w:line="169" w:lineRule="exact"/>
              <w:ind w:left="102" w:right="-20"/>
              <w:rPr>
                <w:ins w:id="35786" w:author="Weber" w:date="2014-10-29T03:09:00Z"/>
                <w:rFonts w:ascii="Calibri" w:eastAsia="Calibri" w:hAnsi="Calibri" w:cs="Calibri"/>
                <w:sz w:val="14"/>
                <w:szCs w:val="14"/>
              </w:rPr>
            </w:pPr>
            <w:ins w:id="35787" w:author="Weber" w:date="2014-10-29T03:09:00Z">
              <w:r>
                <w:rPr>
                  <w:rFonts w:ascii="Calibri" w:eastAsia="Calibri" w:hAnsi="Calibri" w:cs="Calibri"/>
                  <w:w w:val="104"/>
                  <w:sz w:val="14"/>
                  <w:szCs w:val="14"/>
                </w:rPr>
                <w:t>0.07%</w:t>
              </w:r>
            </w:ins>
          </w:p>
        </w:tc>
      </w:tr>
      <w:tr w:rsidR="00376B22" w14:paraId="0FC418A5" w14:textId="77777777" w:rsidTr="00376B22">
        <w:trPr>
          <w:trHeight w:hRule="exact" w:val="190"/>
          <w:ins w:id="3578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377D766B" w14:textId="77777777" w:rsidR="00376B22" w:rsidRDefault="00376B22" w:rsidP="00376B22">
            <w:pPr>
              <w:spacing w:line="169" w:lineRule="exact"/>
              <w:ind w:left="133" w:right="-20"/>
              <w:rPr>
                <w:ins w:id="35789" w:author="Weber" w:date="2014-10-29T03:09:00Z"/>
                <w:rFonts w:ascii="Calibri" w:eastAsia="Calibri" w:hAnsi="Calibri" w:cs="Calibri"/>
                <w:sz w:val="14"/>
                <w:szCs w:val="14"/>
              </w:rPr>
            </w:pPr>
            <w:ins w:id="35790" w:author="Weber" w:date="2014-10-29T03:09:00Z">
              <w:r>
                <w:rPr>
                  <w:rFonts w:ascii="Calibri" w:eastAsia="Calibri" w:hAnsi="Calibri" w:cs="Calibri"/>
                  <w:w w:val="104"/>
                  <w:sz w:val="14"/>
                  <w:szCs w:val="14"/>
                </w:rPr>
                <w:t>32346</w:t>
              </w:r>
            </w:ins>
          </w:p>
        </w:tc>
        <w:tc>
          <w:tcPr>
            <w:tcW w:w="2102" w:type="dxa"/>
            <w:gridSpan w:val="2"/>
            <w:vMerge/>
            <w:tcBorders>
              <w:left w:val="single" w:sz="5" w:space="0" w:color="D0D7E5"/>
              <w:right w:val="single" w:sz="5" w:space="0" w:color="D0D7E5"/>
            </w:tcBorders>
          </w:tcPr>
          <w:p w14:paraId="6334B9BD" w14:textId="77777777" w:rsidR="00376B22" w:rsidRDefault="00376B22" w:rsidP="00376B22">
            <w:pPr>
              <w:rPr>
                <w:ins w:id="3579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78C683D0" w14:textId="77777777" w:rsidR="00376B22" w:rsidRDefault="00376B22" w:rsidP="00376B22">
            <w:pPr>
              <w:spacing w:line="169" w:lineRule="exact"/>
              <w:ind w:left="460" w:right="-20"/>
              <w:rPr>
                <w:ins w:id="35792" w:author="Weber" w:date="2014-10-29T03:09:00Z"/>
                <w:rFonts w:ascii="Calibri" w:eastAsia="Calibri" w:hAnsi="Calibri" w:cs="Calibri"/>
                <w:sz w:val="14"/>
                <w:szCs w:val="14"/>
              </w:rPr>
            </w:pPr>
            <w:ins w:id="35793" w:author="Weber" w:date="2014-10-29T03:09:00Z">
              <w:r>
                <w:rPr>
                  <w:rFonts w:ascii="Calibri" w:eastAsia="Calibri" w:hAnsi="Calibri" w:cs="Calibri"/>
                  <w:w w:val="104"/>
                  <w:sz w:val="14"/>
                  <w:szCs w:val="14"/>
                </w:rPr>
                <w:t>2,565,881</w:t>
              </w:r>
            </w:ins>
          </w:p>
        </w:tc>
        <w:tc>
          <w:tcPr>
            <w:tcW w:w="581" w:type="dxa"/>
            <w:tcBorders>
              <w:top w:val="single" w:sz="5" w:space="0" w:color="D0D7E5"/>
              <w:left w:val="single" w:sz="5" w:space="0" w:color="D0D7E5"/>
              <w:bottom w:val="single" w:sz="5" w:space="0" w:color="D0D7E5"/>
              <w:right w:val="single" w:sz="5" w:space="0" w:color="D0D7E5"/>
            </w:tcBorders>
          </w:tcPr>
          <w:p w14:paraId="72BBC1F0" w14:textId="77777777" w:rsidR="00376B22" w:rsidRDefault="00376B22" w:rsidP="00376B22">
            <w:pPr>
              <w:spacing w:line="169" w:lineRule="exact"/>
              <w:ind w:left="102" w:right="-20"/>
              <w:rPr>
                <w:ins w:id="35794" w:author="Weber" w:date="2014-10-29T03:09:00Z"/>
                <w:rFonts w:ascii="Calibri" w:eastAsia="Calibri" w:hAnsi="Calibri" w:cs="Calibri"/>
                <w:sz w:val="14"/>
                <w:szCs w:val="14"/>
              </w:rPr>
            </w:pPr>
            <w:ins w:id="35795" w:author="Weber" w:date="2014-10-29T03:09:00Z">
              <w:r>
                <w:rPr>
                  <w:rFonts w:ascii="Calibri" w:eastAsia="Calibri" w:hAnsi="Calibri" w:cs="Calibri"/>
                  <w:w w:val="104"/>
                  <w:sz w:val="14"/>
                  <w:szCs w:val="14"/>
                </w:rPr>
                <w:t>0.02%</w:t>
              </w:r>
            </w:ins>
          </w:p>
        </w:tc>
        <w:tc>
          <w:tcPr>
            <w:tcW w:w="1522" w:type="dxa"/>
            <w:tcBorders>
              <w:top w:val="single" w:sz="5" w:space="0" w:color="D0D7E5"/>
              <w:left w:val="single" w:sz="5" w:space="0" w:color="D0D7E5"/>
              <w:bottom w:val="single" w:sz="5" w:space="0" w:color="D0D7E5"/>
              <w:right w:val="single" w:sz="5" w:space="0" w:color="D0D7E5"/>
            </w:tcBorders>
          </w:tcPr>
          <w:p w14:paraId="280C0C4D" w14:textId="77777777" w:rsidR="00376B22" w:rsidRDefault="00376B22" w:rsidP="00376B22">
            <w:pPr>
              <w:spacing w:line="169" w:lineRule="exact"/>
              <w:ind w:left="688" w:right="663"/>
              <w:jc w:val="center"/>
              <w:rPr>
                <w:ins w:id="35796" w:author="Weber" w:date="2014-10-29T03:09:00Z"/>
                <w:rFonts w:ascii="Calibri" w:eastAsia="Calibri" w:hAnsi="Calibri" w:cs="Calibri"/>
                <w:sz w:val="14"/>
                <w:szCs w:val="14"/>
              </w:rPr>
            </w:pPr>
            <w:ins w:id="3579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7140A00A" w14:textId="77777777" w:rsidR="00376B22" w:rsidRDefault="00376B22" w:rsidP="00376B22">
            <w:pPr>
              <w:spacing w:line="169" w:lineRule="exact"/>
              <w:ind w:left="102" w:right="-20"/>
              <w:rPr>
                <w:ins w:id="35798" w:author="Weber" w:date="2014-10-29T03:09:00Z"/>
                <w:rFonts w:ascii="Calibri" w:eastAsia="Calibri" w:hAnsi="Calibri" w:cs="Calibri"/>
                <w:sz w:val="14"/>
                <w:szCs w:val="14"/>
              </w:rPr>
            </w:pPr>
            <w:ins w:id="3579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7489711" w14:textId="77777777" w:rsidR="00376B22" w:rsidRDefault="00376B22" w:rsidP="00376B22">
            <w:pPr>
              <w:spacing w:line="169" w:lineRule="exact"/>
              <w:ind w:left="688" w:right="663"/>
              <w:jc w:val="center"/>
              <w:rPr>
                <w:ins w:id="35800" w:author="Weber" w:date="2014-10-29T03:09:00Z"/>
                <w:rFonts w:ascii="Calibri" w:eastAsia="Calibri" w:hAnsi="Calibri" w:cs="Calibri"/>
                <w:sz w:val="14"/>
                <w:szCs w:val="14"/>
              </w:rPr>
            </w:pPr>
            <w:ins w:id="3580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16D855B3" w14:textId="77777777" w:rsidR="00376B22" w:rsidRDefault="00376B22" w:rsidP="00376B22">
            <w:pPr>
              <w:spacing w:line="169" w:lineRule="exact"/>
              <w:ind w:left="102" w:right="-20"/>
              <w:rPr>
                <w:ins w:id="35802" w:author="Weber" w:date="2014-10-29T03:09:00Z"/>
                <w:rFonts w:ascii="Calibri" w:eastAsia="Calibri" w:hAnsi="Calibri" w:cs="Calibri"/>
                <w:sz w:val="14"/>
                <w:szCs w:val="14"/>
              </w:rPr>
            </w:pPr>
            <w:ins w:id="3580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45C646F" w14:textId="77777777" w:rsidR="00376B22" w:rsidRDefault="00376B22" w:rsidP="00376B22">
            <w:pPr>
              <w:spacing w:line="169" w:lineRule="exact"/>
              <w:ind w:left="460" w:right="-20"/>
              <w:rPr>
                <w:ins w:id="35804" w:author="Weber" w:date="2014-10-29T03:09:00Z"/>
                <w:rFonts w:ascii="Calibri" w:eastAsia="Calibri" w:hAnsi="Calibri" w:cs="Calibri"/>
                <w:sz w:val="14"/>
                <w:szCs w:val="14"/>
              </w:rPr>
            </w:pPr>
            <w:ins w:id="35805" w:author="Weber" w:date="2014-10-29T03:09:00Z">
              <w:r>
                <w:rPr>
                  <w:rFonts w:ascii="Calibri" w:eastAsia="Calibri" w:hAnsi="Calibri" w:cs="Calibri"/>
                  <w:w w:val="104"/>
                  <w:sz w:val="14"/>
                  <w:szCs w:val="14"/>
                </w:rPr>
                <w:t>2,565,881</w:t>
              </w:r>
            </w:ins>
          </w:p>
        </w:tc>
        <w:tc>
          <w:tcPr>
            <w:tcW w:w="581" w:type="dxa"/>
            <w:tcBorders>
              <w:top w:val="single" w:sz="5" w:space="0" w:color="D0D7E5"/>
              <w:left w:val="single" w:sz="5" w:space="0" w:color="D0D7E5"/>
              <w:bottom w:val="single" w:sz="5" w:space="0" w:color="D0D7E5"/>
              <w:right w:val="single" w:sz="5" w:space="0" w:color="D0D7E5"/>
            </w:tcBorders>
          </w:tcPr>
          <w:p w14:paraId="6785B6D6" w14:textId="77777777" w:rsidR="00376B22" w:rsidRDefault="00376B22" w:rsidP="00376B22">
            <w:pPr>
              <w:spacing w:line="169" w:lineRule="exact"/>
              <w:ind w:left="102" w:right="-20"/>
              <w:rPr>
                <w:ins w:id="35806" w:author="Weber" w:date="2014-10-29T03:09:00Z"/>
                <w:rFonts w:ascii="Calibri" w:eastAsia="Calibri" w:hAnsi="Calibri" w:cs="Calibri"/>
                <w:sz w:val="14"/>
                <w:szCs w:val="14"/>
              </w:rPr>
            </w:pPr>
            <w:ins w:id="35807" w:author="Weber" w:date="2014-10-29T03:09:00Z">
              <w:r>
                <w:rPr>
                  <w:rFonts w:ascii="Calibri" w:eastAsia="Calibri" w:hAnsi="Calibri" w:cs="Calibri"/>
                  <w:w w:val="104"/>
                  <w:sz w:val="14"/>
                  <w:szCs w:val="14"/>
                </w:rPr>
                <w:t>0.01%</w:t>
              </w:r>
            </w:ins>
          </w:p>
        </w:tc>
      </w:tr>
      <w:tr w:rsidR="00376B22" w14:paraId="3537D941" w14:textId="77777777" w:rsidTr="00376B22">
        <w:trPr>
          <w:trHeight w:hRule="exact" w:val="190"/>
          <w:ins w:id="3580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70F230CE" w14:textId="77777777" w:rsidR="00376B22" w:rsidRDefault="00376B22" w:rsidP="00376B22">
            <w:pPr>
              <w:spacing w:line="169" w:lineRule="exact"/>
              <w:ind w:left="133" w:right="-20"/>
              <w:rPr>
                <w:ins w:id="35809" w:author="Weber" w:date="2014-10-29T03:09:00Z"/>
                <w:rFonts w:ascii="Calibri" w:eastAsia="Calibri" w:hAnsi="Calibri" w:cs="Calibri"/>
                <w:sz w:val="14"/>
                <w:szCs w:val="14"/>
              </w:rPr>
            </w:pPr>
            <w:ins w:id="35810" w:author="Weber" w:date="2014-10-29T03:09:00Z">
              <w:r>
                <w:rPr>
                  <w:rFonts w:ascii="Calibri" w:eastAsia="Calibri" w:hAnsi="Calibri" w:cs="Calibri"/>
                  <w:w w:val="104"/>
                  <w:sz w:val="14"/>
                  <w:szCs w:val="14"/>
                </w:rPr>
                <w:t>32771</w:t>
              </w:r>
            </w:ins>
          </w:p>
        </w:tc>
        <w:tc>
          <w:tcPr>
            <w:tcW w:w="2102" w:type="dxa"/>
            <w:gridSpan w:val="2"/>
            <w:vMerge/>
            <w:tcBorders>
              <w:left w:val="single" w:sz="5" w:space="0" w:color="D0D7E5"/>
              <w:right w:val="single" w:sz="5" w:space="0" w:color="D0D7E5"/>
            </w:tcBorders>
          </w:tcPr>
          <w:p w14:paraId="164737E3" w14:textId="77777777" w:rsidR="00376B22" w:rsidRDefault="00376B22" w:rsidP="00376B22">
            <w:pPr>
              <w:rPr>
                <w:ins w:id="3581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4537CC6B" w14:textId="77777777" w:rsidR="00376B22" w:rsidRDefault="00376B22" w:rsidP="00376B22">
            <w:pPr>
              <w:spacing w:line="169" w:lineRule="exact"/>
              <w:ind w:left="421" w:right="-20"/>
              <w:rPr>
                <w:ins w:id="35812" w:author="Weber" w:date="2014-10-29T03:09:00Z"/>
                <w:rFonts w:ascii="Calibri" w:eastAsia="Calibri" w:hAnsi="Calibri" w:cs="Calibri"/>
                <w:sz w:val="14"/>
                <w:szCs w:val="14"/>
              </w:rPr>
            </w:pPr>
            <w:ins w:id="35813" w:author="Weber" w:date="2014-10-29T03:09:00Z">
              <w:r>
                <w:rPr>
                  <w:rFonts w:ascii="Calibri" w:eastAsia="Calibri" w:hAnsi="Calibri" w:cs="Calibri"/>
                  <w:w w:val="104"/>
                  <w:sz w:val="14"/>
                  <w:szCs w:val="14"/>
                </w:rPr>
                <w:t>35,830,785</w:t>
              </w:r>
            </w:ins>
          </w:p>
        </w:tc>
        <w:tc>
          <w:tcPr>
            <w:tcW w:w="581" w:type="dxa"/>
            <w:tcBorders>
              <w:top w:val="single" w:sz="5" w:space="0" w:color="D0D7E5"/>
              <w:left w:val="single" w:sz="5" w:space="0" w:color="D0D7E5"/>
              <w:bottom w:val="single" w:sz="5" w:space="0" w:color="D0D7E5"/>
              <w:right w:val="single" w:sz="5" w:space="0" w:color="D0D7E5"/>
            </w:tcBorders>
          </w:tcPr>
          <w:p w14:paraId="08A9ED41" w14:textId="77777777" w:rsidR="00376B22" w:rsidRDefault="00376B22" w:rsidP="00376B22">
            <w:pPr>
              <w:spacing w:line="169" w:lineRule="exact"/>
              <w:ind w:left="102" w:right="-20"/>
              <w:rPr>
                <w:ins w:id="35814" w:author="Weber" w:date="2014-10-29T03:09:00Z"/>
                <w:rFonts w:ascii="Calibri" w:eastAsia="Calibri" w:hAnsi="Calibri" w:cs="Calibri"/>
                <w:sz w:val="14"/>
                <w:szCs w:val="14"/>
              </w:rPr>
            </w:pPr>
            <w:ins w:id="35815" w:author="Weber" w:date="2014-10-29T03:09:00Z">
              <w:r>
                <w:rPr>
                  <w:rFonts w:ascii="Calibri" w:eastAsia="Calibri" w:hAnsi="Calibri" w:cs="Calibri"/>
                  <w:w w:val="104"/>
                  <w:sz w:val="14"/>
                  <w:szCs w:val="14"/>
                </w:rPr>
                <w:t>0.29%</w:t>
              </w:r>
            </w:ins>
          </w:p>
        </w:tc>
        <w:tc>
          <w:tcPr>
            <w:tcW w:w="1522" w:type="dxa"/>
            <w:tcBorders>
              <w:top w:val="single" w:sz="5" w:space="0" w:color="D0D7E5"/>
              <w:left w:val="single" w:sz="5" w:space="0" w:color="D0D7E5"/>
              <w:bottom w:val="single" w:sz="5" w:space="0" w:color="D0D7E5"/>
              <w:right w:val="single" w:sz="5" w:space="0" w:color="D0D7E5"/>
            </w:tcBorders>
          </w:tcPr>
          <w:p w14:paraId="79FF9BEB" w14:textId="77777777" w:rsidR="00376B22" w:rsidRDefault="00376B22" w:rsidP="00376B22">
            <w:pPr>
              <w:spacing w:line="169" w:lineRule="exact"/>
              <w:ind w:left="688" w:right="663"/>
              <w:jc w:val="center"/>
              <w:rPr>
                <w:ins w:id="35816" w:author="Weber" w:date="2014-10-29T03:09:00Z"/>
                <w:rFonts w:ascii="Calibri" w:eastAsia="Calibri" w:hAnsi="Calibri" w:cs="Calibri"/>
                <w:sz w:val="14"/>
                <w:szCs w:val="14"/>
              </w:rPr>
            </w:pPr>
            <w:ins w:id="3581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5E0D873F" w14:textId="77777777" w:rsidR="00376B22" w:rsidRDefault="00376B22" w:rsidP="00376B22">
            <w:pPr>
              <w:spacing w:line="169" w:lineRule="exact"/>
              <w:ind w:left="102" w:right="-20"/>
              <w:rPr>
                <w:ins w:id="35818" w:author="Weber" w:date="2014-10-29T03:09:00Z"/>
                <w:rFonts w:ascii="Calibri" w:eastAsia="Calibri" w:hAnsi="Calibri" w:cs="Calibri"/>
                <w:sz w:val="14"/>
                <w:szCs w:val="14"/>
              </w:rPr>
            </w:pPr>
            <w:ins w:id="3581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480A65E9" w14:textId="77777777" w:rsidR="00376B22" w:rsidRDefault="00376B22" w:rsidP="00376B22">
            <w:pPr>
              <w:spacing w:line="169" w:lineRule="exact"/>
              <w:ind w:left="421" w:right="-20"/>
              <w:rPr>
                <w:ins w:id="35820" w:author="Weber" w:date="2014-10-29T03:09:00Z"/>
                <w:rFonts w:ascii="Calibri" w:eastAsia="Calibri" w:hAnsi="Calibri" w:cs="Calibri"/>
                <w:sz w:val="14"/>
                <w:szCs w:val="14"/>
              </w:rPr>
            </w:pPr>
            <w:ins w:id="35821" w:author="Weber" w:date="2014-10-29T03:09:00Z">
              <w:r>
                <w:rPr>
                  <w:rFonts w:ascii="Calibri" w:eastAsia="Calibri" w:hAnsi="Calibri" w:cs="Calibri"/>
                  <w:w w:val="104"/>
                  <w:sz w:val="14"/>
                  <w:szCs w:val="14"/>
                </w:rPr>
                <w:t>53,391,833</w:t>
              </w:r>
            </w:ins>
          </w:p>
        </w:tc>
        <w:tc>
          <w:tcPr>
            <w:tcW w:w="581" w:type="dxa"/>
            <w:tcBorders>
              <w:top w:val="single" w:sz="5" w:space="0" w:color="D0D7E5"/>
              <w:left w:val="single" w:sz="5" w:space="0" w:color="D0D7E5"/>
              <w:bottom w:val="single" w:sz="5" w:space="0" w:color="D0D7E5"/>
              <w:right w:val="single" w:sz="5" w:space="0" w:color="D0D7E5"/>
            </w:tcBorders>
          </w:tcPr>
          <w:p w14:paraId="51F4764F" w14:textId="77777777" w:rsidR="00376B22" w:rsidRDefault="00376B22" w:rsidP="00376B22">
            <w:pPr>
              <w:spacing w:line="169" w:lineRule="exact"/>
              <w:ind w:left="102" w:right="-20"/>
              <w:rPr>
                <w:ins w:id="35822" w:author="Weber" w:date="2014-10-29T03:09:00Z"/>
                <w:rFonts w:ascii="Calibri" w:eastAsia="Calibri" w:hAnsi="Calibri" w:cs="Calibri"/>
                <w:sz w:val="14"/>
                <w:szCs w:val="14"/>
              </w:rPr>
            </w:pPr>
            <w:ins w:id="35823" w:author="Weber" w:date="2014-10-29T03:09:00Z">
              <w:r>
                <w:rPr>
                  <w:rFonts w:ascii="Calibri" w:eastAsia="Calibri" w:hAnsi="Calibri" w:cs="Calibri"/>
                  <w:w w:val="104"/>
                  <w:sz w:val="14"/>
                  <w:szCs w:val="14"/>
                </w:rPr>
                <w:t>0.38%</w:t>
              </w:r>
            </w:ins>
          </w:p>
        </w:tc>
        <w:tc>
          <w:tcPr>
            <w:tcW w:w="1522" w:type="dxa"/>
            <w:tcBorders>
              <w:top w:val="single" w:sz="5" w:space="0" w:color="D0D7E5"/>
              <w:left w:val="single" w:sz="5" w:space="0" w:color="D0D7E5"/>
              <w:bottom w:val="single" w:sz="5" w:space="0" w:color="D0D7E5"/>
              <w:right w:val="single" w:sz="5" w:space="0" w:color="D0D7E5"/>
            </w:tcBorders>
          </w:tcPr>
          <w:p w14:paraId="2A6B864C" w14:textId="77777777" w:rsidR="00376B22" w:rsidRDefault="00376B22" w:rsidP="00376B22">
            <w:pPr>
              <w:spacing w:line="169" w:lineRule="exact"/>
              <w:ind w:left="385" w:right="-20"/>
              <w:rPr>
                <w:ins w:id="35824" w:author="Weber" w:date="2014-10-29T03:09:00Z"/>
                <w:rFonts w:ascii="Calibri" w:eastAsia="Calibri" w:hAnsi="Calibri" w:cs="Calibri"/>
                <w:sz w:val="14"/>
                <w:szCs w:val="14"/>
              </w:rPr>
            </w:pPr>
            <w:ins w:id="35825" w:author="Weber" w:date="2014-10-29T03:09:00Z">
              <w:r>
                <w:rPr>
                  <w:rFonts w:ascii="Calibri" w:eastAsia="Calibri" w:hAnsi="Calibri" w:cs="Calibri"/>
                  <w:w w:val="104"/>
                  <w:sz w:val="14"/>
                  <w:szCs w:val="14"/>
                </w:rPr>
                <w:t>157,612,595</w:t>
              </w:r>
            </w:ins>
          </w:p>
        </w:tc>
        <w:tc>
          <w:tcPr>
            <w:tcW w:w="581" w:type="dxa"/>
            <w:tcBorders>
              <w:top w:val="single" w:sz="5" w:space="0" w:color="D0D7E5"/>
              <w:left w:val="single" w:sz="5" w:space="0" w:color="D0D7E5"/>
              <w:bottom w:val="single" w:sz="5" w:space="0" w:color="D0D7E5"/>
              <w:right w:val="single" w:sz="5" w:space="0" w:color="D0D7E5"/>
            </w:tcBorders>
          </w:tcPr>
          <w:p w14:paraId="7A0BE407" w14:textId="77777777" w:rsidR="00376B22" w:rsidRDefault="00376B22" w:rsidP="00376B22">
            <w:pPr>
              <w:spacing w:line="169" w:lineRule="exact"/>
              <w:ind w:left="102" w:right="-20"/>
              <w:rPr>
                <w:ins w:id="35826" w:author="Weber" w:date="2014-10-29T03:09:00Z"/>
                <w:rFonts w:ascii="Calibri" w:eastAsia="Calibri" w:hAnsi="Calibri" w:cs="Calibri"/>
                <w:sz w:val="14"/>
                <w:szCs w:val="14"/>
              </w:rPr>
            </w:pPr>
            <w:ins w:id="35827" w:author="Weber" w:date="2014-10-29T03:09:00Z">
              <w:r>
                <w:rPr>
                  <w:rFonts w:ascii="Calibri" w:eastAsia="Calibri" w:hAnsi="Calibri" w:cs="Calibri"/>
                  <w:w w:val="104"/>
                  <w:sz w:val="14"/>
                  <w:szCs w:val="14"/>
                </w:rPr>
                <w:t>0.45%</w:t>
              </w:r>
            </w:ins>
          </w:p>
        </w:tc>
      </w:tr>
      <w:tr w:rsidR="00376B22" w14:paraId="1AF17171" w14:textId="77777777" w:rsidTr="00376B22">
        <w:trPr>
          <w:trHeight w:hRule="exact" w:val="190"/>
          <w:ins w:id="3582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3A965E11" w14:textId="77777777" w:rsidR="00376B22" w:rsidRDefault="00376B22" w:rsidP="00376B22">
            <w:pPr>
              <w:spacing w:line="169" w:lineRule="exact"/>
              <w:ind w:left="133" w:right="-20"/>
              <w:rPr>
                <w:ins w:id="35829" w:author="Weber" w:date="2014-10-29T03:09:00Z"/>
                <w:rFonts w:ascii="Calibri" w:eastAsia="Calibri" w:hAnsi="Calibri" w:cs="Calibri"/>
                <w:sz w:val="14"/>
                <w:szCs w:val="14"/>
              </w:rPr>
            </w:pPr>
            <w:ins w:id="35830" w:author="Weber" w:date="2014-10-29T03:09:00Z">
              <w:r>
                <w:rPr>
                  <w:rFonts w:ascii="Calibri" w:eastAsia="Calibri" w:hAnsi="Calibri" w:cs="Calibri"/>
                  <w:w w:val="104"/>
                  <w:sz w:val="14"/>
                  <w:szCs w:val="14"/>
                </w:rPr>
                <w:t>33903</w:t>
              </w:r>
            </w:ins>
          </w:p>
        </w:tc>
        <w:tc>
          <w:tcPr>
            <w:tcW w:w="2102" w:type="dxa"/>
            <w:gridSpan w:val="2"/>
            <w:vMerge/>
            <w:tcBorders>
              <w:left w:val="single" w:sz="5" w:space="0" w:color="D0D7E5"/>
              <w:right w:val="single" w:sz="5" w:space="0" w:color="D0D7E5"/>
            </w:tcBorders>
          </w:tcPr>
          <w:p w14:paraId="35A388A5" w14:textId="77777777" w:rsidR="00376B22" w:rsidRDefault="00376B22" w:rsidP="00376B22">
            <w:pPr>
              <w:rPr>
                <w:ins w:id="3583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5DBDECF1" w14:textId="77777777" w:rsidR="00376B22" w:rsidRDefault="00376B22" w:rsidP="00376B22">
            <w:pPr>
              <w:spacing w:line="169" w:lineRule="exact"/>
              <w:ind w:left="688" w:right="663"/>
              <w:jc w:val="center"/>
              <w:rPr>
                <w:ins w:id="35832" w:author="Weber" w:date="2014-10-29T03:09:00Z"/>
                <w:rFonts w:ascii="Calibri" w:eastAsia="Calibri" w:hAnsi="Calibri" w:cs="Calibri"/>
                <w:sz w:val="14"/>
                <w:szCs w:val="14"/>
              </w:rPr>
            </w:pPr>
            <w:ins w:id="3583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5A37D2EF" w14:textId="77777777" w:rsidR="00376B22" w:rsidRDefault="00376B22" w:rsidP="00376B22">
            <w:pPr>
              <w:spacing w:line="169" w:lineRule="exact"/>
              <w:ind w:left="102" w:right="-20"/>
              <w:rPr>
                <w:ins w:id="35834" w:author="Weber" w:date="2014-10-29T03:09:00Z"/>
                <w:rFonts w:ascii="Calibri" w:eastAsia="Calibri" w:hAnsi="Calibri" w:cs="Calibri"/>
                <w:sz w:val="14"/>
                <w:szCs w:val="14"/>
              </w:rPr>
            </w:pPr>
            <w:ins w:id="3583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2AA3FE8E" w14:textId="77777777" w:rsidR="00376B22" w:rsidRDefault="00376B22" w:rsidP="00376B22">
            <w:pPr>
              <w:spacing w:line="169" w:lineRule="exact"/>
              <w:ind w:left="688" w:right="663"/>
              <w:jc w:val="center"/>
              <w:rPr>
                <w:ins w:id="35836" w:author="Weber" w:date="2014-10-29T03:09:00Z"/>
                <w:rFonts w:ascii="Calibri" w:eastAsia="Calibri" w:hAnsi="Calibri" w:cs="Calibri"/>
                <w:sz w:val="14"/>
                <w:szCs w:val="14"/>
              </w:rPr>
            </w:pPr>
            <w:ins w:id="3583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70695E5B" w14:textId="77777777" w:rsidR="00376B22" w:rsidRDefault="00376B22" w:rsidP="00376B22">
            <w:pPr>
              <w:spacing w:line="169" w:lineRule="exact"/>
              <w:ind w:left="102" w:right="-20"/>
              <w:rPr>
                <w:ins w:id="35838" w:author="Weber" w:date="2014-10-29T03:09:00Z"/>
                <w:rFonts w:ascii="Calibri" w:eastAsia="Calibri" w:hAnsi="Calibri" w:cs="Calibri"/>
                <w:sz w:val="14"/>
                <w:szCs w:val="14"/>
              </w:rPr>
            </w:pPr>
            <w:ins w:id="3583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555C1EC" w14:textId="77777777" w:rsidR="00376B22" w:rsidRDefault="00376B22" w:rsidP="00376B22">
            <w:pPr>
              <w:spacing w:line="169" w:lineRule="exact"/>
              <w:ind w:left="688" w:right="663"/>
              <w:jc w:val="center"/>
              <w:rPr>
                <w:ins w:id="35840" w:author="Weber" w:date="2014-10-29T03:09:00Z"/>
                <w:rFonts w:ascii="Calibri" w:eastAsia="Calibri" w:hAnsi="Calibri" w:cs="Calibri"/>
                <w:sz w:val="14"/>
                <w:szCs w:val="14"/>
              </w:rPr>
            </w:pPr>
            <w:ins w:id="3584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15FD2DC3" w14:textId="77777777" w:rsidR="00376B22" w:rsidRDefault="00376B22" w:rsidP="00376B22">
            <w:pPr>
              <w:spacing w:line="169" w:lineRule="exact"/>
              <w:ind w:left="102" w:right="-20"/>
              <w:rPr>
                <w:ins w:id="35842" w:author="Weber" w:date="2014-10-29T03:09:00Z"/>
                <w:rFonts w:ascii="Calibri" w:eastAsia="Calibri" w:hAnsi="Calibri" w:cs="Calibri"/>
                <w:sz w:val="14"/>
                <w:szCs w:val="14"/>
              </w:rPr>
            </w:pPr>
            <w:ins w:id="3584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2CD16011" w14:textId="77777777" w:rsidR="00376B22" w:rsidRDefault="00376B22" w:rsidP="00376B22">
            <w:pPr>
              <w:spacing w:line="169" w:lineRule="exact"/>
              <w:ind w:left="421" w:right="-20"/>
              <w:rPr>
                <w:ins w:id="35844" w:author="Weber" w:date="2014-10-29T03:09:00Z"/>
                <w:rFonts w:ascii="Calibri" w:eastAsia="Calibri" w:hAnsi="Calibri" w:cs="Calibri"/>
                <w:sz w:val="14"/>
                <w:szCs w:val="14"/>
              </w:rPr>
            </w:pPr>
            <w:ins w:id="35845" w:author="Weber" w:date="2014-10-29T03:09:00Z">
              <w:r>
                <w:rPr>
                  <w:rFonts w:ascii="Calibri" w:eastAsia="Calibri" w:hAnsi="Calibri" w:cs="Calibri"/>
                  <w:w w:val="104"/>
                  <w:sz w:val="14"/>
                  <w:szCs w:val="14"/>
                </w:rPr>
                <w:t>79,568,568</w:t>
              </w:r>
            </w:ins>
          </w:p>
        </w:tc>
        <w:tc>
          <w:tcPr>
            <w:tcW w:w="581" w:type="dxa"/>
            <w:tcBorders>
              <w:top w:val="single" w:sz="5" w:space="0" w:color="D0D7E5"/>
              <w:left w:val="single" w:sz="5" w:space="0" w:color="D0D7E5"/>
              <w:bottom w:val="single" w:sz="5" w:space="0" w:color="D0D7E5"/>
              <w:right w:val="single" w:sz="5" w:space="0" w:color="D0D7E5"/>
            </w:tcBorders>
          </w:tcPr>
          <w:p w14:paraId="775F37ED" w14:textId="77777777" w:rsidR="00376B22" w:rsidRDefault="00376B22" w:rsidP="00376B22">
            <w:pPr>
              <w:spacing w:line="169" w:lineRule="exact"/>
              <w:ind w:left="102" w:right="-20"/>
              <w:rPr>
                <w:ins w:id="35846" w:author="Weber" w:date="2014-10-29T03:09:00Z"/>
                <w:rFonts w:ascii="Calibri" w:eastAsia="Calibri" w:hAnsi="Calibri" w:cs="Calibri"/>
                <w:sz w:val="14"/>
                <w:szCs w:val="14"/>
              </w:rPr>
            </w:pPr>
            <w:ins w:id="35847" w:author="Weber" w:date="2014-10-29T03:09:00Z">
              <w:r>
                <w:rPr>
                  <w:rFonts w:ascii="Calibri" w:eastAsia="Calibri" w:hAnsi="Calibri" w:cs="Calibri"/>
                  <w:w w:val="104"/>
                  <w:sz w:val="14"/>
                  <w:szCs w:val="14"/>
                </w:rPr>
                <w:t>0.23%</w:t>
              </w:r>
            </w:ins>
          </w:p>
        </w:tc>
      </w:tr>
      <w:tr w:rsidR="00376B22" w14:paraId="29F47D89" w14:textId="77777777" w:rsidTr="00376B22">
        <w:trPr>
          <w:trHeight w:hRule="exact" w:val="190"/>
          <w:ins w:id="3584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3B99B6B8" w14:textId="77777777" w:rsidR="00376B22" w:rsidRDefault="00376B22" w:rsidP="00376B22">
            <w:pPr>
              <w:spacing w:line="169" w:lineRule="exact"/>
              <w:ind w:left="133" w:right="-20"/>
              <w:rPr>
                <w:ins w:id="35849" w:author="Weber" w:date="2014-10-29T03:09:00Z"/>
                <w:rFonts w:ascii="Calibri" w:eastAsia="Calibri" w:hAnsi="Calibri" w:cs="Calibri"/>
                <w:sz w:val="14"/>
                <w:szCs w:val="14"/>
              </w:rPr>
            </w:pPr>
            <w:ins w:id="35850" w:author="Weber" w:date="2014-10-29T03:09:00Z">
              <w:r>
                <w:rPr>
                  <w:rFonts w:ascii="Calibri" w:eastAsia="Calibri" w:hAnsi="Calibri" w:cs="Calibri"/>
                  <w:w w:val="104"/>
                  <w:sz w:val="14"/>
                  <w:szCs w:val="14"/>
                </w:rPr>
                <w:t>33762</w:t>
              </w:r>
            </w:ins>
          </w:p>
        </w:tc>
        <w:tc>
          <w:tcPr>
            <w:tcW w:w="2102" w:type="dxa"/>
            <w:gridSpan w:val="2"/>
            <w:vMerge/>
            <w:tcBorders>
              <w:left w:val="single" w:sz="5" w:space="0" w:color="D0D7E5"/>
              <w:right w:val="single" w:sz="5" w:space="0" w:color="D0D7E5"/>
            </w:tcBorders>
          </w:tcPr>
          <w:p w14:paraId="1303934D" w14:textId="77777777" w:rsidR="00376B22" w:rsidRDefault="00376B22" w:rsidP="00376B22">
            <w:pPr>
              <w:rPr>
                <w:ins w:id="3585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0B36BE61" w14:textId="77777777" w:rsidR="00376B22" w:rsidRDefault="00376B22" w:rsidP="00376B22">
            <w:pPr>
              <w:spacing w:line="169" w:lineRule="exact"/>
              <w:ind w:left="460" w:right="-20"/>
              <w:rPr>
                <w:ins w:id="35852" w:author="Weber" w:date="2014-10-29T03:09:00Z"/>
                <w:rFonts w:ascii="Calibri" w:eastAsia="Calibri" w:hAnsi="Calibri" w:cs="Calibri"/>
                <w:sz w:val="14"/>
                <w:szCs w:val="14"/>
              </w:rPr>
            </w:pPr>
            <w:ins w:id="35853" w:author="Weber" w:date="2014-10-29T03:09:00Z">
              <w:r>
                <w:rPr>
                  <w:rFonts w:ascii="Calibri" w:eastAsia="Calibri" w:hAnsi="Calibri" w:cs="Calibri"/>
                  <w:w w:val="104"/>
                  <w:sz w:val="14"/>
                  <w:szCs w:val="14"/>
                </w:rPr>
                <w:t>6,391,167</w:t>
              </w:r>
            </w:ins>
          </w:p>
        </w:tc>
        <w:tc>
          <w:tcPr>
            <w:tcW w:w="581" w:type="dxa"/>
            <w:tcBorders>
              <w:top w:val="single" w:sz="5" w:space="0" w:color="D0D7E5"/>
              <w:left w:val="single" w:sz="5" w:space="0" w:color="D0D7E5"/>
              <w:bottom w:val="single" w:sz="5" w:space="0" w:color="D0D7E5"/>
              <w:right w:val="single" w:sz="5" w:space="0" w:color="D0D7E5"/>
            </w:tcBorders>
          </w:tcPr>
          <w:p w14:paraId="4E3234B4" w14:textId="77777777" w:rsidR="00376B22" w:rsidRDefault="00376B22" w:rsidP="00376B22">
            <w:pPr>
              <w:spacing w:line="169" w:lineRule="exact"/>
              <w:ind w:left="102" w:right="-20"/>
              <w:rPr>
                <w:ins w:id="35854" w:author="Weber" w:date="2014-10-29T03:09:00Z"/>
                <w:rFonts w:ascii="Calibri" w:eastAsia="Calibri" w:hAnsi="Calibri" w:cs="Calibri"/>
                <w:sz w:val="14"/>
                <w:szCs w:val="14"/>
              </w:rPr>
            </w:pPr>
            <w:ins w:id="35855" w:author="Weber" w:date="2014-10-29T03:09:00Z">
              <w:r>
                <w:rPr>
                  <w:rFonts w:ascii="Calibri" w:eastAsia="Calibri" w:hAnsi="Calibri" w:cs="Calibri"/>
                  <w:w w:val="104"/>
                  <w:sz w:val="14"/>
                  <w:szCs w:val="14"/>
                </w:rPr>
                <w:t>0.05%</w:t>
              </w:r>
            </w:ins>
          </w:p>
        </w:tc>
        <w:tc>
          <w:tcPr>
            <w:tcW w:w="1522" w:type="dxa"/>
            <w:tcBorders>
              <w:top w:val="single" w:sz="5" w:space="0" w:color="D0D7E5"/>
              <w:left w:val="single" w:sz="5" w:space="0" w:color="D0D7E5"/>
              <w:bottom w:val="single" w:sz="5" w:space="0" w:color="D0D7E5"/>
              <w:right w:val="single" w:sz="5" w:space="0" w:color="D0D7E5"/>
            </w:tcBorders>
          </w:tcPr>
          <w:p w14:paraId="771CB055" w14:textId="77777777" w:rsidR="00376B22" w:rsidRDefault="00376B22" w:rsidP="00376B22">
            <w:pPr>
              <w:spacing w:line="169" w:lineRule="exact"/>
              <w:ind w:left="688" w:right="663"/>
              <w:jc w:val="center"/>
              <w:rPr>
                <w:ins w:id="35856" w:author="Weber" w:date="2014-10-29T03:09:00Z"/>
                <w:rFonts w:ascii="Calibri" w:eastAsia="Calibri" w:hAnsi="Calibri" w:cs="Calibri"/>
                <w:sz w:val="14"/>
                <w:szCs w:val="14"/>
              </w:rPr>
            </w:pPr>
            <w:ins w:id="3585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22A5B001" w14:textId="77777777" w:rsidR="00376B22" w:rsidRDefault="00376B22" w:rsidP="00376B22">
            <w:pPr>
              <w:spacing w:line="169" w:lineRule="exact"/>
              <w:ind w:left="102" w:right="-20"/>
              <w:rPr>
                <w:ins w:id="35858" w:author="Weber" w:date="2014-10-29T03:09:00Z"/>
                <w:rFonts w:ascii="Calibri" w:eastAsia="Calibri" w:hAnsi="Calibri" w:cs="Calibri"/>
                <w:sz w:val="14"/>
                <w:szCs w:val="14"/>
              </w:rPr>
            </w:pPr>
            <w:ins w:id="3585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495DEB68" w14:textId="77777777" w:rsidR="00376B22" w:rsidRDefault="00376B22" w:rsidP="00376B22">
            <w:pPr>
              <w:spacing w:line="169" w:lineRule="exact"/>
              <w:ind w:left="688" w:right="663"/>
              <w:jc w:val="center"/>
              <w:rPr>
                <w:ins w:id="35860" w:author="Weber" w:date="2014-10-29T03:09:00Z"/>
                <w:rFonts w:ascii="Calibri" w:eastAsia="Calibri" w:hAnsi="Calibri" w:cs="Calibri"/>
                <w:sz w:val="14"/>
                <w:szCs w:val="14"/>
              </w:rPr>
            </w:pPr>
            <w:ins w:id="3586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331CD4D7" w14:textId="77777777" w:rsidR="00376B22" w:rsidRDefault="00376B22" w:rsidP="00376B22">
            <w:pPr>
              <w:spacing w:line="169" w:lineRule="exact"/>
              <w:ind w:left="102" w:right="-20"/>
              <w:rPr>
                <w:ins w:id="35862" w:author="Weber" w:date="2014-10-29T03:09:00Z"/>
                <w:rFonts w:ascii="Calibri" w:eastAsia="Calibri" w:hAnsi="Calibri" w:cs="Calibri"/>
                <w:sz w:val="14"/>
                <w:szCs w:val="14"/>
              </w:rPr>
            </w:pPr>
            <w:ins w:id="3586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741E10B2" w14:textId="77777777" w:rsidR="00376B22" w:rsidRDefault="00376B22" w:rsidP="00376B22">
            <w:pPr>
              <w:spacing w:line="169" w:lineRule="exact"/>
              <w:ind w:left="460" w:right="-20"/>
              <w:rPr>
                <w:ins w:id="35864" w:author="Weber" w:date="2014-10-29T03:09:00Z"/>
                <w:rFonts w:ascii="Calibri" w:eastAsia="Calibri" w:hAnsi="Calibri" w:cs="Calibri"/>
                <w:sz w:val="14"/>
                <w:szCs w:val="14"/>
              </w:rPr>
            </w:pPr>
            <w:ins w:id="35865" w:author="Weber" w:date="2014-10-29T03:09:00Z">
              <w:r>
                <w:rPr>
                  <w:rFonts w:ascii="Calibri" w:eastAsia="Calibri" w:hAnsi="Calibri" w:cs="Calibri"/>
                  <w:w w:val="104"/>
                  <w:sz w:val="14"/>
                  <w:szCs w:val="14"/>
                </w:rPr>
                <w:t>6,391,329</w:t>
              </w:r>
            </w:ins>
          </w:p>
        </w:tc>
        <w:tc>
          <w:tcPr>
            <w:tcW w:w="581" w:type="dxa"/>
            <w:tcBorders>
              <w:top w:val="single" w:sz="5" w:space="0" w:color="D0D7E5"/>
              <w:left w:val="single" w:sz="5" w:space="0" w:color="D0D7E5"/>
              <w:bottom w:val="single" w:sz="5" w:space="0" w:color="D0D7E5"/>
              <w:right w:val="single" w:sz="5" w:space="0" w:color="D0D7E5"/>
            </w:tcBorders>
          </w:tcPr>
          <w:p w14:paraId="40737FA4" w14:textId="77777777" w:rsidR="00376B22" w:rsidRDefault="00376B22" w:rsidP="00376B22">
            <w:pPr>
              <w:spacing w:line="169" w:lineRule="exact"/>
              <w:ind w:left="102" w:right="-20"/>
              <w:rPr>
                <w:ins w:id="35866" w:author="Weber" w:date="2014-10-29T03:09:00Z"/>
                <w:rFonts w:ascii="Calibri" w:eastAsia="Calibri" w:hAnsi="Calibri" w:cs="Calibri"/>
                <w:sz w:val="14"/>
                <w:szCs w:val="14"/>
              </w:rPr>
            </w:pPr>
            <w:ins w:id="35867" w:author="Weber" w:date="2014-10-29T03:09:00Z">
              <w:r>
                <w:rPr>
                  <w:rFonts w:ascii="Calibri" w:eastAsia="Calibri" w:hAnsi="Calibri" w:cs="Calibri"/>
                  <w:w w:val="104"/>
                  <w:sz w:val="14"/>
                  <w:szCs w:val="14"/>
                </w:rPr>
                <w:t>0.02%</w:t>
              </w:r>
            </w:ins>
          </w:p>
        </w:tc>
      </w:tr>
      <w:tr w:rsidR="00376B22" w14:paraId="0FCFE7F1" w14:textId="77777777" w:rsidTr="00376B22">
        <w:trPr>
          <w:trHeight w:hRule="exact" w:val="190"/>
          <w:ins w:id="3586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2380CB23" w14:textId="77777777" w:rsidR="00376B22" w:rsidRDefault="00376B22" w:rsidP="00376B22">
            <w:pPr>
              <w:spacing w:line="169" w:lineRule="exact"/>
              <w:ind w:left="133" w:right="-20"/>
              <w:rPr>
                <w:ins w:id="35869" w:author="Weber" w:date="2014-10-29T03:09:00Z"/>
                <w:rFonts w:ascii="Calibri" w:eastAsia="Calibri" w:hAnsi="Calibri" w:cs="Calibri"/>
                <w:sz w:val="14"/>
                <w:szCs w:val="14"/>
              </w:rPr>
            </w:pPr>
            <w:ins w:id="35870" w:author="Weber" w:date="2014-10-29T03:09:00Z">
              <w:r>
                <w:rPr>
                  <w:rFonts w:ascii="Calibri" w:eastAsia="Calibri" w:hAnsi="Calibri" w:cs="Calibri"/>
                  <w:w w:val="104"/>
                  <w:sz w:val="14"/>
                  <w:szCs w:val="14"/>
                </w:rPr>
                <w:t>32064</w:t>
              </w:r>
            </w:ins>
          </w:p>
        </w:tc>
        <w:tc>
          <w:tcPr>
            <w:tcW w:w="2102" w:type="dxa"/>
            <w:gridSpan w:val="2"/>
            <w:vMerge/>
            <w:tcBorders>
              <w:left w:val="single" w:sz="5" w:space="0" w:color="D0D7E5"/>
              <w:right w:val="single" w:sz="5" w:space="0" w:color="D0D7E5"/>
            </w:tcBorders>
          </w:tcPr>
          <w:p w14:paraId="1EFDB371" w14:textId="77777777" w:rsidR="00376B22" w:rsidRDefault="00376B22" w:rsidP="00376B22">
            <w:pPr>
              <w:rPr>
                <w:ins w:id="3587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05D9B299" w14:textId="77777777" w:rsidR="00376B22" w:rsidRDefault="00376B22" w:rsidP="00376B22">
            <w:pPr>
              <w:spacing w:line="169" w:lineRule="exact"/>
              <w:ind w:left="460" w:right="-20"/>
              <w:rPr>
                <w:ins w:id="35872" w:author="Weber" w:date="2014-10-29T03:09:00Z"/>
                <w:rFonts w:ascii="Calibri" w:eastAsia="Calibri" w:hAnsi="Calibri" w:cs="Calibri"/>
                <w:sz w:val="14"/>
                <w:szCs w:val="14"/>
              </w:rPr>
            </w:pPr>
            <w:ins w:id="35873" w:author="Weber" w:date="2014-10-29T03:09:00Z">
              <w:r>
                <w:rPr>
                  <w:rFonts w:ascii="Calibri" w:eastAsia="Calibri" w:hAnsi="Calibri" w:cs="Calibri"/>
                  <w:w w:val="104"/>
                  <w:sz w:val="14"/>
                  <w:szCs w:val="14"/>
                </w:rPr>
                <w:t>1,531,241</w:t>
              </w:r>
            </w:ins>
          </w:p>
        </w:tc>
        <w:tc>
          <w:tcPr>
            <w:tcW w:w="581" w:type="dxa"/>
            <w:tcBorders>
              <w:top w:val="single" w:sz="5" w:space="0" w:color="D0D7E5"/>
              <w:left w:val="single" w:sz="5" w:space="0" w:color="D0D7E5"/>
              <w:bottom w:val="single" w:sz="5" w:space="0" w:color="D0D7E5"/>
              <w:right w:val="single" w:sz="5" w:space="0" w:color="D0D7E5"/>
            </w:tcBorders>
          </w:tcPr>
          <w:p w14:paraId="0BA54212" w14:textId="77777777" w:rsidR="00376B22" w:rsidRDefault="00376B22" w:rsidP="00376B22">
            <w:pPr>
              <w:spacing w:line="169" w:lineRule="exact"/>
              <w:ind w:left="102" w:right="-20"/>
              <w:rPr>
                <w:ins w:id="35874" w:author="Weber" w:date="2014-10-29T03:09:00Z"/>
                <w:rFonts w:ascii="Calibri" w:eastAsia="Calibri" w:hAnsi="Calibri" w:cs="Calibri"/>
                <w:sz w:val="14"/>
                <w:szCs w:val="14"/>
              </w:rPr>
            </w:pPr>
            <w:ins w:id="35875" w:author="Weber" w:date="2014-10-29T03:09:00Z">
              <w:r>
                <w:rPr>
                  <w:rFonts w:ascii="Calibri" w:eastAsia="Calibri" w:hAnsi="Calibri" w:cs="Calibri"/>
                  <w:w w:val="104"/>
                  <w:sz w:val="14"/>
                  <w:szCs w:val="14"/>
                </w:rPr>
                <w:t>0.01%</w:t>
              </w:r>
            </w:ins>
          </w:p>
        </w:tc>
        <w:tc>
          <w:tcPr>
            <w:tcW w:w="1522" w:type="dxa"/>
            <w:tcBorders>
              <w:top w:val="single" w:sz="5" w:space="0" w:color="D0D7E5"/>
              <w:left w:val="single" w:sz="5" w:space="0" w:color="D0D7E5"/>
              <w:bottom w:val="single" w:sz="5" w:space="0" w:color="D0D7E5"/>
              <w:right w:val="single" w:sz="5" w:space="0" w:color="D0D7E5"/>
            </w:tcBorders>
          </w:tcPr>
          <w:p w14:paraId="5DE45FA3" w14:textId="77777777" w:rsidR="00376B22" w:rsidRDefault="00376B22" w:rsidP="00376B22">
            <w:pPr>
              <w:spacing w:line="169" w:lineRule="exact"/>
              <w:ind w:left="688" w:right="663"/>
              <w:jc w:val="center"/>
              <w:rPr>
                <w:ins w:id="35876" w:author="Weber" w:date="2014-10-29T03:09:00Z"/>
                <w:rFonts w:ascii="Calibri" w:eastAsia="Calibri" w:hAnsi="Calibri" w:cs="Calibri"/>
                <w:sz w:val="14"/>
                <w:szCs w:val="14"/>
              </w:rPr>
            </w:pPr>
            <w:ins w:id="3587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1D35EBC6" w14:textId="77777777" w:rsidR="00376B22" w:rsidRDefault="00376B22" w:rsidP="00376B22">
            <w:pPr>
              <w:spacing w:line="169" w:lineRule="exact"/>
              <w:ind w:left="102" w:right="-20"/>
              <w:rPr>
                <w:ins w:id="35878" w:author="Weber" w:date="2014-10-29T03:09:00Z"/>
                <w:rFonts w:ascii="Calibri" w:eastAsia="Calibri" w:hAnsi="Calibri" w:cs="Calibri"/>
                <w:sz w:val="14"/>
                <w:szCs w:val="14"/>
              </w:rPr>
            </w:pPr>
            <w:ins w:id="3587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38A2D290" w14:textId="77777777" w:rsidR="00376B22" w:rsidRDefault="00376B22" w:rsidP="00376B22">
            <w:pPr>
              <w:spacing w:line="169" w:lineRule="exact"/>
              <w:ind w:left="688" w:right="663"/>
              <w:jc w:val="center"/>
              <w:rPr>
                <w:ins w:id="35880" w:author="Weber" w:date="2014-10-29T03:09:00Z"/>
                <w:rFonts w:ascii="Calibri" w:eastAsia="Calibri" w:hAnsi="Calibri" w:cs="Calibri"/>
                <w:sz w:val="14"/>
                <w:szCs w:val="14"/>
              </w:rPr>
            </w:pPr>
            <w:ins w:id="3588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5974AAAA" w14:textId="77777777" w:rsidR="00376B22" w:rsidRDefault="00376B22" w:rsidP="00376B22">
            <w:pPr>
              <w:spacing w:line="169" w:lineRule="exact"/>
              <w:ind w:left="102" w:right="-20"/>
              <w:rPr>
                <w:ins w:id="35882" w:author="Weber" w:date="2014-10-29T03:09:00Z"/>
                <w:rFonts w:ascii="Calibri" w:eastAsia="Calibri" w:hAnsi="Calibri" w:cs="Calibri"/>
                <w:sz w:val="14"/>
                <w:szCs w:val="14"/>
              </w:rPr>
            </w:pPr>
            <w:ins w:id="3588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6BC4191E" w14:textId="77777777" w:rsidR="00376B22" w:rsidRDefault="00376B22" w:rsidP="00376B22">
            <w:pPr>
              <w:spacing w:line="169" w:lineRule="exact"/>
              <w:ind w:left="460" w:right="-20"/>
              <w:rPr>
                <w:ins w:id="35884" w:author="Weber" w:date="2014-10-29T03:09:00Z"/>
                <w:rFonts w:ascii="Calibri" w:eastAsia="Calibri" w:hAnsi="Calibri" w:cs="Calibri"/>
                <w:sz w:val="14"/>
                <w:szCs w:val="14"/>
              </w:rPr>
            </w:pPr>
            <w:ins w:id="35885" w:author="Weber" w:date="2014-10-29T03:09:00Z">
              <w:r>
                <w:rPr>
                  <w:rFonts w:ascii="Calibri" w:eastAsia="Calibri" w:hAnsi="Calibri" w:cs="Calibri"/>
                  <w:w w:val="104"/>
                  <w:sz w:val="14"/>
                  <w:szCs w:val="14"/>
                </w:rPr>
                <w:t>1,559,517</w:t>
              </w:r>
            </w:ins>
          </w:p>
        </w:tc>
        <w:tc>
          <w:tcPr>
            <w:tcW w:w="581" w:type="dxa"/>
            <w:tcBorders>
              <w:top w:val="single" w:sz="5" w:space="0" w:color="D0D7E5"/>
              <w:left w:val="single" w:sz="5" w:space="0" w:color="D0D7E5"/>
              <w:bottom w:val="single" w:sz="5" w:space="0" w:color="D0D7E5"/>
              <w:right w:val="single" w:sz="5" w:space="0" w:color="D0D7E5"/>
            </w:tcBorders>
          </w:tcPr>
          <w:p w14:paraId="5D047A2D" w14:textId="77777777" w:rsidR="00376B22" w:rsidRDefault="00376B22" w:rsidP="00376B22">
            <w:pPr>
              <w:spacing w:line="169" w:lineRule="exact"/>
              <w:ind w:left="102" w:right="-20"/>
              <w:rPr>
                <w:ins w:id="35886" w:author="Weber" w:date="2014-10-29T03:09:00Z"/>
                <w:rFonts w:ascii="Calibri" w:eastAsia="Calibri" w:hAnsi="Calibri" w:cs="Calibri"/>
                <w:sz w:val="14"/>
                <w:szCs w:val="14"/>
              </w:rPr>
            </w:pPr>
            <w:ins w:id="35887" w:author="Weber" w:date="2014-10-29T03:09:00Z">
              <w:r>
                <w:rPr>
                  <w:rFonts w:ascii="Calibri" w:eastAsia="Calibri" w:hAnsi="Calibri" w:cs="Calibri"/>
                  <w:w w:val="104"/>
                  <w:sz w:val="14"/>
                  <w:szCs w:val="14"/>
                </w:rPr>
                <w:t>0.00%</w:t>
              </w:r>
            </w:ins>
          </w:p>
        </w:tc>
      </w:tr>
      <w:tr w:rsidR="00376B22" w14:paraId="44F8980B" w14:textId="77777777" w:rsidTr="00376B22">
        <w:trPr>
          <w:trHeight w:hRule="exact" w:val="190"/>
          <w:ins w:id="3588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3601C8FD" w14:textId="77777777" w:rsidR="00376B22" w:rsidRDefault="00376B22" w:rsidP="00376B22">
            <w:pPr>
              <w:spacing w:line="169" w:lineRule="exact"/>
              <w:ind w:left="133" w:right="-20"/>
              <w:rPr>
                <w:ins w:id="35889" w:author="Weber" w:date="2014-10-29T03:09:00Z"/>
                <w:rFonts w:ascii="Calibri" w:eastAsia="Calibri" w:hAnsi="Calibri" w:cs="Calibri"/>
                <w:sz w:val="14"/>
                <w:szCs w:val="14"/>
              </w:rPr>
            </w:pPr>
            <w:ins w:id="35890" w:author="Weber" w:date="2014-10-29T03:09:00Z">
              <w:r>
                <w:rPr>
                  <w:rFonts w:ascii="Calibri" w:eastAsia="Calibri" w:hAnsi="Calibri" w:cs="Calibri"/>
                  <w:w w:val="104"/>
                  <w:sz w:val="14"/>
                  <w:szCs w:val="14"/>
                </w:rPr>
                <w:t>32347</w:t>
              </w:r>
            </w:ins>
          </w:p>
        </w:tc>
        <w:tc>
          <w:tcPr>
            <w:tcW w:w="2102" w:type="dxa"/>
            <w:gridSpan w:val="2"/>
            <w:vMerge/>
            <w:tcBorders>
              <w:left w:val="single" w:sz="5" w:space="0" w:color="D0D7E5"/>
              <w:right w:val="single" w:sz="5" w:space="0" w:color="D0D7E5"/>
            </w:tcBorders>
          </w:tcPr>
          <w:p w14:paraId="7D8873D7" w14:textId="77777777" w:rsidR="00376B22" w:rsidRDefault="00376B22" w:rsidP="00376B22">
            <w:pPr>
              <w:rPr>
                <w:ins w:id="3589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76D0E874" w14:textId="77777777" w:rsidR="00376B22" w:rsidRDefault="00376B22" w:rsidP="00376B22">
            <w:pPr>
              <w:spacing w:line="169" w:lineRule="exact"/>
              <w:ind w:left="460" w:right="-20"/>
              <w:rPr>
                <w:ins w:id="35892" w:author="Weber" w:date="2014-10-29T03:09:00Z"/>
                <w:rFonts w:ascii="Calibri" w:eastAsia="Calibri" w:hAnsi="Calibri" w:cs="Calibri"/>
                <w:sz w:val="14"/>
                <w:szCs w:val="14"/>
              </w:rPr>
            </w:pPr>
            <w:ins w:id="35893" w:author="Weber" w:date="2014-10-29T03:09:00Z">
              <w:r>
                <w:rPr>
                  <w:rFonts w:ascii="Calibri" w:eastAsia="Calibri" w:hAnsi="Calibri" w:cs="Calibri"/>
                  <w:w w:val="104"/>
                  <w:sz w:val="14"/>
                  <w:szCs w:val="14"/>
                </w:rPr>
                <w:t>4,395,301</w:t>
              </w:r>
            </w:ins>
          </w:p>
        </w:tc>
        <w:tc>
          <w:tcPr>
            <w:tcW w:w="581" w:type="dxa"/>
            <w:tcBorders>
              <w:top w:val="single" w:sz="5" w:space="0" w:color="D0D7E5"/>
              <w:left w:val="single" w:sz="5" w:space="0" w:color="D0D7E5"/>
              <w:bottom w:val="single" w:sz="5" w:space="0" w:color="D0D7E5"/>
              <w:right w:val="single" w:sz="5" w:space="0" w:color="D0D7E5"/>
            </w:tcBorders>
          </w:tcPr>
          <w:p w14:paraId="477292F7" w14:textId="77777777" w:rsidR="00376B22" w:rsidRDefault="00376B22" w:rsidP="00376B22">
            <w:pPr>
              <w:spacing w:line="169" w:lineRule="exact"/>
              <w:ind w:left="102" w:right="-20"/>
              <w:rPr>
                <w:ins w:id="35894" w:author="Weber" w:date="2014-10-29T03:09:00Z"/>
                <w:rFonts w:ascii="Calibri" w:eastAsia="Calibri" w:hAnsi="Calibri" w:cs="Calibri"/>
                <w:sz w:val="14"/>
                <w:szCs w:val="14"/>
              </w:rPr>
            </w:pPr>
            <w:ins w:id="35895" w:author="Weber" w:date="2014-10-29T03:09:00Z">
              <w:r>
                <w:rPr>
                  <w:rFonts w:ascii="Calibri" w:eastAsia="Calibri" w:hAnsi="Calibri" w:cs="Calibri"/>
                  <w:w w:val="104"/>
                  <w:sz w:val="14"/>
                  <w:szCs w:val="14"/>
                </w:rPr>
                <w:t>0.04%</w:t>
              </w:r>
            </w:ins>
          </w:p>
        </w:tc>
        <w:tc>
          <w:tcPr>
            <w:tcW w:w="1522" w:type="dxa"/>
            <w:tcBorders>
              <w:top w:val="single" w:sz="5" w:space="0" w:color="D0D7E5"/>
              <w:left w:val="single" w:sz="5" w:space="0" w:color="D0D7E5"/>
              <w:bottom w:val="single" w:sz="5" w:space="0" w:color="D0D7E5"/>
              <w:right w:val="single" w:sz="5" w:space="0" w:color="D0D7E5"/>
            </w:tcBorders>
          </w:tcPr>
          <w:p w14:paraId="117CEC11" w14:textId="77777777" w:rsidR="00376B22" w:rsidRDefault="00376B22" w:rsidP="00376B22">
            <w:pPr>
              <w:spacing w:line="169" w:lineRule="exact"/>
              <w:ind w:left="688" w:right="663"/>
              <w:jc w:val="center"/>
              <w:rPr>
                <w:ins w:id="35896" w:author="Weber" w:date="2014-10-29T03:09:00Z"/>
                <w:rFonts w:ascii="Calibri" w:eastAsia="Calibri" w:hAnsi="Calibri" w:cs="Calibri"/>
                <w:sz w:val="14"/>
                <w:szCs w:val="14"/>
              </w:rPr>
            </w:pPr>
            <w:ins w:id="3589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07915F5" w14:textId="77777777" w:rsidR="00376B22" w:rsidRDefault="00376B22" w:rsidP="00376B22">
            <w:pPr>
              <w:spacing w:line="169" w:lineRule="exact"/>
              <w:ind w:left="102" w:right="-20"/>
              <w:rPr>
                <w:ins w:id="35898" w:author="Weber" w:date="2014-10-29T03:09:00Z"/>
                <w:rFonts w:ascii="Calibri" w:eastAsia="Calibri" w:hAnsi="Calibri" w:cs="Calibri"/>
                <w:sz w:val="14"/>
                <w:szCs w:val="14"/>
              </w:rPr>
            </w:pPr>
            <w:ins w:id="3589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404BF9F2" w14:textId="77777777" w:rsidR="00376B22" w:rsidRDefault="00376B22" w:rsidP="00376B22">
            <w:pPr>
              <w:spacing w:line="169" w:lineRule="exact"/>
              <w:ind w:left="688" w:right="663"/>
              <w:jc w:val="center"/>
              <w:rPr>
                <w:ins w:id="35900" w:author="Weber" w:date="2014-10-29T03:09:00Z"/>
                <w:rFonts w:ascii="Calibri" w:eastAsia="Calibri" w:hAnsi="Calibri" w:cs="Calibri"/>
                <w:sz w:val="14"/>
                <w:szCs w:val="14"/>
              </w:rPr>
            </w:pPr>
            <w:ins w:id="3590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3DC09D9F" w14:textId="77777777" w:rsidR="00376B22" w:rsidRDefault="00376B22" w:rsidP="00376B22">
            <w:pPr>
              <w:spacing w:line="169" w:lineRule="exact"/>
              <w:ind w:left="102" w:right="-20"/>
              <w:rPr>
                <w:ins w:id="35902" w:author="Weber" w:date="2014-10-29T03:09:00Z"/>
                <w:rFonts w:ascii="Calibri" w:eastAsia="Calibri" w:hAnsi="Calibri" w:cs="Calibri"/>
                <w:sz w:val="14"/>
                <w:szCs w:val="14"/>
              </w:rPr>
            </w:pPr>
            <w:ins w:id="3590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216BA080" w14:textId="77777777" w:rsidR="00376B22" w:rsidRDefault="00376B22" w:rsidP="00376B22">
            <w:pPr>
              <w:spacing w:line="169" w:lineRule="exact"/>
              <w:ind w:left="460" w:right="-20"/>
              <w:rPr>
                <w:ins w:id="35904" w:author="Weber" w:date="2014-10-29T03:09:00Z"/>
                <w:rFonts w:ascii="Calibri" w:eastAsia="Calibri" w:hAnsi="Calibri" w:cs="Calibri"/>
                <w:sz w:val="14"/>
                <w:szCs w:val="14"/>
              </w:rPr>
            </w:pPr>
            <w:ins w:id="35905" w:author="Weber" w:date="2014-10-29T03:09:00Z">
              <w:r>
                <w:rPr>
                  <w:rFonts w:ascii="Calibri" w:eastAsia="Calibri" w:hAnsi="Calibri" w:cs="Calibri"/>
                  <w:w w:val="104"/>
                  <w:sz w:val="14"/>
                  <w:szCs w:val="14"/>
                </w:rPr>
                <w:t>4,395,301</w:t>
              </w:r>
            </w:ins>
          </w:p>
        </w:tc>
        <w:tc>
          <w:tcPr>
            <w:tcW w:w="581" w:type="dxa"/>
            <w:tcBorders>
              <w:top w:val="single" w:sz="5" w:space="0" w:color="D0D7E5"/>
              <w:left w:val="single" w:sz="5" w:space="0" w:color="D0D7E5"/>
              <w:bottom w:val="single" w:sz="5" w:space="0" w:color="D0D7E5"/>
              <w:right w:val="single" w:sz="5" w:space="0" w:color="D0D7E5"/>
            </w:tcBorders>
          </w:tcPr>
          <w:p w14:paraId="38F909C5" w14:textId="77777777" w:rsidR="00376B22" w:rsidRDefault="00376B22" w:rsidP="00376B22">
            <w:pPr>
              <w:spacing w:line="169" w:lineRule="exact"/>
              <w:ind w:left="102" w:right="-20"/>
              <w:rPr>
                <w:ins w:id="35906" w:author="Weber" w:date="2014-10-29T03:09:00Z"/>
                <w:rFonts w:ascii="Calibri" w:eastAsia="Calibri" w:hAnsi="Calibri" w:cs="Calibri"/>
                <w:sz w:val="14"/>
                <w:szCs w:val="14"/>
              </w:rPr>
            </w:pPr>
            <w:ins w:id="35907" w:author="Weber" w:date="2014-10-29T03:09:00Z">
              <w:r>
                <w:rPr>
                  <w:rFonts w:ascii="Calibri" w:eastAsia="Calibri" w:hAnsi="Calibri" w:cs="Calibri"/>
                  <w:w w:val="104"/>
                  <w:sz w:val="14"/>
                  <w:szCs w:val="14"/>
                </w:rPr>
                <w:t>0.01%</w:t>
              </w:r>
            </w:ins>
          </w:p>
        </w:tc>
      </w:tr>
      <w:tr w:rsidR="00376B22" w14:paraId="46D92508" w14:textId="77777777" w:rsidTr="00376B22">
        <w:trPr>
          <w:trHeight w:hRule="exact" w:val="190"/>
          <w:ins w:id="3590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0FEDB0CC" w14:textId="77777777" w:rsidR="00376B22" w:rsidRDefault="00376B22" w:rsidP="00376B22">
            <w:pPr>
              <w:spacing w:line="169" w:lineRule="exact"/>
              <w:ind w:left="133" w:right="-20"/>
              <w:rPr>
                <w:ins w:id="35909" w:author="Weber" w:date="2014-10-29T03:09:00Z"/>
                <w:rFonts w:ascii="Calibri" w:eastAsia="Calibri" w:hAnsi="Calibri" w:cs="Calibri"/>
                <w:sz w:val="14"/>
                <w:szCs w:val="14"/>
              </w:rPr>
            </w:pPr>
            <w:ins w:id="35910" w:author="Weber" w:date="2014-10-29T03:09:00Z">
              <w:r>
                <w:rPr>
                  <w:rFonts w:ascii="Calibri" w:eastAsia="Calibri" w:hAnsi="Calibri" w:cs="Calibri"/>
                  <w:w w:val="104"/>
                  <w:sz w:val="14"/>
                  <w:szCs w:val="14"/>
                </w:rPr>
                <w:t>34470</w:t>
              </w:r>
            </w:ins>
          </w:p>
        </w:tc>
        <w:tc>
          <w:tcPr>
            <w:tcW w:w="2102" w:type="dxa"/>
            <w:gridSpan w:val="2"/>
            <w:vMerge/>
            <w:tcBorders>
              <w:left w:val="single" w:sz="5" w:space="0" w:color="D0D7E5"/>
              <w:right w:val="single" w:sz="5" w:space="0" w:color="D0D7E5"/>
            </w:tcBorders>
          </w:tcPr>
          <w:p w14:paraId="2CA42A92" w14:textId="77777777" w:rsidR="00376B22" w:rsidRDefault="00376B22" w:rsidP="00376B22">
            <w:pPr>
              <w:rPr>
                <w:ins w:id="3591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3102002D" w14:textId="77777777" w:rsidR="00376B22" w:rsidRDefault="00376B22" w:rsidP="00376B22">
            <w:pPr>
              <w:spacing w:line="169" w:lineRule="exact"/>
              <w:ind w:left="421" w:right="-20"/>
              <w:rPr>
                <w:ins w:id="35912" w:author="Weber" w:date="2014-10-29T03:09:00Z"/>
                <w:rFonts w:ascii="Calibri" w:eastAsia="Calibri" w:hAnsi="Calibri" w:cs="Calibri"/>
                <w:sz w:val="14"/>
                <w:szCs w:val="14"/>
              </w:rPr>
            </w:pPr>
            <w:ins w:id="35913" w:author="Weber" w:date="2014-10-29T03:09:00Z">
              <w:r>
                <w:rPr>
                  <w:rFonts w:ascii="Calibri" w:eastAsia="Calibri" w:hAnsi="Calibri" w:cs="Calibri"/>
                  <w:w w:val="104"/>
                  <w:sz w:val="14"/>
                  <w:szCs w:val="14"/>
                </w:rPr>
                <w:t>12,042,447</w:t>
              </w:r>
            </w:ins>
          </w:p>
        </w:tc>
        <w:tc>
          <w:tcPr>
            <w:tcW w:w="581" w:type="dxa"/>
            <w:tcBorders>
              <w:top w:val="single" w:sz="5" w:space="0" w:color="D0D7E5"/>
              <w:left w:val="single" w:sz="5" w:space="0" w:color="D0D7E5"/>
              <w:bottom w:val="single" w:sz="5" w:space="0" w:color="D0D7E5"/>
              <w:right w:val="single" w:sz="5" w:space="0" w:color="D0D7E5"/>
            </w:tcBorders>
          </w:tcPr>
          <w:p w14:paraId="34CD8FB9" w14:textId="77777777" w:rsidR="00376B22" w:rsidRDefault="00376B22" w:rsidP="00376B22">
            <w:pPr>
              <w:spacing w:line="169" w:lineRule="exact"/>
              <w:ind w:left="102" w:right="-20"/>
              <w:rPr>
                <w:ins w:id="35914" w:author="Weber" w:date="2014-10-29T03:09:00Z"/>
                <w:rFonts w:ascii="Calibri" w:eastAsia="Calibri" w:hAnsi="Calibri" w:cs="Calibri"/>
                <w:sz w:val="14"/>
                <w:szCs w:val="14"/>
              </w:rPr>
            </w:pPr>
            <w:ins w:id="35915" w:author="Weber" w:date="2014-10-29T03:09:00Z">
              <w:r>
                <w:rPr>
                  <w:rFonts w:ascii="Calibri" w:eastAsia="Calibri" w:hAnsi="Calibri" w:cs="Calibri"/>
                  <w:w w:val="104"/>
                  <w:sz w:val="14"/>
                  <w:szCs w:val="14"/>
                </w:rPr>
                <w:t>0.10%</w:t>
              </w:r>
            </w:ins>
          </w:p>
        </w:tc>
        <w:tc>
          <w:tcPr>
            <w:tcW w:w="1522" w:type="dxa"/>
            <w:tcBorders>
              <w:top w:val="single" w:sz="5" w:space="0" w:color="D0D7E5"/>
              <w:left w:val="single" w:sz="5" w:space="0" w:color="D0D7E5"/>
              <w:bottom w:val="single" w:sz="5" w:space="0" w:color="D0D7E5"/>
              <w:right w:val="single" w:sz="5" w:space="0" w:color="D0D7E5"/>
            </w:tcBorders>
          </w:tcPr>
          <w:p w14:paraId="4D0F69B9" w14:textId="77777777" w:rsidR="00376B22" w:rsidRDefault="00376B22" w:rsidP="00376B22">
            <w:pPr>
              <w:spacing w:line="169" w:lineRule="exact"/>
              <w:ind w:left="688" w:right="663"/>
              <w:jc w:val="center"/>
              <w:rPr>
                <w:ins w:id="35916" w:author="Weber" w:date="2014-10-29T03:09:00Z"/>
                <w:rFonts w:ascii="Calibri" w:eastAsia="Calibri" w:hAnsi="Calibri" w:cs="Calibri"/>
                <w:sz w:val="14"/>
                <w:szCs w:val="14"/>
              </w:rPr>
            </w:pPr>
            <w:ins w:id="3591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357BCEA" w14:textId="77777777" w:rsidR="00376B22" w:rsidRDefault="00376B22" w:rsidP="00376B22">
            <w:pPr>
              <w:spacing w:line="169" w:lineRule="exact"/>
              <w:ind w:left="102" w:right="-20"/>
              <w:rPr>
                <w:ins w:id="35918" w:author="Weber" w:date="2014-10-29T03:09:00Z"/>
                <w:rFonts w:ascii="Calibri" w:eastAsia="Calibri" w:hAnsi="Calibri" w:cs="Calibri"/>
                <w:sz w:val="14"/>
                <w:szCs w:val="14"/>
              </w:rPr>
            </w:pPr>
            <w:ins w:id="3591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37F74DA0" w14:textId="77777777" w:rsidR="00376B22" w:rsidRDefault="00376B22" w:rsidP="00376B22">
            <w:pPr>
              <w:spacing w:line="169" w:lineRule="exact"/>
              <w:ind w:left="421" w:right="-20"/>
              <w:rPr>
                <w:ins w:id="35920" w:author="Weber" w:date="2014-10-29T03:09:00Z"/>
                <w:rFonts w:ascii="Calibri" w:eastAsia="Calibri" w:hAnsi="Calibri" w:cs="Calibri"/>
                <w:sz w:val="14"/>
                <w:szCs w:val="14"/>
              </w:rPr>
            </w:pPr>
            <w:ins w:id="35921" w:author="Weber" w:date="2014-10-29T03:09:00Z">
              <w:r>
                <w:rPr>
                  <w:rFonts w:ascii="Calibri" w:eastAsia="Calibri" w:hAnsi="Calibri" w:cs="Calibri"/>
                  <w:w w:val="104"/>
                  <w:sz w:val="14"/>
                  <w:szCs w:val="14"/>
                </w:rPr>
                <w:t>12,078,216</w:t>
              </w:r>
            </w:ins>
          </w:p>
        </w:tc>
        <w:tc>
          <w:tcPr>
            <w:tcW w:w="581" w:type="dxa"/>
            <w:tcBorders>
              <w:top w:val="single" w:sz="5" w:space="0" w:color="D0D7E5"/>
              <w:left w:val="single" w:sz="5" w:space="0" w:color="D0D7E5"/>
              <w:bottom w:val="single" w:sz="5" w:space="0" w:color="D0D7E5"/>
              <w:right w:val="single" w:sz="5" w:space="0" w:color="D0D7E5"/>
            </w:tcBorders>
          </w:tcPr>
          <w:p w14:paraId="2569CD31" w14:textId="77777777" w:rsidR="00376B22" w:rsidRDefault="00376B22" w:rsidP="00376B22">
            <w:pPr>
              <w:spacing w:line="169" w:lineRule="exact"/>
              <w:ind w:left="102" w:right="-20"/>
              <w:rPr>
                <w:ins w:id="35922" w:author="Weber" w:date="2014-10-29T03:09:00Z"/>
                <w:rFonts w:ascii="Calibri" w:eastAsia="Calibri" w:hAnsi="Calibri" w:cs="Calibri"/>
                <w:sz w:val="14"/>
                <w:szCs w:val="14"/>
              </w:rPr>
            </w:pPr>
            <w:ins w:id="35923" w:author="Weber" w:date="2014-10-29T03:09:00Z">
              <w:r>
                <w:rPr>
                  <w:rFonts w:ascii="Calibri" w:eastAsia="Calibri" w:hAnsi="Calibri" w:cs="Calibri"/>
                  <w:w w:val="104"/>
                  <w:sz w:val="14"/>
                  <w:szCs w:val="14"/>
                </w:rPr>
                <w:t>0.09%</w:t>
              </w:r>
            </w:ins>
          </w:p>
        </w:tc>
        <w:tc>
          <w:tcPr>
            <w:tcW w:w="1522" w:type="dxa"/>
            <w:tcBorders>
              <w:top w:val="single" w:sz="5" w:space="0" w:color="D0D7E5"/>
              <w:left w:val="single" w:sz="5" w:space="0" w:color="D0D7E5"/>
              <w:bottom w:val="single" w:sz="5" w:space="0" w:color="D0D7E5"/>
              <w:right w:val="single" w:sz="5" w:space="0" w:color="D0D7E5"/>
            </w:tcBorders>
          </w:tcPr>
          <w:p w14:paraId="66F19103" w14:textId="77777777" w:rsidR="00376B22" w:rsidRDefault="00376B22" w:rsidP="00376B22">
            <w:pPr>
              <w:spacing w:line="169" w:lineRule="exact"/>
              <w:ind w:left="421" w:right="-20"/>
              <w:rPr>
                <w:ins w:id="35924" w:author="Weber" w:date="2014-10-29T03:09:00Z"/>
                <w:rFonts w:ascii="Calibri" w:eastAsia="Calibri" w:hAnsi="Calibri" w:cs="Calibri"/>
                <w:sz w:val="14"/>
                <w:szCs w:val="14"/>
              </w:rPr>
            </w:pPr>
            <w:ins w:id="35925" w:author="Weber" w:date="2014-10-29T03:09:00Z">
              <w:r>
                <w:rPr>
                  <w:rFonts w:ascii="Calibri" w:eastAsia="Calibri" w:hAnsi="Calibri" w:cs="Calibri"/>
                  <w:w w:val="104"/>
                  <w:sz w:val="14"/>
                  <w:szCs w:val="14"/>
                </w:rPr>
                <w:t>24,120,664</w:t>
              </w:r>
            </w:ins>
          </w:p>
        </w:tc>
        <w:tc>
          <w:tcPr>
            <w:tcW w:w="581" w:type="dxa"/>
            <w:tcBorders>
              <w:top w:val="single" w:sz="5" w:space="0" w:color="D0D7E5"/>
              <w:left w:val="single" w:sz="5" w:space="0" w:color="D0D7E5"/>
              <w:bottom w:val="single" w:sz="5" w:space="0" w:color="D0D7E5"/>
              <w:right w:val="single" w:sz="5" w:space="0" w:color="D0D7E5"/>
            </w:tcBorders>
          </w:tcPr>
          <w:p w14:paraId="5C55137A" w14:textId="77777777" w:rsidR="00376B22" w:rsidRDefault="00376B22" w:rsidP="00376B22">
            <w:pPr>
              <w:spacing w:line="169" w:lineRule="exact"/>
              <w:ind w:left="102" w:right="-20"/>
              <w:rPr>
                <w:ins w:id="35926" w:author="Weber" w:date="2014-10-29T03:09:00Z"/>
                <w:rFonts w:ascii="Calibri" w:eastAsia="Calibri" w:hAnsi="Calibri" w:cs="Calibri"/>
                <w:sz w:val="14"/>
                <w:szCs w:val="14"/>
              </w:rPr>
            </w:pPr>
            <w:ins w:id="35927" w:author="Weber" w:date="2014-10-29T03:09:00Z">
              <w:r>
                <w:rPr>
                  <w:rFonts w:ascii="Calibri" w:eastAsia="Calibri" w:hAnsi="Calibri" w:cs="Calibri"/>
                  <w:w w:val="104"/>
                  <w:sz w:val="14"/>
                  <w:szCs w:val="14"/>
                </w:rPr>
                <w:t>0.07%</w:t>
              </w:r>
            </w:ins>
          </w:p>
        </w:tc>
      </w:tr>
      <w:tr w:rsidR="00376B22" w14:paraId="7F3A511C" w14:textId="77777777" w:rsidTr="00376B22">
        <w:trPr>
          <w:trHeight w:hRule="exact" w:val="190"/>
          <w:ins w:id="3592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136E8B76" w14:textId="77777777" w:rsidR="00376B22" w:rsidRDefault="00376B22" w:rsidP="00376B22">
            <w:pPr>
              <w:spacing w:line="169" w:lineRule="exact"/>
              <w:ind w:left="133" w:right="-20"/>
              <w:rPr>
                <w:ins w:id="35929" w:author="Weber" w:date="2014-10-29T03:09:00Z"/>
                <w:rFonts w:ascii="Calibri" w:eastAsia="Calibri" w:hAnsi="Calibri" w:cs="Calibri"/>
                <w:sz w:val="14"/>
                <w:szCs w:val="14"/>
              </w:rPr>
            </w:pPr>
            <w:ins w:id="35930" w:author="Weber" w:date="2014-10-29T03:09:00Z">
              <w:r>
                <w:rPr>
                  <w:rFonts w:ascii="Calibri" w:eastAsia="Calibri" w:hAnsi="Calibri" w:cs="Calibri"/>
                  <w:w w:val="104"/>
                  <w:sz w:val="14"/>
                  <w:szCs w:val="14"/>
                </w:rPr>
                <w:t>34753</w:t>
              </w:r>
            </w:ins>
          </w:p>
        </w:tc>
        <w:tc>
          <w:tcPr>
            <w:tcW w:w="2102" w:type="dxa"/>
            <w:gridSpan w:val="2"/>
            <w:vMerge/>
            <w:tcBorders>
              <w:left w:val="single" w:sz="5" w:space="0" w:color="D0D7E5"/>
              <w:right w:val="single" w:sz="5" w:space="0" w:color="D0D7E5"/>
            </w:tcBorders>
          </w:tcPr>
          <w:p w14:paraId="12E8E265" w14:textId="77777777" w:rsidR="00376B22" w:rsidRDefault="00376B22" w:rsidP="00376B22">
            <w:pPr>
              <w:rPr>
                <w:ins w:id="3593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0B41FCD5" w14:textId="77777777" w:rsidR="00376B22" w:rsidRDefault="00376B22" w:rsidP="00376B22">
            <w:pPr>
              <w:spacing w:line="169" w:lineRule="exact"/>
              <w:ind w:left="460" w:right="-20"/>
              <w:rPr>
                <w:ins w:id="35932" w:author="Weber" w:date="2014-10-29T03:09:00Z"/>
                <w:rFonts w:ascii="Calibri" w:eastAsia="Calibri" w:hAnsi="Calibri" w:cs="Calibri"/>
                <w:sz w:val="14"/>
                <w:szCs w:val="14"/>
              </w:rPr>
            </w:pPr>
            <w:ins w:id="35933" w:author="Weber" w:date="2014-10-29T03:09:00Z">
              <w:r>
                <w:rPr>
                  <w:rFonts w:ascii="Calibri" w:eastAsia="Calibri" w:hAnsi="Calibri" w:cs="Calibri"/>
                  <w:w w:val="104"/>
                  <w:sz w:val="14"/>
                  <w:szCs w:val="14"/>
                </w:rPr>
                <w:t>2,536,628</w:t>
              </w:r>
            </w:ins>
          </w:p>
        </w:tc>
        <w:tc>
          <w:tcPr>
            <w:tcW w:w="581" w:type="dxa"/>
            <w:tcBorders>
              <w:top w:val="single" w:sz="5" w:space="0" w:color="D0D7E5"/>
              <w:left w:val="single" w:sz="5" w:space="0" w:color="D0D7E5"/>
              <w:bottom w:val="single" w:sz="5" w:space="0" w:color="D0D7E5"/>
              <w:right w:val="single" w:sz="5" w:space="0" w:color="D0D7E5"/>
            </w:tcBorders>
          </w:tcPr>
          <w:p w14:paraId="7D8D3D6F" w14:textId="77777777" w:rsidR="00376B22" w:rsidRDefault="00376B22" w:rsidP="00376B22">
            <w:pPr>
              <w:spacing w:line="169" w:lineRule="exact"/>
              <w:ind w:left="102" w:right="-20"/>
              <w:rPr>
                <w:ins w:id="35934" w:author="Weber" w:date="2014-10-29T03:09:00Z"/>
                <w:rFonts w:ascii="Calibri" w:eastAsia="Calibri" w:hAnsi="Calibri" w:cs="Calibri"/>
                <w:sz w:val="14"/>
                <w:szCs w:val="14"/>
              </w:rPr>
            </w:pPr>
            <w:ins w:id="35935" w:author="Weber" w:date="2014-10-29T03:09:00Z">
              <w:r>
                <w:rPr>
                  <w:rFonts w:ascii="Calibri" w:eastAsia="Calibri" w:hAnsi="Calibri" w:cs="Calibri"/>
                  <w:w w:val="104"/>
                  <w:sz w:val="14"/>
                  <w:szCs w:val="14"/>
                </w:rPr>
                <w:t>0.02%</w:t>
              </w:r>
            </w:ins>
          </w:p>
        </w:tc>
        <w:tc>
          <w:tcPr>
            <w:tcW w:w="1522" w:type="dxa"/>
            <w:tcBorders>
              <w:top w:val="single" w:sz="5" w:space="0" w:color="D0D7E5"/>
              <w:left w:val="single" w:sz="5" w:space="0" w:color="D0D7E5"/>
              <w:bottom w:val="single" w:sz="5" w:space="0" w:color="D0D7E5"/>
              <w:right w:val="single" w:sz="5" w:space="0" w:color="D0D7E5"/>
            </w:tcBorders>
          </w:tcPr>
          <w:p w14:paraId="2E7AC529" w14:textId="77777777" w:rsidR="00376B22" w:rsidRDefault="00376B22" w:rsidP="00376B22">
            <w:pPr>
              <w:spacing w:line="169" w:lineRule="exact"/>
              <w:ind w:left="688" w:right="663"/>
              <w:jc w:val="center"/>
              <w:rPr>
                <w:ins w:id="35936" w:author="Weber" w:date="2014-10-29T03:09:00Z"/>
                <w:rFonts w:ascii="Calibri" w:eastAsia="Calibri" w:hAnsi="Calibri" w:cs="Calibri"/>
                <w:sz w:val="14"/>
                <w:szCs w:val="14"/>
              </w:rPr>
            </w:pPr>
            <w:ins w:id="3593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36EA76DC" w14:textId="77777777" w:rsidR="00376B22" w:rsidRDefault="00376B22" w:rsidP="00376B22">
            <w:pPr>
              <w:spacing w:line="169" w:lineRule="exact"/>
              <w:ind w:left="102" w:right="-20"/>
              <w:rPr>
                <w:ins w:id="35938" w:author="Weber" w:date="2014-10-29T03:09:00Z"/>
                <w:rFonts w:ascii="Calibri" w:eastAsia="Calibri" w:hAnsi="Calibri" w:cs="Calibri"/>
                <w:sz w:val="14"/>
                <w:szCs w:val="14"/>
              </w:rPr>
            </w:pPr>
            <w:ins w:id="3593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BDE9BE7" w14:textId="77777777" w:rsidR="00376B22" w:rsidRDefault="00376B22" w:rsidP="00376B22">
            <w:pPr>
              <w:spacing w:line="169" w:lineRule="exact"/>
              <w:ind w:left="460" w:right="-20"/>
              <w:rPr>
                <w:ins w:id="35940" w:author="Weber" w:date="2014-10-29T03:09:00Z"/>
                <w:rFonts w:ascii="Calibri" w:eastAsia="Calibri" w:hAnsi="Calibri" w:cs="Calibri"/>
                <w:sz w:val="14"/>
                <w:szCs w:val="14"/>
              </w:rPr>
            </w:pPr>
            <w:ins w:id="35941" w:author="Weber" w:date="2014-10-29T03:09:00Z">
              <w:r>
                <w:rPr>
                  <w:rFonts w:ascii="Calibri" w:eastAsia="Calibri" w:hAnsi="Calibri" w:cs="Calibri"/>
                  <w:w w:val="104"/>
                  <w:sz w:val="14"/>
                  <w:szCs w:val="14"/>
                </w:rPr>
                <w:t>4,494,381</w:t>
              </w:r>
            </w:ins>
          </w:p>
        </w:tc>
        <w:tc>
          <w:tcPr>
            <w:tcW w:w="581" w:type="dxa"/>
            <w:tcBorders>
              <w:top w:val="single" w:sz="5" w:space="0" w:color="D0D7E5"/>
              <w:left w:val="single" w:sz="5" w:space="0" w:color="D0D7E5"/>
              <w:bottom w:val="single" w:sz="5" w:space="0" w:color="D0D7E5"/>
              <w:right w:val="single" w:sz="5" w:space="0" w:color="D0D7E5"/>
            </w:tcBorders>
          </w:tcPr>
          <w:p w14:paraId="060FDFC9" w14:textId="77777777" w:rsidR="00376B22" w:rsidRDefault="00376B22" w:rsidP="00376B22">
            <w:pPr>
              <w:spacing w:line="169" w:lineRule="exact"/>
              <w:ind w:left="102" w:right="-20"/>
              <w:rPr>
                <w:ins w:id="35942" w:author="Weber" w:date="2014-10-29T03:09:00Z"/>
                <w:rFonts w:ascii="Calibri" w:eastAsia="Calibri" w:hAnsi="Calibri" w:cs="Calibri"/>
                <w:sz w:val="14"/>
                <w:szCs w:val="14"/>
              </w:rPr>
            </w:pPr>
            <w:ins w:id="35943" w:author="Weber" w:date="2014-10-29T03:09:00Z">
              <w:r>
                <w:rPr>
                  <w:rFonts w:ascii="Calibri" w:eastAsia="Calibri" w:hAnsi="Calibri" w:cs="Calibri"/>
                  <w:w w:val="104"/>
                  <w:sz w:val="14"/>
                  <w:szCs w:val="14"/>
                </w:rPr>
                <w:t>0.03%</w:t>
              </w:r>
            </w:ins>
          </w:p>
        </w:tc>
        <w:tc>
          <w:tcPr>
            <w:tcW w:w="1522" w:type="dxa"/>
            <w:tcBorders>
              <w:top w:val="single" w:sz="5" w:space="0" w:color="D0D7E5"/>
              <w:left w:val="single" w:sz="5" w:space="0" w:color="D0D7E5"/>
              <w:bottom w:val="single" w:sz="5" w:space="0" w:color="D0D7E5"/>
              <w:right w:val="single" w:sz="5" w:space="0" w:color="D0D7E5"/>
            </w:tcBorders>
          </w:tcPr>
          <w:p w14:paraId="2A08E6F5" w14:textId="77777777" w:rsidR="00376B22" w:rsidRDefault="00376B22" w:rsidP="00376B22">
            <w:pPr>
              <w:spacing w:line="169" w:lineRule="exact"/>
              <w:ind w:left="460" w:right="-20"/>
              <w:rPr>
                <w:ins w:id="35944" w:author="Weber" w:date="2014-10-29T03:09:00Z"/>
                <w:rFonts w:ascii="Calibri" w:eastAsia="Calibri" w:hAnsi="Calibri" w:cs="Calibri"/>
                <w:sz w:val="14"/>
                <w:szCs w:val="14"/>
              </w:rPr>
            </w:pPr>
            <w:ins w:id="35945" w:author="Weber" w:date="2014-10-29T03:09:00Z">
              <w:r>
                <w:rPr>
                  <w:rFonts w:ascii="Calibri" w:eastAsia="Calibri" w:hAnsi="Calibri" w:cs="Calibri"/>
                  <w:w w:val="104"/>
                  <w:sz w:val="14"/>
                  <w:szCs w:val="14"/>
                </w:rPr>
                <w:t>7,031,009</w:t>
              </w:r>
            </w:ins>
          </w:p>
        </w:tc>
        <w:tc>
          <w:tcPr>
            <w:tcW w:w="581" w:type="dxa"/>
            <w:tcBorders>
              <w:top w:val="single" w:sz="5" w:space="0" w:color="D0D7E5"/>
              <w:left w:val="single" w:sz="5" w:space="0" w:color="D0D7E5"/>
              <w:bottom w:val="single" w:sz="5" w:space="0" w:color="D0D7E5"/>
              <w:right w:val="single" w:sz="5" w:space="0" w:color="D0D7E5"/>
            </w:tcBorders>
          </w:tcPr>
          <w:p w14:paraId="3290FCAD" w14:textId="77777777" w:rsidR="00376B22" w:rsidRDefault="00376B22" w:rsidP="00376B22">
            <w:pPr>
              <w:spacing w:line="169" w:lineRule="exact"/>
              <w:ind w:left="102" w:right="-20"/>
              <w:rPr>
                <w:ins w:id="35946" w:author="Weber" w:date="2014-10-29T03:09:00Z"/>
                <w:rFonts w:ascii="Calibri" w:eastAsia="Calibri" w:hAnsi="Calibri" w:cs="Calibri"/>
                <w:sz w:val="14"/>
                <w:szCs w:val="14"/>
              </w:rPr>
            </w:pPr>
            <w:ins w:id="35947" w:author="Weber" w:date="2014-10-29T03:09:00Z">
              <w:r>
                <w:rPr>
                  <w:rFonts w:ascii="Calibri" w:eastAsia="Calibri" w:hAnsi="Calibri" w:cs="Calibri"/>
                  <w:w w:val="104"/>
                  <w:sz w:val="14"/>
                  <w:szCs w:val="14"/>
                </w:rPr>
                <w:t>0.02%</w:t>
              </w:r>
            </w:ins>
          </w:p>
        </w:tc>
      </w:tr>
      <w:tr w:rsidR="00376B22" w14:paraId="4E4F7D45" w14:textId="77777777" w:rsidTr="00376B22">
        <w:trPr>
          <w:trHeight w:hRule="exact" w:val="190"/>
          <w:ins w:id="3594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7B469E52" w14:textId="77777777" w:rsidR="00376B22" w:rsidRDefault="00376B22" w:rsidP="00376B22">
            <w:pPr>
              <w:spacing w:line="169" w:lineRule="exact"/>
              <w:ind w:left="133" w:right="-20"/>
              <w:rPr>
                <w:ins w:id="35949" w:author="Weber" w:date="2014-10-29T03:09:00Z"/>
                <w:rFonts w:ascii="Calibri" w:eastAsia="Calibri" w:hAnsi="Calibri" w:cs="Calibri"/>
                <w:sz w:val="14"/>
                <w:szCs w:val="14"/>
              </w:rPr>
            </w:pPr>
            <w:ins w:id="35950" w:author="Weber" w:date="2014-10-29T03:09:00Z">
              <w:r>
                <w:rPr>
                  <w:rFonts w:ascii="Calibri" w:eastAsia="Calibri" w:hAnsi="Calibri" w:cs="Calibri"/>
                  <w:w w:val="104"/>
                  <w:sz w:val="14"/>
                  <w:szCs w:val="14"/>
                </w:rPr>
                <w:t>33904</w:t>
              </w:r>
            </w:ins>
          </w:p>
        </w:tc>
        <w:tc>
          <w:tcPr>
            <w:tcW w:w="2102" w:type="dxa"/>
            <w:gridSpan w:val="2"/>
            <w:vMerge/>
            <w:tcBorders>
              <w:left w:val="single" w:sz="5" w:space="0" w:color="D0D7E5"/>
              <w:right w:val="single" w:sz="5" w:space="0" w:color="D0D7E5"/>
            </w:tcBorders>
          </w:tcPr>
          <w:p w14:paraId="5F34B96E" w14:textId="77777777" w:rsidR="00376B22" w:rsidRDefault="00376B22" w:rsidP="00376B22">
            <w:pPr>
              <w:rPr>
                <w:ins w:id="3595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04BAA4BB" w14:textId="77777777" w:rsidR="00376B22" w:rsidRDefault="00376B22" w:rsidP="00376B22">
            <w:pPr>
              <w:spacing w:line="169" w:lineRule="exact"/>
              <w:ind w:left="688" w:right="663"/>
              <w:jc w:val="center"/>
              <w:rPr>
                <w:ins w:id="35952" w:author="Weber" w:date="2014-10-29T03:09:00Z"/>
                <w:rFonts w:ascii="Calibri" w:eastAsia="Calibri" w:hAnsi="Calibri" w:cs="Calibri"/>
                <w:sz w:val="14"/>
                <w:szCs w:val="14"/>
              </w:rPr>
            </w:pPr>
            <w:ins w:id="3595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74E3F67" w14:textId="77777777" w:rsidR="00376B22" w:rsidRDefault="00376B22" w:rsidP="00376B22">
            <w:pPr>
              <w:spacing w:line="169" w:lineRule="exact"/>
              <w:ind w:left="102" w:right="-20"/>
              <w:rPr>
                <w:ins w:id="35954" w:author="Weber" w:date="2014-10-29T03:09:00Z"/>
                <w:rFonts w:ascii="Calibri" w:eastAsia="Calibri" w:hAnsi="Calibri" w:cs="Calibri"/>
                <w:sz w:val="14"/>
                <w:szCs w:val="14"/>
              </w:rPr>
            </w:pPr>
            <w:ins w:id="3595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FE2FF00" w14:textId="77777777" w:rsidR="00376B22" w:rsidRDefault="00376B22" w:rsidP="00376B22">
            <w:pPr>
              <w:spacing w:line="169" w:lineRule="exact"/>
              <w:ind w:left="688" w:right="663"/>
              <w:jc w:val="center"/>
              <w:rPr>
                <w:ins w:id="35956" w:author="Weber" w:date="2014-10-29T03:09:00Z"/>
                <w:rFonts w:ascii="Calibri" w:eastAsia="Calibri" w:hAnsi="Calibri" w:cs="Calibri"/>
                <w:sz w:val="14"/>
                <w:szCs w:val="14"/>
              </w:rPr>
            </w:pPr>
            <w:ins w:id="3595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225D7FC3" w14:textId="77777777" w:rsidR="00376B22" w:rsidRDefault="00376B22" w:rsidP="00376B22">
            <w:pPr>
              <w:spacing w:line="169" w:lineRule="exact"/>
              <w:ind w:left="102" w:right="-20"/>
              <w:rPr>
                <w:ins w:id="35958" w:author="Weber" w:date="2014-10-29T03:09:00Z"/>
                <w:rFonts w:ascii="Calibri" w:eastAsia="Calibri" w:hAnsi="Calibri" w:cs="Calibri"/>
                <w:sz w:val="14"/>
                <w:szCs w:val="14"/>
              </w:rPr>
            </w:pPr>
            <w:ins w:id="3595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77FB30BB" w14:textId="77777777" w:rsidR="00376B22" w:rsidRDefault="00376B22" w:rsidP="00376B22">
            <w:pPr>
              <w:spacing w:line="169" w:lineRule="exact"/>
              <w:ind w:left="688" w:right="663"/>
              <w:jc w:val="center"/>
              <w:rPr>
                <w:ins w:id="35960" w:author="Weber" w:date="2014-10-29T03:09:00Z"/>
                <w:rFonts w:ascii="Calibri" w:eastAsia="Calibri" w:hAnsi="Calibri" w:cs="Calibri"/>
                <w:sz w:val="14"/>
                <w:szCs w:val="14"/>
              </w:rPr>
            </w:pPr>
            <w:ins w:id="3596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7A896E6A" w14:textId="77777777" w:rsidR="00376B22" w:rsidRDefault="00376B22" w:rsidP="00376B22">
            <w:pPr>
              <w:spacing w:line="169" w:lineRule="exact"/>
              <w:ind w:left="102" w:right="-20"/>
              <w:rPr>
                <w:ins w:id="35962" w:author="Weber" w:date="2014-10-29T03:09:00Z"/>
                <w:rFonts w:ascii="Calibri" w:eastAsia="Calibri" w:hAnsi="Calibri" w:cs="Calibri"/>
                <w:sz w:val="14"/>
                <w:szCs w:val="14"/>
              </w:rPr>
            </w:pPr>
            <w:ins w:id="3596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55DDBB6" w14:textId="77777777" w:rsidR="00376B22" w:rsidRDefault="00376B22" w:rsidP="00376B22">
            <w:pPr>
              <w:spacing w:line="169" w:lineRule="exact"/>
              <w:ind w:left="385" w:right="-20"/>
              <w:rPr>
                <w:ins w:id="35964" w:author="Weber" w:date="2014-10-29T03:09:00Z"/>
                <w:rFonts w:ascii="Calibri" w:eastAsia="Calibri" w:hAnsi="Calibri" w:cs="Calibri"/>
                <w:sz w:val="14"/>
                <w:szCs w:val="14"/>
              </w:rPr>
            </w:pPr>
            <w:ins w:id="35965" w:author="Weber" w:date="2014-10-29T03:09:00Z">
              <w:r>
                <w:rPr>
                  <w:rFonts w:ascii="Calibri" w:eastAsia="Calibri" w:hAnsi="Calibri" w:cs="Calibri"/>
                  <w:w w:val="104"/>
                  <w:sz w:val="14"/>
                  <w:szCs w:val="14"/>
                </w:rPr>
                <w:t>144,356,979</w:t>
              </w:r>
            </w:ins>
          </w:p>
        </w:tc>
        <w:tc>
          <w:tcPr>
            <w:tcW w:w="581" w:type="dxa"/>
            <w:tcBorders>
              <w:top w:val="single" w:sz="5" w:space="0" w:color="D0D7E5"/>
              <w:left w:val="single" w:sz="5" w:space="0" w:color="D0D7E5"/>
              <w:bottom w:val="single" w:sz="5" w:space="0" w:color="D0D7E5"/>
              <w:right w:val="single" w:sz="5" w:space="0" w:color="D0D7E5"/>
            </w:tcBorders>
          </w:tcPr>
          <w:p w14:paraId="7CC28AB0" w14:textId="77777777" w:rsidR="00376B22" w:rsidRDefault="00376B22" w:rsidP="00376B22">
            <w:pPr>
              <w:spacing w:line="169" w:lineRule="exact"/>
              <w:ind w:left="102" w:right="-20"/>
              <w:rPr>
                <w:ins w:id="35966" w:author="Weber" w:date="2014-10-29T03:09:00Z"/>
                <w:rFonts w:ascii="Calibri" w:eastAsia="Calibri" w:hAnsi="Calibri" w:cs="Calibri"/>
                <w:sz w:val="14"/>
                <w:szCs w:val="14"/>
              </w:rPr>
            </w:pPr>
            <w:ins w:id="35967" w:author="Weber" w:date="2014-10-29T03:09:00Z">
              <w:r>
                <w:rPr>
                  <w:rFonts w:ascii="Calibri" w:eastAsia="Calibri" w:hAnsi="Calibri" w:cs="Calibri"/>
                  <w:w w:val="104"/>
                  <w:sz w:val="14"/>
                  <w:szCs w:val="14"/>
                </w:rPr>
                <w:t>0.41%</w:t>
              </w:r>
            </w:ins>
          </w:p>
        </w:tc>
      </w:tr>
      <w:tr w:rsidR="00376B22" w14:paraId="4EABDB18" w14:textId="77777777" w:rsidTr="00376B22">
        <w:trPr>
          <w:trHeight w:hRule="exact" w:val="190"/>
          <w:ins w:id="3596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5A85994E" w14:textId="77777777" w:rsidR="00376B22" w:rsidRDefault="00376B22" w:rsidP="00376B22">
            <w:pPr>
              <w:spacing w:line="169" w:lineRule="exact"/>
              <w:ind w:left="133" w:right="-20"/>
              <w:rPr>
                <w:ins w:id="35969" w:author="Weber" w:date="2014-10-29T03:09:00Z"/>
                <w:rFonts w:ascii="Calibri" w:eastAsia="Calibri" w:hAnsi="Calibri" w:cs="Calibri"/>
                <w:sz w:val="14"/>
                <w:szCs w:val="14"/>
              </w:rPr>
            </w:pPr>
            <w:ins w:id="35970" w:author="Weber" w:date="2014-10-29T03:09:00Z">
              <w:r>
                <w:rPr>
                  <w:rFonts w:ascii="Calibri" w:eastAsia="Calibri" w:hAnsi="Calibri" w:cs="Calibri"/>
                  <w:w w:val="104"/>
                  <w:sz w:val="14"/>
                  <w:szCs w:val="14"/>
                </w:rPr>
                <w:t>33480</w:t>
              </w:r>
            </w:ins>
          </w:p>
        </w:tc>
        <w:tc>
          <w:tcPr>
            <w:tcW w:w="2102" w:type="dxa"/>
            <w:gridSpan w:val="2"/>
            <w:vMerge/>
            <w:tcBorders>
              <w:left w:val="single" w:sz="5" w:space="0" w:color="D0D7E5"/>
              <w:right w:val="single" w:sz="5" w:space="0" w:color="D0D7E5"/>
            </w:tcBorders>
          </w:tcPr>
          <w:p w14:paraId="52572BFD" w14:textId="77777777" w:rsidR="00376B22" w:rsidRDefault="00376B22" w:rsidP="00376B22">
            <w:pPr>
              <w:rPr>
                <w:ins w:id="3597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753F5CE7" w14:textId="77777777" w:rsidR="00376B22" w:rsidRDefault="00376B22" w:rsidP="00376B22">
            <w:pPr>
              <w:spacing w:line="169" w:lineRule="exact"/>
              <w:ind w:left="385" w:right="-20"/>
              <w:rPr>
                <w:ins w:id="35972" w:author="Weber" w:date="2014-10-29T03:09:00Z"/>
                <w:rFonts w:ascii="Calibri" w:eastAsia="Calibri" w:hAnsi="Calibri" w:cs="Calibri"/>
                <w:sz w:val="14"/>
                <w:szCs w:val="14"/>
              </w:rPr>
            </w:pPr>
            <w:ins w:id="35973" w:author="Weber" w:date="2014-10-29T03:09:00Z">
              <w:r>
                <w:rPr>
                  <w:rFonts w:ascii="Calibri" w:eastAsia="Calibri" w:hAnsi="Calibri" w:cs="Calibri"/>
                  <w:w w:val="104"/>
                  <w:sz w:val="14"/>
                  <w:szCs w:val="14"/>
                </w:rPr>
                <w:t>240,629,170</w:t>
              </w:r>
            </w:ins>
          </w:p>
        </w:tc>
        <w:tc>
          <w:tcPr>
            <w:tcW w:w="581" w:type="dxa"/>
            <w:tcBorders>
              <w:top w:val="single" w:sz="5" w:space="0" w:color="D0D7E5"/>
              <w:left w:val="single" w:sz="5" w:space="0" w:color="D0D7E5"/>
              <w:bottom w:val="single" w:sz="5" w:space="0" w:color="D0D7E5"/>
              <w:right w:val="single" w:sz="5" w:space="0" w:color="D0D7E5"/>
            </w:tcBorders>
          </w:tcPr>
          <w:p w14:paraId="1ADBFB83" w14:textId="77777777" w:rsidR="00376B22" w:rsidRDefault="00376B22" w:rsidP="00376B22">
            <w:pPr>
              <w:spacing w:line="169" w:lineRule="exact"/>
              <w:ind w:left="102" w:right="-20"/>
              <w:rPr>
                <w:ins w:id="35974" w:author="Weber" w:date="2014-10-29T03:09:00Z"/>
                <w:rFonts w:ascii="Calibri" w:eastAsia="Calibri" w:hAnsi="Calibri" w:cs="Calibri"/>
                <w:sz w:val="14"/>
                <w:szCs w:val="14"/>
              </w:rPr>
            </w:pPr>
            <w:ins w:id="35975" w:author="Weber" w:date="2014-10-29T03:09:00Z">
              <w:r>
                <w:rPr>
                  <w:rFonts w:ascii="Calibri" w:eastAsia="Calibri" w:hAnsi="Calibri" w:cs="Calibri"/>
                  <w:w w:val="104"/>
                  <w:sz w:val="14"/>
                  <w:szCs w:val="14"/>
                </w:rPr>
                <w:t>1.98%</w:t>
              </w:r>
            </w:ins>
          </w:p>
        </w:tc>
        <w:tc>
          <w:tcPr>
            <w:tcW w:w="1522" w:type="dxa"/>
            <w:tcBorders>
              <w:top w:val="single" w:sz="5" w:space="0" w:color="D0D7E5"/>
              <w:left w:val="single" w:sz="5" w:space="0" w:color="D0D7E5"/>
              <w:bottom w:val="single" w:sz="5" w:space="0" w:color="D0D7E5"/>
              <w:right w:val="single" w:sz="5" w:space="0" w:color="D0D7E5"/>
            </w:tcBorders>
          </w:tcPr>
          <w:p w14:paraId="044C9228" w14:textId="77777777" w:rsidR="00376B22" w:rsidRDefault="00376B22" w:rsidP="00376B22">
            <w:pPr>
              <w:spacing w:line="169" w:lineRule="exact"/>
              <w:ind w:left="688" w:right="663"/>
              <w:jc w:val="center"/>
              <w:rPr>
                <w:ins w:id="35976" w:author="Weber" w:date="2014-10-29T03:09:00Z"/>
                <w:rFonts w:ascii="Calibri" w:eastAsia="Calibri" w:hAnsi="Calibri" w:cs="Calibri"/>
                <w:sz w:val="14"/>
                <w:szCs w:val="14"/>
              </w:rPr>
            </w:pPr>
            <w:ins w:id="3597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88FB98A" w14:textId="77777777" w:rsidR="00376B22" w:rsidRDefault="00376B22" w:rsidP="00376B22">
            <w:pPr>
              <w:spacing w:line="169" w:lineRule="exact"/>
              <w:ind w:left="102" w:right="-20"/>
              <w:rPr>
                <w:ins w:id="35978" w:author="Weber" w:date="2014-10-29T03:09:00Z"/>
                <w:rFonts w:ascii="Calibri" w:eastAsia="Calibri" w:hAnsi="Calibri" w:cs="Calibri"/>
                <w:sz w:val="14"/>
                <w:szCs w:val="14"/>
              </w:rPr>
            </w:pPr>
            <w:ins w:id="3597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CCD8EAB" w14:textId="77777777" w:rsidR="00376B22" w:rsidRDefault="00376B22" w:rsidP="00376B22">
            <w:pPr>
              <w:spacing w:line="169" w:lineRule="exact"/>
              <w:ind w:left="385" w:right="-20"/>
              <w:rPr>
                <w:ins w:id="35980" w:author="Weber" w:date="2014-10-29T03:09:00Z"/>
                <w:rFonts w:ascii="Calibri" w:eastAsia="Calibri" w:hAnsi="Calibri" w:cs="Calibri"/>
                <w:sz w:val="14"/>
                <w:szCs w:val="14"/>
              </w:rPr>
            </w:pPr>
            <w:ins w:id="35981" w:author="Weber" w:date="2014-10-29T03:09:00Z">
              <w:r>
                <w:rPr>
                  <w:rFonts w:ascii="Calibri" w:eastAsia="Calibri" w:hAnsi="Calibri" w:cs="Calibri"/>
                  <w:w w:val="104"/>
                  <w:sz w:val="14"/>
                  <w:szCs w:val="14"/>
                </w:rPr>
                <w:t>161,248,657</w:t>
              </w:r>
            </w:ins>
          </w:p>
        </w:tc>
        <w:tc>
          <w:tcPr>
            <w:tcW w:w="581" w:type="dxa"/>
            <w:tcBorders>
              <w:top w:val="single" w:sz="5" w:space="0" w:color="D0D7E5"/>
              <w:left w:val="single" w:sz="5" w:space="0" w:color="D0D7E5"/>
              <w:bottom w:val="single" w:sz="5" w:space="0" w:color="D0D7E5"/>
              <w:right w:val="single" w:sz="5" w:space="0" w:color="D0D7E5"/>
            </w:tcBorders>
          </w:tcPr>
          <w:p w14:paraId="44E6FE0D" w14:textId="77777777" w:rsidR="00376B22" w:rsidRDefault="00376B22" w:rsidP="00376B22">
            <w:pPr>
              <w:spacing w:line="169" w:lineRule="exact"/>
              <w:ind w:left="102" w:right="-20"/>
              <w:rPr>
                <w:ins w:id="35982" w:author="Weber" w:date="2014-10-29T03:09:00Z"/>
                <w:rFonts w:ascii="Calibri" w:eastAsia="Calibri" w:hAnsi="Calibri" w:cs="Calibri"/>
                <w:sz w:val="14"/>
                <w:szCs w:val="14"/>
              </w:rPr>
            </w:pPr>
            <w:ins w:id="35983" w:author="Weber" w:date="2014-10-29T03:09:00Z">
              <w:r>
                <w:rPr>
                  <w:rFonts w:ascii="Calibri" w:eastAsia="Calibri" w:hAnsi="Calibri" w:cs="Calibri"/>
                  <w:w w:val="104"/>
                  <w:sz w:val="14"/>
                  <w:szCs w:val="14"/>
                </w:rPr>
                <w:t>1.14%</w:t>
              </w:r>
            </w:ins>
          </w:p>
        </w:tc>
        <w:tc>
          <w:tcPr>
            <w:tcW w:w="1522" w:type="dxa"/>
            <w:tcBorders>
              <w:top w:val="single" w:sz="5" w:space="0" w:color="D0D7E5"/>
              <w:left w:val="single" w:sz="5" w:space="0" w:color="D0D7E5"/>
              <w:bottom w:val="single" w:sz="5" w:space="0" w:color="D0D7E5"/>
              <w:right w:val="single" w:sz="5" w:space="0" w:color="D0D7E5"/>
            </w:tcBorders>
          </w:tcPr>
          <w:p w14:paraId="6CAD20F2" w14:textId="77777777" w:rsidR="00376B22" w:rsidRDefault="00376B22" w:rsidP="00376B22">
            <w:pPr>
              <w:spacing w:line="169" w:lineRule="exact"/>
              <w:ind w:left="385" w:right="-20"/>
              <w:rPr>
                <w:ins w:id="35984" w:author="Weber" w:date="2014-10-29T03:09:00Z"/>
                <w:rFonts w:ascii="Calibri" w:eastAsia="Calibri" w:hAnsi="Calibri" w:cs="Calibri"/>
                <w:sz w:val="14"/>
                <w:szCs w:val="14"/>
              </w:rPr>
            </w:pPr>
            <w:ins w:id="35985" w:author="Weber" w:date="2014-10-29T03:09:00Z">
              <w:r>
                <w:rPr>
                  <w:rFonts w:ascii="Calibri" w:eastAsia="Calibri" w:hAnsi="Calibri" w:cs="Calibri"/>
                  <w:w w:val="104"/>
                  <w:sz w:val="14"/>
                  <w:szCs w:val="14"/>
                </w:rPr>
                <w:t>401,879,388</w:t>
              </w:r>
            </w:ins>
          </w:p>
        </w:tc>
        <w:tc>
          <w:tcPr>
            <w:tcW w:w="581" w:type="dxa"/>
            <w:tcBorders>
              <w:top w:val="single" w:sz="5" w:space="0" w:color="D0D7E5"/>
              <w:left w:val="single" w:sz="5" w:space="0" w:color="D0D7E5"/>
              <w:bottom w:val="single" w:sz="5" w:space="0" w:color="D0D7E5"/>
              <w:right w:val="single" w:sz="5" w:space="0" w:color="D0D7E5"/>
            </w:tcBorders>
          </w:tcPr>
          <w:p w14:paraId="48D5D727" w14:textId="77777777" w:rsidR="00376B22" w:rsidRDefault="00376B22" w:rsidP="00376B22">
            <w:pPr>
              <w:spacing w:line="169" w:lineRule="exact"/>
              <w:ind w:left="102" w:right="-20"/>
              <w:rPr>
                <w:ins w:id="35986" w:author="Weber" w:date="2014-10-29T03:09:00Z"/>
                <w:rFonts w:ascii="Calibri" w:eastAsia="Calibri" w:hAnsi="Calibri" w:cs="Calibri"/>
                <w:sz w:val="14"/>
                <w:szCs w:val="14"/>
              </w:rPr>
            </w:pPr>
            <w:ins w:id="35987" w:author="Weber" w:date="2014-10-29T03:09:00Z">
              <w:r>
                <w:rPr>
                  <w:rFonts w:ascii="Calibri" w:eastAsia="Calibri" w:hAnsi="Calibri" w:cs="Calibri"/>
                  <w:w w:val="104"/>
                  <w:sz w:val="14"/>
                  <w:szCs w:val="14"/>
                </w:rPr>
                <w:t>1.14%</w:t>
              </w:r>
            </w:ins>
          </w:p>
        </w:tc>
      </w:tr>
      <w:tr w:rsidR="00376B22" w14:paraId="6BD1325C" w14:textId="77777777" w:rsidTr="00376B22">
        <w:trPr>
          <w:trHeight w:hRule="exact" w:val="190"/>
          <w:ins w:id="3598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3200FF16" w14:textId="77777777" w:rsidR="00376B22" w:rsidRDefault="00376B22" w:rsidP="00376B22">
            <w:pPr>
              <w:spacing w:line="169" w:lineRule="exact"/>
              <w:ind w:left="133" w:right="-20"/>
              <w:rPr>
                <w:ins w:id="35989" w:author="Weber" w:date="2014-10-29T03:09:00Z"/>
                <w:rFonts w:ascii="Calibri" w:eastAsia="Calibri" w:hAnsi="Calibri" w:cs="Calibri"/>
                <w:sz w:val="14"/>
                <w:szCs w:val="14"/>
              </w:rPr>
            </w:pPr>
            <w:ins w:id="35990" w:author="Weber" w:date="2014-10-29T03:09:00Z">
              <w:r>
                <w:rPr>
                  <w:rFonts w:ascii="Calibri" w:eastAsia="Calibri" w:hAnsi="Calibri" w:cs="Calibri"/>
                  <w:w w:val="104"/>
                  <w:sz w:val="14"/>
                  <w:szCs w:val="14"/>
                </w:rPr>
                <w:t>32631</w:t>
              </w:r>
            </w:ins>
          </w:p>
        </w:tc>
        <w:tc>
          <w:tcPr>
            <w:tcW w:w="2102" w:type="dxa"/>
            <w:gridSpan w:val="2"/>
            <w:vMerge/>
            <w:tcBorders>
              <w:left w:val="single" w:sz="5" w:space="0" w:color="D0D7E5"/>
              <w:right w:val="single" w:sz="5" w:space="0" w:color="D0D7E5"/>
            </w:tcBorders>
          </w:tcPr>
          <w:p w14:paraId="6B46C0E3" w14:textId="77777777" w:rsidR="00376B22" w:rsidRDefault="00376B22" w:rsidP="00376B22">
            <w:pPr>
              <w:rPr>
                <w:ins w:id="3599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1462B2C3" w14:textId="77777777" w:rsidR="00376B22" w:rsidRDefault="00376B22" w:rsidP="00376B22">
            <w:pPr>
              <w:spacing w:line="169" w:lineRule="exact"/>
              <w:ind w:left="688" w:right="663"/>
              <w:jc w:val="center"/>
              <w:rPr>
                <w:ins w:id="35992" w:author="Weber" w:date="2014-10-29T03:09:00Z"/>
                <w:rFonts w:ascii="Calibri" w:eastAsia="Calibri" w:hAnsi="Calibri" w:cs="Calibri"/>
                <w:sz w:val="14"/>
                <w:szCs w:val="14"/>
              </w:rPr>
            </w:pPr>
            <w:ins w:id="3599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2970A4B4" w14:textId="77777777" w:rsidR="00376B22" w:rsidRDefault="00376B22" w:rsidP="00376B22">
            <w:pPr>
              <w:spacing w:line="169" w:lineRule="exact"/>
              <w:ind w:left="102" w:right="-20"/>
              <w:rPr>
                <w:ins w:id="35994" w:author="Weber" w:date="2014-10-29T03:09:00Z"/>
                <w:rFonts w:ascii="Calibri" w:eastAsia="Calibri" w:hAnsi="Calibri" w:cs="Calibri"/>
                <w:sz w:val="14"/>
                <w:szCs w:val="14"/>
              </w:rPr>
            </w:pPr>
            <w:ins w:id="3599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616B5A44" w14:textId="77777777" w:rsidR="00376B22" w:rsidRDefault="00376B22" w:rsidP="00376B22">
            <w:pPr>
              <w:spacing w:line="169" w:lineRule="exact"/>
              <w:ind w:left="688" w:right="663"/>
              <w:jc w:val="center"/>
              <w:rPr>
                <w:ins w:id="35996" w:author="Weber" w:date="2014-10-29T03:09:00Z"/>
                <w:rFonts w:ascii="Calibri" w:eastAsia="Calibri" w:hAnsi="Calibri" w:cs="Calibri"/>
                <w:sz w:val="14"/>
                <w:szCs w:val="14"/>
              </w:rPr>
            </w:pPr>
            <w:ins w:id="3599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E72CA7A" w14:textId="77777777" w:rsidR="00376B22" w:rsidRDefault="00376B22" w:rsidP="00376B22">
            <w:pPr>
              <w:spacing w:line="169" w:lineRule="exact"/>
              <w:ind w:left="102" w:right="-20"/>
              <w:rPr>
                <w:ins w:id="35998" w:author="Weber" w:date="2014-10-29T03:09:00Z"/>
                <w:rFonts w:ascii="Calibri" w:eastAsia="Calibri" w:hAnsi="Calibri" w:cs="Calibri"/>
                <w:sz w:val="14"/>
                <w:szCs w:val="14"/>
              </w:rPr>
            </w:pPr>
            <w:ins w:id="3599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44CE9A1D" w14:textId="77777777" w:rsidR="00376B22" w:rsidRDefault="00376B22" w:rsidP="00376B22">
            <w:pPr>
              <w:spacing w:line="169" w:lineRule="exact"/>
              <w:ind w:left="484" w:right="460"/>
              <w:jc w:val="center"/>
              <w:rPr>
                <w:ins w:id="36000" w:author="Weber" w:date="2014-10-29T03:09:00Z"/>
                <w:rFonts w:ascii="Calibri" w:eastAsia="Calibri" w:hAnsi="Calibri" w:cs="Calibri"/>
                <w:sz w:val="14"/>
                <w:szCs w:val="14"/>
              </w:rPr>
            </w:pPr>
            <w:ins w:id="36001" w:author="Weber" w:date="2014-10-29T03:09:00Z">
              <w:r>
                <w:rPr>
                  <w:rFonts w:ascii="Calibri" w:eastAsia="Calibri" w:hAnsi="Calibri" w:cs="Calibri"/>
                  <w:w w:val="104"/>
                  <w:sz w:val="14"/>
                  <w:szCs w:val="14"/>
                </w:rPr>
                <w:t>546,966</w:t>
              </w:r>
            </w:ins>
          </w:p>
        </w:tc>
        <w:tc>
          <w:tcPr>
            <w:tcW w:w="581" w:type="dxa"/>
            <w:tcBorders>
              <w:top w:val="single" w:sz="5" w:space="0" w:color="D0D7E5"/>
              <w:left w:val="single" w:sz="5" w:space="0" w:color="D0D7E5"/>
              <w:bottom w:val="single" w:sz="5" w:space="0" w:color="D0D7E5"/>
              <w:right w:val="single" w:sz="5" w:space="0" w:color="D0D7E5"/>
            </w:tcBorders>
          </w:tcPr>
          <w:p w14:paraId="44FB24AD" w14:textId="77777777" w:rsidR="00376B22" w:rsidRDefault="00376B22" w:rsidP="00376B22">
            <w:pPr>
              <w:spacing w:line="169" w:lineRule="exact"/>
              <w:ind w:left="102" w:right="-20"/>
              <w:rPr>
                <w:ins w:id="36002" w:author="Weber" w:date="2014-10-29T03:09:00Z"/>
                <w:rFonts w:ascii="Calibri" w:eastAsia="Calibri" w:hAnsi="Calibri" w:cs="Calibri"/>
                <w:sz w:val="14"/>
                <w:szCs w:val="14"/>
              </w:rPr>
            </w:pPr>
            <w:ins w:id="3600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71BAC807" w14:textId="77777777" w:rsidR="00376B22" w:rsidRDefault="00376B22" w:rsidP="00376B22">
            <w:pPr>
              <w:spacing w:line="169" w:lineRule="exact"/>
              <w:ind w:left="484" w:right="460"/>
              <w:jc w:val="center"/>
              <w:rPr>
                <w:ins w:id="36004" w:author="Weber" w:date="2014-10-29T03:09:00Z"/>
                <w:rFonts w:ascii="Calibri" w:eastAsia="Calibri" w:hAnsi="Calibri" w:cs="Calibri"/>
                <w:sz w:val="14"/>
                <w:szCs w:val="14"/>
              </w:rPr>
            </w:pPr>
            <w:ins w:id="36005" w:author="Weber" w:date="2014-10-29T03:09:00Z">
              <w:r>
                <w:rPr>
                  <w:rFonts w:ascii="Calibri" w:eastAsia="Calibri" w:hAnsi="Calibri" w:cs="Calibri"/>
                  <w:w w:val="104"/>
                  <w:sz w:val="14"/>
                  <w:szCs w:val="14"/>
                </w:rPr>
                <w:t>577,179</w:t>
              </w:r>
            </w:ins>
          </w:p>
        </w:tc>
        <w:tc>
          <w:tcPr>
            <w:tcW w:w="581" w:type="dxa"/>
            <w:tcBorders>
              <w:top w:val="single" w:sz="5" w:space="0" w:color="D0D7E5"/>
              <w:left w:val="single" w:sz="5" w:space="0" w:color="D0D7E5"/>
              <w:bottom w:val="single" w:sz="5" w:space="0" w:color="D0D7E5"/>
              <w:right w:val="single" w:sz="5" w:space="0" w:color="D0D7E5"/>
            </w:tcBorders>
          </w:tcPr>
          <w:p w14:paraId="2598A3D0" w14:textId="77777777" w:rsidR="00376B22" w:rsidRDefault="00376B22" w:rsidP="00376B22">
            <w:pPr>
              <w:spacing w:line="169" w:lineRule="exact"/>
              <w:ind w:left="102" w:right="-20"/>
              <w:rPr>
                <w:ins w:id="36006" w:author="Weber" w:date="2014-10-29T03:09:00Z"/>
                <w:rFonts w:ascii="Calibri" w:eastAsia="Calibri" w:hAnsi="Calibri" w:cs="Calibri"/>
                <w:sz w:val="14"/>
                <w:szCs w:val="14"/>
              </w:rPr>
            </w:pPr>
            <w:ins w:id="36007" w:author="Weber" w:date="2014-10-29T03:09:00Z">
              <w:r>
                <w:rPr>
                  <w:rFonts w:ascii="Calibri" w:eastAsia="Calibri" w:hAnsi="Calibri" w:cs="Calibri"/>
                  <w:w w:val="104"/>
                  <w:sz w:val="14"/>
                  <w:szCs w:val="14"/>
                </w:rPr>
                <w:t>0.00%</w:t>
              </w:r>
            </w:ins>
          </w:p>
        </w:tc>
      </w:tr>
      <w:tr w:rsidR="00376B22" w14:paraId="7611B2B8" w14:textId="77777777" w:rsidTr="00376B22">
        <w:trPr>
          <w:trHeight w:hRule="exact" w:val="190"/>
          <w:ins w:id="3600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5385DE6B" w14:textId="77777777" w:rsidR="00376B22" w:rsidRDefault="00376B22" w:rsidP="00376B22">
            <w:pPr>
              <w:spacing w:line="169" w:lineRule="exact"/>
              <w:ind w:left="133" w:right="-20"/>
              <w:rPr>
                <w:ins w:id="36009" w:author="Weber" w:date="2014-10-29T03:09:00Z"/>
                <w:rFonts w:ascii="Calibri" w:eastAsia="Calibri" w:hAnsi="Calibri" w:cs="Calibri"/>
                <w:sz w:val="14"/>
                <w:szCs w:val="14"/>
              </w:rPr>
            </w:pPr>
            <w:ins w:id="36010" w:author="Weber" w:date="2014-10-29T03:09:00Z">
              <w:r>
                <w:rPr>
                  <w:rFonts w:ascii="Calibri" w:eastAsia="Calibri" w:hAnsi="Calibri" w:cs="Calibri"/>
                  <w:w w:val="104"/>
                  <w:sz w:val="14"/>
                  <w:szCs w:val="14"/>
                </w:rPr>
                <w:t>33763</w:t>
              </w:r>
            </w:ins>
          </w:p>
        </w:tc>
        <w:tc>
          <w:tcPr>
            <w:tcW w:w="2102" w:type="dxa"/>
            <w:gridSpan w:val="2"/>
            <w:vMerge/>
            <w:tcBorders>
              <w:left w:val="single" w:sz="5" w:space="0" w:color="D0D7E5"/>
              <w:right w:val="single" w:sz="5" w:space="0" w:color="D0D7E5"/>
            </w:tcBorders>
          </w:tcPr>
          <w:p w14:paraId="51B29765" w14:textId="77777777" w:rsidR="00376B22" w:rsidRDefault="00376B22" w:rsidP="00376B22">
            <w:pPr>
              <w:rPr>
                <w:ins w:id="3601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4B66E671" w14:textId="77777777" w:rsidR="00376B22" w:rsidRDefault="00376B22" w:rsidP="00376B22">
            <w:pPr>
              <w:spacing w:line="169" w:lineRule="exact"/>
              <w:ind w:left="460" w:right="-20"/>
              <w:rPr>
                <w:ins w:id="36012" w:author="Weber" w:date="2014-10-29T03:09:00Z"/>
                <w:rFonts w:ascii="Calibri" w:eastAsia="Calibri" w:hAnsi="Calibri" w:cs="Calibri"/>
                <w:sz w:val="14"/>
                <w:szCs w:val="14"/>
              </w:rPr>
            </w:pPr>
            <w:ins w:id="36013" w:author="Weber" w:date="2014-10-29T03:09:00Z">
              <w:r>
                <w:rPr>
                  <w:rFonts w:ascii="Calibri" w:eastAsia="Calibri" w:hAnsi="Calibri" w:cs="Calibri"/>
                  <w:w w:val="104"/>
                  <w:sz w:val="14"/>
                  <w:szCs w:val="14"/>
                </w:rPr>
                <w:t>1,361,974</w:t>
              </w:r>
            </w:ins>
          </w:p>
        </w:tc>
        <w:tc>
          <w:tcPr>
            <w:tcW w:w="581" w:type="dxa"/>
            <w:tcBorders>
              <w:top w:val="single" w:sz="5" w:space="0" w:color="D0D7E5"/>
              <w:left w:val="single" w:sz="5" w:space="0" w:color="D0D7E5"/>
              <w:bottom w:val="single" w:sz="5" w:space="0" w:color="D0D7E5"/>
              <w:right w:val="single" w:sz="5" w:space="0" w:color="D0D7E5"/>
            </w:tcBorders>
          </w:tcPr>
          <w:p w14:paraId="45A35458" w14:textId="77777777" w:rsidR="00376B22" w:rsidRDefault="00376B22" w:rsidP="00376B22">
            <w:pPr>
              <w:spacing w:line="169" w:lineRule="exact"/>
              <w:ind w:left="102" w:right="-20"/>
              <w:rPr>
                <w:ins w:id="36014" w:author="Weber" w:date="2014-10-29T03:09:00Z"/>
                <w:rFonts w:ascii="Calibri" w:eastAsia="Calibri" w:hAnsi="Calibri" w:cs="Calibri"/>
                <w:sz w:val="14"/>
                <w:szCs w:val="14"/>
              </w:rPr>
            </w:pPr>
            <w:ins w:id="36015" w:author="Weber" w:date="2014-10-29T03:09:00Z">
              <w:r>
                <w:rPr>
                  <w:rFonts w:ascii="Calibri" w:eastAsia="Calibri" w:hAnsi="Calibri" w:cs="Calibri"/>
                  <w:w w:val="104"/>
                  <w:sz w:val="14"/>
                  <w:szCs w:val="14"/>
                </w:rPr>
                <w:t>0.01%</w:t>
              </w:r>
            </w:ins>
          </w:p>
        </w:tc>
        <w:tc>
          <w:tcPr>
            <w:tcW w:w="1522" w:type="dxa"/>
            <w:tcBorders>
              <w:top w:val="single" w:sz="5" w:space="0" w:color="D0D7E5"/>
              <w:left w:val="single" w:sz="5" w:space="0" w:color="D0D7E5"/>
              <w:bottom w:val="single" w:sz="5" w:space="0" w:color="D0D7E5"/>
              <w:right w:val="single" w:sz="5" w:space="0" w:color="D0D7E5"/>
            </w:tcBorders>
          </w:tcPr>
          <w:p w14:paraId="25E77EE6" w14:textId="77777777" w:rsidR="00376B22" w:rsidRDefault="00376B22" w:rsidP="00376B22">
            <w:pPr>
              <w:spacing w:line="169" w:lineRule="exact"/>
              <w:ind w:left="688" w:right="663"/>
              <w:jc w:val="center"/>
              <w:rPr>
                <w:ins w:id="36016" w:author="Weber" w:date="2014-10-29T03:09:00Z"/>
                <w:rFonts w:ascii="Calibri" w:eastAsia="Calibri" w:hAnsi="Calibri" w:cs="Calibri"/>
                <w:sz w:val="14"/>
                <w:szCs w:val="14"/>
              </w:rPr>
            </w:pPr>
            <w:ins w:id="3601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3CFC099B" w14:textId="77777777" w:rsidR="00376B22" w:rsidRDefault="00376B22" w:rsidP="00376B22">
            <w:pPr>
              <w:spacing w:line="169" w:lineRule="exact"/>
              <w:ind w:left="102" w:right="-20"/>
              <w:rPr>
                <w:ins w:id="36018" w:author="Weber" w:date="2014-10-29T03:09:00Z"/>
                <w:rFonts w:ascii="Calibri" w:eastAsia="Calibri" w:hAnsi="Calibri" w:cs="Calibri"/>
                <w:sz w:val="14"/>
                <w:szCs w:val="14"/>
              </w:rPr>
            </w:pPr>
            <w:ins w:id="3601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2C096729" w14:textId="77777777" w:rsidR="00376B22" w:rsidRDefault="00376B22" w:rsidP="00376B22">
            <w:pPr>
              <w:spacing w:line="169" w:lineRule="exact"/>
              <w:ind w:left="460" w:right="-20"/>
              <w:rPr>
                <w:ins w:id="36020" w:author="Weber" w:date="2014-10-29T03:09:00Z"/>
                <w:rFonts w:ascii="Calibri" w:eastAsia="Calibri" w:hAnsi="Calibri" w:cs="Calibri"/>
                <w:sz w:val="14"/>
                <w:szCs w:val="14"/>
              </w:rPr>
            </w:pPr>
            <w:ins w:id="36021" w:author="Weber" w:date="2014-10-29T03:09:00Z">
              <w:r>
                <w:rPr>
                  <w:rFonts w:ascii="Calibri" w:eastAsia="Calibri" w:hAnsi="Calibri" w:cs="Calibri"/>
                  <w:w w:val="104"/>
                  <w:sz w:val="14"/>
                  <w:szCs w:val="14"/>
                </w:rPr>
                <w:t>1,354,932</w:t>
              </w:r>
            </w:ins>
          </w:p>
        </w:tc>
        <w:tc>
          <w:tcPr>
            <w:tcW w:w="581" w:type="dxa"/>
            <w:tcBorders>
              <w:top w:val="single" w:sz="5" w:space="0" w:color="D0D7E5"/>
              <w:left w:val="single" w:sz="5" w:space="0" w:color="D0D7E5"/>
              <w:bottom w:val="single" w:sz="5" w:space="0" w:color="D0D7E5"/>
              <w:right w:val="single" w:sz="5" w:space="0" w:color="D0D7E5"/>
            </w:tcBorders>
          </w:tcPr>
          <w:p w14:paraId="7FC7604A" w14:textId="77777777" w:rsidR="00376B22" w:rsidRDefault="00376B22" w:rsidP="00376B22">
            <w:pPr>
              <w:spacing w:line="169" w:lineRule="exact"/>
              <w:ind w:left="102" w:right="-20"/>
              <w:rPr>
                <w:ins w:id="36022" w:author="Weber" w:date="2014-10-29T03:09:00Z"/>
                <w:rFonts w:ascii="Calibri" w:eastAsia="Calibri" w:hAnsi="Calibri" w:cs="Calibri"/>
                <w:sz w:val="14"/>
                <w:szCs w:val="14"/>
              </w:rPr>
            </w:pPr>
            <w:ins w:id="36023" w:author="Weber" w:date="2014-10-29T03:09:00Z">
              <w:r>
                <w:rPr>
                  <w:rFonts w:ascii="Calibri" w:eastAsia="Calibri" w:hAnsi="Calibri" w:cs="Calibri"/>
                  <w:w w:val="104"/>
                  <w:sz w:val="14"/>
                  <w:szCs w:val="14"/>
                </w:rPr>
                <w:t>0.01%</w:t>
              </w:r>
            </w:ins>
          </w:p>
        </w:tc>
        <w:tc>
          <w:tcPr>
            <w:tcW w:w="1522" w:type="dxa"/>
            <w:tcBorders>
              <w:top w:val="single" w:sz="5" w:space="0" w:color="D0D7E5"/>
              <w:left w:val="single" w:sz="5" w:space="0" w:color="D0D7E5"/>
              <w:bottom w:val="single" w:sz="5" w:space="0" w:color="D0D7E5"/>
              <w:right w:val="single" w:sz="5" w:space="0" w:color="D0D7E5"/>
            </w:tcBorders>
          </w:tcPr>
          <w:p w14:paraId="1EC5F344" w14:textId="77777777" w:rsidR="00376B22" w:rsidRDefault="00376B22" w:rsidP="00376B22">
            <w:pPr>
              <w:spacing w:line="169" w:lineRule="exact"/>
              <w:ind w:left="460" w:right="-20"/>
              <w:rPr>
                <w:ins w:id="36024" w:author="Weber" w:date="2014-10-29T03:09:00Z"/>
                <w:rFonts w:ascii="Calibri" w:eastAsia="Calibri" w:hAnsi="Calibri" w:cs="Calibri"/>
                <w:sz w:val="14"/>
                <w:szCs w:val="14"/>
              </w:rPr>
            </w:pPr>
            <w:ins w:id="36025" w:author="Weber" w:date="2014-10-29T03:09:00Z">
              <w:r>
                <w:rPr>
                  <w:rFonts w:ascii="Calibri" w:eastAsia="Calibri" w:hAnsi="Calibri" w:cs="Calibri"/>
                  <w:w w:val="104"/>
                  <w:sz w:val="14"/>
                  <w:szCs w:val="14"/>
                </w:rPr>
                <w:t>2,716,906</w:t>
              </w:r>
            </w:ins>
          </w:p>
        </w:tc>
        <w:tc>
          <w:tcPr>
            <w:tcW w:w="581" w:type="dxa"/>
            <w:tcBorders>
              <w:top w:val="single" w:sz="5" w:space="0" w:color="D0D7E5"/>
              <w:left w:val="single" w:sz="5" w:space="0" w:color="D0D7E5"/>
              <w:bottom w:val="single" w:sz="5" w:space="0" w:color="D0D7E5"/>
              <w:right w:val="single" w:sz="5" w:space="0" w:color="D0D7E5"/>
            </w:tcBorders>
          </w:tcPr>
          <w:p w14:paraId="2B123F43" w14:textId="77777777" w:rsidR="00376B22" w:rsidRDefault="00376B22" w:rsidP="00376B22">
            <w:pPr>
              <w:spacing w:line="169" w:lineRule="exact"/>
              <w:ind w:left="102" w:right="-20"/>
              <w:rPr>
                <w:ins w:id="36026" w:author="Weber" w:date="2014-10-29T03:09:00Z"/>
                <w:rFonts w:ascii="Calibri" w:eastAsia="Calibri" w:hAnsi="Calibri" w:cs="Calibri"/>
                <w:sz w:val="14"/>
                <w:szCs w:val="14"/>
              </w:rPr>
            </w:pPr>
            <w:ins w:id="36027" w:author="Weber" w:date="2014-10-29T03:09:00Z">
              <w:r>
                <w:rPr>
                  <w:rFonts w:ascii="Calibri" w:eastAsia="Calibri" w:hAnsi="Calibri" w:cs="Calibri"/>
                  <w:w w:val="104"/>
                  <w:sz w:val="14"/>
                  <w:szCs w:val="14"/>
                </w:rPr>
                <w:t>0.01%</w:t>
              </w:r>
            </w:ins>
          </w:p>
        </w:tc>
      </w:tr>
      <w:tr w:rsidR="00376B22" w14:paraId="32F20A3F" w14:textId="77777777" w:rsidTr="00376B22">
        <w:trPr>
          <w:trHeight w:hRule="exact" w:val="190"/>
          <w:ins w:id="3602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200244B1" w14:textId="77777777" w:rsidR="00376B22" w:rsidRDefault="00376B22" w:rsidP="00376B22">
            <w:pPr>
              <w:spacing w:line="169" w:lineRule="exact"/>
              <w:ind w:left="133" w:right="-20"/>
              <w:rPr>
                <w:ins w:id="36029" w:author="Weber" w:date="2014-10-29T03:09:00Z"/>
                <w:rFonts w:ascii="Calibri" w:eastAsia="Calibri" w:hAnsi="Calibri" w:cs="Calibri"/>
                <w:sz w:val="14"/>
                <w:szCs w:val="14"/>
              </w:rPr>
            </w:pPr>
            <w:ins w:id="36030" w:author="Weber" w:date="2014-10-29T03:09:00Z">
              <w:r>
                <w:rPr>
                  <w:rFonts w:ascii="Calibri" w:eastAsia="Calibri" w:hAnsi="Calibri" w:cs="Calibri"/>
                  <w:w w:val="104"/>
                  <w:sz w:val="14"/>
                  <w:szCs w:val="14"/>
                </w:rPr>
                <w:t>32348</w:t>
              </w:r>
            </w:ins>
          </w:p>
        </w:tc>
        <w:tc>
          <w:tcPr>
            <w:tcW w:w="2102" w:type="dxa"/>
            <w:gridSpan w:val="2"/>
            <w:vMerge/>
            <w:tcBorders>
              <w:left w:val="single" w:sz="5" w:space="0" w:color="D0D7E5"/>
              <w:right w:val="single" w:sz="5" w:space="0" w:color="D0D7E5"/>
            </w:tcBorders>
          </w:tcPr>
          <w:p w14:paraId="1211F9EB" w14:textId="77777777" w:rsidR="00376B22" w:rsidRDefault="00376B22" w:rsidP="00376B22">
            <w:pPr>
              <w:rPr>
                <w:ins w:id="3603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56AD6803" w14:textId="77777777" w:rsidR="00376B22" w:rsidRDefault="00376B22" w:rsidP="00376B22">
            <w:pPr>
              <w:spacing w:line="169" w:lineRule="exact"/>
              <w:ind w:left="460" w:right="-20"/>
              <w:rPr>
                <w:ins w:id="36032" w:author="Weber" w:date="2014-10-29T03:09:00Z"/>
                <w:rFonts w:ascii="Calibri" w:eastAsia="Calibri" w:hAnsi="Calibri" w:cs="Calibri"/>
                <w:sz w:val="14"/>
                <w:szCs w:val="14"/>
              </w:rPr>
            </w:pPr>
            <w:ins w:id="36033" w:author="Weber" w:date="2014-10-29T03:09:00Z">
              <w:r>
                <w:rPr>
                  <w:rFonts w:ascii="Calibri" w:eastAsia="Calibri" w:hAnsi="Calibri" w:cs="Calibri"/>
                  <w:w w:val="104"/>
                  <w:sz w:val="14"/>
                  <w:szCs w:val="14"/>
                </w:rPr>
                <w:t>3,628,430</w:t>
              </w:r>
            </w:ins>
          </w:p>
        </w:tc>
        <w:tc>
          <w:tcPr>
            <w:tcW w:w="581" w:type="dxa"/>
            <w:tcBorders>
              <w:top w:val="single" w:sz="5" w:space="0" w:color="D0D7E5"/>
              <w:left w:val="single" w:sz="5" w:space="0" w:color="D0D7E5"/>
              <w:bottom w:val="single" w:sz="5" w:space="0" w:color="D0D7E5"/>
              <w:right w:val="single" w:sz="5" w:space="0" w:color="D0D7E5"/>
            </w:tcBorders>
          </w:tcPr>
          <w:p w14:paraId="557C2B68" w14:textId="77777777" w:rsidR="00376B22" w:rsidRDefault="00376B22" w:rsidP="00376B22">
            <w:pPr>
              <w:spacing w:line="169" w:lineRule="exact"/>
              <w:ind w:left="102" w:right="-20"/>
              <w:rPr>
                <w:ins w:id="36034" w:author="Weber" w:date="2014-10-29T03:09:00Z"/>
                <w:rFonts w:ascii="Calibri" w:eastAsia="Calibri" w:hAnsi="Calibri" w:cs="Calibri"/>
                <w:sz w:val="14"/>
                <w:szCs w:val="14"/>
              </w:rPr>
            </w:pPr>
            <w:ins w:id="36035" w:author="Weber" w:date="2014-10-29T03:09:00Z">
              <w:r>
                <w:rPr>
                  <w:rFonts w:ascii="Calibri" w:eastAsia="Calibri" w:hAnsi="Calibri" w:cs="Calibri"/>
                  <w:w w:val="104"/>
                  <w:sz w:val="14"/>
                  <w:szCs w:val="14"/>
                </w:rPr>
                <w:t>0.03%</w:t>
              </w:r>
            </w:ins>
          </w:p>
        </w:tc>
        <w:tc>
          <w:tcPr>
            <w:tcW w:w="1522" w:type="dxa"/>
            <w:tcBorders>
              <w:top w:val="single" w:sz="5" w:space="0" w:color="D0D7E5"/>
              <w:left w:val="single" w:sz="5" w:space="0" w:color="D0D7E5"/>
              <w:bottom w:val="single" w:sz="5" w:space="0" w:color="D0D7E5"/>
              <w:right w:val="single" w:sz="5" w:space="0" w:color="D0D7E5"/>
            </w:tcBorders>
          </w:tcPr>
          <w:p w14:paraId="179A1956" w14:textId="77777777" w:rsidR="00376B22" w:rsidRDefault="00376B22" w:rsidP="00376B22">
            <w:pPr>
              <w:spacing w:line="169" w:lineRule="exact"/>
              <w:ind w:left="688" w:right="663"/>
              <w:jc w:val="center"/>
              <w:rPr>
                <w:ins w:id="36036" w:author="Weber" w:date="2014-10-29T03:09:00Z"/>
                <w:rFonts w:ascii="Calibri" w:eastAsia="Calibri" w:hAnsi="Calibri" w:cs="Calibri"/>
                <w:sz w:val="14"/>
                <w:szCs w:val="14"/>
              </w:rPr>
            </w:pPr>
            <w:ins w:id="3603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DCAC8F1" w14:textId="77777777" w:rsidR="00376B22" w:rsidRDefault="00376B22" w:rsidP="00376B22">
            <w:pPr>
              <w:spacing w:line="169" w:lineRule="exact"/>
              <w:ind w:left="102" w:right="-20"/>
              <w:rPr>
                <w:ins w:id="36038" w:author="Weber" w:date="2014-10-29T03:09:00Z"/>
                <w:rFonts w:ascii="Calibri" w:eastAsia="Calibri" w:hAnsi="Calibri" w:cs="Calibri"/>
                <w:sz w:val="14"/>
                <w:szCs w:val="14"/>
              </w:rPr>
            </w:pPr>
            <w:ins w:id="3603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378B9114" w14:textId="77777777" w:rsidR="00376B22" w:rsidRDefault="00376B22" w:rsidP="00376B22">
            <w:pPr>
              <w:spacing w:line="169" w:lineRule="exact"/>
              <w:ind w:left="688" w:right="663"/>
              <w:jc w:val="center"/>
              <w:rPr>
                <w:ins w:id="36040" w:author="Weber" w:date="2014-10-29T03:09:00Z"/>
                <w:rFonts w:ascii="Calibri" w:eastAsia="Calibri" w:hAnsi="Calibri" w:cs="Calibri"/>
                <w:sz w:val="14"/>
                <w:szCs w:val="14"/>
              </w:rPr>
            </w:pPr>
            <w:ins w:id="3604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04989B5" w14:textId="77777777" w:rsidR="00376B22" w:rsidRDefault="00376B22" w:rsidP="00376B22">
            <w:pPr>
              <w:spacing w:line="169" w:lineRule="exact"/>
              <w:ind w:left="102" w:right="-20"/>
              <w:rPr>
                <w:ins w:id="36042" w:author="Weber" w:date="2014-10-29T03:09:00Z"/>
                <w:rFonts w:ascii="Calibri" w:eastAsia="Calibri" w:hAnsi="Calibri" w:cs="Calibri"/>
                <w:sz w:val="14"/>
                <w:szCs w:val="14"/>
              </w:rPr>
            </w:pPr>
            <w:ins w:id="3604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20348546" w14:textId="77777777" w:rsidR="00376B22" w:rsidRDefault="00376B22" w:rsidP="00376B22">
            <w:pPr>
              <w:spacing w:line="169" w:lineRule="exact"/>
              <w:ind w:left="460" w:right="-20"/>
              <w:rPr>
                <w:ins w:id="36044" w:author="Weber" w:date="2014-10-29T03:09:00Z"/>
                <w:rFonts w:ascii="Calibri" w:eastAsia="Calibri" w:hAnsi="Calibri" w:cs="Calibri"/>
                <w:sz w:val="14"/>
                <w:szCs w:val="14"/>
              </w:rPr>
            </w:pPr>
            <w:ins w:id="36045" w:author="Weber" w:date="2014-10-29T03:09:00Z">
              <w:r>
                <w:rPr>
                  <w:rFonts w:ascii="Calibri" w:eastAsia="Calibri" w:hAnsi="Calibri" w:cs="Calibri"/>
                  <w:w w:val="104"/>
                  <w:sz w:val="14"/>
                  <w:szCs w:val="14"/>
                </w:rPr>
                <w:t>3,628,430</w:t>
              </w:r>
            </w:ins>
          </w:p>
        </w:tc>
        <w:tc>
          <w:tcPr>
            <w:tcW w:w="581" w:type="dxa"/>
            <w:tcBorders>
              <w:top w:val="single" w:sz="5" w:space="0" w:color="D0D7E5"/>
              <w:left w:val="single" w:sz="5" w:space="0" w:color="D0D7E5"/>
              <w:bottom w:val="single" w:sz="5" w:space="0" w:color="D0D7E5"/>
              <w:right w:val="single" w:sz="5" w:space="0" w:color="D0D7E5"/>
            </w:tcBorders>
          </w:tcPr>
          <w:p w14:paraId="19E9A1D4" w14:textId="77777777" w:rsidR="00376B22" w:rsidRDefault="00376B22" w:rsidP="00376B22">
            <w:pPr>
              <w:spacing w:line="169" w:lineRule="exact"/>
              <w:ind w:left="102" w:right="-20"/>
              <w:rPr>
                <w:ins w:id="36046" w:author="Weber" w:date="2014-10-29T03:09:00Z"/>
                <w:rFonts w:ascii="Calibri" w:eastAsia="Calibri" w:hAnsi="Calibri" w:cs="Calibri"/>
                <w:sz w:val="14"/>
                <w:szCs w:val="14"/>
              </w:rPr>
            </w:pPr>
            <w:ins w:id="36047" w:author="Weber" w:date="2014-10-29T03:09:00Z">
              <w:r>
                <w:rPr>
                  <w:rFonts w:ascii="Calibri" w:eastAsia="Calibri" w:hAnsi="Calibri" w:cs="Calibri"/>
                  <w:w w:val="104"/>
                  <w:sz w:val="14"/>
                  <w:szCs w:val="14"/>
                </w:rPr>
                <w:t>0.01%</w:t>
              </w:r>
            </w:ins>
          </w:p>
        </w:tc>
      </w:tr>
      <w:tr w:rsidR="00376B22" w14:paraId="5C14485A" w14:textId="77777777" w:rsidTr="00376B22">
        <w:trPr>
          <w:trHeight w:hRule="exact" w:val="190"/>
          <w:ins w:id="3604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0A7FF0A0" w14:textId="77777777" w:rsidR="00376B22" w:rsidRDefault="00376B22" w:rsidP="00376B22">
            <w:pPr>
              <w:spacing w:line="169" w:lineRule="exact"/>
              <w:ind w:left="133" w:right="-20"/>
              <w:rPr>
                <w:ins w:id="36049" w:author="Weber" w:date="2014-10-29T03:09:00Z"/>
                <w:rFonts w:ascii="Calibri" w:eastAsia="Calibri" w:hAnsi="Calibri" w:cs="Calibri"/>
                <w:sz w:val="14"/>
                <w:szCs w:val="14"/>
              </w:rPr>
            </w:pPr>
            <w:ins w:id="36050" w:author="Weber" w:date="2014-10-29T03:09:00Z">
              <w:r>
                <w:rPr>
                  <w:rFonts w:ascii="Calibri" w:eastAsia="Calibri" w:hAnsi="Calibri" w:cs="Calibri"/>
                  <w:w w:val="104"/>
                  <w:sz w:val="14"/>
                  <w:szCs w:val="14"/>
                </w:rPr>
                <w:t>34471</w:t>
              </w:r>
            </w:ins>
          </w:p>
        </w:tc>
        <w:tc>
          <w:tcPr>
            <w:tcW w:w="2102" w:type="dxa"/>
            <w:gridSpan w:val="2"/>
            <w:vMerge/>
            <w:tcBorders>
              <w:left w:val="single" w:sz="5" w:space="0" w:color="D0D7E5"/>
              <w:right w:val="single" w:sz="5" w:space="0" w:color="D0D7E5"/>
            </w:tcBorders>
          </w:tcPr>
          <w:p w14:paraId="693EE684" w14:textId="77777777" w:rsidR="00376B22" w:rsidRDefault="00376B22" w:rsidP="00376B22">
            <w:pPr>
              <w:rPr>
                <w:ins w:id="3605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2D1E3F3B" w14:textId="77777777" w:rsidR="00376B22" w:rsidRDefault="00376B22" w:rsidP="00376B22">
            <w:pPr>
              <w:spacing w:line="169" w:lineRule="exact"/>
              <w:ind w:left="421" w:right="-20"/>
              <w:rPr>
                <w:ins w:id="36052" w:author="Weber" w:date="2014-10-29T03:09:00Z"/>
                <w:rFonts w:ascii="Calibri" w:eastAsia="Calibri" w:hAnsi="Calibri" w:cs="Calibri"/>
                <w:sz w:val="14"/>
                <w:szCs w:val="14"/>
              </w:rPr>
            </w:pPr>
            <w:ins w:id="36053" w:author="Weber" w:date="2014-10-29T03:09:00Z">
              <w:r>
                <w:rPr>
                  <w:rFonts w:ascii="Calibri" w:eastAsia="Calibri" w:hAnsi="Calibri" w:cs="Calibri"/>
                  <w:w w:val="104"/>
                  <w:sz w:val="14"/>
                  <w:szCs w:val="14"/>
                </w:rPr>
                <w:t>21,723,439</w:t>
              </w:r>
            </w:ins>
          </w:p>
        </w:tc>
        <w:tc>
          <w:tcPr>
            <w:tcW w:w="581" w:type="dxa"/>
            <w:tcBorders>
              <w:top w:val="single" w:sz="5" w:space="0" w:color="D0D7E5"/>
              <w:left w:val="single" w:sz="5" w:space="0" w:color="D0D7E5"/>
              <w:bottom w:val="single" w:sz="5" w:space="0" w:color="D0D7E5"/>
              <w:right w:val="single" w:sz="5" w:space="0" w:color="D0D7E5"/>
            </w:tcBorders>
          </w:tcPr>
          <w:p w14:paraId="7C6C75C6" w14:textId="77777777" w:rsidR="00376B22" w:rsidRDefault="00376B22" w:rsidP="00376B22">
            <w:pPr>
              <w:spacing w:line="169" w:lineRule="exact"/>
              <w:ind w:left="102" w:right="-20"/>
              <w:rPr>
                <w:ins w:id="36054" w:author="Weber" w:date="2014-10-29T03:09:00Z"/>
                <w:rFonts w:ascii="Calibri" w:eastAsia="Calibri" w:hAnsi="Calibri" w:cs="Calibri"/>
                <w:sz w:val="14"/>
                <w:szCs w:val="14"/>
              </w:rPr>
            </w:pPr>
            <w:ins w:id="36055" w:author="Weber" w:date="2014-10-29T03:09:00Z">
              <w:r>
                <w:rPr>
                  <w:rFonts w:ascii="Calibri" w:eastAsia="Calibri" w:hAnsi="Calibri" w:cs="Calibri"/>
                  <w:w w:val="104"/>
                  <w:sz w:val="14"/>
                  <w:szCs w:val="14"/>
                </w:rPr>
                <w:t>0.18%</w:t>
              </w:r>
            </w:ins>
          </w:p>
        </w:tc>
        <w:tc>
          <w:tcPr>
            <w:tcW w:w="1522" w:type="dxa"/>
            <w:tcBorders>
              <w:top w:val="single" w:sz="5" w:space="0" w:color="D0D7E5"/>
              <w:left w:val="single" w:sz="5" w:space="0" w:color="D0D7E5"/>
              <w:bottom w:val="single" w:sz="5" w:space="0" w:color="D0D7E5"/>
              <w:right w:val="single" w:sz="5" w:space="0" w:color="D0D7E5"/>
            </w:tcBorders>
          </w:tcPr>
          <w:p w14:paraId="67EF27BC" w14:textId="77777777" w:rsidR="00376B22" w:rsidRDefault="00376B22" w:rsidP="00376B22">
            <w:pPr>
              <w:spacing w:line="169" w:lineRule="exact"/>
              <w:ind w:left="688" w:right="663"/>
              <w:jc w:val="center"/>
              <w:rPr>
                <w:ins w:id="36056" w:author="Weber" w:date="2014-10-29T03:09:00Z"/>
                <w:rFonts w:ascii="Calibri" w:eastAsia="Calibri" w:hAnsi="Calibri" w:cs="Calibri"/>
                <w:sz w:val="14"/>
                <w:szCs w:val="14"/>
              </w:rPr>
            </w:pPr>
            <w:ins w:id="3605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5CD44C69" w14:textId="77777777" w:rsidR="00376B22" w:rsidRDefault="00376B22" w:rsidP="00376B22">
            <w:pPr>
              <w:spacing w:line="169" w:lineRule="exact"/>
              <w:ind w:left="102" w:right="-20"/>
              <w:rPr>
                <w:ins w:id="36058" w:author="Weber" w:date="2014-10-29T03:09:00Z"/>
                <w:rFonts w:ascii="Calibri" w:eastAsia="Calibri" w:hAnsi="Calibri" w:cs="Calibri"/>
                <w:sz w:val="14"/>
                <w:szCs w:val="14"/>
              </w:rPr>
            </w:pPr>
            <w:ins w:id="3605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7842E50" w14:textId="77777777" w:rsidR="00376B22" w:rsidRDefault="00376B22" w:rsidP="00376B22">
            <w:pPr>
              <w:spacing w:line="169" w:lineRule="exact"/>
              <w:ind w:left="421" w:right="-20"/>
              <w:rPr>
                <w:ins w:id="36060" w:author="Weber" w:date="2014-10-29T03:09:00Z"/>
                <w:rFonts w:ascii="Calibri" w:eastAsia="Calibri" w:hAnsi="Calibri" w:cs="Calibri"/>
                <w:sz w:val="14"/>
                <w:szCs w:val="14"/>
              </w:rPr>
            </w:pPr>
            <w:ins w:id="36061" w:author="Weber" w:date="2014-10-29T03:09:00Z">
              <w:r>
                <w:rPr>
                  <w:rFonts w:ascii="Calibri" w:eastAsia="Calibri" w:hAnsi="Calibri" w:cs="Calibri"/>
                  <w:w w:val="104"/>
                  <w:sz w:val="14"/>
                  <w:szCs w:val="14"/>
                </w:rPr>
                <w:t>38,565,395</w:t>
              </w:r>
            </w:ins>
          </w:p>
        </w:tc>
        <w:tc>
          <w:tcPr>
            <w:tcW w:w="581" w:type="dxa"/>
            <w:tcBorders>
              <w:top w:val="single" w:sz="5" w:space="0" w:color="D0D7E5"/>
              <w:left w:val="single" w:sz="5" w:space="0" w:color="D0D7E5"/>
              <w:bottom w:val="single" w:sz="5" w:space="0" w:color="D0D7E5"/>
              <w:right w:val="single" w:sz="5" w:space="0" w:color="D0D7E5"/>
            </w:tcBorders>
          </w:tcPr>
          <w:p w14:paraId="04F1888F" w14:textId="77777777" w:rsidR="00376B22" w:rsidRDefault="00376B22" w:rsidP="00376B22">
            <w:pPr>
              <w:spacing w:line="169" w:lineRule="exact"/>
              <w:ind w:left="102" w:right="-20"/>
              <w:rPr>
                <w:ins w:id="36062" w:author="Weber" w:date="2014-10-29T03:09:00Z"/>
                <w:rFonts w:ascii="Calibri" w:eastAsia="Calibri" w:hAnsi="Calibri" w:cs="Calibri"/>
                <w:sz w:val="14"/>
                <w:szCs w:val="14"/>
              </w:rPr>
            </w:pPr>
            <w:ins w:id="36063" w:author="Weber" w:date="2014-10-29T03:09:00Z">
              <w:r>
                <w:rPr>
                  <w:rFonts w:ascii="Calibri" w:eastAsia="Calibri" w:hAnsi="Calibri" w:cs="Calibri"/>
                  <w:w w:val="104"/>
                  <w:sz w:val="14"/>
                  <w:szCs w:val="14"/>
                </w:rPr>
                <w:t>0.27%</w:t>
              </w:r>
            </w:ins>
          </w:p>
        </w:tc>
        <w:tc>
          <w:tcPr>
            <w:tcW w:w="1522" w:type="dxa"/>
            <w:tcBorders>
              <w:top w:val="single" w:sz="5" w:space="0" w:color="D0D7E5"/>
              <w:left w:val="single" w:sz="5" w:space="0" w:color="D0D7E5"/>
              <w:bottom w:val="single" w:sz="5" w:space="0" w:color="D0D7E5"/>
              <w:right w:val="single" w:sz="5" w:space="0" w:color="D0D7E5"/>
            </w:tcBorders>
          </w:tcPr>
          <w:p w14:paraId="41109317" w14:textId="77777777" w:rsidR="00376B22" w:rsidRDefault="00376B22" w:rsidP="00376B22">
            <w:pPr>
              <w:spacing w:line="169" w:lineRule="exact"/>
              <w:ind w:left="421" w:right="-20"/>
              <w:rPr>
                <w:ins w:id="36064" w:author="Weber" w:date="2014-10-29T03:09:00Z"/>
                <w:rFonts w:ascii="Calibri" w:eastAsia="Calibri" w:hAnsi="Calibri" w:cs="Calibri"/>
                <w:sz w:val="14"/>
                <w:szCs w:val="14"/>
              </w:rPr>
            </w:pPr>
            <w:ins w:id="36065" w:author="Weber" w:date="2014-10-29T03:09:00Z">
              <w:r>
                <w:rPr>
                  <w:rFonts w:ascii="Calibri" w:eastAsia="Calibri" w:hAnsi="Calibri" w:cs="Calibri"/>
                  <w:w w:val="104"/>
                  <w:sz w:val="14"/>
                  <w:szCs w:val="14"/>
                </w:rPr>
                <w:t>60,288,834</w:t>
              </w:r>
            </w:ins>
          </w:p>
        </w:tc>
        <w:tc>
          <w:tcPr>
            <w:tcW w:w="581" w:type="dxa"/>
            <w:tcBorders>
              <w:top w:val="single" w:sz="5" w:space="0" w:color="D0D7E5"/>
              <w:left w:val="single" w:sz="5" w:space="0" w:color="D0D7E5"/>
              <w:bottom w:val="single" w:sz="5" w:space="0" w:color="D0D7E5"/>
              <w:right w:val="single" w:sz="5" w:space="0" w:color="D0D7E5"/>
            </w:tcBorders>
          </w:tcPr>
          <w:p w14:paraId="33E7BB96" w14:textId="77777777" w:rsidR="00376B22" w:rsidRDefault="00376B22" w:rsidP="00376B22">
            <w:pPr>
              <w:spacing w:line="169" w:lineRule="exact"/>
              <w:ind w:left="102" w:right="-20"/>
              <w:rPr>
                <w:ins w:id="36066" w:author="Weber" w:date="2014-10-29T03:09:00Z"/>
                <w:rFonts w:ascii="Calibri" w:eastAsia="Calibri" w:hAnsi="Calibri" w:cs="Calibri"/>
                <w:sz w:val="14"/>
                <w:szCs w:val="14"/>
              </w:rPr>
            </w:pPr>
            <w:ins w:id="36067" w:author="Weber" w:date="2014-10-29T03:09:00Z">
              <w:r>
                <w:rPr>
                  <w:rFonts w:ascii="Calibri" w:eastAsia="Calibri" w:hAnsi="Calibri" w:cs="Calibri"/>
                  <w:w w:val="104"/>
                  <w:sz w:val="14"/>
                  <w:szCs w:val="14"/>
                </w:rPr>
                <w:t>0.17%</w:t>
              </w:r>
            </w:ins>
          </w:p>
        </w:tc>
      </w:tr>
      <w:tr w:rsidR="00376B22" w14:paraId="084995E6" w14:textId="77777777" w:rsidTr="00376B22">
        <w:trPr>
          <w:trHeight w:hRule="exact" w:val="190"/>
          <w:ins w:id="3606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11287CE4" w14:textId="77777777" w:rsidR="00376B22" w:rsidRDefault="00376B22" w:rsidP="00376B22">
            <w:pPr>
              <w:spacing w:line="169" w:lineRule="exact"/>
              <w:ind w:left="133" w:right="-20"/>
              <w:rPr>
                <w:ins w:id="36069" w:author="Weber" w:date="2014-10-29T03:09:00Z"/>
                <w:rFonts w:ascii="Calibri" w:eastAsia="Calibri" w:hAnsi="Calibri" w:cs="Calibri"/>
                <w:sz w:val="14"/>
                <w:szCs w:val="14"/>
              </w:rPr>
            </w:pPr>
            <w:ins w:id="36070" w:author="Weber" w:date="2014-10-29T03:09:00Z">
              <w:r>
                <w:rPr>
                  <w:rFonts w:ascii="Calibri" w:eastAsia="Calibri" w:hAnsi="Calibri" w:cs="Calibri"/>
                  <w:w w:val="104"/>
                  <w:sz w:val="14"/>
                  <w:szCs w:val="14"/>
                </w:rPr>
                <w:t>32773</w:t>
              </w:r>
            </w:ins>
          </w:p>
        </w:tc>
        <w:tc>
          <w:tcPr>
            <w:tcW w:w="2102" w:type="dxa"/>
            <w:gridSpan w:val="2"/>
            <w:vMerge/>
            <w:tcBorders>
              <w:left w:val="single" w:sz="5" w:space="0" w:color="D0D7E5"/>
              <w:right w:val="single" w:sz="5" w:space="0" w:color="D0D7E5"/>
            </w:tcBorders>
          </w:tcPr>
          <w:p w14:paraId="594BE249" w14:textId="77777777" w:rsidR="00376B22" w:rsidRDefault="00376B22" w:rsidP="00376B22">
            <w:pPr>
              <w:rPr>
                <w:ins w:id="3607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4F34F1D8" w14:textId="77777777" w:rsidR="00376B22" w:rsidRDefault="00376B22" w:rsidP="00376B22">
            <w:pPr>
              <w:spacing w:line="169" w:lineRule="exact"/>
              <w:ind w:left="421" w:right="-20"/>
              <w:rPr>
                <w:ins w:id="36072" w:author="Weber" w:date="2014-10-29T03:09:00Z"/>
                <w:rFonts w:ascii="Calibri" w:eastAsia="Calibri" w:hAnsi="Calibri" w:cs="Calibri"/>
                <w:sz w:val="14"/>
                <w:szCs w:val="14"/>
              </w:rPr>
            </w:pPr>
            <w:ins w:id="36073" w:author="Weber" w:date="2014-10-29T03:09:00Z">
              <w:r>
                <w:rPr>
                  <w:rFonts w:ascii="Calibri" w:eastAsia="Calibri" w:hAnsi="Calibri" w:cs="Calibri"/>
                  <w:w w:val="104"/>
                  <w:sz w:val="14"/>
                  <w:szCs w:val="14"/>
                </w:rPr>
                <w:t>14,240,038</w:t>
              </w:r>
            </w:ins>
          </w:p>
        </w:tc>
        <w:tc>
          <w:tcPr>
            <w:tcW w:w="581" w:type="dxa"/>
            <w:tcBorders>
              <w:top w:val="single" w:sz="5" w:space="0" w:color="D0D7E5"/>
              <w:left w:val="single" w:sz="5" w:space="0" w:color="D0D7E5"/>
              <w:bottom w:val="single" w:sz="5" w:space="0" w:color="D0D7E5"/>
              <w:right w:val="single" w:sz="5" w:space="0" w:color="D0D7E5"/>
            </w:tcBorders>
          </w:tcPr>
          <w:p w14:paraId="3D2ED7D1" w14:textId="77777777" w:rsidR="00376B22" w:rsidRDefault="00376B22" w:rsidP="00376B22">
            <w:pPr>
              <w:spacing w:line="169" w:lineRule="exact"/>
              <w:ind w:left="102" w:right="-20"/>
              <w:rPr>
                <w:ins w:id="36074" w:author="Weber" w:date="2014-10-29T03:09:00Z"/>
                <w:rFonts w:ascii="Calibri" w:eastAsia="Calibri" w:hAnsi="Calibri" w:cs="Calibri"/>
                <w:sz w:val="14"/>
                <w:szCs w:val="14"/>
              </w:rPr>
            </w:pPr>
            <w:ins w:id="36075" w:author="Weber" w:date="2014-10-29T03:09:00Z">
              <w:r>
                <w:rPr>
                  <w:rFonts w:ascii="Calibri" w:eastAsia="Calibri" w:hAnsi="Calibri" w:cs="Calibri"/>
                  <w:w w:val="104"/>
                  <w:sz w:val="14"/>
                  <w:szCs w:val="14"/>
                </w:rPr>
                <w:t>0.12%</w:t>
              </w:r>
            </w:ins>
          </w:p>
        </w:tc>
        <w:tc>
          <w:tcPr>
            <w:tcW w:w="1522" w:type="dxa"/>
            <w:tcBorders>
              <w:top w:val="single" w:sz="5" w:space="0" w:color="D0D7E5"/>
              <w:left w:val="single" w:sz="5" w:space="0" w:color="D0D7E5"/>
              <w:bottom w:val="single" w:sz="5" w:space="0" w:color="D0D7E5"/>
              <w:right w:val="single" w:sz="5" w:space="0" w:color="D0D7E5"/>
            </w:tcBorders>
          </w:tcPr>
          <w:p w14:paraId="491A396D" w14:textId="77777777" w:rsidR="00376B22" w:rsidRDefault="00376B22" w:rsidP="00376B22">
            <w:pPr>
              <w:spacing w:line="169" w:lineRule="exact"/>
              <w:ind w:left="688" w:right="663"/>
              <w:jc w:val="center"/>
              <w:rPr>
                <w:ins w:id="36076" w:author="Weber" w:date="2014-10-29T03:09:00Z"/>
                <w:rFonts w:ascii="Calibri" w:eastAsia="Calibri" w:hAnsi="Calibri" w:cs="Calibri"/>
                <w:sz w:val="14"/>
                <w:szCs w:val="14"/>
              </w:rPr>
            </w:pPr>
            <w:ins w:id="3607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E19F5E6" w14:textId="77777777" w:rsidR="00376B22" w:rsidRDefault="00376B22" w:rsidP="00376B22">
            <w:pPr>
              <w:spacing w:line="169" w:lineRule="exact"/>
              <w:ind w:left="102" w:right="-20"/>
              <w:rPr>
                <w:ins w:id="36078" w:author="Weber" w:date="2014-10-29T03:09:00Z"/>
                <w:rFonts w:ascii="Calibri" w:eastAsia="Calibri" w:hAnsi="Calibri" w:cs="Calibri"/>
                <w:sz w:val="14"/>
                <w:szCs w:val="14"/>
              </w:rPr>
            </w:pPr>
            <w:ins w:id="3607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4FB303B" w14:textId="77777777" w:rsidR="00376B22" w:rsidRDefault="00376B22" w:rsidP="00376B22">
            <w:pPr>
              <w:spacing w:line="169" w:lineRule="exact"/>
              <w:ind w:left="421" w:right="-20"/>
              <w:rPr>
                <w:ins w:id="36080" w:author="Weber" w:date="2014-10-29T03:09:00Z"/>
                <w:rFonts w:ascii="Calibri" w:eastAsia="Calibri" w:hAnsi="Calibri" w:cs="Calibri"/>
                <w:sz w:val="14"/>
                <w:szCs w:val="14"/>
              </w:rPr>
            </w:pPr>
            <w:ins w:id="36081" w:author="Weber" w:date="2014-10-29T03:09:00Z">
              <w:r>
                <w:rPr>
                  <w:rFonts w:ascii="Calibri" w:eastAsia="Calibri" w:hAnsi="Calibri" w:cs="Calibri"/>
                  <w:w w:val="104"/>
                  <w:sz w:val="14"/>
                  <w:szCs w:val="14"/>
                </w:rPr>
                <w:t>23,804,412</w:t>
              </w:r>
            </w:ins>
          </w:p>
        </w:tc>
        <w:tc>
          <w:tcPr>
            <w:tcW w:w="581" w:type="dxa"/>
            <w:tcBorders>
              <w:top w:val="single" w:sz="5" w:space="0" w:color="D0D7E5"/>
              <w:left w:val="single" w:sz="5" w:space="0" w:color="D0D7E5"/>
              <w:bottom w:val="single" w:sz="5" w:space="0" w:color="D0D7E5"/>
              <w:right w:val="single" w:sz="5" w:space="0" w:color="D0D7E5"/>
            </w:tcBorders>
          </w:tcPr>
          <w:p w14:paraId="0375F957" w14:textId="77777777" w:rsidR="00376B22" w:rsidRDefault="00376B22" w:rsidP="00376B22">
            <w:pPr>
              <w:spacing w:line="169" w:lineRule="exact"/>
              <w:ind w:left="102" w:right="-20"/>
              <w:rPr>
                <w:ins w:id="36082" w:author="Weber" w:date="2014-10-29T03:09:00Z"/>
                <w:rFonts w:ascii="Calibri" w:eastAsia="Calibri" w:hAnsi="Calibri" w:cs="Calibri"/>
                <w:sz w:val="14"/>
                <w:szCs w:val="14"/>
              </w:rPr>
            </w:pPr>
            <w:ins w:id="36083" w:author="Weber" w:date="2014-10-29T03:09:00Z">
              <w:r>
                <w:rPr>
                  <w:rFonts w:ascii="Calibri" w:eastAsia="Calibri" w:hAnsi="Calibri" w:cs="Calibri"/>
                  <w:w w:val="104"/>
                  <w:sz w:val="14"/>
                  <w:szCs w:val="14"/>
                </w:rPr>
                <w:t>0.17%</w:t>
              </w:r>
            </w:ins>
          </w:p>
        </w:tc>
        <w:tc>
          <w:tcPr>
            <w:tcW w:w="1522" w:type="dxa"/>
            <w:tcBorders>
              <w:top w:val="single" w:sz="5" w:space="0" w:color="D0D7E5"/>
              <w:left w:val="single" w:sz="5" w:space="0" w:color="D0D7E5"/>
              <w:bottom w:val="single" w:sz="5" w:space="0" w:color="D0D7E5"/>
              <w:right w:val="single" w:sz="5" w:space="0" w:color="D0D7E5"/>
            </w:tcBorders>
          </w:tcPr>
          <w:p w14:paraId="5FEB3108" w14:textId="77777777" w:rsidR="00376B22" w:rsidRDefault="00376B22" w:rsidP="00376B22">
            <w:pPr>
              <w:spacing w:line="169" w:lineRule="exact"/>
              <w:ind w:left="421" w:right="-20"/>
              <w:rPr>
                <w:ins w:id="36084" w:author="Weber" w:date="2014-10-29T03:09:00Z"/>
                <w:rFonts w:ascii="Calibri" w:eastAsia="Calibri" w:hAnsi="Calibri" w:cs="Calibri"/>
                <w:sz w:val="14"/>
                <w:szCs w:val="14"/>
              </w:rPr>
            </w:pPr>
            <w:ins w:id="36085" w:author="Weber" w:date="2014-10-29T03:09:00Z">
              <w:r>
                <w:rPr>
                  <w:rFonts w:ascii="Calibri" w:eastAsia="Calibri" w:hAnsi="Calibri" w:cs="Calibri"/>
                  <w:w w:val="104"/>
                  <w:sz w:val="14"/>
                  <w:szCs w:val="14"/>
                </w:rPr>
                <w:t>69,968,098</w:t>
              </w:r>
            </w:ins>
          </w:p>
        </w:tc>
        <w:tc>
          <w:tcPr>
            <w:tcW w:w="581" w:type="dxa"/>
            <w:tcBorders>
              <w:top w:val="single" w:sz="5" w:space="0" w:color="D0D7E5"/>
              <w:left w:val="single" w:sz="5" w:space="0" w:color="D0D7E5"/>
              <w:bottom w:val="single" w:sz="5" w:space="0" w:color="D0D7E5"/>
              <w:right w:val="single" w:sz="5" w:space="0" w:color="D0D7E5"/>
            </w:tcBorders>
          </w:tcPr>
          <w:p w14:paraId="5CC4E31C" w14:textId="77777777" w:rsidR="00376B22" w:rsidRDefault="00376B22" w:rsidP="00376B22">
            <w:pPr>
              <w:spacing w:line="169" w:lineRule="exact"/>
              <w:ind w:left="102" w:right="-20"/>
              <w:rPr>
                <w:ins w:id="36086" w:author="Weber" w:date="2014-10-29T03:09:00Z"/>
                <w:rFonts w:ascii="Calibri" w:eastAsia="Calibri" w:hAnsi="Calibri" w:cs="Calibri"/>
                <w:sz w:val="14"/>
                <w:szCs w:val="14"/>
              </w:rPr>
            </w:pPr>
            <w:ins w:id="36087" w:author="Weber" w:date="2014-10-29T03:09:00Z">
              <w:r>
                <w:rPr>
                  <w:rFonts w:ascii="Calibri" w:eastAsia="Calibri" w:hAnsi="Calibri" w:cs="Calibri"/>
                  <w:w w:val="104"/>
                  <w:sz w:val="14"/>
                  <w:szCs w:val="14"/>
                </w:rPr>
                <w:t>0.20%</w:t>
              </w:r>
            </w:ins>
          </w:p>
        </w:tc>
      </w:tr>
      <w:tr w:rsidR="00376B22" w14:paraId="42D4D7BC" w14:textId="77777777" w:rsidTr="00376B22">
        <w:trPr>
          <w:trHeight w:hRule="exact" w:val="190"/>
          <w:ins w:id="3608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0A083B2D" w14:textId="77777777" w:rsidR="00376B22" w:rsidRDefault="00376B22" w:rsidP="00376B22">
            <w:pPr>
              <w:spacing w:line="169" w:lineRule="exact"/>
              <w:ind w:left="133" w:right="-20"/>
              <w:rPr>
                <w:ins w:id="36089" w:author="Weber" w:date="2014-10-29T03:09:00Z"/>
                <w:rFonts w:ascii="Calibri" w:eastAsia="Calibri" w:hAnsi="Calibri" w:cs="Calibri"/>
                <w:sz w:val="14"/>
                <w:szCs w:val="14"/>
              </w:rPr>
            </w:pPr>
            <w:ins w:id="36090" w:author="Weber" w:date="2014-10-29T03:09:00Z">
              <w:r>
                <w:rPr>
                  <w:rFonts w:ascii="Calibri" w:eastAsia="Calibri" w:hAnsi="Calibri" w:cs="Calibri"/>
                  <w:w w:val="104"/>
                  <w:sz w:val="14"/>
                  <w:szCs w:val="14"/>
                </w:rPr>
                <w:t>33905</w:t>
              </w:r>
            </w:ins>
          </w:p>
        </w:tc>
        <w:tc>
          <w:tcPr>
            <w:tcW w:w="2102" w:type="dxa"/>
            <w:gridSpan w:val="2"/>
            <w:vMerge/>
            <w:tcBorders>
              <w:left w:val="single" w:sz="5" w:space="0" w:color="D0D7E5"/>
              <w:right w:val="single" w:sz="5" w:space="0" w:color="D0D7E5"/>
            </w:tcBorders>
          </w:tcPr>
          <w:p w14:paraId="78D2DDAC" w14:textId="77777777" w:rsidR="00376B22" w:rsidRDefault="00376B22" w:rsidP="00376B22">
            <w:pPr>
              <w:rPr>
                <w:ins w:id="3609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4C8F15C1" w14:textId="77777777" w:rsidR="00376B22" w:rsidRDefault="00376B22" w:rsidP="00376B22">
            <w:pPr>
              <w:spacing w:line="169" w:lineRule="exact"/>
              <w:ind w:left="688" w:right="663"/>
              <w:jc w:val="center"/>
              <w:rPr>
                <w:ins w:id="36092" w:author="Weber" w:date="2014-10-29T03:09:00Z"/>
                <w:rFonts w:ascii="Calibri" w:eastAsia="Calibri" w:hAnsi="Calibri" w:cs="Calibri"/>
                <w:sz w:val="14"/>
                <w:szCs w:val="14"/>
              </w:rPr>
            </w:pPr>
            <w:ins w:id="3609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28427A23" w14:textId="77777777" w:rsidR="00376B22" w:rsidRDefault="00376B22" w:rsidP="00376B22">
            <w:pPr>
              <w:spacing w:line="169" w:lineRule="exact"/>
              <w:ind w:left="102" w:right="-20"/>
              <w:rPr>
                <w:ins w:id="36094" w:author="Weber" w:date="2014-10-29T03:09:00Z"/>
                <w:rFonts w:ascii="Calibri" w:eastAsia="Calibri" w:hAnsi="Calibri" w:cs="Calibri"/>
                <w:sz w:val="14"/>
                <w:szCs w:val="14"/>
              </w:rPr>
            </w:pPr>
            <w:ins w:id="3609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9544F35" w14:textId="77777777" w:rsidR="00376B22" w:rsidRDefault="00376B22" w:rsidP="00376B22">
            <w:pPr>
              <w:spacing w:line="169" w:lineRule="exact"/>
              <w:ind w:left="688" w:right="663"/>
              <w:jc w:val="center"/>
              <w:rPr>
                <w:ins w:id="36096" w:author="Weber" w:date="2014-10-29T03:09:00Z"/>
                <w:rFonts w:ascii="Calibri" w:eastAsia="Calibri" w:hAnsi="Calibri" w:cs="Calibri"/>
                <w:sz w:val="14"/>
                <w:szCs w:val="14"/>
              </w:rPr>
            </w:pPr>
            <w:ins w:id="3609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526F6A76" w14:textId="77777777" w:rsidR="00376B22" w:rsidRDefault="00376B22" w:rsidP="00376B22">
            <w:pPr>
              <w:spacing w:line="169" w:lineRule="exact"/>
              <w:ind w:left="102" w:right="-20"/>
              <w:rPr>
                <w:ins w:id="36098" w:author="Weber" w:date="2014-10-29T03:09:00Z"/>
                <w:rFonts w:ascii="Calibri" w:eastAsia="Calibri" w:hAnsi="Calibri" w:cs="Calibri"/>
                <w:sz w:val="14"/>
                <w:szCs w:val="14"/>
              </w:rPr>
            </w:pPr>
            <w:ins w:id="3609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7541247" w14:textId="77777777" w:rsidR="00376B22" w:rsidRDefault="00376B22" w:rsidP="00376B22">
            <w:pPr>
              <w:spacing w:line="169" w:lineRule="exact"/>
              <w:ind w:left="460" w:right="-20"/>
              <w:rPr>
                <w:ins w:id="36100" w:author="Weber" w:date="2014-10-29T03:09:00Z"/>
                <w:rFonts w:ascii="Calibri" w:eastAsia="Calibri" w:hAnsi="Calibri" w:cs="Calibri"/>
                <w:sz w:val="14"/>
                <w:szCs w:val="14"/>
              </w:rPr>
            </w:pPr>
            <w:ins w:id="36101" w:author="Weber" w:date="2014-10-29T03:09:00Z">
              <w:r>
                <w:rPr>
                  <w:rFonts w:ascii="Calibri" w:eastAsia="Calibri" w:hAnsi="Calibri" w:cs="Calibri"/>
                  <w:w w:val="104"/>
                  <w:sz w:val="14"/>
                  <w:szCs w:val="14"/>
                </w:rPr>
                <w:t>1,574,844</w:t>
              </w:r>
            </w:ins>
          </w:p>
        </w:tc>
        <w:tc>
          <w:tcPr>
            <w:tcW w:w="581" w:type="dxa"/>
            <w:tcBorders>
              <w:top w:val="single" w:sz="5" w:space="0" w:color="D0D7E5"/>
              <w:left w:val="single" w:sz="5" w:space="0" w:color="D0D7E5"/>
              <w:bottom w:val="single" w:sz="5" w:space="0" w:color="D0D7E5"/>
              <w:right w:val="single" w:sz="5" w:space="0" w:color="D0D7E5"/>
            </w:tcBorders>
          </w:tcPr>
          <w:p w14:paraId="0F4DE65E" w14:textId="77777777" w:rsidR="00376B22" w:rsidRDefault="00376B22" w:rsidP="00376B22">
            <w:pPr>
              <w:spacing w:line="169" w:lineRule="exact"/>
              <w:ind w:left="102" w:right="-20"/>
              <w:rPr>
                <w:ins w:id="36102" w:author="Weber" w:date="2014-10-29T03:09:00Z"/>
                <w:rFonts w:ascii="Calibri" w:eastAsia="Calibri" w:hAnsi="Calibri" w:cs="Calibri"/>
                <w:sz w:val="14"/>
                <w:szCs w:val="14"/>
              </w:rPr>
            </w:pPr>
            <w:ins w:id="36103" w:author="Weber" w:date="2014-10-29T03:09:00Z">
              <w:r>
                <w:rPr>
                  <w:rFonts w:ascii="Calibri" w:eastAsia="Calibri" w:hAnsi="Calibri" w:cs="Calibri"/>
                  <w:w w:val="104"/>
                  <w:sz w:val="14"/>
                  <w:szCs w:val="14"/>
                </w:rPr>
                <w:t>0.01%</w:t>
              </w:r>
            </w:ins>
          </w:p>
        </w:tc>
        <w:tc>
          <w:tcPr>
            <w:tcW w:w="1522" w:type="dxa"/>
            <w:tcBorders>
              <w:top w:val="single" w:sz="5" w:space="0" w:color="D0D7E5"/>
              <w:left w:val="single" w:sz="5" w:space="0" w:color="D0D7E5"/>
              <w:bottom w:val="single" w:sz="5" w:space="0" w:color="D0D7E5"/>
              <w:right w:val="single" w:sz="5" w:space="0" w:color="D0D7E5"/>
            </w:tcBorders>
          </w:tcPr>
          <w:p w14:paraId="3A8B5CF2" w14:textId="77777777" w:rsidR="00376B22" w:rsidRDefault="00376B22" w:rsidP="00376B22">
            <w:pPr>
              <w:spacing w:line="169" w:lineRule="exact"/>
              <w:ind w:left="421" w:right="-20"/>
              <w:rPr>
                <w:ins w:id="36104" w:author="Weber" w:date="2014-10-29T03:09:00Z"/>
                <w:rFonts w:ascii="Calibri" w:eastAsia="Calibri" w:hAnsi="Calibri" w:cs="Calibri"/>
                <w:sz w:val="14"/>
                <w:szCs w:val="14"/>
              </w:rPr>
            </w:pPr>
            <w:ins w:id="36105" w:author="Weber" w:date="2014-10-29T03:09:00Z">
              <w:r>
                <w:rPr>
                  <w:rFonts w:ascii="Calibri" w:eastAsia="Calibri" w:hAnsi="Calibri" w:cs="Calibri"/>
                  <w:w w:val="104"/>
                  <w:sz w:val="14"/>
                  <w:szCs w:val="14"/>
                </w:rPr>
                <w:t>44,191,644</w:t>
              </w:r>
            </w:ins>
          </w:p>
        </w:tc>
        <w:tc>
          <w:tcPr>
            <w:tcW w:w="581" w:type="dxa"/>
            <w:tcBorders>
              <w:top w:val="single" w:sz="5" w:space="0" w:color="D0D7E5"/>
              <w:left w:val="single" w:sz="5" w:space="0" w:color="D0D7E5"/>
              <w:bottom w:val="single" w:sz="5" w:space="0" w:color="D0D7E5"/>
              <w:right w:val="single" w:sz="5" w:space="0" w:color="D0D7E5"/>
            </w:tcBorders>
          </w:tcPr>
          <w:p w14:paraId="0F797D9E" w14:textId="77777777" w:rsidR="00376B22" w:rsidRDefault="00376B22" w:rsidP="00376B22">
            <w:pPr>
              <w:spacing w:line="169" w:lineRule="exact"/>
              <w:ind w:left="102" w:right="-20"/>
              <w:rPr>
                <w:ins w:id="36106" w:author="Weber" w:date="2014-10-29T03:09:00Z"/>
                <w:rFonts w:ascii="Calibri" w:eastAsia="Calibri" w:hAnsi="Calibri" w:cs="Calibri"/>
                <w:sz w:val="14"/>
                <w:szCs w:val="14"/>
              </w:rPr>
            </w:pPr>
            <w:ins w:id="36107" w:author="Weber" w:date="2014-10-29T03:09:00Z">
              <w:r>
                <w:rPr>
                  <w:rFonts w:ascii="Calibri" w:eastAsia="Calibri" w:hAnsi="Calibri" w:cs="Calibri"/>
                  <w:w w:val="104"/>
                  <w:sz w:val="14"/>
                  <w:szCs w:val="14"/>
                </w:rPr>
                <w:t>0.13%</w:t>
              </w:r>
            </w:ins>
          </w:p>
        </w:tc>
      </w:tr>
      <w:tr w:rsidR="00376B22" w14:paraId="1483800A" w14:textId="77777777" w:rsidTr="00376B22">
        <w:trPr>
          <w:trHeight w:hRule="exact" w:val="190"/>
          <w:ins w:id="3610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7A65301E" w14:textId="77777777" w:rsidR="00376B22" w:rsidRDefault="00376B22" w:rsidP="00376B22">
            <w:pPr>
              <w:spacing w:line="169" w:lineRule="exact"/>
              <w:ind w:left="133" w:right="-20"/>
              <w:rPr>
                <w:ins w:id="36109" w:author="Weber" w:date="2014-10-29T03:09:00Z"/>
                <w:rFonts w:ascii="Calibri" w:eastAsia="Calibri" w:hAnsi="Calibri" w:cs="Calibri"/>
                <w:sz w:val="14"/>
                <w:szCs w:val="14"/>
              </w:rPr>
            </w:pPr>
            <w:ins w:id="36110" w:author="Weber" w:date="2014-10-29T03:09:00Z">
              <w:r>
                <w:rPr>
                  <w:rFonts w:ascii="Calibri" w:eastAsia="Calibri" w:hAnsi="Calibri" w:cs="Calibri"/>
                  <w:w w:val="104"/>
                  <w:sz w:val="14"/>
                  <w:szCs w:val="14"/>
                </w:rPr>
                <w:t>34613</w:t>
              </w:r>
            </w:ins>
          </w:p>
        </w:tc>
        <w:tc>
          <w:tcPr>
            <w:tcW w:w="2102" w:type="dxa"/>
            <w:gridSpan w:val="2"/>
            <w:vMerge/>
            <w:tcBorders>
              <w:left w:val="single" w:sz="5" w:space="0" w:color="D0D7E5"/>
              <w:right w:val="single" w:sz="5" w:space="0" w:color="D0D7E5"/>
            </w:tcBorders>
          </w:tcPr>
          <w:p w14:paraId="16F3F386" w14:textId="77777777" w:rsidR="00376B22" w:rsidRDefault="00376B22" w:rsidP="00376B22">
            <w:pPr>
              <w:rPr>
                <w:ins w:id="3611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27D222A3" w14:textId="77777777" w:rsidR="00376B22" w:rsidRDefault="00376B22" w:rsidP="00376B22">
            <w:pPr>
              <w:spacing w:line="169" w:lineRule="exact"/>
              <w:ind w:left="421" w:right="-20"/>
              <w:rPr>
                <w:ins w:id="36112" w:author="Weber" w:date="2014-10-29T03:09:00Z"/>
                <w:rFonts w:ascii="Calibri" w:eastAsia="Calibri" w:hAnsi="Calibri" w:cs="Calibri"/>
                <w:sz w:val="14"/>
                <w:szCs w:val="14"/>
              </w:rPr>
            </w:pPr>
            <w:ins w:id="36113" w:author="Weber" w:date="2014-10-29T03:09:00Z">
              <w:r>
                <w:rPr>
                  <w:rFonts w:ascii="Calibri" w:eastAsia="Calibri" w:hAnsi="Calibri" w:cs="Calibri"/>
                  <w:w w:val="104"/>
                  <w:sz w:val="14"/>
                  <w:szCs w:val="14"/>
                </w:rPr>
                <w:t>23,868,847</w:t>
              </w:r>
            </w:ins>
          </w:p>
        </w:tc>
        <w:tc>
          <w:tcPr>
            <w:tcW w:w="581" w:type="dxa"/>
            <w:tcBorders>
              <w:top w:val="single" w:sz="5" w:space="0" w:color="D0D7E5"/>
              <w:left w:val="single" w:sz="5" w:space="0" w:color="D0D7E5"/>
              <w:bottom w:val="single" w:sz="5" w:space="0" w:color="D0D7E5"/>
              <w:right w:val="single" w:sz="5" w:space="0" w:color="D0D7E5"/>
            </w:tcBorders>
          </w:tcPr>
          <w:p w14:paraId="4387A194" w14:textId="77777777" w:rsidR="00376B22" w:rsidRDefault="00376B22" w:rsidP="00376B22">
            <w:pPr>
              <w:spacing w:line="169" w:lineRule="exact"/>
              <w:ind w:left="102" w:right="-20"/>
              <w:rPr>
                <w:ins w:id="36114" w:author="Weber" w:date="2014-10-29T03:09:00Z"/>
                <w:rFonts w:ascii="Calibri" w:eastAsia="Calibri" w:hAnsi="Calibri" w:cs="Calibri"/>
                <w:sz w:val="14"/>
                <w:szCs w:val="14"/>
              </w:rPr>
            </w:pPr>
            <w:ins w:id="36115" w:author="Weber" w:date="2014-10-29T03:09:00Z">
              <w:r>
                <w:rPr>
                  <w:rFonts w:ascii="Calibri" w:eastAsia="Calibri" w:hAnsi="Calibri" w:cs="Calibri"/>
                  <w:w w:val="104"/>
                  <w:sz w:val="14"/>
                  <w:szCs w:val="14"/>
                </w:rPr>
                <w:t>0.20%</w:t>
              </w:r>
            </w:ins>
          </w:p>
        </w:tc>
        <w:tc>
          <w:tcPr>
            <w:tcW w:w="1522" w:type="dxa"/>
            <w:tcBorders>
              <w:top w:val="single" w:sz="5" w:space="0" w:color="D0D7E5"/>
              <w:left w:val="single" w:sz="5" w:space="0" w:color="D0D7E5"/>
              <w:bottom w:val="single" w:sz="5" w:space="0" w:color="D0D7E5"/>
              <w:right w:val="single" w:sz="5" w:space="0" w:color="D0D7E5"/>
            </w:tcBorders>
          </w:tcPr>
          <w:p w14:paraId="454E86DA" w14:textId="77777777" w:rsidR="00376B22" w:rsidRDefault="00376B22" w:rsidP="00376B22">
            <w:pPr>
              <w:spacing w:line="169" w:lineRule="exact"/>
              <w:ind w:left="688" w:right="663"/>
              <w:jc w:val="center"/>
              <w:rPr>
                <w:ins w:id="36116" w:author="Weber" w:date="2014-10-29T03:09:00Z"/>
                <w:rFonts w:ascii="Calibri" w:eastAsia="Calibri" w:hAnsi="Calibri" w:cs="Calibri"/>
                <w:sz w:val="14"/>
                <w:szCs w:val="14"/>
              </w:rPr>
            </w:pPr>
            <w:ins w:id="3611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70983C19" w14:textId="77777777" w:rsidR="00376B22" w:rsidRDefault="00376B22" w:rsidP="00376B22">
            <w:pPr>
              <w:spacing w:line="169" w:lineRule="exact"/>
              <w:ind w:left="102" w:right="-20"/>
              <w:rPr>
                <w:ins w:id="36118" w:author="Weber" w:date="2014-10-29T03:09:00Z"/>
                <w:rFonts w:ascii="Calibri" w:eastAsia="Calibri" w:hAnsi="Calibri" w:cs="Calibri"/>
                <w:sz w:val="14"/>
                <w:szCs w:val="14"/>
              </w:rPr>
            </w:pPr>
            <w:ins w:id="3611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B46824C" w14:textId="77777777" w:rsidR="00376B22" w:rsidRDefault="00376B22" w:rsidP="00376B22">
            <w:pPr>
              <w:spacing w:line="169" w:lineRule="exact"/>
              <w:ind w:left="421" w:right="-20"/>
              <w:rPr>
                <w:ins w:id="36120" w:author="Weber" w:date="2014-10-29T03:09:00Z"/>
                <w:rFonts w:ascii="Calibri" w:eastAsia="Calibri" w:hAnsi="Calibri" w:cs="Calibri"/>
                <w:sz w:val="14"/>
                <w:szCs w:val="14"/>
              </w:rPr>
            </w:pPr>
            <w:ins w:id="36121" w:author="Weber" w:date="2014-10-29T03:09:00Z">
              <w:r>
                <w:rPr>
                  <w:rFonts w:ascii="Calibri" w:eastAsia="Calibri" w:hAnsi="Calibri" w:cs="Calibri"/>
                  <w:w w:val="104"/>
                  <w:sz w:val="14"/>
                  <w:szCs w:val="14"/>
                </w:rPr>
                <w:t>14,670,125</w:t>
              </w:r>
            </w:ins>
          </w:p>
        </w:tc>
        <w:tc>
          <w:tcPr>
            <w:tcW w:w="581" w:type="dxa"/>
            <w:tcBorders>
              <w:top w:val="single" w:sz="5" w:space="0" w:color="D0D7E5"/>
              <w:left w:val="single" w:sz="5" w:space="0" w:color="D0D7E5"/>
              <w:bottom w:val="single" w:sz="5" w:space="0" w:color="D0D7E5"/>
              <w:right w:val="single" w:sz="5" w:space="0" w:color="D0D7E5"/>
            </w:tcBorders>
          </w:tcPr>
          <w:p w14:paraId="7B0150C8" w14:textId="77777777" w:rsidR="00376B22" w:rsidRDefault="00376B22" w:rsidP="00376B22">
            <w:pPr>
              <w:spacing w:line="169" w:lineRule="exact"/>
              <w:ind w:left="102" w:right="-20"/>
              <w:rPr>
                <w:ins w:id="36122" w:author="Weber" w:date="2014-10-29T03:09:00Z"/>
                <w:rFonts w:ascii="Calibri" w:eastAsia="Calibri" w:hAnsi="Calibri" w:cs="Calibri"/>
                <w:sz w:val="14"/>
                <w:szCs w:val="14"/>
              </w:rPr>
            </w:pPr>
            <w:ins w:id="36123" w:author="Weber" w:date="2014-10-29T03:09:00Z">
              <w:r>
                <w:rPr>
                  <w:rFonts w:ascii="Calibri" w:eastAsia="Calibri" w:hAnsi="Calibri" w:cs="Calibri"/>
                  <w:w w:val="104"/>
                  <w:sz w:val="14"/>
                  <w:szCs w:val="14"/>
                </w:rPr>
                <w:t>0.10%</w:t>
              </w:r>
            </w:ins>
          </w:p>
        </w:tc>
        <w:tc>
          <w:tcPr>
            <w:tcW w:w="1522" w:type="dxa"/>
            <w:tcBorders>
              <w:top w:val="single" w:sz="5" w:space="0" w:color="D0D7E5"/>
              <w:left w:val="single" w:sz="5" w:space="0" w:color="D0D7E5"/>
              <w:bottom w:val="single" w:sz="5" w:space="0" w:color="D0D7E5"/>
              <w:right w:val="single" w:sz="5" w:space="0" w:color="D0D7E5"/>
            </w:tcBorders>
          </w:tcPr>
          <w:p w14:paraId="7C850B2E" w14:textId="77777777" w:rsidR="00376B22" w:rsidRDefault="00376B22" w:rsidP="00376B22">
            <w:pPr>
              <w:spacing w:line="169" w:lineRule="exact"/>
              <w:ind w:left="421" w:right="-20"/>
              <w:rPr>
                <w:ins w:id="36124" w:author="Weber" w:date="2014-10-29T03:09:00Z"/>
                <w:rFonts w:ascii="Calibri" w:eastAsia="Calibri" w:hAnsi="Calibri" w:cs="Calibri"/>
                <w:sz w:val="14"/>
                <w:szCs w:val="14"/>
              </w:rPr>
            </w:pPr>
            <w:ins w:id="36125" w:author="Weber" w:date="2014-10-29T03:09:00Z">
              <w:r>
                <w:rPr>
                  <w:rFonts w:ascii="Calibri" w:eastAsia="Calibri" w:hAnsi="Calibri" w:cs="Calibri"/>
                  <w:w w:val="104"/>
                  <w:sz w:val="14"/>
                  <w:szCs w:val="14"/>
                </w:rPr>
                <w:t>38,538,972</w:t>
              </w:r>
            </w:ins>
          </w:p>
        </w:tc>
        <w:tc>
          <w:tcPr>
            <w:tcW w:w="581" w:type="dxa"/>
            <w:tcBorders>
              <w:top w:val="single" w:sz="5" w:space="0" w:color="D0D7E5"/>
              <w:left w:val="single" w:sz="5" w:space="0" w:color="D0D7E5"/>
              <w:bottom w:val="single" w:sz="5" w:space="0" w:color="D0D7E5"/>
              <w:right w:val="single" w:sz="5" w:space="0" w:color="D0D7E5"/>
            </w:tcBorders>
          </w:tcPr>
          <w:p w14:paraId="170ACDBD" w14:textId="77777777" w:rsidR="00376B22" w:rsidRDefault="00376B22" w:rsidP="00376B22">
            <w:pPr>
              <w:spacing w:line="169" w:lineRule="exact"/>
              <w:ind w:left="102" w:right="-20"/>
              <w:rPr>
                <w:ins w:id="36126" w:author="Weber" w:date="2014-10-29T03:09:00Z"/>
                <w:rFonts w:ascii="Calibri" w:eastAsia="Calibri" w:hAnsi="Calibri" w:cs="Calibri"/>
                <w:sz w:val="14"/>
                <w:szCs w:val="14"/>
              </w:rPr>
            </w:pPr>
            <w:ins w:id="36127" w:author="Weber" w:date="2014-10-29T03:09:00Z">
              <w:r>
                <w:rPr>
                  <w:rFonts w:ascii="Calibri" w:eastAsia="Calibri" w:hAnsi="Calibri" w:cs="Calibri"/>
                  <w:w w:val="104"/>
                  <w:sz w:val="14"/>
                  <w:szCs w:val="14"/>
                </w:rPr>
                <w:t>0.11%</w:t>
              </w:r>
            </w:ins>
          </w:p>
        </w:tc>
      </w:tr>
      <w:tr w:rsidR="00376B22" w14:paraId="33B26C38" w14:textId="77777777" w:rsidTr="00376B22">
        <w:trPr>
          <w:trHeight w:hRule="exact" w:val="190"/>
          <w:ins w:id="3612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13D3B1D6" w14:textId="77777777" w:rsidR="00376B22" w:rsidRDefault="00376B22" w:rsidP="00376B22">
            <w:pPr>
              <w:spacing w:line="169" w:lineRule="exact"/>
              <w:ind w:left="133" w:right="-20"/>
              <w:rPr>
                <w:ins w:id="36129" w:author="Weber" w:date="2014-10-29T03:09:00Z"/>
                <w:rFonts w:ascii="Calibri" w:eastAsia="Calibri" w:hAnsi="Calibri" w:cs="Calibri"/>
                <w:sz w:val="14"/>
                <w:szCs w:val="14"/>
              </w:rPr>
            </w:pPr>
            <w:ins w:id="36130" w:author="Weber" w:date="2014-10-29T03:09:00Z">
              <w:r>
                <w:rPr>
                  <w:rFonts w:ascii="Calibri" w:eastAsia="Calibri" w:hAnsi="Calibri" w:cs="Calibri"/>
                  <w:w w:val="104"/>
                  <w:sz w:val="14"/>
                  <w:szCs w:val="14"/>
                </w:rPr>
                <w:t>33764</w:t>
              </w:r>
            </w:ins>
          </w:p>
        </w:tc>
        <w:tc>
          <w:tcPr>
            <w:tcW w:w="2102" w:type="dxa"/>
            <w:gridSpan w:val="2"/>
            <w:vMerge/>
            <w:tcBorders>
              <w:left w:val="single" w:sz="5" w:space="0" w:color="D0D7E5"/>
              <w:right w:val="single" w:sz="5" w:space="0" w:color="D0D7E5"/>
            </w:tcBorders>
          </w:tcPr>
          <w:p w14:paraId="3B5A2D0B" w14:textId="77777777" w:rsidR="00376B22" w:rsidRDefault="00376B22" w:rsidP="00376B22">
            <w:pPr>
              <w:rPr>
                <w:ins w:id="3613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0D7ED1B8" w14:textId="77777777" w:rsidR="00376B22" w:rsidRDefault="00376B22" w:rsidP="00376B22">
            <w:pPr>
              <w:spacing w:line="169" w:lineRule="exact"/>
              <w:ind w:left="421" w:right="-20"/>
              <w:rPr>
                <w:ins w:id="36132" w:author="Weber" w:date="2014-10-29T03:09:00Z"/>
                <w:rFonts w:ascii="Calibri" w:eastAsia="Calibri" w:hAnsi="Calibri" w:cs="Calibri"/>
                <w:sz w:val="14"/>
                <w:szCs w:val="14"/>
              </w:rPr>
            </w:pPr>
            <w:ins w:id="36133" w:author="Weber" w:date="2014-10-29T03:09:00Z">
              <w:r>
                <w:rPr>
                  <w:rFonts w:ascii="Calibri" w:eastAsia="Calibri" w:hAnsi="Calibri" w:cs="Calibri"/>
                  <w:w w:val="104"/>
                  <w:sz w:val="14"/>
                  <w:szCs w:val="14"/>
                </w:rPr>
                <w:t>20,124,562</w:t>
              </w:r>
            </w:ins>
          </w:p>
        </w:tc>
        <w:tc>
          <w:tcPr>
            <w:tcW w:w="581" w:type="dxa"/>
            <w:tcBorders>
              <w:top w:val="single" w:sz="5" w:space="0" w:color="D0D7E5"/>
              <w:left w:val="single" w:sz="5" w:space="0" w:color="D0D7E5"/>
              <w:bottom w:val="single" w:sz="5" w:space="0" w:color="D0D7E5"/>
              <w:right w:val="single" w:sz="5" w:space="0" w:color="D0D7E5"/>
            </w:tcBorders>
          </w:tcPr>
          <w:p w14:paraId="554047B3" w14:textId="77777777" w:rsidR="00376B22" w:rsidRDefault="00376B22" w:rsidP="00376B22">
            <w:pPr>
              <w:spacing w:line="169" w:lineRule="exact"/>
              <w:ind w:left="102" w:right="-20"/>
              <w:rPr>
                <w:ins w:id="36134" w:author="Weber" w:date="2014-10-29T03:09:00Z"/>
                <w:rFonts w:ascii="Calibri" w:eastAsia="Calibri" w:hAnsi="Calibri" w:cs="Calibri"/>
                <w:sz w:val="14"/>
                <w:szCs w:val="14"/>
              </w:rPr>
            </w:pPr>
            <w:ins w:id="36135" w:author="Weber" w:date="2014-10-29T03:09:00Z">
              <w:r>
                <w:rPr>
                  <w:rFonts w:ascii="Calibri" w:eastAsia="Calibri" w:hAnsi="Calibri" w:cs="Calibri"/>
                  <w:w w:val="104"/>
                  <w:sz w:val="14"/>
                  <w:szCs w:val="14"/>
                </w:rPr>
                <w:t>0.17%</w:t>
              </w:r>
            </w:ins>
          </w:p>
        </w:tc>
        <w:tc>
          <w:tcPr>
            <w:tcW w:w="1522" w:type="dxa"/>
            <w:tcBorders>
              <w:top w:val="single" w:sz="5" w:space="0" w:color="D0D7E5"/>
              <w:left w:val="single" w:sz="5" w:space="0" w:color="D0D7E5"/>
              <w:bottom w:val="single" w:sz="5" w:space="0" w:color="D0D7E5"/>
              <w:right w:val="single" w:sz="5" w:space="0" w:color="D0D7E5"/>
            </w:tcBorders>
          </w:tcPr>
          <w:p w14:paraId="1E0B7F49" w14:textId="77777777" w:rsidR="00376B22" w:rsidRDefault="00376B22" w:rsidP="00376B22">
            <w:pPr>
              <w:spacing w:line="169" w:lineRule="exact"/>
              <w:ind w:left="688" w:right="663"/>
              <w:jc w:val="center"/>
              <w:rPr>
                <w:ins w:id="36136" w:author="Weber" w:date="2014-10-29T03:09:00Z"/>
                <w:rFonts w:ascii="Calibri" w:eastAsia="Calibri" w:hAnsi="Calibri" w:cs="Calibri"/>
                <w:sz w:val="14"/>
                <w:szCs w:val="14"/>
              </w:rPr>
            </w:pPr>
            <w:ins w:id="3613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3A1EE485" w14:textId="77777777" w:rsidR="00376B22" w:rsidRDefault="00376B22" w:rsidP="00376B22">
            <w:pPr>
              <w:spacing w:line="169" w:lineRule="exact"/>
              <w:ind w:left="102" w:right="-20"/>
              <w:rPr>
                <w:ins w:id="36138" w:author="Weber" w:date="2014-10-29T03:09:00Z"/>
                <w:rFonts w:ascii="Calibri" w:eastAsia="Calibri" w:hAnsi="Calibri" w:cs="Calibri"/>
                <w:sz w:val="14"/>
                <w:szCs w:val="14"/>
              </w:rPr>
            </w:pPr>
            <w:ins w:id="3613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4E31835B" w14:textId="77777777" w:rsidR="00376B22" w:rsidRDefault="00376B22" w:rsidP="00376B22">
            <w:pPr>
              <w:spacing w:line="169" w:lineRule="exact"/>
              <w:ind w:left="688" w:right="663"/>
              <w:jc w:val="center"/>
              <w:rPr>
                <w:ins w:id="36140" w:author="Weber" w:date="2014-10-29T03:09:00Z"/>
                <w:rFonts w:ascii="Calibri" w:eastAsia="Calibri" w:hAnsi="Calibri" w:cs="Calibri"/>
                <w:sz w:val="14"/>
                <w:szCs w:val="14"/>
              </w:rPr>
            </w:pPr>
            <w:ins w:id="3614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5C890702" w14:textId="77777777" w:rsidR="00376B22" w:rsidRDefault="00376B22" w:rsidP="00376B22">
            <w:pPr>
              <w:spacing w:line="169" w:lineRule="exact"/>
              <w:ind w:left="102" w:right="-20"/>
              <w:rPr>
                <w:ins w:id="36142" w:author="Weber" w:date="2014-10-29T03:09:00Z"/>
                <w:rFonts w:ascii="Calibri" w:eastAsia="Calibri" w:hAnsi="Calibri" w:cs="Calibri"/>
                <w:sz w:val="14"/>
                <w:szCs w:val="14"/>
              </w:rPr>
            </w:pPr>
            <w:ins w:id="3614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FDEC679" w14:textId="77777777" w:rsidR="00376B22" w:rsidRDefault="00376B22" w:rsidP="00376B22">
            <w:pPr>
              <w:spacing w:line="169" w:lineRule="exact"/>
              <w:ind w:left="421" w:right="-20"/>
              <w:rPr>
                <w:ins w:id="36144" w:author="Weber" w:date="2014-10-29T03:09:00Z"/>
                <w:rFonts w:ascii="Calibri" w:eastAsia="Calibri" w:hAnsi="Calibri" w:cs="Calibri"/>
                <w:sz w:val="14"/>
                <w:szCs w:val="14"/>
              </w:rPr>
            </w:pPr>
            <w:ins w:id="36145" w:author="Weber" w:date="2014-10-29T03:09:00Z">
              <w:r>
                <w:rPr>
                  <w:rFonts w:ascii="Calibri" w:eastAsia="Calibri" w:hAnsi="Calibri" w:cs="Calibri"/>
                  <w:w w:val="104"/>
                  <w:sz w:val="14"/>
                  <w:szCs w:val="14"/>
                </w:rPr>
                <w:t>20,125,236</w:t>
              </w:r>
            </w:ins>
          </w:p>
        </w:tc>
        <w:tc>
          <w:tcPr>
            <w:tcW w:w="581" w:type="dxa"/>
            <w:tcBorders>
              <w:top w:val="single" w:sz="5" w:space="0" w:color="D0D7E5"/>
              <w:left w:val="single" w:sz="5" w:space="0" w:color="D0D7E5"/>
              <w:bottom w:val="single" w:sz="5" w:space="0" w:color="D0D7E5"/>
              <w:right w:val="single" w:sz="5" w:space="0" w:color="D0D7E5"/>
            </w:tcBorders>
          </w:tcPr>
          <w:p w14:paraId="7070D543" w14:textId="77777777" w:rsidR="00376B22" w:rsidRDefault="00376B22" w:rsidP="00376B22">
            <w:pPr>
              <w:spacing w:line="169" w:lineRule="exact"/>
              <w:ind w:left="102" w:right="-20"/>
              <w:rPr>
                <w:ins w:id="36146" w:author="Weber" w:date="2014-10-29T03:09:00Z"/>
                <w:rFonts w:ascii="Calibri" w:eastAsia="Calibri" w:hAnsi="Calibri" w:cs="Calibri"/>
                <w:sz w:val="14"/>
                <w:szCs w:val="14"/>
              </w:rPr>
            </w:pPr>
            <w:ins w:id="36147" w:author="Weber" w:date="2014-10-29T03:09:00Z">
              <w:r>
                <w:rPr>
                  <w:rFonts w:ascii="Calibri" w:eastAsia="Calibri" w:hAnsi="Calibri" w:cs="Calibri"/>
                  <w:w w:val="104"/>
                  <w:sz w:val="14"/>
                  <w:szCs w:val="14"/>
                </w:rPr>
                <w:t>0.06%</w:t>
              </w:r>
            </w:ins>
          </w:p>
        </w:tc>
      </w:tr>
      <w:tr w:rsidR="00376B22" w14:paraId="19A90480" w14:textId="77777777" w:rsidTr="00376B22">
        <w:trPr>
          <w:trHeight w:hRule="exact" w:val="190"/>
          <w:ins w:id="3614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5EEE6401" w14:textId="77777777" w:rsidR="00376B22" w:rsidRDefault="00376B22" w:rsidP="00376B22">
            <w:pPr>
              <w:spacing w:line="169" w:lineRule="exact"/>
              <w:ind w:left="133" w:right="-20"/>
              <w:rPr>
                <w:ins w:id="36149" w:author="Weber" w:date="2014-10-29T03:09:00Z"/>
                <w:rFonts w:ascii="Calibri" w:eastAsia="Calibri" w:hAnsi="Calibri" w:cs="Calibri"/>
                <w:sz w:val="14"/>
                <w:szCs w:val="14"/>
              </w:rPr>
            </w:pPr>
            <w:ins w:id="36150" w:author="Weber" w:date="2014-10-29T03:09:00Z">
              <w:r>
                <w:rPr>
                  <w:rFonts w:ascii="Calibri" w:eastAsia="Calibri" w:hAnsi="Calibri" w:cs="Calibri"/>
                  <w:w w:val="104"/>
                  <w:sz w:val="14"/>
                  <w:szCs w:val="14"/>
                </w:rPr>
                <w:t>32066</w:t>
              </w:r>
            </w:ins>
          </w:p>
        </w:tc>
        <w:tc>
          <w:tcPr>
            <w:tcW w:w="2102" w:type="dxa"/>
            <w:gridSpan w:val="2"/>
            <w:vMerge/>
            <w:tcBorders>
              <w:left w:val="single" w:sz="5" w:space="0" w:color="D0D7E5"/>
              <w:right w:val="single" w:sz="5" w:space="0" w:color="D0D7E5"/>
            </w:tcBorders>
          </w:tcPr>
          <w:p w14:paraId="7A7F5506" w14:textId="77777777" w:rsidR="00376B22" w:rsidRDefault="00376B22" w:rsidP="00376B22">
            <w:pPr>
              <w:rPr>
                <w:ins w:id="3615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01EDBF25" w14:textId="77777777" w:rsidR="00376B22" w:rsidRDefault="00376B22" w:rsidP="00376B22">
            <w:pPr>
              <w:spacing w:line="169" w:lineRule="exact"/>
              <w:ind w:left="460" w:right="-20"/>
              <w:rPr>
                <w:ins w:id="36152" w:author="Weber" w:date="2014-10-29T03:09:00Z"/>
                <w:rFonts w:ascii="Calibri" w:eastAsia="Calibri" w:hAnsi="Calibri" w:cs="Calibri"/>
                <w:sz w:val="14"/>
                <w:szCs w:val="14"/>
              </w:rPr>
            </w:pPr>
            <w:ins w:id="36153" w:author="Weber" w:date="2014-10-29T03:09:00Z">
              <w:r>
                <w:rPr>
                  <w:rFonts w:ascii="Calibri" w:eastAsia="Calibri" w:hAnsi="Calibri" w:cs="Calibri"/>
                  <w:w w:val="104"/>
                  <w:sz w:val="14"/>
                  <w:szCs w:val="14"/>
                </w:rPr>
                <w:t>1,476,080</w:t>
              </w:r>
            </w:ins>
          </w:p>
        </w:tc>
        <w:tc>
          <w:tcPr>
            <w:tcW w:w="581" w:type="dxa"/>
            <w:tcBorders>
              <w:top w:val="single" w:sz="5" w:space="0" w:color="D0D7E5"/>
              <w:left w:val="single" w:sz="5" w:space="0" w:color="D0D7E5"/>
              <w:bottom w:val="single" w:sz="5" w:space="0" w:color="D0D7E5"/>
              <w:right w:val="single" w:sz="5" w:space="0" w:color="D0D7E5"/>
            </w:tcBorders>
          </w:tcPr>
          <w:p w14:paraId="18CA9A94" w14:textId="77777777" w:rsidR="00376B22" w:rsidRDefault="00376B22" w:rsidP="00376B22">
            <w:pPr>
              <w:spacing w:line="169" w:lineRule="exact"/>
              <w:ind w:left="102" w:right="-20"/>
              <w:rPr>
                <w:ins w:id="36154" w:author="Weber" w:date="2014-10-29T03:09:00Z"/>
                <w:rFonts w:ascii="Calibri" w:eastAsia="Calibri" w:hAnsi="Calibri" w:cs="Calibri"/>
                <w:sz w:val="14"/>
                <w:szCs w:val="14"/>
              </w:rPr>
            </w:pPr>
            <w:ins w:id="36155" w:author="Weber" w:date="2014-10-29T03:09:00Z">
              <w:r>
                <w:rPr>
                  <w:rFonts w:ascii="Calibri" w:eastAsia="Calibri" w:hAnsi="Calibri" w:cs="Calibri"/>
                  <w:w w:val="104"/>
                  <w:sz w:val="14"/>
                  <w:szCs w:val="14"/>
                </w:rPr>
                <w:t>0.01%</w:t>
              </w:r>
            </w:ins>
          </w:p>
        </w:tc>
        <w:tc>
          <w:tcPr>
            <w:tcW w:w="1522" w:type="dxa"/>
            <w:tcBorders>
              <w:top w:val="single" w:sz="5" w:space="0" w:color="D0D7E5"/>
              <w:left w:val="single" w:sz="5" w:space="0" w:color="D0D7E5"/>
              <w:bottom w:val="single" w:sz="5" w:space="0" w:color="D0D7E5"/>
              <w:right w:val="single" w:sz="5" w:space="0" w:color="D0D7E5"/>
            </w:tcBorders>
          </w:tcPr>
          <w:p w14:paraId="2F98D2B8" w14:textId="77777777" w:rsidR="00376B22" w:rsidRDefault="00376B22" w:rsidP="00376B22">
            <w:pPr>
              <w:spacing w:line="169" w:lineRule="exact"/>
              <w:ind w:left="688" w:right="663"/>
              <w:jc w:val="center"/>
              <w:rPr>
                <w:ins w:id="36156" w:author="Weber" w:date="2014-10-29T03:09:00Z"/>
                <w:rFonts w:ascii="Calibri" w:eastAsia="Calibri" w:hAnsi="Calibri" w:cs="Calibri"/>
                <w:sz w:val="14"/>
                <w:szCs w:val="14"/>
              </w:rPr>
            </w:pPr>
            <w:ins w:id="3615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14D8BB1B" w14:textId="77777777" w:rsidR="00376B22" w:rsidRDefault="00376B22" w:rsidP="00376B22">
            <w:pPr>
              <w:spacing w:line="169" w:lineRule="exact"/>
              <w:ind w:left="102" w:right="-20"/>
              <w:rPr>
                <w:ins w:id="36158" w:author="Weber" w:date="2014-10-29T03:09:00Z"/>
                <w:rFonts w:ascii="Calibri" w:eastAsia="Calibri" w:hAnsi="Calibri" w:cs="Calibri"/>
                <w:sz w:val="14"/>
                <w:szCs w:val="14"/>
              </w:rPr>
            </w:pPr>
            <w:ins w:id="3615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98EC19D" w14:textId="77777777" w:rsidR="00376B22" w:rsidRDefault="00376B22" w:rsidP="00376B22">
            <w:pPr>
              <w:spacing w:line="169" w:lineRule="exact"/>
              <w:ind w:left="688" w:right="663"/>
              <w:jc w:val="center"/>
              <w:rPr>
                <w:ins w:id="36160" w:author="Weber" w:date="2014-10-29T03:09:00Z"/>
                <w:rFonts w:ascii="Calibri" w:eastAsia="Calibri" w:hAnsi="Calibri" w:cs="Calibri"/>
                <w:sz w:val="14"/>
                <w:szCs w:val="14"/>
              </w:rPr>
            </w:pPr>
            <w:ins w:id="3616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54A696D3" w14:textId="77777777" w:rsidR="00376B22" w:rsidRDefault="00376B22" w:rsidP="00376B22">
            <w:pPr>
              <w:spacing w:line="169" w:lineRule="exact"/>
              <w:ind w:left="102" w:right="-20"/>
              <w:rPr>
                <w:ins w:id="36162" w:author="Weber" w:date="2014-10-29T03:09:00Z"/>
                <w:rFonts w:ascii="Calibri" w:eastAsia="Calibri" w:hAnsi="Calibri" w:cs="Calibri"/>
                <w:sz w:val="14"/>
                <w:szCs w:val="14"/>
              </w:rPr>
            </w:pPr>
            <w:ins w:id="3616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5F500FC" w14:textId="77777777" w:rsidR="00376B22" w:rsidRDefault="00376B22" w:rsidP="00376B22">
            <w:pPr>
              <w:spacing w:line="169" w:lineRule="exact"/>
              <w:ind w:left="460" w:right="-20"/>
              <w:rPr>
                <w:ins w:id="36164" w:author="Weber" w:date="2014-10-29T03:09:00Z"/>
                <w:rFonts w:ascii="Calibri" w:eastAsia="Calibri" w:hAnsi="Calibri" w:cs="Calibri"/>
                <w:sz w:val="14"/>
                <w:szCs w:val="14"/>
              </w:rPr>
            </w:pPr>
            <w:ins w:id="36165" w:author="Weber" w:date="2014-10-29T03:09:00Z">
              <w:r>
                <w:rPr>
                  <w:rFonts w:ascii="Calibri" w:eastAsia="Calibri" w:hAnsi="Calibri" w:cs="Calibri"/>
                  <w:w w:val="104"/>
                  <w:sz w:val="14"/>
                  <w:szCs w:val="14"/>
                </w:rPr>
                <w:t>1,476,080</w:t>
              </w:r>
            </w:ins>
          </w:p>
        </w:tc>
        <w:tc>
          <w:tcPr>
            <w:tcW w:w="581" w:type="dxa"/>
            <w:tcBorders>
              <w:top w:val="single" w:sz="5" w:space="0" w:color="D0D7E5"/>
              <w:left w:val="single" w:sz="5" w:space="0" w:color="D0D7E5"/>
              <w:bottom w:val="single" w:sz="5" w:space="0" w:color="D0D7E5"/>
              <w:right w:val="single" w:sz="5" w:space="0" w:color="D0D7E5"/>
            </w:tcBorders>
          </w:tcPr>
          <w:p w14:paraId="73337F56" w14:textId="77777777" w:rsidR="00376B22" w:rsidRDefault="00376B22" w:rsidP="00376B22">
            <w:pPr>
              <w:spacing w:line="169" w:lineRule="exact"/>
              <w:ind w:left="102" w:right="-20"/>
              <w:rPr>
                <w:ins w:id="36166" w:author="Weber" w:date="2014-10-29T03:09:00Z"/>
                <w:rFonts w:ascii="Calibri" w:eastAsia="Calibri" w:hAnsi="Calibri" w:cs="Calibri"/>
                <w:sz w:val="14"/>
                <w:szCs w:val="14"/>
              </w:rPr>
            </w:pPr>
            <w:ins w:id="36167" w:author="Weber" w:date="2014-10-29T03:09:00Z">
              <w:r>
                <w:rPr>
                  <w:rFonts w:ascii="Calibri" w:eastAsia="Calibri" w:hAnsi="Calibri" w:cs="Calibri"/>
                  <w:w w:val="104"/>
                  <w:sz w:val="14"/>
                  <w:szCs w:val="14"/>
                </w:rPr>
                <w:t>0.00%</w:t>
              </w:r>
            </w:ins>
          </w:p>
        </w:tc>
      </w:tr>
      <w:tr w:rsidR="00376B22" w14:paraId="418568AE" w14:textId="77777777" w:rsidTr="00376B22">
        <w:trPr>
          <w:trHeight w:hRule="exact" w:val="190"/>
          <w:ins w:id="3616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041E5887" w14:textId="77777777" w:rsidR="00376B22" w:rsidRDefault="00376B22" w:rsidP="00376B22">
            <w:pPr>
              <w:spacing w:line="169" w:lineRule="exact"/>
              <w:ind w:left="133" w:right="-20"/>
              <w:rPr>
                <w:ins w:id="36169" w:author="Weber" w:date="2014-10-29T03:09:00Z"/>
                <w:rFonts w:ascii="Calibri" w:eastAsia="Calibri" w:hAnsi="Calibri" w:cs="Calibri"/>
                <w:sz w:val="14"/>
                <w:szCs w:val="14"/>
              </w:rPr>
            </w:pPr>
            <w:ins w:id="36170" w:author="Weber" w:date="2014-10-29T03:09:00Z">
              <w:r>
                <w:rPr>
                  <w:rFonts w:ascii="Calibri" w:eastAsia="Calibri" w:hAnsi="Calibri" w:cs="Calibri"/>
                  <w:w w:val="104"/>
                  <w:sz w:val="14"/>
                  <w:szCs w:val="14"/>
                </w:rPr>
                <w:t>34755</w:t>
              </w:r>
            </w:ins>
          </w:p>
        </w:tc>
        <w:tc>
          <w:tcPr>
            <w:tcW w:w="2102" w:type="dxa"/>
            <w:gridSpan w:val="2"/>
            <w:vMerge/>
            <w:tcBorders>
              <w:left w:val="single" w:sz="5" w:space="0" w:color="D0D7E5"/>
              <w:right w:val="single" w:sz="5" w:space="0" w:color="D0D7E5"/>
            </w:tcBorders>
          </w:tcPr>
          <w:p w14:paraId="1B36E519" w14:textId="77777777" w:rsidR="00376B22" w:rsidRDefault="00376B22" w:rsidP="00376B22">
            <w:pPr>
              <w:rPr>
                <w:ins w:id="3617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23FFB073" w14:textId="77777777" w:rsidR="00376B22" w:rsidRDefault="00376B22" w:rsidP="00376B22">
            <w:pPr>
              <w:spacing w:line="169" w:lineRule="exact"/>
              <w:ind w:left="688" w:right="663"/>
              <w:jc w:val="center"/>
              <w:rPr>
                <w:ins w:id="36172" w:author="Weber" w:date="2014-10-29T03:09:00Z"/>
                <w:rFonts w:ascii="Calibri" w:eastAsia="Calibri" w:hAnsi="Calibri" w:cs="Calibri"/>
                <w:sz w:val="14"/>
                <w:szCs w:val="14"/>
              </w:rPr>
            </w:pPr>
            <w:ins w:id="3617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2320E061" w14:textId="77777777" w:rsidR="00376B22" w:rsidRDefault="00376B22" w:rsidP="00376B22">
            <w:pPr>
              <w:spacing w:line="169" w:lineRule="exact"/>
              <w:ind w:left="102" w:right="-20"/>
              <w:rPr>
                <w:ins w:id="36174" w:author="Weber" w:date="2014-10-29T03:09:00Z"/>
                <w:rFonts w:ascii="Calibri" w:eastAsia="Calibri" w:hAnsi="Calibri" w:cs="Calibri"/>
                <w:sz w:val="14"/>
                <w:szCs w:val="14"/>
              </w:rPr>
            </w:pPr>
            <w:ins w:id="3617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3F4CB058" w14:textId="77777777" w:rsidR="00376B22" w:rsidRDefault="00376B22" w:rsidP="00376B22">
            <w:pPr>
              <w:spacing w:line="169" w:lineRule="exact"/>
              <w:ind w:left="688" w:right="663"/>
              <w:jc w:val="center"/>
              <w:rPr>
                <w:ins w:id="36176" w:author="Weber" w:date="2014-10-29T03:09:00Z"/>
                <w:rFonts w:ascii="Calibri" w:eastAsia="Calibri" w:hAnsi="Calibri" w:cs="Calibri"/>
                <w:sz w:val="14"/>
                <w:szCs w:val="14"/>
              </w:rPr>
            </w:pPr>
            <w:ins w:id="3617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7C160844" w14:textId="77777777" w:rsidR="00376B22" w:rsidRDefault="00376B22" w:rsidP="00376B22">
            <w:pPr>
              <w:spacing w:line="169" w:lineRule="exact"/>
              <w:ind w:left="102" w:right="-20"/>
              <w:rPr>
                <w:ins w:id="36178" w:author="Weber" w:date="2014-10-29T03:09:00Z"/>
                <w:rFonts w:ascii="Calibri" w:eastAsia="Calibri" w:hAnsi="Calibri" w:cs="Calibri"/>
                <w:sz w:val="14"/>
                <w:szCs w:val="14"/>
              </w:rPr>
            </w:pPr>
            <w:ins w:id="3617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744812E9" w14:textId="77777777" w:rsidR="00376B22" w:rsidRDefault="00376B22" w:rsidP="00376B22">
            <w:pPr>
              <w:spacing w:line="169" w:lineRule="exact"/>
              <w:ind w:left="484" w:right="460"/>
              <w:jc w:val="center"/>
              <w:rPr>
                <w:ins w:id="36180" w:author="Weber" w:date="2014-10-29T03:09:00Z"/>
                <w:rFonts w:ascii="Calibri" w:eastAsia="Calibri" w:hAnsi="Calibri" w:cs="Calibri"/>
                <w:sz w:val="14"/>
                <w:szCs w:val="14"/>
              </w:rPr>
            </w:pPr>
            <w:ins w:id="36181" w:author="Weber" w:date="2014-10-29T03:09:00Z">
              <w:r>
                <w:rPr>
                  <w:rFonts w:ascii="Calibri" w:eastAsia="Calibri" w:hAnsi="Calibri" w:cs="Calibri"/>
                  <w:w w:val="104"/>
                  <w:sz w:val="14"/>
                  <w:szCs w:val="14"/>
                </w:rPr>
                <w:t>906,430</w:t>
              </w:r>
            </w:ins>
          </w:p>
        </w:tc>
        <w:tc>
          <w:tcPr>
            <w:tcW w:w="581" w:type="dxa"/>
            <w:tcBorders>
              <w:top w:val="single" w:sz="5" w:space="0" w:color="D0D7E5"/>
              <w:left w:val="single" w:sz="5" w:space="0" w:color="D0D7E5"/>
              <w:bottom w:val="single" w:sz="5" w:space="0" w:color="D0D7E5"/>
              <w:right w:val="single" w:sz="5" w:space="0" w:color="D0D7E5"/>
            </w:tcBorders>
          </w:tcPr>
          <w:p w14:paraId="0C0A5861" w14:textId="77777777" w:rsidR="00376B22" w:rsidRDefault="00376B22" w:rsidP="00376B22">
            <w:pPr>
              <w:spacing w:line="169" w:lineRule="exact"/>
              <w:ind w:left="102" w:right="-20"/>
              <w:rPr>
                <w:ins w:id="36182" w:author="Weber" w:date="2014-10-29T03:09:00Z"/>
                <w:rFonts w:ascii="Calibri" w:eastAsia="Calibri" w:hAnsi="Calibri" w:cs="Calibri"/>
                <w:sz w:val="14"/>
                <w:szCs w:val="14"/>
              </w:rPr>
            </w:pPr>
            <w:ins w:id="36183" w:author="Weber" w:date="2014-10-29T03:09:00Z">
              <w:r>
                <w:rPr>
                  <w:rFonts w:ascii="Calibri" w:eastAsia="Calibri" w:hAnsi="Calibri" w:cs="Calibri"/>
                  <w:w w:val="104"/>
                  <w:sz w:val="14"/>
                  <w:szCs w:val="14"/>
                </w:rPr>
                <w:t>0.01%</w:t>
              </w:r>
            </w:ins>
          </w:p>
        </w:tc>
        <w:tc>
          <w:tcPr>
            <w:tcW w:w="1522" w:type="dxa"/>
            <w:tcBorders>
              <w:top w:val="single" w:sz="5" w:space="0" w:color="D0D7E5"/>
              <w:left w:val="single" w:sz="5" w:space="0" w:color="D0D7E5"/>
              <w:bottom w:val="single" w:sz="5" w:space="0" w:color="D0D7E5"/>
              <w:right w:val="single" w:sz="5" w:space="0" w:color="D0D7E5"/>
            </w:tcBorders>
          </w:tcPr>
          <w:p w14:paraId="03ED2BBA" w14:textId="77777777" w:rsidR="00376B22" w:rsidRDefault="00376B22" w:rsidP="00376B22">
            <w:pPr>
              <w:spacing w:line="169" w:lineRule="exact"/>
              <w:ind w:left="460" w:right="-20"/>
              <w:rPr>
                <w:ins w:id="36184" w:author="Weber" w:date="2014-10-29T03:09:00Z"/>
                <w:rFonts w:ascii="Calibri" w:eastAsia="Calibri" w:hAnsi="Calibri" w:cs="Calibri"/>
                <w:sz w:val="14"/>
                <w:szCs w:val="14"/>
              </w:rPr>
            </w:pPr>
            <w:ins w:id="36185" w:author="Weber" w:date="2014-10-29T03:09:00Z">
              <w:r>
                <w:rPr>
                  <w:rFonts w:ascii="Calibri" w:eastAsia="Calibri" w:hAnsi="Calibri" w:cs="Calibri"/>
                  <w:w w:val="104"/>
                  <w:sz w:val="14"/>
                  <w:szCs w:val="14"/>
                </w:rPr>
                <w:t>1,301,934</w:t>
              </w:r>
            </w:ins>
          </w:p>
        </w:tc>
        <w:tc>
          <w:tcPr>
            <w:tcW w:w="581" w:type="dxa"/>
            <w:tcBorders>
              <w:top w:val="single" w:sz="5" w:space="0" w:color="D0D7E5"/>
              <w:left w:val="single" w:sz="5" w:space="0" w:color="D0D7E5"/>
              <w:bottom w:val="single" w:sz="5" w:space="0" w:color="D0D7E5"/>
              <w:right w:val="single" w:sz="5" w:space="0" w:color="D0D7E5"/>
            </w:tcBorders>
          </w:tcPr>
          <w:p w14:paraId="3CB331AC" w14:textId="77777777" w:rsidR="00376B22" w:rsidRDefault="00376B22" w:rsidP="00376B22">
            <w:pPr>
              <w:spacing w:line="169" w:lineRule="exact"/>
              <w:ind w:left="102" w:right="-20"/>
              <w:rPr>
                <w:ins w:id="36186" w:author="Weber" w:date="2014-10-29T03:09:00Z"/>
                <w:rFonts w:ascii="Calibri" w:eastAsia="Calibri" w:hAnsi="Calibri" w:cs="Calibri"/>
                <w:sz w:val="14"/>
                <w:szCs w:val="14"/>
              </w:rPr>
            </w:pPr>
            <w:ins w:id="36187" w:author="Weber" w:date="2014-10-29T03:09:00Z">
              <w:r>
                <w:rPr>
                  <w:rFonts w:ascii="Calibri" w:eastAsia="Calibri" w:hAnsi="Calibri" w:cs="Calibri"/>
                  <w:w w:val="104"/>
                  <w:sz w:val="14"/>
                  <w:szCs w:val="14"/>
                </w:rPr>
                <w:t>0.00%</w:t>
              </w:r>
            </w:ins>
          </w:p>
        </w:tc>
      </w:tr>
      <w:tr w:rsidR="00376B22" w14:paraId="201867AE" w14:textId="77777777" w:rsidTr="00376B22">
        <w:trPr>
          <w:trHeight w:hRule="exact" w:val="190"/>
          <w:ins w:id="3618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360DA2D8" w14:textId="77777777" w:rsidR="00376B22" w:rsidRDefault="00376B22" w:rsidP="00376B22">
            <w:pPr>
              <w:spacing w:line="169" w:lineRule="exact"/>
              <w:ind w:left="133" w:right="-20"/>
              <w:rPr>
                <w:ins w:id="36189" w:author="Weber" w:date="2014-10-29T03:09:00Z"/>
                <w:rFonts w:ascii="Calibri" w:eastAsia="Calibri" w:hAnsi="Calibri" w:cs="Calibri"/>
                <w:sz w:val="14"/>
                <w:szCs w:val="14"/>
              </w:rPr>
            </w:pPr>
            <w:ins w:id="36190" w:author="Weber" w:date="2014-10-29T03:09:00Z">
              <w:r>
                <w:rPr>
                  <w:rFonts w:ascii="Calibri" w:eastAsia="Calibri" w:hAnsi="Calibri" w:cs="Calibri"/>
                  <w:w w:val="104"/>
                  <w:sz w:val="14"/>
                  <w:szCs w:val="14"/>
                </w:rPr>
                <w:t>34472</w:t>
              </w:r>
            </w:ins>
          </w:p>
        </w:tc>
        <w:tc>
          <w:tcPr>
            <w:tcW w:w="2102" w:type="dxa"/>
            <w:gridSpan w:val="2"/>
            <w:vMerge/>
            <w:tcBorders>
              <w:left w:val="single" w:sz="5" w:space="0" w:color="D0D7E5"/>
              <w:right w:val="single" w:sz="5" w:space="0" w:color="D0D7E5"/>
            </w:tcBorders>
          </w:tcPr>
          <w:p w14:paraId="442D04D2" w14:textId="77777777" w:rsidR="00376B22" w:rsidRDefault="00376B22" w:rsidP="00376B22">
            <w:pPr>
              <w:rPr>
                <w:ins w:id="3619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0E1EC9A7" w14:textId="77777777" w:rsidR="00376B22" w:rsidRDefault="00376B22" w:rsidP="00376B22">
            <w:pPr>
              <w:spacing w:line="169" w:lineRule="exact"/>
              <w:ind w:left="421" w:right="-20"/>
              <w:rPr>
                <w:ins w:id="36192" w:author="Weber" w:date="2014-10-29T03:09:00Z"/>
                <w:rFonts w:ascii="Calibri" w:eastAsia="Calibri" w:hAnsi="Calibri" w:cs="Calibri"/>
                <w:sz w:val="14"/>
                <w:szCs w:val="14"/>
              </w:rPr>
            </w:pPr>
            <w:ins w:id="36193" w:author="Weber" w:date="2014-10-29T03:09:00Z">
              <w:r>
                <w:rPr>
                  <w:rFonts w:ascii="Calibri" w:eastAsia="Calibri" w:hAnsi="Calibri" w:cs="Calibri"/>
                  <w:w w:val="104"/>
                  <w:sz w:val="14"/>
                  <w:szCs w:val="14"/>
                </w:rPr>
                <w:t>18,334,372</w:t>
              </w:r>
            </w:ins>
          </w:p>
        </w:tc>
        <w:tc>
          <w:tcPr>
            <w:tcW w:w="581" w:type="dxa"/>
            <w:tcBorders>
              <w:top w:val="single" w:sz="5" w:space="0" w:color="D0D7E5"/>
              <w:left w:val="single" w:sz="5" w:space="0" w:color="D0D7E5"/>
              <w:bottom w:val="single" w:sz="5" w:space="0" w:color="D0D7E5"/>
              <w:right w:val="single" w:sz="5" w:space="0" w:color="D0D7E5"/>
            </w:tcBorders>
          </w:tcPr>
          <w:p w14:paraId="4E2ACB95" w14:textId="77777777" w:rsidR="00376B22" w:rsidRDefault="00376B22" w:rsidP="00376B22">
            <w:pPr>
              <w:spacing w:line="169" w:lineRule="exact"/>
              <w:ind w:left="102" w:right="-20"/>
              <w:rPr>
                <w:ins w:id="36194" w:author="Weber" w:date="2014-10-29T03:09:00Z"/>
                <w:rFonts w:ascii="Calibri" w:eastAsia="Calibri" w:hAnsi="Calibri" w:cs="Calibri"/>
                <w:sz w:val="14"/>
                <w:szCs w:val="14"/>
              </w:rPr>
            </w:pPr>
            <w:ins w:id="36195" w:author="Weber" w:date="2014-10-29T03:09:00Z">
              <w:r>
                <w:rPr>
                  <w:rFonts w:ascii="Calibri" w:eastAsia="Calibri" w:hAnsi="Calibri" w:cs="Calibri"/>
                  <w:w w:val="104"/>
                  <w:sz w:val="14"/>
                  <w:szCs w:val="14"/>
                </w:rPr>
                <w:t>0.15%</w:t>
              </w:r>
            </w:ins>
          </w:p>
        </w:tc>
        <w:tc>
          <w:tcPr>
            <w:tcW w:w="1522" w:type="dxa"/>
            <w:tcBorders>
              <w:top w:val="single" w:sz="5" w:space="0" w:color="D0D7E5"/>
              <w:left w:val="single" w:sz="5" w:space="0" w:color="D0D7E5"/>
              <w:bottom w:val="single" w:sz="5" w:space="0" w:color="D0D7E5"/>
              <w:right w:val="single" w:sz="5" w:space="0" w:color="D0D7E5"/>
            </w:tcBorders>
          </w:tcPr>
          <w:p w14:paraId="5AD0EAA5" w14:textId="77777777" w:rsidR="00376B22" w:rsidRDefault="00376B22" w:rsidP="00376B22">
            <w:pPr>
              <w:spacing w:line="169" w:lineRule="exact"/>
              <w:ind w:left="688" w:right="663"/>
              <w:jc w:val="center"/>
              <w:rPr>
                <w:ins w:id="36196" w:author="Weber" w:date="2014-10-29T03:09:00Z"/>
                <w:rFonts w:ascii="Calibri" w:eastAsia="Calibri" w:hAnsi="Calibri" w:cs="Calibri"/>
                <w:sz w:val="14"/>
                <w:szCs w:val="14"/>
              </w:rPr>
            </w:pPr>
            <w:ins w:id="3619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1BC69BC7" w14:textId="77777777" w:rsidR="00376B22" w:rsidRDefault="00376B22" w:rsidP="00376B22">
            <w:pPr>
              <w:spacing w:line="169" w:lineRule="exact"/>
              <w:ind w:left="102" w:right="-20"/>
              <w:rPr>
                <w:ins w:id="36198" w:author="Weber" w:date="2014-10-29T03:09:00Z"/>
                <w:rFonts w:ascii="Calibri" w:eastAsia="Calibri" w:hAnsi="Calibri" w:cs="Calibri"/>
                <w:sz w:val="14"/>
                <w:szCs w:val="14"/>
              </w:rPr>
            </w:pPr>
            <w:ins w:id="3619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2D52E0FC" w14:textId="77777777" w:rsidR="00376B22" w:rsidRDefault="00376B22" w:rsidP="00376B22">
            <w:pPr>
              <w:spacing w:line="169" w:lineRule="exact"/>
              <w:ind w:left="421" w:right="-20"/>
              <w:rPr>
                <w:ins w:id="36200" w:author="Weber" w:date="2014-10-29T03:09:00Z"/>
                <w:rFonts w:ascii="Calibri" w:eastAsia="Calibri" w:hAnsi="Calibri" w:cs="Calibri"/>
                <w:sz w:val="14"/>
                <w:szCs w:val="14"/>
              </w:rPr>
            </w:pPr>
            <w:ins w:id="36201" w:author="Weber" w:date="2014-10-29T03:09:00Z">
              <w:r>
                <w:rPr>
                  <w:rFonts w:ascii="Calibri" w:eastAsia="Calibri" w:hAnsi="Calibri" w:cs="Calibri"/>
                  <w:w w:val="104"/>
                  <w:sz w:val="14"/>
                  <w:szCs w:val="14"/>
                </w:rPr>
                <w:t>29,565,654</w:t>
              </w:r>
            </w:ins>
          </w:p>
        </w:tc>
        <w:tc>
          <w:tcPr>
            <w:tcW w:w="581" w:type="dxa"/>
            <w:tcBorders>
              <w:top w:val="single" w:sz="5" w:space="0" w:color="D0D7E5"/>
              <w:left w:val="single" w:sz="5" w:space="0" w:color="D0D7E5"/>
              <w:bottom w:val="single" w:sz="5" w:space="0" w:color="D0D7E5"/>
              <w:right w:val="single" w:sz="5" w:space="0" w:color="D0D7E5"/>
            </w:tcBorders>
          </w:tcPr>
          <w:p w14:paraId="5F8DE628" w14:textId="77777777" w:rsidR="00376B22" w:rsidRDefault="00376B22" w:rsidP="00376B22">
            <w:pPr>
              <w:spacing w:line="169" w:lineRule="exact"/>
              <w:ind w:left="102" w:right="-20"/>
              <w:rPr>
                <w:ins w:id="36202" w:author="Weber" w:date="2014-10-29T03:09:00Z"/>
                <w:rFonts w:ascii="Calibri" w:eastAsia="Calibri" w:hAnsi="Calibri" w:cs="Calibri"/>
                <w:sz w:val="14"/>
                <w:szCs w:val="14"/>
              </w:rPr>
            </w:pPr>
            <w:ins w:id="36203" w:author="Weber" w:date="2014-10-29T03:09:00Z">
              <w:r>
                <w:rPr>
                  <w:rFonts w:ascii="Calibri" w:eastAsia="Calibri" w:hAnsi="Calibri" w:cs="Calibri"/>
                  <w:w w:val="104"/>
                  <w:sz w:val="14"/>
                  <w:szCs w:val="14"/>
                </w:rPr>
                <w:t>0.21%</w:t>
              </w:r>
            </w:ins>
          </w:p>
        </w:tc>
        <w:tc>
          <w:tcPr>
            <w:tcW w:w="1522" w:type="dxa"/>
            <w:tcBorders>
              <w:top w:val="single" w:sz="5" w:space="0" w:color="D0D7E5"/>
              <w:left w:val="single" w:sz="5" w:space="0" w:color="D0D7E5"/>
              <w:bottom w:val="single" w:sz="5" w:space="0" w:color="D0D7E5"/>
              <w:right w:val="single" w:sz="5" w:space="0" w:color="D0D7E5"/>
            </w:tcBorders>
          </w:tcPr>
          <w:p w14:paraId="61C378BA" w14:textId="77777777" w:rsidR="00376B22" w:rsidRDefault="00376B22" w:rsidP="00376B22">
            <w:pPr>
              <w:spacing w:line="169" w:lineRule="exact"/>
              <w:ind w:left="421" w:right="-20"/>
              <w:rPr>
                <w:ins w:id="36204" w:author="Weber" w:date="2014-10-29T03:09:00Z"/>
                <w:rFonts w:ascii="Calibri" w:eastAsia="Calibri" w:hAnsi="Calibri" w:cs="Calibri"/>
                <w:sz w:val="14"/>
                <w:szCs w:val="14"/>
              </w:rPr>
            </w:pPr>
            <w:ins w:id="36205" w:author="Weber" w:date="2014-10-29T03:09:00Z">
              <w:r>
                <w:rPr>
                  <w:rFonts w:ascii="Calibri" w:eastAsia="Calibri" w:hAnsi="Calibri" w:cs="Calibri"/>
                  <w:w w:val="104"/>
                  <w:sz w:val="14"/>
                  <w:szCs w:val="14"/>
                </w:rPr>
                <w:t>47,900,025</w:t>
              </w:r>
            </w:ins>
          </w:p>
        </w:tc>
        <w:tc>
          <w:tcPr>
            <w:tcW w:w="581" w:type="dxa"/>
            <w:tcBorders>
              <w:top w:val="single" w:sz="5" w:space="0" w:color="D0D7E5"/>
              <w:left w:val="single" w:sz="5" w:space="0" w:color="D0D7E5"/>
              <w:bottom w:val="single" w:sz="5" w:space="0" w:color="D0D7E5"/>
              <w:right w:val="single" w:sz="5" w:space="0" w:color="D0D7E5"/>
            </w:tcBorders>
          </w:tcPr>
          <w:p w14:paraId="22FB5C80" w14:textId="77777777" w:rsidR="00376B22" w:rsidRDefault="00376B22" w:rsidP="00376B22">
            <w:pPr>
              <w:spacing w:line="169" w:lineRule="exact"/>
              <w:ind w:left="102" w:right="-20"/>
              <w:rPr>
                <w:ins w:id="36206" w:author="Weber" w:date="2014-10-29T03:09:00Z"/>
                <w:rFonts w:ascii="Calibri" w:eastAsia="Calibri" w:hAnsi="Calibri" w:cs="Calibri"/>
                <w:sz w:val="14"/>
                <w:szCs w:val="14"/>
              </w:rPr>
            </w:pPr>
            <w:ins w:id="36207" w:author="Weber" w:date="2014-10-29T03:09:00Z">
              <w:r>
                <w:rPr>
                  <w:rFonts w:ascii="Calibri" w:eastAsia="Calibri" w:hAnsi="Calibri" w:cs="Calibri"/>
                  <w:w w:val="104"/>
                  <w:sz w:val="14"/>
                  <w:szCs w:val="14"/>
                </w:rPr>
                <w:t>0.14%</w:t>
              </w:r>
            </w:ins>
          </w:p>
        </w:tc>
      </w:tr>
      <w:tr w:rsidR="00376B22" w14:paraId="2C99BA4F" w14:textId="77777777" w:rsidTr="00376B22">
        <w:trPr>
          <w:trHeight w:hRule="exact" w:val="190"/>
          <w:ins w:id="3620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634E3522" w14:textId="77777777" w:rsidR="00376B22" w:rsidRDefault="00376B22" w:rsidP="00376B22">
            <w:pPr>
              <w:spacing w:line="169" w:lineRule="exact"/>
              <w:ind w:left="133" w:right="-20"/>
              <w:rPr>
                <w:ins w:id="36209" w:author="Weber" w:date="2014-10-29T03:09:00Z"/>
                <w:rFonts w:ascii="Calibri" w:eastAsia="Calibri" w:hAnsi="Calibri" w:cs="Calibri"/>
                <w:sz w:val="14"/>
                <w:szCs w:val="14"/>
              </w:rPr>
            </w:pPr>
            <w:ins w:id="36210" w:author="Weber" w:date="2014-10-29T03:09:00Z">
              <w:r>
                <w:rPr>
                  <w:rFonts w:ascii="Calibri" w:eastAsia="Calibri" w:hAnsi="Calibri" w:cs="Calibri"/>
                  <w:w w:val="104"/>
                  <w:sz w:val="14"/>
                  <w:szCs w:val="14"/>
                </w:rPr>
                <w:t>33765</w:t>
              </w:r>
            </w:ins>
          </w:p>
        </w:tc>
        <w:tc>
          <w:tcPr>
            <w:tcW w:w="2102" w:type="dxa"/>
            <w:gridSpan w:val="2"/>
            <w:vMerge/>
            <w:tcBorders>
              <w:left w:val="single" w:sz="5" w:space="0" w:color="D0D7E5"/>
              <w:right w:val="single" w:sz="5" w:space="0" w:color="D0D7E5"/>
            </w:tcBorders>
          </w:tcPr>
          <w:p w14:paraId="4A5938A9" w14:textId="77777777" w:rsidR="00376B22" w:rsidRDefault="00376B22" w:rsidP="00376B22">
            <w:pPr>
              <w:rPr>
                <w:ins w:id="3621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5BDF8708" w14:textId="77777777" w:rsidR="00376B22" w:rsidRDefault="00376B22" w:rsidP="00376B22">
            <w:pPr>
              <w:spacing w:line="169" w:lineRule="exact"/>
              <w:ind w:left="460" w:right="-20"/>
              <w:rPr>
                <w:ins w:id="36212" w:author="Weber" w:date="2014-10-29T03:09:00Z"/>
                <w:rFonts w:ascii="Calibri" w:eastAsia="Calibri" w:hAnsi="Calibri" w:cs="Calibri"/>
                <w:sz w:val="14"/>
                <w:szCs w:val="14"/>
              </w:rPr>
            </w:pPr>
            <w:ins w:id="36213" w:author="Weber" w:date="2014-10-29T03:09:00Z">
              <w:r>
                <w:rPr>
                  <w:rFonts w:ascii="Calibri" w:eastAsia="Calibri" w:hAnsi="Calibri" w:cs="Calibri"/>
                  <w:w w:val="104"/>
                  <w:sz w:val="14"/>
                  <w:szCs w:val="14"/>
                </w:rPr>
                <w:t>8,058,230</w:t>
              </w:r>
            </w:ins>
          </w:p>
        </w:tc>
        <w:tc>
          <w:tcPr>
            <w:tcW w:w="581" w:type="dxa"/>
            <w:tcBorders>
              <w:top w:val="single" w:sz="5" w:space="0" w:color="D0D7E5"/>
              <w:left w:val="single" w:sz="5" w:space="0" w:color="D0D7E5"/>
              <w:bottom w:val="single" w:sz="5" w:space="0" w:color="D0D7E5"/>
              <w:right w:val="single" w:sz="5" w:space="0" w:color="D0D7E5"/>
            </w:tcBorders>
          </w:tcPr>
          <w:p w14:paraId="294C1D5E" w14:textId="77777777" w:rsidR="00376B22" w:rsidRDefault="00376B22" w:rsidP="00376B22">
            <w:pPr>
              <w:spacing w:line="169" w:lineRule="exact"/>
              <w:ind w:left="102" w:right="-20"/>
              <w:rPr>
                <w:ins w:id="36214" w:author="Weber" w:date="2014-10-29T03:09:00Z"/>
                <w:rFonts w:ascii="Calibri" w:eastAsia="Calibri" w:hAnsi="Calibri" w:cs="Calibri"/>
                <w:sz w:val="14"/>
                <w:szCs w:val="14"/>
              </w:rPr>
            </w:pPr>
            <w:ins w:id="36215" w:author="Weber" w:date="2014-10-29T03:09:00Z">
              <w:r>
                <w:rPr>
                  <w:rFonts w:ascii="Calibri" w:eastAsia="Calibri" w:hAnsi="Calibri" w:cs="Calibri"/>
                  <w:w w:val="104"/>
                  <w:sz w:val="14"/>
                  <w:szCs w:val="14"/>
                </w:rPr>
                <w:t>0.07%</w:t>
              </w:r>
            </w:ins>
          </w:p>
        </w:tc>
        <w:tc>
          <w:tcPr>
            <w:tcW w:w="1522" w:type="dxa"/>
            <w:tcBorders>
              <w:top w:val="single" w:sz="5" w:space="0" w:color="D0D7E5"/>
              <w:left w:val="single" w:sz="5" w:space="0" w:color="D0D7E5"/>
              <w:bottom w:val="single" w:sz="5" w:space="0" w:color="D0D7E5"/>
              <w:right w:val="single" w:sz="5" w:space="0" w:color="D0D7E5"/>
            </w:tcBorders>
          </w:tcPr>
          <w:p w14:paraId="680F625B" w14:textId="77777777" w:rsidR="00376B22" w:rsidRDefault="00376B22" w:rsidP="00376B22">
            <w:pPr>
              <w:spacing w:line="169" w:lineRule="exact"/>
              <w:ind w:left="688" w:right="663"/>
              <w:jc w:val="center"/>
              <w:rPr>
                <w:ins w:id="36216" w:author="Weber" w:date="2014-10-29T03:09:00Z"/>
                <w:rFonts w:ascii="Calibri" w:eastAsia="Calibri" w:hAnsi="Calibri" w:cs="Calibri"/>
                <w:sz w:val="14"/>
                <w:szCs w:val="14"/>
              </w:rPr>
            </w:pPr>
            <w:ins w:id="3621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313D3AA4" w14:textId="77777777" w:rsidR="00376B22" w:rsidRDefault="00376B22" w:rsidP="00376B22">
            <w:pPr>
              <w:spacing w:line="169" w:lineRule="exact"/>
              <w:ind w:left="102" w:right="-20"/>
              <w:rPr>
                <w:ins w:id="36218" w:author="Weber" w:date="2014-10-29T03:09:00Z"/>
                <w:rFonts w:ascii="Calibri" w:eastAsia="Calibri" w:hAnsi="Calibri" w:cs="Calibri"/>
                <w:sz w:val="14"/>
                <w:szCs w:val="14"/>
              </w:rPr>
            </w:pPr>
            <w:ins w:id="3621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4FF698B" w14:textId="77777777" w:rsidR="00376B22" w:rsidRDefault="00376B22" w:rsidP="00376B22">
            <w:pPr>
              <w:spacing w:line="169" w:lineRule="exact"/>
              <w:ind w:left="688" w:right="663"/>
              <w:jc w:val="center"/>
              <w:rPr>
                <w:ins w:id="36220" w:author="Weber" w:date="2014-10-29T03:09:00Z"/>
                <w:rFonts w:ascii="Calibri" w:eastAsia="Calibri" w:hAnsi="Calibri" w:cs="Calibri"/>
                <w:sz w:val="14"/>
                <w:szCs w:val="14"/>
              </w:rPr>
            </w:pPr>
            <w:ins w:id="3622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2580A34F" w14:textId="77777777" w:rsidR="00376B22" w:rsidRDefault="00376B22" w:rsidP="00376B22">
            <w:pPr>
              <w:spacing w:line="169" w:lineRule="exact"/>
              <w:ind w:left="102" w:right="-20"/>
              <w:rPr>
                <w:ins w:id="36222" w:author="Weber" w:date="2014-10-29T03:09:00Z"/>
                <w:rFonts w:ascii="Calibri" w:eastAsia="Calibri" w:hAnsi="Calibri" w:cs="Calibri"/>
                <w:sz w:val="14"/>
                <w:szCs w:val="14"/>
              </w:rPr>
            </w:pPr>
            <w:ins w:id="3622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305CED0" w14:textId="77777777" w:rsidR="00376B22" w:rsidRDefault="00376B22" w:rsidP="00376B22">
            <w:pPr>
              <w:spacing w:line="169" w:lineRule="exact"/>
              <w:ind w:left="460" w:right="-20"/>
              <w:rPr>
                <w:ins w:id="36224" w:author="Weber" w:date="2014-10-29T03:09:00Z"/>
                <w:rFonts w:ascii="Calibri" w:eastAsia="Calibri" w:hAnsi="Calibri" w:cs="Calibri"/>
                <w:sz w:val="14"/>
                <w:szCs w:val="14"/>
              </w:rPr>
            </w:pPr>
            <w:ins w:id="36225" w:author="Weber" w:date="2014-10-29T03:09:00Z">
              <w:r>
                <w:rPr>
                  <w:rFonts w:ascii="Calibri" w:eastAsia="Calibri" w:hAnsi="Calibri" w:cs="Calibri"/>
                  <w:w w:val="104"/>
                  <w:sz w:val="14"/>
                  <w:szCs w:val="14"/>
                </w:rPr>
                <w:t>8,058,505</w:t>
              </w:r>
            </w:ins>
          </w:p>
        </w:tc>
        <w:tc>
          <w:tcPr>
            <w:tcW w:w="581" w:type="dxa"/>
            <w:tcBorders>
              <w:top w:val="single" w:sz="5" w:space="0" w:color="D0D7E5"/>
              <w:left w:val="single" w:sz="5" w:space="0" w:color="D0D7E5"/>
              <w:bottom w:val="single" w:sz="5" w:space="0" w:color="D0D7E5"/>
              <w:right w:val="single" w:sz="5" w:space="0" w:color="D0D7E5"/>
            </w:tcBorders>
          </w:tcPr>
          <w:p w14:paraId="20DBD57C" w14:textId="77777777" w:rsidR="00376B22" w:rsidRDefault="00376B22" w:rsidP="00376B22">
            <w:pPr>
              <w:spacing w:line="169" w:lineRule="exact"/>
              <w:ind w:left="102" w:right="-20"/>
              <w:rPr>
                <w:ins w:id="36226" w:author="Weber" w:date="2014-10-29T03:09:00Z"/>
                <w:rFonts w:ascii="Calibri" w:eastAsia="Calibri" w:hAnsi="Calibri" w:cs="Calibri"/>
                <w:sz w:val="14"/>
                <w:szCs w:val="14"/>
              </w:rPr>
            </w:pPr>
            <w:ins w:id="36227" w:author="Weber" w:date="2014-10-29T03:09:00Z">
              <w:r>
                <w:rPr>
                  <w:rFonts w:ascii="Calibri" w:eastAsia="Calibri" w:hAnsi="Calibri" w:cs="Calibri"/>
                  <w:w w:val="104"/>
                  <w:sz w:val="14"/>
                  <w:szCs w:val="14"/>
                </w:rPr>
                <w:t>0.02%</w:t>
              </w:r>
            </w:ins>
          </w:p>
        </w:tc>
      </w:tr>
      <w:tr w:rsidR="00376B22" w14:paraId="43B80CC9" w14:textId="77777777" w:rsidTr="00376B22">
        <w:trPr>
          <w:trHeight w:hRule="exact" w:val="190"/>
          <w:ins w:id="3622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208D2E63" w14:textId="77777777" w:rsidR="00376B22" w:rsidRDefault="00376B22" w:rsidP="00376B22">
            <w:pPr>
              <w:spacing w:line="169" w:lineRule="exact"/>
              <w:ind w:left="133" w:right="-20"/>
              <w:rPr>
                <w:ins w:id="36229" w:author="Weber" w:date="2014-10-29T03:09:00Z"/>
                <w:rFonts w:ascii="Calibri" w:eastAsia="Calibri" w:hAnsi="Calibri" w:cs="Calibri"/>
                <w:sz w:val="14"/>
                <w:szCs w:val="14"/>
              </w:rPr>
            </w:pPr>
            <w:ins w:id="36230" w:author="Weber" w:date="2014-10-29T03:09:00Z">
              <w:r>
                <w:rPr>
                  <w:rFonts w:ascii="Calibri" w:eastAsia="Calibri" w:hAnsi="Calibri" w:cs="Calibri"/>
                  <w:w w:val="104"/>
                  <w:sz w:val="14"/>
                  <w:szCs w:val="14"/>
                </w:rPr>
                <w:t>34614</w:t>
              </w:r>
            </w:ins>
          </w:p>
        </w:tc>
        <w:tc>
          <w:tcPr>
            <w:tcW w:w="2102" w:type="dxa"/>
            <w:gridSpan w:val="2"/>
            <w:vMerge/>
            <w:tcBorders>
              <w:left w:val="single" w:sz="5" w:space="0" w:color="D0D7E5"/>
              <w:right w:val="single" w:sz="5" w:space="0" w:color="D0D7E5"/>
            </w:tcBorders>
          </w:tcPr>
          <w:p w14:paraId="63393C97" w14:textId="77777777" w:rsidR="00376B22" w:rsidRDefault="00376B22" w:rsidP="00376B22">
            <w:pPr>
              <w:rPr>
                <w:ins w:id="3623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25D668A4" w14:textId="77777777" w:rsidR="00376B22" w:rsidRDefault="00376B22" w:rsidP="00376B22">
            <w:pPr>
              <w:spacing w:line="169" w:lineRule="exact"/>
              <w:ind w:left="460" w:right="-20"/>
              <w:rPr>
                <w:ins w:id="36232" w:author="Weber" w:date="2014-10-29T03:09:00Z"/>
                <w:rFonts w:ascii="Calibri" w:eastAsia="Calibri" w:hAnsi="Calibri" w:cs="Calibri"/>
                <w:sz w:val="14"/>
                <w:szCs w:val="14"/>
              </w:rPr>
            </w:pPr>
            <w:ins w:id="36233" w:author="Weber" w:date="2014-10-29T03:09:00Z">
              <w:r>
                <w:rPr>
                  <w:rFonts w:ascii="Calibri" w:eastAsia="Calibri" w:hAnsi="Calibri" w:cs="Calibri"/>
                  <w:w w:val="104"/>
                  <w:sz w:val="14"/>
                  <w:szCs w:val="14"/>
                </w:rPr>
                <w:t>5,244,388</w:t>
              </w:r>
            </w:ins>
          </w:p>
        </w:tc>
        <w:tc>
          <w:tcPr>
            <w:tcW w:w="581" w:type="dxa"/>
            <w:tcBorders>
              <w:top w:val="single" w:sz="5" w:space="0" w:color="D0D7E5"/>
              <w:left w:val="single" w:sz="5" w:space="0" w:color="D0D7E5"/>
              <w:bottom w:val="single" w:sz="5" w:space="0" w:color="D0D7E5"/>
              <w:right w:val="single" w:sz="5" w:space="0" w:color="D0D7E5"/>
            </w:tcBorders>
          </w:tcPr>
          <w:p w14:paraId="2D7911C1" w14:textId="77777777" w:rsidR="00376B22" w:rsidRDefault="00376B22" w:rsidP="00376B22">
            <w:pPr>
              <w:spacing w:line="169" w:lineRule="exact"/>
              <w:ind w:left="102" w:right="-20"/>
              <w:rPr>
                <w:ins w:id="36234" w:author="Weber" w:date="2014-10-29T03:09:00Z"/>
                <w:rFonts w:ascii="Calibri" w:eastAsia="Calibri" w:hAnsi="Calibri" w:cs="Calibri"/>
                <w:sz w:val="14"/>
                <w:szCs w:val="14"/>
              </w:rPr>
            </w:pPr>
            <w:ins w:id="36235" w:author="Weber" w:date="2014-10-29T03:09:00Z">
              <w:r>
                <w:rPr>
                  <w:rFonts w:ascii="Calibri" w:eastAsia="Calibri" w:hAnsi="Calibri" w:cs="Calibri"/>
                  <w:w w:val="104"/>
                  <w:sz w:val="14"/>
                  <w:szCs w:val="14"/>
                </w:rPr>
                <w:t>0.04%</w:t>
              </w:r>
            </w:ins>
          </w:p>
        </w:tc>
        <w:tc>
          <w:tcPr>
            <w:tcW w:w="1522" w:type="dxa"/>
            <w:tcBorders>
              <w:top w:val="single" w:sz="5" w:space="0" w:color="D0D7E5"/>
              <w:left w:val="single" w:sz="5" w:space="0" w:color="D0D7E5"/>
              <w:bottom w:val="single" w:sz="5" w:space="0" w:color="D0D7E5"/>
              <w:right w:val="single" w:sz="5" w:space="0" w:color="D0D7E5"/>
            </w:tcBorders>
          </w:tcPr>
          <w:p w14:paraId="18AAD91B" w14:textId="77777777" w:rsidR="00376B22" w:rsidRDefault="00376B22" w:rsidP="00376B22">
            <w:pPr>
              <w:spacing w:line="169" w:lineRule="exact"/>
              <w:ind w:left="688" w:right="663"/>
              <w:jc w:val="center"/>
              <w:rPr>
                <w:ins w:id="36236" w:author="Weber" w:date="2014-10-29T03:09:00Z"/>
                <w:rFonts w:ascii="Calibri" w:eastAsia="Calibri" w:hAnsi="Calibri" w:cs="Calibri"/>
                <w:sz w:val="14"/>
                <w:szCs w:val="14"/>
              </w:rPr>
            </w:pPr>
            <w:ins w:id="3623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D5798ED" w14:textId="77777777" w:rsidR="00376B22" w:rsidRDefault="00376B22" w:rsidP="00376B22">
            <w:pPr>
              <w:spacing w:line="169" w:lineRule="exact"/>
              <w:ind w:left="102" w:right="-20"/>
              <w:rPr>
                <w:ins w:id="36238" w:author="Weber" w:date="2014-10-29T03:09:00Z"/>
                <w:rFonts w:ascii="Calibri" w:eastAsia="Calibri" w:hAnsi="Calibri" w:cs="Calibri"/>
                <w:sz w:val="14"/>
                <w:szCs w:val="14"/>
              </w:rPr>
            </w:pPr>
            <w:ins w:id="3623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492BE2C" w14:textId="77777777" w:rsidR="00376B22" w:rsidRDefault="00376B22" w:rsidP="00376B22">
            <w:pPr>
              <w:spacing w:line="169" w:lineRule="exact"/>
              <w:ind w:left="460" w:right="-20"/>
              <w:rPr>
                <w:ins w:id="36240" w:author="Weber" w:date="2014-10-29T03:09:00Z"/>
                <w:rFonts w:ascii="Calibri" w:eastAsia="Calibri" w:hAnsi="Calibri" w:cs="Calibri"/>
                <w:sz w:val="14"/>
                <w:szCs w:val="14"/>
              </w:rPr>
            </w:pPr>
            <w:ins w:id="36241" w:author="Weber" w:date="2014-10-29T03:09:00Z">
              <w:r>
                <w:rPr>
                  <w:rFonts w:ascii="Calibri" w:eastAsia="Calibri" w:hAnsi="Calibri" w:cs="Calibri"/>
                  <w:w w:val="104"/>
                  <w:sz w:val="14"/>
                  <w:szCs w:val="14"/>
                </w:rPr>
                <w:t>4,020,558</w:t>
              </w:r>
            </w:ins>
          </w:p>
        </w:tc>
        <w:tc>
          <w:tcPr>
            <w:tcW w:w="581" w:type="dxa"/>
            <w:tcBorders>
              <w:top w:val="single" w:sz="5" w:space="0" w:color="D0D7E5"/>
              <w:left w:val="single" w:sz="5" w:space="0" w:color="D0D7E5"/>
              <w:bottom w:val="single" w:sz="5" w:space="0" w:color="D0D7E5"/>
              <w:right w:val="single" w:sz="5" w:space="0" w:color="D0D7E5"/>
            </w:tcBorders>
          </w:tcPr>
          <w:p w14:paraId="1C96846A" w14:textId="77777777" w:rsidR="00376B22" w:rsidRDefault="00376B22" w:rsidP="00376B22">
            <w:pPr>
              <w:spacing w:line="169" w:lineRule="exact"/>
              <w:ind w:left="102" w:right="-20"/>
              <w:rPr>
                <w:ins w:id="36242" w:author="Weber" w:date="2014-10-29T03:09:00Z"/>
                <w:rFonts w:ascii="Calibri" w:eastAsia="Calibri" w:hAnsi="Calibri" w:cs="Calibri"/>
                <w:sz w:val="14"/>
                <w:szCs w:val="14"/>
              </w:rPr>
            </w:pPr>
            <w:ins w:id="36243" w:author="Weber" w:date="2014-10-29T03:09:00Z">
              <w:r>
                <w:rPr>
                  <w:rFonts w:ascii="Calibri" w:eastAsia="Calibri" w:hAnsi="Calibri" w:cs="Calibri"/>
                  <w:w w:val="104"/>
                  <w:sz w:val="14"/>
                  <w:szCs w:val="14"/>
                </w:rPr>
                <w:t>0.03%</w:t>
              </w:r>
            </w:ins>
          </w:p>
        </w:tc>
        <w:tc>
          <w:tcPr>
            <w:tcW w:w="1522" w:type="dxa"/>
            <w:tcBorders>
              <w:top w:val="single" w:sz="5" w:space="0" w:color="D0D7E5"/>
              <w:left w:val="single" w:sz="5" w:space="0" w:color="D0D7E5"/>
              <w:bottom w:val="single" w:sz="5" w:space="0" w:color="D0D7E5"/>
              <w:right w:val="single" w:sz="5" w:space="0" w:color="D0D7E5"/>
            </w:tcBorders>
          </w:tcPr>
          <w:p w14:paraId="55629599" w14:textId="77777777" w:rsidR="00376B22" w:rsidRDefault="00376B22" w:rsidP="00376B22">
            <w:pPr>
              <w:spacing w:line="169" w:lineRule="exact"/>
              <w:ind w:left="460" w:right="-20"/>
              <w:rPr>
                <w:ins w:id="36244" w:author="Weber" w:date="2014-10-29T03:09:00Z"/>
                <w:rFonts w:ascii="Calibri" w:eastAsia="Calibri" w:hAnsi="Calibri" w:cs="Calibri"/>
                <w:sz w:val="14"/>
                <w:szCs w:val="14"/>
              </w:rPr>
            </w:pPr>
            <w:ins w:id="36245" w:author="Weber" w:date="2014-10-29T03:09:00Z">
              <w:r>
                <w:rPr>
                  <w:rFonts w:ascii="Calibri" w:eastAsia="Calibri" w:hAnsi="Calibri" w:cs="Calibri"/>
                  <w:w w:val="104"/>
                  <w:sz w:val="14"/>
                  <w:szCs w:val="14"/>
                </w:rPr>
                <w:t>9,264,946</w:t>
              </w:r>
            </w:ins>
          </w:p>
        </w:tc>
        <w:tc>
          <w:tcPr>
            <w:tcW w:w="581" w:type="dxa"/>
            <w:tcBorders>
              <w:top w:val="single" w:sz="5" w:space="0" w:color="D0D7E5"/>
              <w:left w:val="single" w:sz="5" w:space="0" w:color="D0D7E5"/>
              <w:bottom w:val="single" w:sz="5" w:space="0" w:color="D0D7E5"/>
              <w:right w:val="single" w:sz="5" w:space="0" w:color="D0D7E5"/>
            </w:tcBorders>
          </w:tcPr>
          <w:p w14:paraId="4211E62C" w14:textId="77777777" w:rsidR="00376B22" w:rsidRDefault="00376B22" w:rsidP="00376B22">
            <w:pPr>
              <w:spacing w:line="169" w:lineRule="exact"/>
              <w:ind w:left="102" w:right="-20"/>
              <w:rPr>
                <w:ins w:id="36246" w:author="Weber" w:date="2014-10-29T03:09:00Z"/>
                <w:rFonts w:ascii="Calibri" w:eastAsia="Calibri" w:hAnsi="Calibri" w:cs="Calibri"/>
                <w:sz w:val="14"/>
                <w:szCs w:val="14"/>
              </w:rPr>
            </w:pPr>
            <w:ins w:id="36247" w:author="Weber" w:date="2014-10-29T03:09:00Z">
              <w:r>
                <w:rPr>
                  <w:rFonts w:ascii="Calibri" w:eastAsia="Calibri" w:hAnsi="Calibri" w:cs="Calibri"/>
                  <w:w w:val="104"/>
                  <w:sz w:val="14"/>
                  <w:szCs w:val="14"/>
                </w:rPr>
                <w:t>0.03%</w:t>
              </w:r>
            </w:ins>
          </w:p>
        </w:tc>
      </w:tr>
      <w:tr w:rsidR="00376B22" w14:paraId="63F4762A" w14:textId="77777777" w:rsidTr="00376B22">
        <w:trPr>
          <w:trHeight w:hRule="exact" w:val="190"/>
          <w:ins w:id="3624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06CF5CF4" w14:textId="77777777" w:rsidR="00376B22" w:rsidRDefault="00376B22" w:rsidP="00376B22">
            <w:pPr>
              <w:spacing w:line="169" w:lineRule="exact"/>
              <w:ind w:left="133" w:right="-20"/>
              <w:rPr>
                <w:ins w:id="36249" w:author="Weber" w:date="2014-10-29T03:09:00Z"/>
                <w:rFonts w:ascii="Calibri" w:eastAsia="Calibri" w:hAnsi="Calibri" w:cs="Calibri"/>
                <w:sz w:val="14"/>
                <w:szCs w:val="14"/>
              </w:rPr>
            </w:pPr>
            <w:ins w:id="36250" w:author="Weber" w:date="2014-10-29T03:09:00Z">
              <w:r>
                <w:rPr>
                  <w:rFonts w:ascii="Calibri" w:eastAsia="Calibri" w:hAnsi="Calibri" w:cs="Calibri"/>
                  <w:w w:val="104"/>
                  <w:sz w:val="14"/>
                  <w:szCs w:val="14"/>
                </w:rPr>
                <w:t>33907</w:t>
              </w:r>
            </w:ins>
          </w:p>
        </w:tc>
        <w:tc>
          <w:tcPr>
            <w:tcW w:w="2102" w:type="dxa"/>
            <w:gridSpan w:val="2"/>
            <w:vMerge/>
            <w:tcBorders>
              <w:left w:val="single" w:sz="5" w:space="0" w:color="D0D7E5"/>
              <w:right w:val="single" w:sz="5" w:space="0" w:color="D0D7E5"/>
            </w:tcBorders>
          </w:tcPr>
          <w:p w14:paraId="5C2DBFA0" w14:textId="77777777" w:rsidR="00376B22" w:rsidRDefault="00376B22" w:rsidP="00376B22">
            <w:pPr>
              <w:rPr>
                <w:ins w:id="3625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621D45CC" w14:textId="77777777" w:rsidR="00376B22" w:rsidRDefault="00376B22" w:rsidP="00376B22">
            <w:pPr>
              <w:spacing w:line="169" w:lineRule="exact"/>
              <w:ind w:left="688" w:right="663"/>
              <w:jc w:val="center"/>
              <w:rPr>
                <w:ins w:id="36252" w:author="Weber" w:date="2014-10-29T03:09:00Z"/>
                <w:rFonts w:ascii="Calibri" w:eastAsia="Calibri" w:hAnsi="Calibri" w:cs="Calibri"/>
                <w:sz w:val="14"/>
                <w:szCs w:val="14"/>
              </w:rPr>
            </w:pPr>
            <w:ins w:id="3625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180B99CC" w14:textId="77777777" w:rsidR="00376B22" w:rsidRDefault="00376B22" w:rsidP="00376B22">
            <w:pPr>
              <w:spacing w:line="169" w:lineRule="exact"/>
              <w:ind w:left="102" w:right="-20"/>
              <w:rPr>
                <w:ins w:id="36254" w:author="Weber" w:date="2014-10-29T03:09:00Z"/>
                <w:rFonts w:ascii="Calibri" w:eastAsia="Calibri" w:hAnsi="Calibri" w:cs="Calibri"/>
                <w:sz w:val="14"/>
                <w:szCs w:val="14"/>
              </w:rPr>
            </w:pPr>
            <w:ins w:id="3625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017F629" w14:textId="77777777" w:rsidR="00376B22" w:rsidRDefault="00376B22" w:rsidP="00376B22">
            <w:pPr>
              <w:spacing w:line="169" w:lineRule="exact"/>
              <w:ind w:left="688" w:right="663"/>
              <w:jc w:val="center"/>
              <w:rPr>
                <w:ins w:id="36256" w:author="Weber" w:date="2014-10-29T03:09:00Z"/>
                <w:rFonts w:ascii="Calibri" w:eastAsia="Calibri" w:hAnsi="Calibri" w:cs="Calibri"/>
                <w:sz w:val="14"/>
                <w:szCs w:val="14"/>
              </w:rPr>
            </w:pPr>
            <w:ins w:id="3625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24B4E94" w14:textId="77777777" w:rsidR="00376B22" w:rsidRDefault="00376B22" w:rsidP="00376B22">
            <w:pPr>
              <w:spacing w:line="169" w:lineRule="exact"/>
              <w:ind w:left="102" w:right="-20"/>
              <w:rPr>
                <w:ins w:id="36258" w:author="Weber" w:date="2014-10-29T03:09:00Z"/>
                <w:rFonts w:ascii="Calibri" w:eastAsia="Calibri" w:hAnsi="Calibri" w:cs="Calibri"/>
                <w:sz w:val="14"/>
                <w:szCs w:val="14"/>
              </w:rPr>
            </w:pPr>
            <w:ins w:id="3625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E12226A" w14:textId="77777777" w:rsidR="00376B22" w:rsidRDefault="00376B22" w:rsidP="00376B22">
            <w:pPr>
              <w:spacing w:line="169" w:lineRule="exact"/>
              <w:ind w:left="688" w:right="663"/>
              <w:jc w:val="center"/>
              <w:rPr>
                <w:ins w:id="36260" w:author="Weber" w:date="2014-10-29T03:09:00Z"/>
                <w:rFonts w:ascii="Calibri" w:eastAsia="Calibri" w:hAnsi="Calibri" w:cs="Calibri"/>
                <w:sz w:val="14"/>
                <w:szCs w:val="14"/>
              </w:rPr>
            </w:pPr>
            <w:ins w:id="3626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38BEFB27" w14:textId="77777777" w:rsidR="00376B22" w:rsidRDefault="00376B22" w:rsidP="00376B22">
            <w:pPr>
              <w:spacing w:line="169" w:lineRule="exact"/>
              <w:ind w:left="102" w:right="-20"/>
              <w:rPr>
                <w:ins w:id="36262" w:author="Weber" w:date="2014-10-29T03:09:00Z"/>
                <w:rFonts w:ascii="Calibri" w:eastAsia="Calibri" w:hAnsi="Calibri" w:cs="Calibri"/>
                <w:sz w:val="14"/>
                <w:szCs w:val="14"/>
              </w:rPr>
            </w:pPr>
            <w:ins w:id="3626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1B5CBF5" w14:textId="77777777" w:rsidR="00376B22" w:rsidRDefault="00376B22" w:rsidP="00376B22">
            <w:pPr>
              <w:spacing w:line="169" w:lineRule="exact"/>
              <w:ind w:left="421" w:right="-20"/>
              <w:rPr>
                <w:ins w:id="36264" w:author="Weber" w:date="2014-10-29T03:09:00Z"/>
                <w:rFonts w:ascii="Calibri" w:eastAsia="Calibri" w:hAnsi="Calibri" w:cs="Calibri"/>
                <w:sz w:val="14"/>
                <w:szCs w:val="14"/>
              </w:rPr>
            </w:pPr>
            <w:ins w:id="36265" w:author="Weber" w:date="2014-10-29T03:09:00Z">
              <w:r>
                <w:rPr>
                  <w:rFonts w:ascii="Calibri" w:eastAsia="Calibri" w:hAnsi="Calibri" w:cs="Calibri"/>
                  <w:w w:val="104"/>
                  <w:sz w:val="14"/>
                  <w:szCs w:val="14"/>
                </w:rPr>
                <w:t>35,523,754</w:t>
              </w:r>
            </w:ins>
          </w:p>
        </w:tc>
        <w:tc>
          <w:tcPr>
            <w:tcW w:w="581" w:type="dxa"/>
            <w:tcBorders>
              <w:top w:val="single" w:sz="5" w:space="0" w:color="D0D7E5"/>
              <w:left w:val="single" w:sz="5" w:space="0" w:color="D0D7E5"/>
              <w:bottom w:val="single" w:sz="5" w:space="0" w:color="D0D7E5"/>
              <w:right w:val="single" w:sz="5" w:space="0" w:color="D0D7E5"/>
            </w:tcBorders>
          </w:tcPr>
          <w:p w14:paraId="065E1FBE" w14:textId="77777777" w:rsidR="00376B22" w:rsidRDefault="00376B22" w:rsidP="00376B22">
            <w:pPr>
              <w:spacing w:line="169" w:lineRule="exact"/>
              <w:ind w:left="102" w:right="-20"/>
              <w:rPr>
                <w:ins w:id="36266" w:author="Weber" w:date="2014-10-29T03:09:00Z"/>
                <w:rFonts w:ascii="Calibri" w:eastAsia="Calibri" w:hAnsi="Calibri" w:cs="Calibri"/>
                <w:sz w:val="14"/>
                <w:szCs w:val="14"/>
              </w:rPr>
            </w:pPr>
            <w:ins w:id="36267" w:author="Weber" w:date="2014-10-29T03:09:00Z">
              <w:r>
                <w:rPr>
                  <w:rFonts w:ascii="Calibri" w:eastAsia="Calibri" w:hAnsi="Calibri" w:cs="Calibri"/>
                  <w:w w:val="104"/>
                  <w:sz w:val="14"/>
                  <w:szCs w:val="14"/>
                </w:rPr>
                <w:t>0.10%</w:t>
              </w:r>
            </w:ins>
          </w:p>
        </w:tc>
      </w:tr>
      <w:tr w:rsidR="00376B22" w14:paraId="1F24F617" w14:textId="77777777" w:rsidTr="00376B22">
        <w:trPr>
          <w:trHeight w:hRule="exact" w:val="190"/>
          <w:ins w:id="3626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346627AA" w14:textId="77777777" w:rsidR="00376B22" w:rsidRDefault="00376B22" w:rsidP="00376B22">
            <w:pPr>
              <w:spacing w:line="169" w:lineRule="exact"/>
              <w:ind w:left="133" w:right="-20"/>
              <w:rPr>
                <w:ins w:id="36269" w:author="Weber" w:date="2014-10-29T03:09:00Z"/>
                <w:rFonts w:ascii="Calibri" w:eastAsia="Calibri" w:hAnsi="Calibri" w:cs="Calibri"/>
                <w:sz w:val="14"/>
                <w:szCs w:val="14"/>
              </w:rPr>
            </w:pPr>
            <w:ins w:id="36270" w:author="Weber" w:date="2014-10-29T03:09:00Z">
              <w:r>
                <w:rPr>
                  <w:rFonts w:ascii="Calibri" w:eastAsia="Calibri" w:hAnsi="Calibri" w:cs="Calibri"/>
                  <w:w w:val="104"/>
                  <w:sz w:val="14"/>
                  <w:szCs w:val="14"/>
                </w:rPr>
                <w:t>34756</w:t>
              </w:r>
            </w:ins>
          </w:p>
        </w:tc>
        <w:tc>
          <w:tcPr>
            <w:tcW w:w="2102" w:type="dxa"/>
            <w:gridSpan w:val="2"/>
            <w:vMerge/>
            <w:tcBorders>
              <w:left w:val="single" w:sz="5" w:space="0" w:color="D0D7E5"/>
              <w:right w:val="single" w:sz="5" w:space="0" w:color="D0D7E5"/>
            </w:tcBorders>
          </w:tcPr>
          <w:p w14:paraId="4E0C68A4" w14:textId="77777777" w:rsidR="00376B22" w:rsidRDefault="00376B22" w:rsidP="00376B22">
            <w:pPr>
              <w:rPr>
                <w:ins w:id="3627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4D174B25" w14:textId="77777777" w:rsidR="00376B22" w:rsidRDefault="00376B22" w:rsidP="00376B22">
            <w:pPr>
              <w:spacing w:line="169" w:lineRule="exact"/>
              <w:ind w:left="460" w:right="-20"/>
              <w:rPr>
                <w:ins w:id="36272" w:author="Weber" w:date="2014-10-29T03:09:00Z"/>
                <w:rFonts w:ascii="Calibri" w:eastAsia="Calibri" w:hAnsi="Calibri" w:cs="Calibri"/>
                <w:sz w:val="14"/>
                <w:szCs w:val="14"/>
              </w:rPr>
            </w:pPr>
            <w:ins w:id="36273" w:author="Weber" w:date="2014-10-29T03:09:00Z">
              <w:r>
                <w:rPr>
                  <w:rFonts w:ascii="Calibri" w:eastAsia="Calibri" w:hAnsi="Calibri" w:cs="Calibri"/>
                  <w:w w:val="104"/>
                  <w:sz w:val="14"/>
                  <w:szCs w:val="14"/>
                </w:rPr>
                <w:t>3,225,675</w:t>
              </w:r>
            </w:ins>
          </w:p>
        </w:tc>
        <w:tc>
          <w:tcPr>
            <w:tcW w:w="581" w:type="dxa"/>
            <w:tcBorders>
              <w:top w:val="single" w:sz="5" w:space="0" w:color="D0D7E5"/>
              <w:left w:val="single" w:sz="5" w:space="0" w:color="D0D7E5"/>
              <w:bottom w:val="single" w:sz="5" w:space="0" w:color="D0D7E5"/>
              <w:right w:val="single" w:sz="5" w:space="0" w:color="D0D7E5"/>
            </w:tcBorders>
          </w:tcPr>
          <w:p w14:paraId="11AAB60B" w14:textId="77777777" w:rsidR="00376B22" w:rsidRDefault="00376B22" w:rsidP="00376B22">
            <w:pPr>
              <w:spacing w:line="169" w:lineRule="exact"/>
              <w:ind w:left="102" w:right="-20"/>
              <w:rPr>
                <w:ins w:id="36274" w:author="Weber" w:date="2014-10-29T03:09:00Z"/>
                <w:rFonts w:ascii="Calibri" w:eastAsia="Calibri" w:hAnsi="Calibri" w:cs="Calibri"/>
                <w:sz w:val="14"/>
                <w:szCs w:val="14"/>
              </w:rPr>
            </w:pPr>
            <w:ins w:id="36275" w:author="Weber" w:date="2014-10-29T03:09:00Z">
              <w:r>
                <w:rPr>
                  <w:rFonts w:ascii="Calibri" w:eastAsia="Calibri" w:hAnsi="Calibri" w:cs="Calibri"/>
                  <w:w w:val="104"/>
                  <w:sz w:val="14"/>
                  <w:szCs w:val="14"/>
                </w:rPr>
                <w:t>0.03%</w:t>
              </w:r>
            </w:ins>
          </w:p>
        </w:tc>
        <w:tc>
          <w:tcPr>
            <w:tcW w:w="1522" w:type="dxa"/>
            <w:tcBorders>
              <w:top w:val="single" w:sz="5" w:space="0" w:color="D0D7E5"/>
              <w:left w:val="single" w:sz="5" w:space="0" w:color="D0D7E5"/>
              <w:bottom w:val="single" w:sz="5" w:space="0" w:color="D0D7E5"/>
              <w:right w:val="single" w:sz="5" w:space="0" w:color="D0D7E5"/>
            </w:tcBorders>
          </w:tcPr>
          <w:p w14:paraId="5D16712D" w14:textId="77777777" w:rsidR="00376B22" w:rsidRDefault="00376B22" w:rsidP="00376B22">
            <w:pPr>
              <w:spacing w:line="169" w:lineRule="exact"/>
              <w:ind w:left="688" w:right="663"/>
              <w:jc w:val="center"/>
              <w:rPr>
                <w:ins w:id="36276" w:author="Weber" w:date="2014-10-29T03:09:00Z"/>
                <w:rFonts w:ascii="Calibri" w:eastAsia="Calibri" w:hAnsi="Calibri" w:cs="Calibri"/>
                <w:sz w:val="14"/>
                <w:szCs w:val="14"/>
              </w:rPr>
            </w:pPr>
            <w:ins w:id="3627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4100B97E" w14:textId="77777777" w:rsidR="00376B22" w:rsidRDefault="00376B22" w:rsidP="00376B22">
            <w:pPr>
              <w:spacing w:line="169" w:lineRule="exact"/>
              <w:ind w:left="102" w:right="-20"/>
              <w:rPr>
                <w:ins w:id="36278" w:author="Weber" w:date="2014-10-29T03:09:00Z"/>
                <w:rFonts w:ascii="Calibri" w:eastAsia="Calibri" w:hAnsi="Calibri" w:cs="Calibri"/>
                <w:sz w:val="14"/>
                <w:szCs w:val="14"/>
              </w:rPr>
            </w:pPr>
            <w:ins w:id="3627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3D8F110" w14:textId="77777777" w:rsidR="00376B22" w:rsidRDefault="00376B22" w:rsidP="00376B22">
            <w:pPr>
              <w:spacing w:line="169" w:lineRule="exact"/>
              <w:ind w:left="460" w:right="-20"/>
              <w:rPr>
                <w:ins w:id="36280" w:author="Weber" w:date="2014-10-29T03:09:00Z"/>
                <w:rFonts w:ascii="Calibri" w:eastAsia="Calibri" w:hAnsi="Calibri" w:cs="Calibri"/>
                <w:sz w:val="14"/>
                <w:szCs w:val="14"/>
              </w:rPr>
            </w:pPr>
            <w:ins w:id="36281" w:author="Weber" w:date="2014-10-29T03:09:00Z">
              <w:r>
                <w:rPr>
                  <w:rFonts w:ascii="Calibri" w:eastAsia="Calibri" w:hAnsi="Calibri" w:cs="Calibri"/>
                  <w:w w:val="104"/>
                  <w:sz w:val="14"/>
                  <w:szCs w:val="14"/>
                </w:rPr>
                <w:t>6,488,156</w:t>
              </w:r>
            </w:ins>
          </w:p>
        </w:tc>
        <w:tc>
          <w:tcPr>
            <w:tcW w:w="581" w:type="dxa"/>
            <w:tcBorders>
              <w:top w:val="single" w:sz="5" w:space="0" w:color="D0D7E5"/>
              <w:left w:val="single" w:sz="5" w:space="0" w:color="D0D7E5"/>
              <w:bottom w:val="single" w:sz="5" w:space="0" w:color="D0D7E5"/>
              <w:right w:val="single" w:sz="5" w:space="0" w:color="D0D7E5"/>
            </w:tcBorders>
          </w:tcPr>
          <w:p w14:paraId="44A4C7EE" w14:textId="77777777" w:rsidR="00376B22" w:rsidRDefault="00376B22" w:rsidP="00376B22">
            <w:pPr>
              <w:spacing w:line="169" w:lineRule="exact"/>
              <w:ind w:left="102" w:right="-20"/>
              <w:rPr>
                <w:ins w:id="36282" w:author="Weber" w:date="2014-10-29T03:09:00Z"/>
                <w:rFonts w:ascii="Calibri" w:eastAsia="Calibri" w:hAnsi="Calibri" w:cs="Calibri"/>
                <w:sz w:val="14"/>
                <w:szCs w:val="14"/>
              </w:rPr>
            </w:pPr>
            <w:ins w:id="36283" w:author="Weber" w:date="2014-10-29T03:09:00Z">
              <w:r>
                <w:rPr>
                  <w:rFonts w:ascii="Calibri" w:eastAsia="Calibri" w:hAnsi="Calibri" w:cs="Calibri"/>
                  <w:w w:val="104"/>
                  <w:sz w:val="14"/>
                  <w:szCs w:val="14"/>
                </w:rPr>
                <w:t>0.05%</w:t>
              </w:r>
            </w:ins>
          </w:p>
        </w:tc>
        <w:tc>
          <w:tcPr>
            <w:tcW w:w="1522" w:type="dxa"/>
            <w:tcBorders>
              <w:top w:val="single" w:sz="5" w:space="0" w:color="D0D7E5"/>
              <w:left w:val="single" w:sz="5" w:space="0" w:color="D0D7E5"/>
              <w:bottom w:val="single" w:sz="5" w:space="0" w:color="D0D7E5"/>
              <w:right w:val="single" w:sz="5" w:space="0" w:color="D0D7E5"/>
            </w:tcBorders>
          </w:tcPr>
          <w:p w14:paraId="0096DC7E" w14:textId="77777777" w:rsidR="00376B22" w:rsidRDefault="00376B22" w:rsidP="00376B22">
            <w:pPr>
              <w:spacing w:line="169" w:lineRule="exact"/>
              <w:ind w:left="460" w:right="-20"/>
              <w:rPr>
                <w:ins w:id="36284" w:author="Weber" w:date="2014-10-29T03:09:00Z"/>
                <w:rFonts w:ascii="Calibri" w:eastAsia="Calibri" w:hAnsi="Calibri" w:cs="Calibri"/>
                <w:sz w:val="14"/>
                <w:szCs w:val="14"/>
              </w:rPr>
            </w:pPr>
            <w:ins w:id="36285" w:author="Weber" w:date="2014-10-29T03:09:00Z">
              <w:r>
                <w:rPr>
                  <w:rFonts w:ascii="Calibri" w:eastAsia="Calibri" w:hAnsi="Calibri" w:cs="Calibri"/>
                  <w:w w:val="104"/>
                  <w:sz w:val="14"/>
                  <w:szCs w:val="14"/>
                </w:rPr>
                <w:t>9,713,831</w:t>
              </w:r>
            </w:ins>
          </w:p>
        </w:tc>
        <w:tc>
          <w:tcPr>
            <w:tcW w:w="581" w:type="dxa"/>
            <w:tcBorders>
              <w:top w:val="single" w:sz="5" w:space="0" w:color="D0D7E5"/>
              <w:left w:val="single" w:sz="5" w:space="0" w:color="D0D7E5"/>
              <w:bottom w:val="single" w:sz="5" w:space="0" w:color="D0D7E5"/>
              <w:right w:val="single" w:sz="5" w:space="0" w:color="D0D7E5"/>
            </w:tcBorders>
          </w:tcPr>
          <w:p w14:paraId="369577E2" w14:textId="77777777" w:rsidR="00376B22" w:rsidRDefault="00376B22" w:rsidP="00376B22">
            <w:pPr>
              <w:spacing w:line="169" w:lineRule="exact"/>
              <w:ind w:left="102" w:right="-20"/>
              <w:rPr>
                <w:ins w:id="36286" w:author="Weber" w:date="2014-10-29T03:09:00Z"/>
                <w:rFonts w:ascii="Calibri" w:eastAsia="Calibri" w:hAnsi="Calibri" w:cs="Calibri"/>
                <w:sz w:val="14"/>
                <w:szCs w:val="14"/>
              </w:rPr>
            </w:pPr>
            <w:ins w:id="36287" w:author="Weber" w:date="2014-10-29T03:09:00Z">
              <w:r>
                <w:rPr>
                  <w:rFonts w:ascii="Calibri" w:eastAsia="Calibri" w:hAnsi="Calibri" w:cs="Calibri"/>
                  <w:w w:val="104"/>
                  <w:sz w:val="14"/>
                  <w:szCs w:val="14"/>
                </w:rPr>
                <w:t>0.03%</w:t>
              </w:r>
            </w:ins>
          </w:p>
        </w:tc>
      </w:tr>
      <w:tr w:rsidR="00376B22" w14:paraId="0D931CA7" w14:textId="77777777" w:rsidTr="00376B22">
        <w:trPr>
          <w:trHeight w:hRule="exact" w:val="190"/>
          <w:ins w:id="3628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68019F41" w14:textId="77777777" w:rsidR="00376B22" w:rsidRDefault="00376B22" w:rsidP="00376B22">
            <w:pPr>
              <w:spacing w:line="169" w:lineRule="exact"/>
              <w:ind w:left="133" w:right="-20"/>
              <w:rPr>
                <w:ins w:id="36289" w:author="Weber" w:date="2014-10-29T03:09:00Z"/>
                <w:rFonts w:ascii="Calibri" w:eastAsia="Calibri" w:hAnsi="Calibri" w:cs="Calibri"/>
                <w:sz w:val="14"/>
                <w:szCs w:val="14"/>
              </w:rPr>
            </w:pPr>
            <w:ins w:id="36290" w:author="Weber" w:date="2014-10-29T03:09:00Z">
              <w:r>
                <w:rPr>
                  <w:rFonts w:ascii="Calibri" w:eastAsia="Calibri" w:hAnsi="Calibri" w:cs="Calibri"/>
                  <w:w w:val="104"/>
                  <w:sz w:val="14"/>
                  <w:szCs w:val="14"/>
                </w:rPr>
                <w:t>32775</w:t>
              </w:r>
            </w:ins>
          </w:p>
        </w:tc>
        <w:tc>
          <w:tcPr>
            <w:tcW w:w="2102" w:type="dxa"/>
            <w:gridSpan w:val="2"/>
            <w:vMerge/>
            <w:tcBorders>
              <w:left w:val="single" w:sz="5" w:space="0" w:color="D0D7E5"/>
              <w:right w:val="single" w:sz="5" w:space="0" w:color="D0D7E5"/>
            </w:tcBorders>
          </w:tcPr>
          <w:p w14:paraId="214764B8" w14:textId="77777777" w:rsidR="00376B22" w:rsidRDefault="00376B22" w:rsidP="00376B22">
            <w:pPr>
              <w:rPr>
                <w:ins w:id="3629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4AEFB418" w14:textId="77777777" w:rsidR="00376B22" w:rsidRDefault="00376B22" w:rsidP="00376B22">
            <w:pPr>
              <w:spacing w:line="169" w:lineRule="exact"/>
              <w:ind w:left="688" w:right="663"/>
              <w:jc w:val="center"/>
              <w:rPr>
                <w:ins w:id="36292" w:author="Weber" w:date="2014-10-29T03:09:00Z"/>
                <w:rFonts w:ascii="Calibri" w:eastAsia="Calibri" w:hAnsi="Calibri" w:cs="Calibri"/>
                <w:sz w:val="14"/>
                <w:szCs w:val="14"/>
              </w:rPr>
            </w:pPr>
            <w:ins w:id="3629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8DCE0F8" w14:textId="77777777" w:rsidR="00376B22" w:rsidRDefault="00376B22" w:rsidP="00376B22">
            <w:pPr>
              <w:spacing w:line="169" w:lineRule="exact"/>
              <w:ind w:left="102" w:right="-20"/>
              <w:rPr>
                <w:ins w:id="36294" w:author="Weber" w:date="2014-10-29T03:09:00Z"/>
                <w:rFonts w:ascii="Calibri" w:eastAsia="Calibri" w:hAnsi="Calibri" w:cs="Calibri"/>
                <w:sz w:val="14"/>
                <w:szCs w:val="14"/>
              </w:rPr>
            </w:pPr>
            <w:ins w:id="3629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7CAF8BA4" w14:textId="77777777" w:rsidR="00376B22" w:rsidRDefault="00376B22" w:rsidP="00376B22">
            <w:pPr>
              <w:spacing w:line="169" w:lineRule="exact"/>
              <w:ind w:left="688" w:right="663"/>
              <w:jc w:val="center"/>
              <w:rPr>
                <w:ins w:id="36296" w:author="Weber" w:date="2014-10-29T03:09:00Z"/>
                <w:rFonts w:ascii="Calibri" w:eastAsia="Calibri" w:hAnsi="Calibri" w:cs="Calibri"/>
                <w:sz w:val="14"/>
                <w:szCs w:val="14"/>
              </w:rPr>
            </w:pPr>
            <w:ins w:id="3629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758D14F3" w14:textId="77777777" w:rsidR="00376B22" w:rsidRDefault="00376B22" w:rsidP="00376B22">
            <w:pPr>
              <w:spacing w:line="169" w:lineRule="exact"/>
              <w:ind w:left="102" w:right="-20"/>
              <w:rPr>
                <w:ins w:id="36298" w:author="Weber" w:date="2014-10-29T03:09:00Z"/>
                <w:rFonts w:ascii="Calibri" w:eastAsia="Calibri" w:hAnsi="Calibri" w:cs="Calibri"/>
                <w:sz w:val="14"/>
                <w:szCs w:val="14"/>
              </w:rPr>
            </w:pPr>
            <w:ins w:id="3629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4069B094" w14:textId="77777777" w:rsidR="00376B22" w:rsidRDefault="00376B22" w:rsidP="00376B22">
            <w:pPr>
              <w:spacing w:line="169" w:lineRule="exact"/>
              <w:ind w:left="484" w:right="460"/>
              <w:jc w:val="center"/>
              <w:rPr>
                <w:ins w:id="36300" w:author="Weber" w:date="2014-10-29T03:09:00Z"/>
                <w:rFonts w:ascii="Calibri" w:eastAsia="Calibri" w:hAnsi="Calibri" w:cs="Calibri"/>
                <w:sz w:val="14"/>
                <w:szCs w:val="14"/>
              </w:rPr>
            </w:pPr>
            <w:ins w:id="36301" w:author="Weber" w:date="2014-10-29T03:09:00Z">
              <w:r>
                <w:rPr>
                  <w:rFonts w:ascii="Calibri" w:eastAsia="Calibri" w:hAnsi="Calibri" w:cs="Calibri"/>
                  <w:w w:val="104"/>
                  <w:sz w:val="14"/>
                  <w:szCs w:val="14"/>
                </w:rPr>
                <w:t>755,678</w:t>
              </w:r>
            </w:ins>
          </w:p>
        </w:tc>
        <w:tc>
          <w:tcPr>
            <w:tcW w:w="581" w:type="dxa"/>
            <w:tcBorders>
              <w:top w:val="single" w:sz="5" w:space="0" w:color="D0D7E5"/>
              <w:left w:val="single" w:sz="5" w:space="0" w:color="D0D7E5"/>
              <w:bottom w:val="single" w:sz="5" w:space="0" w:color="D0D7E5"/>
              <w:right w:val="single" w:sz="5" w:space="0" w:color="D0D7E5"/>
            </w:tcBorders>
          </w:tcPr>
          <w:p w14:paraId="31A7F2CF" w14:textId="77777777" w:rsidR="00376B22" w:rsidRDefault="00376B22" w:rsidP="00376B22">
            <w:pPr>
              <w:spacing w:line="169" w:lineRule="exact"/>
              <w:ind w:left="102" w:right="-20"/>
              <w:rPr>
                <w:ins w:id="36302" w:author="Weber" w:date="2014-10-29T03:09:00Z"/>
                <w:rFonts w:ascii="Calibri" w:eastAsia="Calibri" w:hAnsi="Calibri" w:cs="Calibri"/>
                <w:sz w:val="14"/>
                <w:szCs w:val="14"/>
              </w:rPr>
            </w:pPr>
            <w:ins w:id="36303" w:author="Weber" w:date="2014-10-29T03:09:00Z">
              <w:r>
                <w:rPr>
                  <w:rFonts w:ascii="Calibri" w:eastAsia="Calibri" w:hAnsi="Calibri" w:cs="Calibri"/>
                  <w:w w:val="104"/>
                  <w:sz w:val="14"/>
                  <w:szCs w:val="14"/>
                </w:rPr>
                <w:t>0.01%</w:t>
              </w:r>
            </w:ins>
          </w:p>
        </w:tc>
        <w:tc>
          <w:tcPr>
            <w:tcW w:w="1522" w:type="dxa"/>
            <w:tcBorders>
              <w:top w:val="single" w:sz="5" w:space="0" w:color="D0D7E5"/>
              <w:left w:val="single" w:sz="5" w:space="0" w:color="D0D7E5"/>
              <w:bottom w:val="single" w:sz="5" w:space="0" w:color="D0D7E5"/>
              <w:right w:val="single" w:sz="5" w:space="0" w:color="D0D7E5"/>
            </w:tcBorders>
          </w:tcPr>
          <w:p w14:paraId="131ACF43" w14:textId="77777777" w:rsidR="00376B22" w:rsidRDefault="00376B22" w:rsidP="00376B22">
            <w:pPr>
              <w:spacing w:line="169" w:lineRule="exact"/>
              <w:ind w:left="460" w:right="-20"/>
              <w:rPr>
                <w:ins w:id="36304" w:author="Weber" w:date="2014-10-29T03:09:00Z"/>
                <w:rFonts w:ascii="Calibri" w:eastAsia="Calibri" w:hAnsi="Calibri" w:cs="Calibri"/>
                <w:sz w:val="14"/>
                <w:szCs w:val="14"/>
              </w:rPr>
            </w:pPr>
            <w:ins w:id="36305" w:author="Weber" w:date="2014-10-29T03:09:00Z">
              <w:r>
                <w:rPr>
                  <w:rFonts w:ascii="Calibri" w:eastAsia="Calibri" w:hAnsi="Calibri" w:cs="Calibri"/>
                  <w:w w:val="104"/>
                  <w:sz w:val="14"/>
                  <w:szCs w:val="14"/>
                </w:rPr>
                <w:t>1,817,516</w:t>
              </w:r>
            </w:ins>
          </w:p>
        </w:tc>
        <w:tc>
          <w:tcPr>
            <w:tcW w:w="581" w:type="dxa"/>
            <w:tcBorders>
              <w:top w:val="single" w:sz="5" w:space="0" w:color="D0D7E5"/>
              <w:left w:val="single" w:sz="5" w:space="0" w:color="D0D7E5"/>
              <w:bottom w:val="single" w:sz="5" w:space="0" w:color="D0D7E5"/>
              <w:right w:val="single" w:sz="5" w:space="0" w:color="D0D7E5"/>
            </w:tcBorders>
          </w:tcPr>
          <w:p w14:paraId="068DEB93" w14:textId="77777777" w:rsidR="00376B22" w:rsidRDefault="00376B22" w:rsidP="00376B22">
            <w:pPr>
              <w:spacing w:line="169" w:lineRule="exact"/>
              <w:ind w:left="102" w:right="-20"/>
              <w:rPr>
                <w:ins w:id="36306" w:author="Weber" w:date="2014-10-29T03:09:00Z"/>
                <w:rFonts w:ascii="Calibri" w:eastAsia="Calibri" w:hAnsi="Calibri" w:cs="Calibri"/>
                <w:sz w:val="14"/>
                <w:szCs w:val="14"/>
              </w:rPr>
            </w:pPr>
            <w:ins w:id="36307" w:author="Weber" w:date="2014-10-29T03:09:00Z">
              <w:r>
                <w:rPr>
                  <w:rFonts w:ascii="Calibri" w:eastAsia="Calibri" w:hAnsi="Calibri" w:cs="Calibri"/>
                  <w:w w:val="104"/>
                  <w:sz w:val="14"/>
                  <w:szCs w:val="14"/>
                </w:rPr>
                <w:t>0.01%</w:t>
              </w:r>
            </w:ins>
          </w:p>
        </w:tc>
      </w:tr>
      <w:tr w:rsidR="00376B22" w14:paraId="3F8334C2" w14:textId="77777777" w:rsidTr="00376B22">
        <w:trPr>
          <w:trHeight w:hRule="exact" w:val="190"/>
          <w:ins w:id="3630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5FBEF9A0" w14:textId="77777777" w:rsidR="00376B22" w:rsidRDefault="00376B22" w:rsidP="00376B22">
            <w:pPr>
              <w:spacing w:line="169" w:lineRule="exact"/>
              <w:ind w:left="133" w:right="-20"/>
              <w:rPr>
                <w:ins w:id="36309" w:author="Weber" w:date="2014-10-29T03:09:00Z"/>
                <w:rFonts w:ascii="Calibri" w:eastAsia="Calibri" w:hAnsi="Calibri" w:cs="Calibri"/>
                <w:sz w:val="14"/>
                <w:szCs w:val="14"/>
              </w:rPr>
            </w:pPr>
            <w:ins w:id="36310" w:author="Weber" w:date="2014-10-29T03:09:00Z">
              <w:r>
                <w:rPr>
                  <w:rFonts w:ascii="Calibri" w:eastAsia="Calibri" w:hAnsi="Calibri" w:cs="Calibri"/>
                  <w:w w:val="104"/>
                  <w:sz w:val="14"/>
                  <w:szCs w:val="14"/>
                </w:rPr>
                <w:t>33624</w:t>
              </w:r>
            </w:ins>
          </w:p>
        </w:tc>
        <w:tc>
          <w:tcPr>
            <w:tcW w:w="2102" w:type="dxa"/>
            <w:gridSpan w:val="2"/>
            <w:vMerge/>
            <w:tcBorders>
              <w:left w:val="single" w:sz="5" w:space="0" w:color="D0D7E5"/>
              <w:right w:val="single" w:sz="5" w:space="0" w:color="D0D7E5"/>
            </w:tcBorders>
          </w:tcPr>
          <w:p w14:paraId="3C7B497D" w14:textId="77777777" w:rsidR="00376B22" w:rsidRDefault="00376B22" w:rsidP="00376B22">
            <w:pPr>
              <w:rPr>
                <w:ins w:id="3631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60BF1C7F" w14:textId="77777777" w:rsidR="00376B22" w:rsidRDefault="00376B22" w:rsidP="00376B22">
            <w:pPr>
              <w:spacing w:line="169" w:lineRule="exact"/>
              <w:ind w:left="421" w:right="-20"/>
              <w:rPr>
                <w:ins w:id="36312" w:author="Weber" w:date="2014-10-29T03:09:00Z"/>
                <w:rFonts w:ascii="Calibri" w:eastAsia="Calibri" w:hAnsi="Calibri" w:cs="Calibri"/>
                <w:sz w:val="14"/>
                <w:szCs w:val="14"/>
              </w:rPr>
            </w:pPr>
            <w:ins w:id="36313" w:author="Weber" w:date="2014-10-29T03:09:00Z">
              <w:r>
                <w:rPr>
                  <w:rFonts w:ascii="Calibri" w:eastAsia="Calibri" w:hAnsi="Calibri" w:cs="Calibri"/>
                  <w:w w:val="104"/>
                  <w:sz w:val="14"/>
                  <w:szCs w:val="14"/>
                </w:rPr>
                <w:t>31,363,403</w:t>
              </w:r>
            </w:ins>
          </w:p>
        </w:tc>
        <w:tc>
          <w:tcPr>
            <w:tcW w:w="581" w:type="dxa"/>
            <w:tcBorders>
              <w:top w:val="single" w:sz="5" w:space="0" w:color="D0D7E5"/>
              <w:left w:val="single" w:sz="5" w:space="0" w:color="D0D7E5"/>
              <w:bottom w:val="single" w:sz="5" w:space="0" w:color="D0D7E5"/>
              <w:right w:val="single" w:sz="5" w:space="0" w:color="D0D7E5"/>
            </w:tcBorders>
          </w:tcPr>
          <w:p w14:paraId="1EB5170B" w14:textId="77777777" w:rsidR="00376B22" w:rsidRDefault="00376B22" w:rsidP="00376B22">
            <w:pPr>
              <w:spacing w:line="169" w:lineRule="exact"/>
              <w:ind w:left="102" w:right="-20"/>
              <w:rPr>
                <w:ins w:id="36314" w:author="Weber" w:date="2014-10-29T03:09:00Z"/>
                <w:rFonts w:ascii="Calibri" w:eastAsia="Calibri" w:hAnsi="Calibri" w:cs="Calibri"/>
                <w:sz w:val="14"/>
                <w:szCs w:val="14"/>
              </w:rPr>
            </w:pPr>
            <w:ins w:id="36315" w:author="Weber" w:date="2014-10-29T03:09:00Z">
              <w:r>
                <w:rPr>
                  <w:rFonts w:ascii="Calibri" w:eastAsia="Calibri" w:hAnsi="Calibri" w:cs="Calibri"/>
                  <w:w w:val="104"/>
                  <w:sz w:val="14"/>
                  <w:szCs w:val="14"/>
                </w:rPr>
                <w:t>0.26%</w:t>
              </w:r>
            </w:ins>
          </w:p>
        </w:tc>
        <w:tc>
          <w:tcPr>
            <w:tcW w:w="1522" w:type="dxa"/>
            <w:tcBorders>
              <w:top w:val="single" w:sz="5" w:space="0" w:color="D0D7E5"/>
              <w:left w:val="single" w:sz="5" w:space="0" w:color="D0D7E5"/>
              <w:bottom w:val="single" w:sz="5" w:space="0" w:color="D0D7E5"/>
              <w:right w:val="single" w:sz="5" w:space="0" w:color="D0D7E5"/>
            </w:tcBorders>
          </w:tcPr>
          <w:p w14:paraId="2441D1D9" w14:textId="77777777" w:rsidR="00376B22" w:rsidRDefault="00376B22" w:rsidP="00376B22">
            <w:pPr>
              <w:spacing w:line="169" w:lineRule="exact"/>
              <w:ind w:left="688" w:right="663"/>
              <w:jc w:val="center"/>
              <w:rPr>
                <w:ins w:id="36316" w:author="Weber" w:date="2014-10-29T03:09:00Z"/>
                <w:rFonts w:ascii="Calibri" w:eastAsia="Calibri" w:hAnsi="Calibri" w:cs="Calibri"/>
                <w:sz w:val="14"/>
                <w:szCs w:val="14"/>
              </w:rPr>
            </w:pPr>
            <w:ins w:id="3631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C1C24F0" w14:textId="77777777" w:rsidR="00376B22" w:rsidRDefault="00376B22" w:rsidP="00376B22">
            <w:pPr>
              <w:spacing w:line="169" w:lineRule="exact"/>
              <w:ind w:left="102" w:right="-20"/>
              <w:rPr>
                <w:ins w:id="36318" w:author="Weber" w:date="2014-10-29T03:09:00Z"/>
                <w:rFonts w:ascii="Calibri" w:eastAsia="Calibri" w:hAnsi="Calibri" w:cs="Calibri"/>
                <w:sz w:val="14"/>
                <w:szCs w:val="14"/>
              </w:rPr>
            </w:pPr>
            <w:ins w:id="3631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2EC1BA05" w14:textId="77777777" w:rsidR="00376B22" w:rsidRDefault="00376B22" w:rsidP="00376B22">
            <w:pPr>
              <w:spacing w:line="169" w:lineRule="exact"/>
              <w:ind w:left="421" w:right="-20"/>
              <w:rPr>
                <w:ins w:id="36320" w:author="Weber" w:date="2014-10-29T03:09:00Z"/>
                <w:rFonts w:ascii="Calibri" w:eastAsia="Calibri" w:hAnsi="Calibri" w:cs="Calibri"/>
                <w:sz w:val="14"/>
                <w:szCs w:val="14"/>
              </w:rPr>
            </w:pPr>
            <w:ins w:id="36321" w:author="Weber" w:date="2014-10-29T03:09:00Z">
              <w:r>
                <w:rPr>
                  <w:rFonts w:ascii="Calibri" w:eastAsia="Calibri" w:hAnsi="Calibri" w:cs="Calibri"/>
                  <w:w w:val="104"/>
                  <w:sz w:val="14"/>
                  <w:szCs w:val="14"/>
                </w:rPr>
                <w:t>31,479,911</w:t>
              </w:r>
            </w:ins>
          </w:p>
        </w:tc>
        <w:tc>
          <w:tcPr>
            <w:tcW w:w="581" w:type="dxa"/>
            <w:tcBorders>
              <w:top w:val="single" w:sz="5" w:space="0" w:color="D0D7E5"/>
              <w:left w:val="single" w:sz="5" w:space="0" w:color="D0D7E5"/>
              <w:bottom w:val="single" w:sz="5" w:space="0" w:color="D0D7E5"/>
              <w:right w:val="single" w:sz="5" w:space="0" w:color="D0D7E5"/>
            </w:tcBorders>
          </w:tcPr>
          <w:p w14:paraId="590A1972" w14:textId="77777777" w:rsidR="00376B22" w:rsidRDefault="00376B22" w:rsidP="00376B22">
            <w:pPr>
              <w:spacing w:line="169" w:lineRule="exact"/>
              <w:ind w:left="102" w:right="-20"/>
              <w:rPr>
                <w:ins w:id="36322" w:author="Weber" w:date="2014-10-29T03:09:00Z"/>
                <w:rFonts w:ascii="Calibri" w:eastAsia="Calibri" w:hAnsi="Calibri" w:cs="Calibri"/>
                <w:sz w:val="14"/>
                <w:szCs w:val="14"/>
              </w:rPr>
            </w:pPr>
            <w:ins w:id="36323" w:author="Weber" w:date="2014-10-29T03:09:00Z">
              <w:r>
                <w:rPr>
                  <w:rFonts w:ascii="Calibri" w:eastAsia="Calibri" w:hAnsi="Calibri" w:cs="Calibri"/>
                  <w:w w:val="104"/>
                  <w:sz w:val="14"/>
                  <w:szCs w:val="14"/>
                </w:rPr>
                <w:t>0.22%</w:t>
              </w:r>
            </w:ins>
          </w:p>
        </w:tc>
        <w:tc>
          <w:tcPr>
            <w:tcW w:w="1522" w:type="dxa"/>
            <w:tcBorders>
              <w:top w:val="single" w:sz="5" w:space="0" w:color="D0D7E5"/>
              <w:left w:val="single" w:sz="5" w:space="0" w:color="D0D7E5"/>
              <w:bottom w:val="single" w:sz="5" w:space="0" w:color="D0D7E5"/>
              <w:right w:val="single" w:sz="5" w:space="0" w:color="D0D7E5"/>
            </w:tcBorders>
          </w:tcPr>
          <w:p w14:paraId="737F1D20" w14:textId="77777777" w:rsidR="00376B22" w:rsidRDefault="00376B22" w:rsidP="00376B22">
            <w:pPr>
              <w:spacing w:line="169" w:lineRule="exact"/>
              <w:ind w:left="421" w:right="-20"/>
              <w:rPr>
                <w:ins w:id="36324" w:author="Weber" w:date="2014-10-29T03:09:00Z"/>
                <w:rFonts w:ascii="Calibri" w:eastAsia="Calibri" w:hAnsi="Calibri" w:cs="Calibri"/>
                <w:sz w:val="14"/>
                <w:szCs w:val="14"/>
              </w:rPr>
            </w:pPr>
            <w:ins w:id="36325" w:author="Weber" w:date="2014-10-29T03:09:00Z">
              <w:r>
                <w:rPr>
                  <w:rFonts w:ascii="Calibri" w:eastAsia="Calibri" w:hAnsi="Calibri" w:cs="Calibri"/>
                  <w:w w:val="104"/>
                  <w:sz w:val="14"/>
                  <w:szCs w:val="14"/>
                </w:rPr>
                <w:t>62,843,315</w:t>
              </w:r>
            </w:ins>
          </w:p>
        </w:tc>
        <w:tc>
          <w:tcPr>
            <w:tcW w:w="581" w:type="dxa"/>
            <w:tcBorders>
              <w:top w:val="single" w:sz="5" w:space="0" w:color="D0D7E5"/>
              <w:left w:val="single" w:sz="5" w:space="0" w:color="D0D7E5"/>
              <w:bottom w:val="single" w:sz="5" w:space="0" w:color="D0D7E5"/>
              <w:right w:val="single" w:sz="5" w:space="0" w:color="D0D7E5"/>
            </w:tcBorders>
          </w:tcPr>
          <w:p w14:paraId="6E8D5859" w14:textId="77777777" w:rsidR="00376B22" w:rsidRDefault="00376B22" w:rsidP="00376B22">
            <w:pPr>
              <w:spacing w:line="169" w:lineRule="exact"/>
              <w:ind w:left="102" w:right="-20"/>
              <w:rPr>
                <w:ins w:id="36326" w:author="Weber" w:date="2014-10-29T03:09:00Z"/>
                <w:rFonts w:ascii="Calibri" w:eastAsia="Calibri" w:hAnsi="Calibri" w:cs="Calibri"/>
                <w:sz w:val="14"/>
                <w:szCs w:val="14"/>
              </w:rPr>
            </w:pPr>
            <w:ins w:id="36327" w:author="Weber" w:date="2014-10-29T03:09:00Z">
              <w:r>
                <w:rPr>
                  <w:rFonts w:ascii="Calibri" w:eastAsia="Calibri" w:hAnsi="Calibri" w:cs="Calibri"/>
                  <w:w w:val="104"/>
                  <w:sz w:val="14"/>
                  <w:szCs w:val="14"/>
                </w:rPr>
                <w:t>0.18%</w:t>
              </w:r>
            </w:ins>
          </w:p>
        </w:tc>
      </w:tr>
      <w:tr w:rsidR="00376B22" w14:paraId="56A8DAF5" w14:textId="77777777" w:rsidTr="00376B22">
        <w:trPr>
          <w:trHeight w:hRule="exact" w:val="190"/>
          <w:ins w:id="3632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278BDC02" w14:textId="77777777" w:rsidR="00376B22" w:rsidRDefault="00376B22" w:rsidP="00376B22">
            <w:pPr>
              <w:spacing w:line="169" w:lineRule="exact"/>
              <w:ind w:left="133" w:right="-20"/>
              <w:rPr>
                <w:ins w:id="36329" w:author="Weber" w:date="2014-10-29T03:09:00Z"/>
                <w:rFonts w:ascii="Calibri" w:eastAsia="Calibri" w:hAnsi="Calibri" w:cs="Calibri"/>
                <w:sz w:val="14"/>
                <w:szCs w:val="14"/>
              </w:rPr>
            </w:pPr>
            <w:ins w:id="36330" w:author="Weber" w:date="2014-10-29T03:09:00Z">
              <w:r>
                <w:rPr>
                  <w:rFonts w:ascii="Calibri" w:eastAsia="Calibri" w:hAnsi="Calibri" w:cs="Calibri"/>
                  <w:w w:val="104"/>
                  <w:sz w:val="14"/>
                  <w:szCs w:val="14"/>
                </w:rPr>
                <w:t>34473</w:t>
              </w:r>
            </w:ins>
          </w:p>
        </w:tc>
        <w:tc>
          <w:tcPr>
            <w:tcW w:w="2102" w:type="dxa"/>
            <w:gridSpan w:val="2"/>
            <w:vMerge/>
            <w:tcBorders>
              <w:left w:val="single" w:sz="5" w:space="0" w:color="D0D7E5"/>
              <w:right w:val="single" w:sz="5" w:space="0" w:color="D0D7E5"/>
            </w:tcBorders>
          </w:tcPr>
          <w:p w14:paraId="3B83F0EC" w14:textId="77777777" w:rsidR="00376B22" w:rsidRDefault="00376B22" w:rsidP="00376B22">
            <w:pPr>
              <w:rPr>
                <w:ins w:id="3633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4FBE706A" w14:textId="77777777" w:rsidR="00376B22" w:rsidRDefault="00376B22" w:rsidP="00376B22">
            <w:pPr>
              <w:spacing w:line="169" w:lineRule="exact"/>
              <w:ind w:left="421" w:right="-20"/>
              <w:rPr>
                <w:ins w:id="36332" w:author="Weber" w:date="2014-10-29T03:09:00Z"/>
                <w:rFonts w:ascii="Calibri" w:eastAsia="Calibri" w:hAnsi="Calibri" w:cs="Calibri"/>
                <w:sz w:val="14"/>
                <w:szCs w:val="14"/>
              </w:rPr>
            </w:pPr>
            <w:ins w:id="36333" w:author="Weber" w:date="2014-10-29T03:09:00Z">
              <w:r>
                <w:rPr>
                  <w:rFonts w:ascii="Calibri" w:eastAsia="Calibri" w:hAnsi="Calibri" w:cs="Calibri"/>
                  <w:w w:val="104"/>
                  <w:sz w:val="14"/>
                  <w:szCs w:val="14"/>
                </w:rPr>
                <w:t>17,320,262</w:t>
              </w:r>
            </w:ins>
          </w:p>
        </w:tc>
        <w:tc>
          <w:tcPr>
            <w:tcW w:w="581" w:type="dxa"/>
            <w:tcBorders>
              <w:top w:val="single" w:sz="5" w:space="0" w:color="D0D7E5"/>
              <w:left w:val="single" w:sz="5" w:space="0" w:color="D0D7E5"/>
              <w:bottom w:val="single" w:sz="5" w:space="0" w:color="D0D7E5"/>
              <w:right w:val="single" w:sz="5" w:space="0" w:color="D0D7E5"/>
            </w:tcBorders>
          </w:tcPr>
          <w:p w14:paraId="57EB74D0" w14:textId="77777777" w:rsidR="00376B22" w:rsidRDefault="00376B22" w:rsidP="00376B22">
            <w:pPr>
              <w:spacing w:line="169" w:lineRule="exact"/>
              <w:ind w:left="102" w:right="-20"/>
              <w:rPr>
                <w:ins w:id="36334" w:author="Weber" w:date="2014-10-29T03:09:00Z"/>
                <w:rFonts w:ascii="Calibri" w:eastAsia="Calibri" w:hAnsi="Calibri" w:cs="Calibri"/>
                <w:sz w:val="14"/>
                <w:szCs w:val="14"/>
              </w:rPr>
            </w:pPr>
            <w:ins w:id="36335" w:author="Weber" w:date="2014-10-29T03:09:00Z">
              <w:r>
                <w:rPr>
                  <w:rFonts w:ascii="Calibri" w:eastAsia="Calibri" w:hAnsi="Calibri" w:cs="Calibri"/>
                  <w:w w:val="104"/>
                  <w:sz w:val="14"/>
                  <w:szCs w:val="14"/>
                </w:rPr>
                <w:t>0.14%</w:t>
              </w:r>
            </w:ins>
          </w:p>
        </w:tc>
        <w:tc>
          <w:tcPr>
            <w:tcW w:w="1522" w:type="dxa"/>
            <w:tcBorders>
              <w:top w:val="single" w:sz="5" w:space="0" w:color="D0D7E5"/>
              <w:left w:val="single" w:sz="5" w:space="0" w:color="D0D7E5"/>
              <w:bottom w:val="single" w:sz="5" w:space="0" w:color="D0D7E5"/>
              <w:right w:val="single" w:sz="5" w:space="0" w:color="D0D7E5"/>
            </w:tcBorders>
          </w:tcPr>
          <w:p w14:paraId="7EED3563" w14:textId="77777777" w:rsidR="00376B22" w:rsidRDefault="00376B22" w:rsidP="00376B22">
            <w:pPr>
              <w:spacing w:line="169" w:lineRule="exact"/>
              <w:ind w:left="688" w:right="663"/>
              <w:jc w:val="center"/>
              <w:rPr>
                <w:ins w:id="36336" w:author="Weber" w:date="2014-10-29T03:09:00Z"/>
                <w:rFonts w:ascii="Calibri" w:eastAsia="Calibri" w:hAnsi="Calibri" w:cs="Calibri"/>
                <w:sz w:val="14"/>
                <w:szCs w:val="14"/>
              </w:rPr>
            </w:pPr>
            <w:ins w:id="3633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D261165" w14:textId="77777777" w:rsidR="00376B22" w:rsidRDefault="00376B22" w:rsidP="00376B22">
            <w:pPr>
              <w:spacing w:line="169" w:lineRule="exact"/>
              <w:ind w:left="102" w:right="-20"/>
              <w:rPr>
                <w:ins w:id="36338" w:author="Weber" w:date="2014-10-29T03:09:00Z"/>
                <w:rFonts w:ascii="Calibri" w:eastAsia="Calibri" w:hAnsi="Calibri" w:cs="Calibri"/>
                <w:sz w:val="14"/>
                <w:szCs w:val="14"/>
              </w:rPr>
            </w:pPr>
            <w:ins w:id="3633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68764866" w14:textId="77777777" w:rsidR="00376B22" w:rsidRDefault="00376B22" w:rsidP="00376B22">
            <w:pPr>
              <w:spacing w:line="169" w:lineRule="exact"/>
              <w:ind w:left="421" w:right="-20"/>
              <w:rPr>
                <w:ins w:id="36340" w:author="Weber" w:date="2014-10-29T03:09:00Z"/>
                <w:rFonts w:ascii="Calibri" w:eastAsia="Calibri" w:hAnsi="Calibri" w:cs="Calibri"/>
                <w:sz w:val="14"/>
                <w:szCs w:val="14"/>
              </w:rPr>
            </w:pPr>
            <w:ins w:id="36341" w:author="Weber" w:date="2014-10-29T03:09:00Z">
              <w:r>
                <w:rPr>
                  <w:rFonts w:ascii="Calibri" w:eastAsia="Calibri" w:hAnsi="Calibri" w:cs="Calibri"/>
                  <w:w w:val="104"/>
                  <w:sz w:val="14"/>
                  <w:szCs w:val="14"/>
                </w:rPr>
                <w:t>17,389,342</w:t>
              </w:r>
            </w:ins>
          </w:p>
        </w:tc>
        <w:tc>
          <w:tcPr>
            <w:tcW w:w="581" w:type="dxa"/>
            <w:tcBorders>
              <w:top w:val="single" w:sz="5" w:space="0" w:color="D0D7E5"/>
              <w:left w:val="single" w:sz="5" w:space="0" w:color="D0D7E5"/>
              <w:bottom w:val="single" w:sz="5" w:space="0" w:color="D0D7E5"/>
              <w:right w:val="single" w:sz="5" w:space="0" w:color="D0D7E5"/>
            </w:tcBorders>
          </w:tcPr>
          <w:p w14:paraId="1CC462E0" w14:textId="77777777" w:rsidR="00376B22" w:rsidRDefault="00376B22" w:rsidP="00376B22">
            <w:pPr>
              <w:spacing w:line="169" w:lineRule="exact"/>
              <w:ind w:left="102" w:right="-20"/>
              <w:rPr>
                <w:ins w:id="36342" w:author="Weber" w:date="2014-10-29T03:09:00Z"/>
                <w:rFonts w:ascii="Calibri" w:eastAsia="Calibri" w:hAnsi="Calibri" w:cs="Calibri"/>
                <w:sz w:val="14"/>
                <w:szCs w:val="14"/>
              </w:rPr>
            </w:pPr>
            <w:ins w:id="36343" w:author="Weber" w:date="2014-10-29T03:09:00Z">
              <w:r>
                <w:rPr>
                  <w:rFonts w:ascii="Calibri" w:eastAsia="Calibri" w:hAnsi="Calibri" w:cs="Calibri"/>
                  <w:w w:val="104"/>
                  <w:sz w:val="14"/>
                  <w:szCs w:val="14"/>
                </w:rPr>
                <w:t>0.12%</w:t>
              </w:r>
            </w:ins>
          </w:p>
        </w:tc>
        <w:tc>
          <w:tcPr>
            <w:tcW w:w="1522" w:type="dxa"/>
            <w:tcBorders>
              <w:top w:val="single" w:sz="5" w:space="0" w:color="D0D7E5"/>
              <w:left w:val="single" w:sz="5" w:space="0" w:color="D0D7E5"/>
              <w:bottom w:val="single" w:sz="5" w:space="0" w:color="D0D7E5"/>
              <w:right w:val="single" w:sz="5" w:space="0" w:color="D0D7E5"/>
            </w:tcBorders>
          </w:tcPr>
          <w:p w14:paraId="3511DB7B" w14:textId="77777777" w:rsidR="00376B22" w:rsidRDefault="00376B22" w:rsidP="00376B22">
            <w:pPr>
              <w:spacing w:line="169" w:lineRule="exact"/>
              <w:ind w:left="421" w:right="-20"/>
              <w:rPr>
                <w:ins w:id="36344" w:author="Weber" w:date="2014-10-29T03:09:00Z"/>
                <w:rFonts w:ascii="Calibri" w:eastAsia="Calibri" w:hAnsi="Calibri" w:cs="Calibri"/>
                <w:sz w:val="14"/>
                <w:szCs w:val="14"/>
              </w:rPr>
            </w:pPr>
            <w:ins w:id="36345" w:author="Weber" w:date="2014-10-29T03:09:00Z">
              <w:r>
                <w:rPr>
                  <w:rFonts w:ascii="Calibri" w:eastAsia="Calibri" w:hAnsi="Calibri" w:cs="Calibri"/>
                  <w:w w:val="104"/>
                  <w:sz w:val="14"/>
                  <w:szCs w:val="14"/>
                </w:rPr>
                <w:t>34,709,603</w:t>
              </w:r>
            </w:ins>
          </w:p>
        </w:tc>
        <w:tc>
          <w:tcPr>
            <w:tcW w:w="581" w:type="dxa"/>
            <w:tcBorders>
              <w:top w:val="single" w:sz="5" w:space="0" w:color="D0D7E5"/>
              <w:left w:val="single" w:sz="5" w:space="0" w:color="D0D7E5"/>
              <w:bottom w:val="single" w:sz="5" w:space="0" w:color="D0D7E5"/>
              <w:right w:val="single" w:sz="5" w:space="0" w:color="D0D7E5"/>
            </w:tcBorders>
          </w:tcPr>
          <w:p w14:paraId="091DC8B1" w14:textId="77777777" w:rsidR="00376B22" w:rsidRDefault="00376B22" w:rsidP="00376B22">
            <w:pPr>
              <w:spacing w:line="169" w:lineRule="exact"/>
              <w:ind w:left="102" w:right="-20"/>
              <w:rPr>
                <w:ins w:id="36346" w:author="Weber" w:date="2014-10-29T03:09:00Z"/>
                <w:rFonts w:ascii="Calibri" w:eastAsia="Calibri" w:hAnsi="Calibri" w:cs="Calibri"/>
                <w:sz w:val="14"/>
                <w:szCs w:val="14"/>
              </w:rPr>
            </w:pPr>
            <w:ins w:id="36347" w:author="Weber" w:date="2014-10-29T03:09:00Z">
              <w:r>
                <w:rPr>
                  <w:rFonts w:ascii="Calibri" w:eastAsia="Calibri" w:hAnsi="Calibri" w:cs="Calibri"/>
                  <w:w w:val="104"/>
                  <w:sz w:val="14"/>
                  <w:szCs w:val="14"/>
                </w:rPr>
                <w:t>0.10%</w:t>
              </w:r>
            </w:ins>
          </w:p>
        </w:tc>
      </w:tr>
      <w:tr w:rsidR="00376B22" w14:paraId="47707272" w14:textId="77777777" w:rsidTr="00376B22">
        <w:trPr>
          <w:trHeight w:hRule="exact" w:val="190"/>
          <w:ins w:id="3634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26E4CCBC" w14:textId="77777777" w:rsidR="00376B22" w:rsidRDefault="00376B22" w:rsidP="00376B22">
            <w:pPr>
              <w:spacing w:line="169" w:lineRule="exact"/>
              <w:ind w:left="133" w:right="-20"/>
              <w:rPr>
                <w:ins w:id="36349" w:author="Weber" w:date="2014-10-29T03:09:00Z"/>
                <w:rFonts w:ascii="Calibri" w:eastAsia="Calibri" w:hAnsi="Calibri" w:cs="Calibri"/>
                <w:sz w:val="14"/>
                <w:szCs w:val="14"/>
              </w:rPr>
            </w:pPr>
            <w:ins w:id="36350" w:author="Weber" w:date="2014-10-29T03:09:00Z">
              <w:r>
                <w:rPr>
                  <w:rFonts w:ascii="Calibri" w:eastAsia="Calibri" w:hAnsi="Calibri" w:cs="Calibri"/>
                  <w:w w:val="104"/>
                  <w:sz w:val="14"/>
                  <w:szCs w:val="14"/>
                </w:rPr>
                <w:t>32634</w:t>
              </w:r>
            </w:ins>
          </w:p>
        </w:tc>
        <w:tc>
          <w:tcPr>
            <w:tcW w:w="2102" w:type="dxa"/>
            <w:gridSpan w:val="2"/>
            <w:vMerge/>
            <w:tcBorders>
              <w:left w:val="single" w:sz="5" w:space="0" w:color="D0D7E5"/>
              <w:right w:val="single" w:sz="5" w:space="0" w:color="D0D7E5"/>
            </w:tcBorders>
          </w:tcPr>
          <w:p w14:paraId="328F1912" w14:textId="77777777" w:rsidR="00376B22" w:rsidRDefault="00376B22" w:rsidP="00376B22">
            <w:pPr>
              <w:rPr>
                <w:ins w:id="3635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36C19A09" w14:textId="77777777" w:rsidR="00376B22" w:rsidRDefault="00376B22" w:rsidP="00376B22">
            <w:pPr>
              <w:spacing w:line="169" w:lineRule="exact"/>
              <w:ind w:left="688" w:right="663"/>
              <w:jc w:val="center"/>
              <w:rPr>
                <w:ins w:id="36352" w:author="Weber" w:date="2014-10-29T03:09:00Z"/>
                <w:rFonts w:ascii="Calibri" w:eastAsia="Calibri" w:hAnsi="Calibri" w:cs="Calibri"/>
                <w:sz w:val="14"/>
                <w:szCs w:val="14"/>
              </w:rPr>
            </w:pPr>
            <w:ins w:id="3635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3C3F2496" w14:textId="77777777" w:rsidR="00376B22" w:rsidRDefault="00376B22" w:rsidP="00376B22">
            <w:pPr>
              <w:spacing w:line="169" w:lineRule="exact"/>
              <w:ind w:left="102" w:right="-20"/>
              <w:rPr>
                <w:ins w:id="36354" w:author="Weber" w:date="2014-10-29T03:09:00Z"/>
                <w:rFonts w:ascii="Calibri" w:eastAsia="Calibri" w:hAnsi="Calibri" w:cs="Calibri"/>
                <w:sz w:val="14"/>
                <w:szCs w:val="14"/>
              </w:rPr>
            </w:pPr>
            <w:ins w:id="3635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D6B55BF" w14:textId="77777777" w:rsidR="00376B22" w:rsidRDefault="00376B22" w:rsidP="00376B22">
            <w:pPr>
              <w:spacing w:line="169" w:lineRule="exact"/>
              <w:ind w:left="688" w:right="663"/>
              <w:jc w:val="center"/>
              <w:rPr>
                <w:ins w:id="36356" w:author="Weber" w:date="2014-10-29T03:09:00Z"/>
                <w:rFonts w:ascii="Calibri" w:eastAsia="Calibri" w:hAnsi="Calibri" w:cs="Calibri"/>
                <w:sz w:val="14"/>
                <w:szCs w:val="14"/>
              </w:rPr>
            </w:pPr>
            <w:ins w:id="3635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79C5769F" w14:textId="77777777" w:rsidR="00376B22" w:rsidRDefault="00376B22" w:rsidP="00376B22">
            <w:pPr>
              <w:spacing w:line="169" w:lineRule="exact"/>
              <w:ind w:left="102" w:right="-20"/>
              <w:rPr>
                <w:ins w:id="36358" w:author="Weber" w:date="2014-10-29T03:09:00Z"/>
                <w:rFonts w:ascii="Calibri" w:eastAsia="Calibri" w:hAnsi="Calibri" w:cs="Calibri"/>
                <w:sz w:val="14"/>
                <w:szCs w:val="14"/>
              </w:rPr>
            </w:pPr>
            <w:ins w:id="3635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2764A3BB" w14:textId="77777777" w:rsidR="00376B22" w:rsidRDefault="00376B22" w:rsidP="00376B22">
            <w:pPr>
              <w:spacing w:line="169" w:lineRule="exact"/>
              <w:ind w:left="688" w:right="663"/>
              <w:jc w:val="center"/>
              <w:rPr>
                <w:ins w:id="36360" w:author="Weber" w:date="2014-10-29T03:09:00Z"/>
                <w:rFonts w:ascii="Calibri" w:eastAsia="Calibri" w:hAnsi="Calibri" w:cs="Calibri"/>
                <w:sz w:val="14"/>
                <w:szCs w:val="14"/>
              </w:rPr>
            </w:pPr>
            <w:ins w:id="3636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5AE9FB0C" w14:textId="77777777" w:rsidR="00376B22" w:rsidRDefault="00376B22" w:rsidP="00376B22">
            <w:pPr>
              <w:spacing w:line="169" w:lineRule="exact"/>
              <w:ind w:left="102" w:right="-20"/>
              <w:rPr>
                <w:ins w:id="36362" w:author="Weber" w:date="2014-10-29T03:09:00Z"/>
                <w:rFonts w:ascii="Calibri" w:eastAsia="Calibri" w:hAnsi="Calibri" w:cs="Calibri"/>
                <w:sz w:val="14"/>
                <w:szCs w:val="14"/>
              </w:rPr>
            </w:pPr>
            <w:ins w:id="3636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D50EB73" w14:textId="77777777" w:rsidR="00376B22" w:rsidRDefault="00376B22" w:rsidP="00376B22">
            <w:pPr>
              <w:spacing w:line="169" w:lineRule="exact"/>
              <w:ind w:left="484" w:right="460"/>
              <w:jc w:val="center"/>
              <w:rPr>
                <w:ins w:id="36364" w:author="Weber" w:date="2014-10-29T03:09:00Z"/>
                <w:rFonts w:ascii="Calibri" w:eastAsia="Calibri" w:hAnsi="Calibri" w:cs="Calibri"/>
                <w:sz w:val="14"/>
                <w:szCs w:val="14"/>
              </w:rPr>
            </w:pPr>
            <w:ins w:id="36365" w:author="Weber" w:date="2014-10-29T03:09:00Z">
              <w:r>
                <w:rPr>
                  <w:rFonts w:ascii="Calibri" w:eastAsia="Calibri" w:hAnsi="Calibri" w:cs="Calibri"/>
                  <w:w w:val="104"/>
                  <w:sz w:val="14"/>
                  <w:szCs w:val="14"/>
                </w:rPr>
                <w:t>593,966</w:t>
              </w:r>
            </w:ins>
          </w:p>
        </w:tc>
        <w:tc>
          <w:tcPr>
            <w:tcW w:w="581" w:type="dxa"/>
            <w:tcBorders>
              <w:top w:val="single" w:sz="5" w:space="0" w:color="D0D7E5"/>
              <w:left w:val="single" w:sz="5" w:space="0" w:color="D0D7E5"/>
              <w:bottom w:val="single" w:sz="5" w:space="0" w:color="D0D7E5"/>
              <w:right w:val="single" w:sz="5" w:space="0" w:color="D0D7E5"/>
            </w:tcBorders>
          </w:tcPr>
          <w:p w14:paraId="046590CB" w14:textId="77777777" w:rsidR="00376B22" w:rsidRDefault="00376B22" w:rsidP="00376B22">
            <w:pPr>
              <w:spacing w:line="169" w:lineRule="exact"/>
              <w:ind w:left="102" w:right="-20"/>
              <w:rPr>
                <w:ins w:id="36366" w:author="Weber" w:date="2014-10-29T03:09:00Z"/>
                <w:rFonts w:ascii="Calibri" w:eastAsia="Calibri" w:hAnsi="Calibri" w:cs="Calibri"/>
                <w:sz w:val="14"/>
                <w:szCs w:val="14"/>
              </w:rPr>
            </w:pPr>
            <w:ins w:id="36367" w:author="Weber" w:date="2014-10-29T03:09:00Z">
              <w:r>
                <w:rPr>
                  <w:rFonts w:ascii="Calibri" w:eastAsia="Calibri" w:hAnsi="Calibri" w:cs="Calibri"/>
                  <w:w w:val="104"/>
                  <w:sz w:val="14"/>
                  <w:szCs w:val="14"/>
                </w:rPr>
                <w:t>0.00%</w:t>
              </w:r>
            </w:ins>
          </w:p>
        </w:tc>
      </w:tr>
      <w:tr w:rsidR="00376B22" w14:paraId="3F0B7A8A" w14:textId="77777777" w:rsidTr="00376B22">
        <w:trPr>
          <w:trHeight w:hRule="exact" w:val="190"/>
          <w:ins w:id="3636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3FE349D1" w14:textId="77777777" w:rsidR="00376B22" w:rsidRDefault="00376B22" w:rsidP="00376B22">
            <w:pPr>
              <w:spacing w:line="169" w:lineRule="exact"/>
              <w:ind w:left="133" w:right="-20"/>
              <w:rPr>
                <w:ins w:id="36369" w:author="Weber" w:date="2014-10-29T03:09:00Z"/>
                <w:rFonts w:ascii="Calibri" w:eastAsia="Calibri" w:hAnsi="Calibri" w:cs="Calibri"/>
                <w:sz w:val="14"/>
                <w:szCs w:val="14"/>
              </w:rPr>
            </w:pPr>
            <w:ins w:id="36370" w:author="Weber" w:date="2014-10-29T03:09:00Z">
              <w:r>
                <w:rPr>
                  <w:rFonts w:ascii="Calibri" w:eastAsia="Calibri" w:hAnsi="Calibri" w:cs="Calibri"/>
                  <w:w w:val="104"/>
                  <w:sz w:val="14"/>
                  <w:szCs w:val="14"/>
                </w:rPr>
                <w:t>33483</w:t>
              </w:r>
            </w:ins>
          </w:p>
        </w:tc>
        <w:tc>
          <w:tcPr>
            <w:tcW w:w="2102" w:type="dxa"/>
            <w:gridSpan w:val="2"/>
            <w:vMerge/>
            <w:tcBorders>
              <w:left w:val="single" w:sz="5" w:space="0" w:color="D0D7E5"/>
              <w:right w:val="single" w:sz="5" w:space="0" w:color="D0D7E5"/>
            </w:tcBorders>
          </w:tcPr>
          <w:p w14:paraId="0D93BEEE" w14:textId="77777777" w:rsidR="00376B22" w:rsidRDefault="00376B22" w:rsidP="00376B22">
            <w:pPr>
              <w:rPr>
                <w:ins w:id="3637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7810686E" w14:textId="77777777" w:rsidR="00376B22" w:rsidRDefault="00376B22" w:rsidP="00376B22">
            <w:pPr>
              <w:spacing w:line="169" w:lineRule="exact"/>
              <w:ind w:left="421" w:right="-20"/>
              <w:rPr>
                <w:ins w:id="36372" w:author="Weber" w:date="2014-10-29T03:09:00Z"/>
                <w:rFonts w:ascii="Calibri" w:eastAsia="Calibri" w:hAnsi="Calibri" w:cs="Calibri"/>
                <w:sz w:val="14"/>
                <w:szCs w:val="14"/>
              </w:rPr>
            </w:pPr>
            <w:ins w:id="36373" w:author="Weber" w:date="2014-10-29T03:09:00Z">
              <w:r>
                <w:rPr>
                  <w:rFonts w:ascii="Calibri" w:eastAsia="Calibri" w:hAnsi="Calibri" w:cs="Calibri"/>
                  <w:w w:val="104"/>
                  <w:sz w:val="14"/>
                  <w:szCs w:val="14"/>
                </w:rPr>
                <w:t>43,228,083</w:t>
              </w:r>
            </w:ins>
          </w:p>
        </w:tc>
        <w:tc>
          <w:tcPr>
            <w:tcW w:w="581" w:type="dxa"/>
            <w:tcBorders>
              <w:top w:val="single" w:sz="5" w:space="0" w:color="D0D7E5"/>
              <w:left w:val="single" w:sz="5" w:space="0" w:color="D0D7E5"/>
              <w:bottom w:val="single" w:sz="5" w:space="0" w:color="D0D7E5"/>
              <w:right w:val="single" w:sz="5" w:space="0" w:color="D0D7E5"/>
            </w:tcBorders>
          </w:tcPr>
          <w:p w14:paraId="2883381A" w14:textId="77777777" w:rsidR="00376B22" w:rsidRDefault="00376B22" w:rsidP="00376B22">
            <w:pPr>
              <w:spacing w:line="169" w:lineRule="exact"/>
              <w:ind w:left="102" w:right="-20"/>
              <w:rPr>
                <w:ins w:id="36374" w:author="Weber" w:date="2014-10-29T03:09:00Z"/>
                <w:rFonts w:ascii="Calibri" w:eastAsia="Calibri" w:hAnsi="Calibri" w:cs="Calibri"/>
                <w:sz w:val="14"/>
                <w:szCs w:val="14"/>
              </w:rPr>
            </w:pPr>
            <w:ins w:id="36375" w:author="Weber" w:date="2014-10-29T03:09:00Z">
              <w:r>
                <w:rPr>
                  <w:rFonts w:ascii="Calibri" w:eastAsia="Calibri" w:hAnsi="Calibri" w:cs="Calibri"/>
                  <w:w w:val="104"/>
                  <w:sz w:val="14"/>
                  <w:szCs w:val="14"/>
                </w:rPr>
                <w:t>0.35%</w:t>
              </w:r>
            </w:ins>
          </w:p>
        </w:tc>
        <w:tc>
          <w:tcPr>
            <w:tcW w:w="1522" w:type="dxa"/>
            <w:tcBorders>
              <w:top w:val="single" w:sz="5" w:space="0" w:color="D0D7E5"/>
              <w:left w:val="single" w:sz="5" w:space="0" w:color="D0D7E5"/>
              <w:bottom w:val="single" w:sz="5" w:space="0" w:color="D0D7E5"/>
              <w:right w:val="single" w:sz="5" w:space="0" w:color="D0D7E5"/>
            </w:tcBorders>
          </w:tcPr>
          <w:p w14:paraId="4D0C05E7" w14:textId="77777777" w:rsidR="00376B22" w:rsidRDefault="00376B22" w:rsidP="00376B22">
            <w:pPr>
              <w:spacing w:line="169" w:lineRule="exact"/>
              <w:ind w:left="688" w:right="663"/>
              <w:jc w:val="center"/>
              <w:rPr>
                <w:ins w:id="36376" w:author="Weber" w:date="2014-10-29T03:09:00Z"/>
                <w:rFonts w:ascii="Calibri" w:eastAsia="Calibri" w:hAnsi="Calibri" w:cs="Calibri"/>
                <w:sz w:val="14"/>
                <w:szCs w:val="14"/>
              </w:rPr>
            </w:pPr>
            <w:ins w:id="3637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14B3B31" w14:textId="77777777" w:rsidR="00376B22" w:rsidRDefault="00376B22" w:rsidP="00376B22">
            <w:pPr>
              <w:spacing w:line="169" w:lineRule="exact"/>
              <w:ind w:left="102" w:right="-20"/>
              <w:rPr>
                <w:ins w:id="36378" w:author="Weber" w:date="2014-10-29T03:09:00Z"/>
                <w:rFonts w:ascii="Calibri" w:eastAsia="Calibri" w:hAnsi="Calibri" w:cs="Calibri"/>
                <w:sz w:val="14"/>
                <w:szCs w:val="14"/>
              </w:rPr>
            </w:pPr>
            <w:ins w:id="3637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E2AC38F" w14:textId="77777777" w:rsidR="00376B22" w:rsidRDefault="00376B22" w:rsidP="00376B22">
            <w:pPr>
              <w:spacing w:line="169" w:lineRule="exact"/>
              <w:ind w:left="421" w:right="-20"/>
              <w:rPr>
                <w:ins w:id="36380" w:author="Weber" w:date="2014-10-29T03:09:00Z"/>
                <w:rFonts w:ascii="Calibri" w:eastAsia="Calibri" w:hAnsi="Calibri" w:cs="Calibri"/>
                <w:sz w:val="14"/>
                <w:szCs w:val="14"/>
              </w:rPr>
            </w:pPr>
            <w:ins w:id="36381" w:author="Weber" w:date="2014-10-29T03:09:00Z">
              <w:r>
                <w:rPr>
                  <w:rFonts w:ascii="Calibri" w:eastAsia="Calibri" w:hAnsi="Calibri" w:cs="Calibri"/>
                  <w:w w:val="104"/>
                  <w:sz w:val="14"/>
                  <w:szCs w:val="14"/>
                </w:rPr>
                <w:t>13,176,719</w:t>
              </w:r>
            </w:ins>
          </w:p>
        </w:tc>
        <w:tc>
          <w:tcPr>
            <w:tcW w:w="581" w:type="dxa"/>
            <w:tcBorders>
              <w:top w:val="single" w:sz="5" w:space="0" w:color="D0D7E5"/>
              <w:left w:val="single" w:sz="5" w:space="0" w:color="D0D7E5"/>
              <w:bottom w:val="single" w:sz="5" w:space="0" w:color="D0D7E5"/>
              <w:right w:val="single" w:sz="5" w:space="0" w:color="D0D7E5"/>
            </w:tcBorders>
          </w:tcPr>
          <w:p w14:paraId="699D08FB" w14:textId="77777777" w:rsidR="00376B22" w:rsidRDefault="00376B22" w:rsidP="00376B22">
            <w:pPr>
              <w:spacing w:line="169" w:lineRule="exact"/>
              <w:ind w:left="102" w:right="-20"/>
              <w:rPr>
                <w:ins w:id="36382" w:author="Weber" w:date="2014-10-29T03:09:00Z"/>
                <w:rFonts w:ascii="Calibri" w:eastAsia="Calibri" w:hAnsi="Calibri" w:cs="Calibri"/>
                <w:sz w:val="14"/>
                <w:szCs w:val="14"/>
              </w:rPr>
            </w:pPr>
            <w:ins w:id="36383" w:author="Weber" w:date="2014-10-29T03:09:00Z">
              <w:r>
                <w:rPr>
                  <w:rFonts w:ascii="Calibri" w:eastAsia="Calibri" w:hAnsi="Calibri" w:cs="Calibri"/>
                  <w:w w:val="104"/>
                  <w:sz w:val="14"/>
                  <w:szCs w:val="14"/>
                </w:rPr>
                <w:t>0.09%</w:t>
              </w:r>
            </w:ins>
          </w:p>
        </w:tc>
        <w:tc>
          <w:tcPr>
            <w:tcW w:w="1522" w:type="dxa"/>
            <w:tcBorders>
              <w:top w:val="single" w:sz="5" w:space="0" w:color="D0D7E5"/>
              <w:left w:val="single" w:sz="5" w:space="0" w:color="D0D7E5"/>
              <w:bottom w:val="single" w:sz="5" w:space="0" w:color="D0D7E5"/>
              <w:right w:val="single" w:sz="5" w:space="0" w:color="D0D7E5"/>
            </w:tcBorders>
          </w:tcPr>
          <w:p w14:paraId="486E82B0" w14:textId="77777777" w:rsidR="00376B22" w:rsidRDefault="00376B22" w:rsidP="00376B22">
            <w:pPr>
              <w:spacing w:line="169" w:lineRule="exact"/>
              <w:ind w:left="421" w:right="-20"/>
              <w:rPr>
                <w:ins w:id="36384" w:author="Weber" w:date="2014-10-29T03:09:00Z"/>
                <w:rFonts w:ascii="Calibri" w:eastAsia="Calibri" w:hAnsi="Calibri" w:cs="Calibri"/>
                <w:sz w:val="14"/>
                <w:szCs w:val="14"/>
              </w:rPr>
            </w:pPr>
            <w:ins w:id="36385" w:author="Weber" w:date="2014-10-29T03:09:00Z">
              <w:r>
                <w:rPr>
                  <w:rFonts w:ascii="Calibri" w:eastAsia="Calibri" w:hAnsi="Calibri" w:cs="Calibri"/>
                  <w:w w:val="104"/>
                  <w:sz w:val="14"/>
                  <w:szCs w:val="14"/>
                </w:rPr>
                <w:t>56,405,586</w:t>
              </w:r>
            </w:ins>
          </w:p>
        </w:tc>
        <w:tc>
          <w:tcPr>
            <w:tcW w:w="581" w:type="dxa"/>
            <w:tcBorders>
              <w:top w:val="single" w:sz="5" w:space="0" w:color="D0D7E5"/>
              <w:left w:val="single" w:sz="5" w:space="0" w:color="D0D7E5"/>
              <w:bottom w:val="single" w:sz="5" w:space="0" w:color="D0D7E5"/>
              <w:right w:val="single" w:sz="5" w:space="0" w:color="D0D7E5"/>
            </w:tcBorders>
          </w:tcPr>
          <w:p w14:paraId="52987D4B" w14:textId="77777777" w:rsidR="00376B22" w:rsidRDefault="00376B22" w:rsidP="00376B22">
            <w:pPr>
              <w:spacing w:line="169" w:lineRule="exact"/>
              <w:ind w:left="102" w:right="-20"/>
              <w:rPr>
                <w:ins w:id="36386" w:author="Weber" w:date="2014-10-29T03:09:00Z"/>
                <w:rFonts w:ascii="Calibri" w:eastAsia="Calibri" w:hAnsi="Calibri" w:cs="Calibri"/>
                <w:sz w:val="14"/>
                <w:szCs w:val="14"/>
              </w:rPr>
            </w:pPr>
            <w:ins w:id="36387" w:author="Weber" w:date="2014-10-29T03:09:00Z">
              <w:r>
                <w:rPr>
                  <w:rFonts w:ascii="Calibri" w:eastAsia="Calibri" w:hAnsi="Calibri" w:cs="Calibri"/>
                  <w:w w:val="104"/>
                  <w:sz w:val="14"/>
                  <w:szCs w:val="14"/>
                </w:rPr>
                <w:t>0.16%</w:t>
              </w:r>
            </w:ins>
          </w:p>
        </w:tc>
      </w:tr>
      <w:tr w:rsidR="00376B22" w14:paraId="4F16E09A" w14:textId="77777777" w:rsidTr="00376B22">
        <w:trPr>
          <w:trHeight w:hRule="exact" w:val="190"/>
          <w:ins w:id="3638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3668E73C" w14:textId="77777777" w:rsidR="00376B22" w:rsidRDefault="00376B22" w:rsidP="00376B22">
            <w:pPr>
              <w:spacing w:line="169" w:lineRule="exact"/>
              <w:ind w:left="133" w:right="-20"/>
              <w:rPr>
                <w:ins w:id="36389" w:author="Weber" w:date="2014-10-29T03:09:00Z"/>
                <w:rFonts w:ascii="Calibri" w:eastAsia="Calibri" w:hAnsi="Calibri" w:cs="Calibri"/>
                <w:sz w:val="14"/>
                <w:szCs w:val="14"/>
              </w:rPr>
            </w:pPr>
            <w:ins w:id="36390" w:author="Weber" w:date="2014-10-29T03:09:00Z">
              <w:r>
                <w:rPr>
                  <w:rFonts w:ascii="Calibri" w:eastAsia="Calibri" w:hAnsi="Calibri" w:cs="Calibri"/>
                  <w:w w:val="104"/>
                  <w:sz w:val="14"/>
                  <w:szCs w:val="14"/>
                </w:rPr>
                <w:t>34474</w:t>
              </w:r>
            </w:ins>
          </w:p>
        </w:tc>
        <w:tc>
          <w:tcPr>
            <w:tcW w:w="2102" w:type="dxa"/>
            <w:gridSpan w:val="2"/>
            <w:vMerge/>
            <w:tcBorders>
              <w:left w:val="single" w:sz="5" w:space="0" w:color="D0D7E5"/>
              <w:right w:val="single" w:sz="5" w:space="0" w:color="D0D7E5"/>
            </w:tcBorders>
          </w:tcPr>
          <w:p w14:paraId="717BC03C" w14:textId="77777777" w:rsidR="00376B22" w:rsidRDefault="00376B22" w:rsidP="00376B22">
            <w:pPr>
              <w:rPr>
                <w:ins w:id="3639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338ABD07" w14:textId="77777777" w:rsidR="00376B22" w:rsidRDefault="00376B22" w:rsidP="00376B22">
            <w:pPr>
              <w:spacing w:line="169" w:lineRule="exact"/>
              <w:ind w:left="421" w:right="-20"/>
              <w:rPr>
                <w:ins w:id="36392" w:author="Weber" w:date="2014-10-29T03:09:00Z"/>
                <w:rFonts w:ascii="Calibri" w:eastAsia="Calibri" w:hAnsi="Calibri" w:cs="Calibri"/>
                <w:sz w:val="14"/>
                <w:szCs w:val="14"/>
              </w:rPr>
            </w:pPr>
            <w:ins w:id="36393" w:author="Weber" w:date="2014-10-29T03:09:00Z">
              <w:r>
                <w:rPr>
                  <w:rFonts w:ascii="Calibri" w:eastAsia="Calibri" w:hAnsi="Calibri" w:cs="Calibri"/>
                  <w:w w:val="104"/>
                  <w:sz w:val="14"/>
                  <w:szCs w:val="14"/>
                </w:rPr>
                <w:t>19,508,288</w:t>
              </w:r>
            </w:ins>
          </w:p>
        </w:tc>
        <w:tc>
          <w:tcPr>
            <w:tcW w:w="581" w:type="dxa"/>
            <w:tcBorders>
              <w:top w:val="single" w:sz="5" w:space="0" w:color="D0D7E5"/>
              <w:left w:val="single" w:sz="5" w:space="0" w:color="D0D7E5"/>
              <w:bottom w:val="single" w:sz="5" w:space="0" w:color="D0D7E5"/>
              <w:right w:val="single" w:sz="5" w:space="0" w:color="D0D7E5"/>
            </w:tcBorders>
          </w:tcPr>
          <w:p w14:paraId="6C827980" w14:textId="77777777" w:rsidR="00376B22" w:rsidRDefault="00376B22" w:rsidP="00376B22">
            <w:pPr>
              <w:spacing w:line="169" w:lineRule="exact"/>
              <w:ind w:left="102" w:right="-20"/>
              <w:rPr>
                <w:ins w:id="36394" w:author="Weber" w:date="2014-10-29T03:09:00Z"/>
                <w:rFonts w:ascii="Calibri" w:eastAsia="Calibri" w:hAnsi="Calibri" w:cs="Calibri"/>
                <w:sz w:val="14"/>
                <w:szCs w:val="14"/>
              </w:rPr>
            </w:pPr>
            <w:ins w:id="36395" w:author="Weber" w:date="2014-10-29T03:09:00Z">
              <w:r>
                <w:rPr>
                  <w:rFonts w:ascii="Calibri" w:eastAsia="Calibri" w:hAnsi="Calibri" w:cs="Calibri"/>
                  <w:w w:val="104"/>
                  <w:sz w:val="14"/>
                  <w:szCs w:val="14"/>
                </w:rPr>
                <w:t>0.16%</w:t>
              </w:r>
            </w:ins>
          </w:p>
        </w:tc>
        <w:tc>
          <w:tcPr>
            <w:tcW w:w="1522" w:type="dxa"/>
            <w:tcBorders>
              <w:top w:val="single" w:sz="5" w:space="0" w:color="D0D7E5"/>
              <w:left w:val="single" w:sz="5" w:space="0" w:color="D0D7E5"/>
              <w:bottom w:val="single" w:sz="5" w:space="0" w:color="D0D7E5"/>
              <w:right w:val="single" w:sz="5" w:space="0" w:color="D0D7E5"/>
            </w:tcBorders>
          </w:tcPr>
          <w:p w14:paraId="647C1A09" w14:textId="77777777" w:rsidR="00376B22" w:rsidRDefault="00376B22" w:rsidP="00376B22">
            <w:pPr>
              <w:spacing w:line="169" w:lineRule="exact"/>
              <w:ind w:left="688" w:right="663"/>
              <w:jc w:val="center"/>
              <w:rPr>
                <w:ins w:id="36396" w:author="Weber" w:date="2014-10-29T03:09:00Z"/>
                <w:rFonts w:ascii="Calibri" w:eastAsia="Calibri" w:hAnsi="Calibri" w:cs="Calibri"/>
                <w:sz w:val="14"/>
                <w:szCs w:val="14"/>
              </w:rPr>
            </w:pPr>
            <w:ins w:id="3639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7FFB2E6" w14:textId="77777777" w:rsidR="00376B22" w:rsidRDefault="00376B22" w:rsidP="00376B22">
            <w:pPr>
              <w:spacing w:line="169" w:lineRule="exact"/>
              <w:ind w:left="102" w:right="-20"/>
              <w:rPr>
                <w:ins w:id="36398" w:author="Weber" w:date="2014-10-29T03:09:00Z"/>
                <w:rFonts w:ascii="Calibri" w:eastAsia="Calibri" w:hAnsi="Calibri" w:cs="Calibri"/>
                <w:sz w:val="14"/>
                <w:szCs w:val="14"/>
              </w:rPr>
            </w:pPr>
            <w:ins w:id="3639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777EDD0B" w14:textId="77777777" w:rsidR="00376B22" w:rsidRDefault="00376B22" w:rsidP="00376B22">
            <w:pPr>
              <w:spacing w:line="169" w:lineRule="exact"/>
              <w:ind w:left="421" w:right="-20"/>
              <w:rPr>
                <w:ins w:id="36400" w:author="Weber" w:date="2014-10-29T03:09:00Z"/>
                <w:rFonts w:ascii="Calibri" w:eastAsia="Calibri" w:hAnsi="Calibri" w:cs="Calibri"/>
                <w:sz w:val="14"/>
                <w:szCs w:val="14"/>
              </w:rPr>
            </w:pPr>
            <w:ins w:id="36401" w:author="Weber" w:date="2014-10-29T03:09:00Z">
              <w:r>
                <w:rPr>
                  <w:rFonts w:ascii="Calibri" w:eastAsia="Calibri" w:hAnsi="Calibri" w:cs="Calibri"/>
                  <w:w w:val="104"/>
                  <w:sz w:val="14"/>
                  <w:szCs w:val="14"/>
                </w:rPr>
                <w:t>19,562,932</w:t>
              </w:r>
            </w:ins>
          </w:p>
        </w:tc>
        <w:tc>
          <w:tcPr>
            <w:tcW w:w="581" w:type="dxa"/>
            <w:tcBorders>
              <w:top w:val="single" w:sz="5" w:space="0" w:color="D0D7E5"/>
              <w:left w:val="single" w:sz="5" w:space="0" w:color="D0D7E5"/>
              <w:bottom w:val="single" w:sz="5" w:space="0" w:color="D0D7E5"/>
              <w:right w:val="single" w:sz="5" w:space="0" w:color="D0D7E5"/>
            </w:tcBorders>
          </w:tcPr>
          <w:p w14:paraId="58F2F7BD" w14:textId="77777777" w:rsidR="00376B22" w:rsidRDefault="00376B22" w:rsidP="00376B22">
            <w:pPr>
              <w:spacing w:line="169" w:lineRule="exact"/>
              <w:ind w:left="102" w:right="-20"/>
              <w:rPr>
                <w:ins w:id="36402" w:author="Weber" w:date="2014-10-29T03:09:00Z"/>
                <w:rFonts w:ascii="Calibri" w:eastAsia="Calibri" w:hAnsi="Calibri" w:cs="Calibri"/>
                <w:sz w:val="14"/>
                <w:szCs w:val="14"/>
              </w:rPr>
            </w:pPr>
            <w:ins w:id="36403" w:author="Weber" w:date="2014-10-29T03:09:00Z">
              <w:r>
                <w:rPr>
                  <w:rFonts w:ascii="Calibri" w:eastAsia="Calibri" w:hAnsi="Calibri" w:cs="Calibri"/>
                  <w:w w:val="104"/>
                  <w:sz w:val="14"/>
                  <w:szCs w:val="14"/>
                </w:rPr>
                <w:t>0.14%</w:t>
              </w:r>
            </w:ins>
          </w:p>
        </w:tc>
        <w:tc>
          <w:tcPr>
            <w:tcW w:w="1522" w:type="dxa"/>
            <w:tcBorders>
              <w:top w:val="single" w:sz="5" w:space="0" w:color="D0D7E5"/>
              <w:left w:val="single" w:sz="5" w:space="0" w:color="D0D7E5"/>
              <w:bottom w:val="single" w:sz="5" w:space="0" w:color="D0D7E5"/>
              <w:right w:val="single" w:sz="5" w:space="0" w:color="D0D7E5"/>
            </w:tcBorders>
          </w:tcPr>
          <w:p w14:paraId="7C16FA87" w14:textId="77777777" w:rsidR="00376B22" w:rsidRDefault="00376B22" w:rsidP="00376B22">
            <w:pPr>
              <w:spacing w:line="169" w:lineRule="exact"/>
              <w:ind w:left="421" w:right="-20"/>
              <w:rPr>
                <w:ins w:id="36404" w:author="Weber" w:date="2014-10-29T03:09:00Z"/>
                <w:rFonts w:ascii="Calibri" w:eastAsia="Calibri" w:hAnsi="Calibri" w:cs="Calibri"/>
                <w:sz w:val="14"/>
                <w:szCs w:val="14"/>
              </w:rPr>
            </w:pPr>
            <w:ins w:id="36405" w:author="Weber" w:date="2014-10-29T03:09:00Z">
              <w:r>
                <w:rPr>
                  <w:rFonts w:ascii="Calibri" w:eastAsia="Calibri" w:hAnsi="Calibri" w:cs="Calibri"/>
                  <w:w w:val="104"/>
                  <w:sz w:val="14"/>
                  <w:szCs w:val="14"/>
                </w:rPr>
                <w:t>39,071,220</w:t>
              </w:r>
            </w:ins>
          </w:p>
        </w:tc>
        <w:tc>
          <w:tcPr>
            <w:tcW w:w="581" w:type="dxa"/>
            <w:tcBorders>
              <w:top w:val="single" w:sz="5" w:space="0" w:color="D0D7E5"/>
              <w:left w:val="single" w:sz="5" w:space="0" w:color="D0D7E5"/>
              <w:bottom w:val="single" w:sz="5" w:space="0" w:color="D0D7E5"/>
              <w:right w:val="single" w:sz="5" w:space="0" w:color="D0D7E5"/>
            </w:tcBorders>
          </w:tcPr>
          <w:p w14:paraId="18960A53" w14:textId="77777777" w:rsidR="00376B22" w:rsidRDefault="00376B22" w:rsidP="00376B22">
            <w:pPr>
              <w:spacing w:line="169" w:lineRule="exact"/>
              <w:ind w:left="102" w:right="-20"/>
              <w:rPr>
                <w:ins w:id="36406" w:author="Weber" w:date="2014-10-29T03:09:00Z"/>
                <w:rFonts w:ascii="Calibri" w:eastAsia="Calibri" w:hAnsi="Calibri" w:cs="Calibri"/>
                <w:sz w:val="14"/>
                <w:szCs w:val="14"/>
              </w:rPr>
            </w:pPr>
            <w:ins w:id="36407" w:author="Weber" w:date="2014-10-29T03:09:00Z">
              <w:r>
                <w:rPr>
                  <w:rFonts w:ascii="Calibri" w:eastAsia="Calibri" w:hAnsi="Calibri" w:cs="Calibri"/>
                  <w:w w:val="104"/>
                  <w:sz w:val="14"/>
                  <w:szCs w:val="14"/>
                </w:rPr>
                <w:t>0.11%</w:t>
              </w:r>
            </w:ins>
          </w:p>
        </w:tc>
      </w:tr>
      <w:tr w:rsidR="00376B22" w14:paraId="599CA0D6" w14:textId="77777777" w:rsidTr="00376B22">
        <w:trPr>
          <w:trHeight w:hRule="exact" w:val="190"/>
          <w:ins w:id="3640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3BB3549A" w14:textId="77777777" w:rsidR="00376B22" w:rsidRDefault="00376B22" w:rsidP="00376B22">
            <w:pPr>
              <w:spacing w:line="169" w:lineRule="exact"/>
              <w:ind w:left="133" w:right="-20"/>
              <w:rPr>
                <w:ins w:id="36409" w:author="Weber" w:date="2014-10-29T03:09:00Z"/>
                <w:rFonts w:ascii="Calibri" w:eastAsia="Calibri" w:hAnsi="Calibri" w:cs="Calibri"/>
                <w:sz w:val="14"/>
                <w:szCs w:val="14"/>
              </w:rPr>
            </w:pPr>
            <w:ins w:id="36410" w:author="Weber" w:date="2014-10-29T03:09:00Z">
              <w:r>
                <w:rPr>
                  <w:rFonts w:ascii="Calibri" w:eastAsia="Calibri" w:hAnsi="Calibri" w:cs="Calibri"/>
                  <w:w w:val="104"/>
                  <w:sz w:val="14"/>
                  <w:szCs w:val="14"/>
                </w:rPr>
                <w:t>33625</w:t>
              </w:r>
            </w:ins>
          </w:p>
        </w:tc>
        <w:tc>
          <w:tcPr>
            <w:tcW w:w="2102" w:type="dxa"/>
            <w:gridSpan w:val="2"/>
            <w:vMerge/>
            <w:tcBorders>
              <w:left w:val="single" w:sz="5" w:space="0" w:color="D0D7E5"/>
              <w:right w:val="single" w:sz="5" w:space="0" w:color="D0D7E5"/>
            </w:tcBorders>
          </w:tcPr>
          <w:p w14:paraId="69C17DEC" w14:textId="77777777" w:rsidR="00376B22" w:rsidRDefault="00376B22" w:rsidP="00376B22">
            <w:pPr>
              <w:rPr>
                <w:ins w:id="3641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3F08A8BE" w14:textId="77777777" w:rsidR="00376B22" w:rsidRDefault="00376B22" w:rsidP="00376B22">
            <w:pPr>
              <w:spacing w:line="169" w:lineRule="exact"/>
              <w:ind w:left="421" w:right="-20"/>
              <w:rPr>
                <w:ins w:id="36412" w:author="Weber" w:date="2014-10-29T03:09:00Z"/>
                <w:rFonts w:ascii="Calibri" w:eastAsia="Calibri" w:hAnsi="Calibri" w:cs="Calibri"/>
                <w:sz w:val="14"/>
                <w:szCs w:val="14"/>
              </w:rPr>
            </w:pPr>
            <w:ins w:id="36413" w:author="Weber" w:date="2014-10-29T03:09:00Z">
              <w:r>
                <w:rPr>
                  <w:rFonts w:ascii="Calibri" w:eastAsia="Calibri" w:hAnsi="Calibri" w:cs="Calibri"/>
                  <w:w w:val="104"/>
                  <w:sz w:val="14"/>
                  <w:szCs w:val="14"/>
                </w:rPr>
                <w:t>16,165,465</w:t>
              </w:r>
            </w:ins>
          </w:p>
        </w:tc>
        <w:tc>
          <w:tcPr>
            <w:tcW w:w="581" w:type="dxa"/>
            <w:tcBorders>
              <w:top w:val="single" w:sz="5" w:space="0" w:color="D0D7E5"/>
              <w:left w:val="single" w:sz="5" w:space="0" w:color="D0D7E5"/>
              <w:bottom w:val="single" w:sz="5" w:space="0" w:color="D0D7E5"/>
              <w:right w:val="single" w:sz="5" w:space="0" w:color="D0D7E5"/>
            </w:tcBorders>
          </w:tcPr>
          <w:p w14:paraId="4A3E4AFA" w14:textId="77777777" w:rsidR="00376B22" w:rsidRDefault="00376B22" w:rsidP="00376B22">
            <w:pPr>
              <w:spacing w:line="169" w:lineRule="exact"/>
              <w:ind w:left="102" w:right="-20"/>
              <w:rPr>
                <w:ins w:id="36414" w:author="Weber" w:date="2014-10-29T03:09:00Z"/>
                <w:rFonts w:ascii="Calibri" w:eastAsia="Calibri" w:hAnsi="Calibri" w:cs="Calibri"/>
                <w:sz w:val="14"/>
                <w:szCs w:val="14"/>
              </w:rPr>
            </w:pPr>
            <w:ins w:id="36415" w:author="Weber" w:date="2014-10-29T03:09:00Z">
              <w:r>
                <w:rPr>
                  <w:rFonts w:ascii="Calibri" w:eastAsia="Calibri" w:hAnsi="Calibri" w:cs="Calibri"/>
                  <w:w w:val="104"/>
                  <w:sz w:val="14"/>
                  <w:szCs w:val="14"/>
                </w:rPr>
                <w:t>0.13%</w:t>
              </w:r>
            </w:ins>
          </w:p>
        </w:tc>
        <w:tc>
          <w:tcPr>
            <w:tcW w:w="1522" w:type="dxa"/>
            <w:tcBorders>
              <w:top w:val="single" w:sz="5" w:space="0" w:color="D0D7E5"/>
              <w:left w:val="single" w:sz="5" w:space="0" w:color="D0D7E5"/>
              <w:bottom w:val="single" w:sz="5" w:space="0" w:color="D0D7E5"/>
              <w:right w:val="single" w:sz="5" w:space="0" w:color="D0D7E5"/>
            </w:tcBorders>
          </w:tcPr>
          <w:p w14:paraId="52CF3D60" w14:textId="77777777" w:rsidR="00376B22" w:rsidRDefault="00376B22" w:rsidP="00376B22">
            <w:pPr>
              <w:spacing w:line="169" w:lineRule="exact"/>
              <w:ind w:left="688" w:right="663"/>
              <w:jc w:val="center"/>
              <w:rPr>
                <w:ins w:id="36416" w:author="Weber" w:date="2014-10-29T03:09:00Z"/>
                <w:rFonts w:ascii="Calibri" w:eastAsia="Calibri" w:hAnsi="Calibri" w:cs="Calibri"/>
                <w:sz w:val="14"/>
                <w:szCs w:val="14"/>
              </w:rPr>
            </w:pPr>
            <w:ins w:id="3641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73725C92" w14:textId="77777777" w:rsidR="00376B22" w:rsidRDefault="00376B22" w:rsidP="00376B22">
            <w:pPr>
              <w:spacing w:line="169" w:lineRule="exact"/>
              <w:ind w:left="102" w:right="-20"/>
              <w:rPr>
                <w:ins w:id="36418" w:author="Weber" w:date="2014-10-29T03:09:00Z"/>
                <w:rFonts w:ascii="Calibri" w:eastAsia="Calibri" w:hAnsi="Calibri" w:cs="Calibri"/>
                <w:sz w:val="14"/>
                <w:szCs w:val="14"/>
              </w:rPr>
            </w:pPr>
            <w:ins w:id="3641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5563EEF" w14:textId="77777777" w:rsidR="00376B22" w:rsidRDefault="00376B22" w:rsidP="00376B22">
            <w:pPr>
              <w:spacing w:line="169" w:lineRule="exact"/>
              <w:ind w:left="421" w:right="-20"/>
              <w:rPr>
                <w:ins w:id="36420" w:author="Weber" w:date="2014-10-29T03:09:00Z"/>
                <w:rFonts w:ascii="Calibri" w:eastAsia="Calibri" w:hAnsi="Calibri" w:cs="Calibri"/>
                <w:sz w:val="14"/>
                <w:szCs w:val="14"/>
              </w:rPr>
            </w:pPr>
            <w:ins w:id="36421" w:author="Weber" w:date="2014-10-29T03:09:00Z">
              <w:r>
                <w:rPr>
                  <w:rFonts w:ascii="Calibri" w:eastAsia="Calibri" w:hAnsi="Calibri" w:cs="Calibri"/>
                  <w:w w:val="104"/>
                  <w:sz w:val="14"/>
                  <w:szCs w:val="14"/>
                </w:rPr>
                <w:t>16,229,282</w:t>
              </w:r>
            </w:ins>
          </w:p>
        </w:tc>
        <w:tc>
          <w:tcPr>
            <w:tcW w:w="581" w:type="dxa"/>
            <w:tcBorders>
              <w:top w:val="single" w:sz="5" w:space="0" w:color="D0D7E5"/>
              <w:left w:val="single" w:sz="5" w:space="0" w:color="D0D7E5"/>
              <w:bottom w:val="single" w:sz="5" w:space="0" w:color="D0D7E5"/>
              <w:right w:val="single" w:sz="5" w:space="0" w:color="D0D7E5"/>
            </w:tcBorders>
          </w:tcPr>
          <w:p w14:paraId="58B90DE5" w14:textId="77777777" w:rsidR="00376B22" w:rsidRDefault="00376B22" w:rsidP="00376B22">
            <w:pPr>
              <w:spacing w:line="169" w:lineRule="exact"/>
              <w:ind w:left="102" w:right="-20"/>
              <w:rPr>
                <w:ins w:id="36422" w:author="Weber" w:date="2014-10-29T03:09:00Z"/>
                <w:rFonts w:ascii="Calibri" w:eastAsia="Calibri" w:hAnsi="Calibri" w:cs="Calibri"/>
                <w:sz w:val="14"/>
                <w:szCs w:val="14"/>
              </w:rPr>
            </w:pPr>
            <w:ins w:id="36423" w:author="Weber" w:date="2014-10-29T03:09:00Z">
              <w:r>
                <w:rPr>
                  <w:rFonts w:ascii="Calibri" w:eastAsia="Calibri" w:hAnsi="Calibri" w:cs="Calibri"/>
                  <w:w w:val="104"/>
                  <w:sz w:val="14"/>
                  <w:szCs w:val="14"/>
                </w:rPr>
                <w:t>0.12%</w:t>
              </w:r>
            </w:ins>
          </w:p>
        </w:tc>
        <w:tc>
          <w:tcPr>
            <w:tcW w:w="1522" w:type="dxa"/>
            <w:tcBorders>
              <w:top w:val="single" w:sz="5" w:space="0" w:color="D0D7E5"/>
              <w:left w:val="single" w:sz="5" w:space="0" w:color="D0D7E5"/>
              <w:bottom w:val="single" w:sz="5" w:space="0" w:color="D0D7E5"/>
              <w:right w:val="single" w:sz="5" w:space="0" w:color="D0D7E5"/>
            </w:tcBorders>
          </w:tcPr>
          <w:p w14:paraId="4E56F770" w14:textId="77777777" w:rsidR="00376B22" w:rsidRDefault="00376B22" w:rsidP="00376B22">
            <w:pPr>
              <w:spacing w:line="169" w:lineRule="exact"/>
              <w:ind w:left="421" w:right="-20"/>
              <w:rPr>
                <w:ins w:id="36424" w:author="Weber" w:date="2014-10-29T03:09:00Z"/>
                <w:rFonts w:ascii="Calibri" w:eastAsia="Calibri" w:hAnsi="Calibri" w:cs="Calibri"/>
                <w:sz w:val="14"/>
                <w:szCs w:val="14"/>
              </w:rPr>
            </w:pPr>
            <w:ins w:id="36425" w:author="Weber" w:date="2014-10-29T03:09:00Z">
              <w:r>
                <w:rPr>
                  <w:rFonts w:ascii="Calibri" w:eastAsia="Calibri" w:hAnsi="Calibri" w:cs="Calibri"/>
                  <w:w w:val="104"/>
                  <w:sz w:val="14"/>
                  <w:szCs w:val="14"/>
                </w:rPr>
                <w:t>32,394,747</w:t>
              </w:r>
            </w:ins>
          </w:p>
        </w:tc>
        <w:tc>
          <w:tcPr>
            <w:tcW w:w="581" w:type="dxa"/>
            <w:tcBorders>
              <w:top w:val="single" w:sz="5" w:space="0" w:color="D0D7E5"/>
              <w:left w:val="single" w:sz="5" w:space="0" w:color="D0D7E5"/>
              <w:bottom w:val="single" w:sz="5" w:space="0" w:color="D0D7E5"/>
              <w:right w:val="single" w:sz="5" w:space="0" w:color="D0D7E5"/>
            </w:tcBorders>
          </w:tcPr>
          <w:p w14:paraId="795F5714" w14:textId="77777777" w:rsidR="00376B22" w:rsidRDefault="00376B22" w:rsidP="00376B22">
            <w:pPr>
              <w:spacing w:line="169" w:lineRule="exact"/>
              <w:ind w:left="102" w:right="-20"/>
              <w:rPr>
                <w:ins w:id="36426" w:author="Weber" w:date="2014-10-29T03:09:00Z"/>
                <w:rFonts w:ascii="Calibri" w:eastAsia="Calibri" w:hAnsi="Calibri" w:cs="Calibri"/>
                <w:sz w:val="14"/>
                <w:szCs w:val="14"/>
              </w:rPr>
            </w:pPr>
            <w:ins w:id="36427" w:author="Weber" w:date="2014-10-29T03:09:00Z">
              <w:r>
                <w:rPr>
                  <w:rFonts w:ascii="Calibri" w:eastAsia="Calibri" w:hAnsi="Calibri" w:cs="Calibri"/>
                  <w:w w:val="104"/>
                  <w:sz w:val="14"/>
                  <w:szCs w:val="14"/>
                </w:rPr>
                <w:t>0.09%</w:t>
              </w:r>
            </w:ins>
          </w:p>
        </w:tc>
      </w:tr>
      <w:tr w:rsidR="00376B22" w14:paraId="55EDCEA9" w14:textId="77777777" w:rsidTr="00376B22">
        <w:trPr>
          <w:trHeight w:hRule="exact" w:val="190"/>
          <w:ins w:id="3642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68D31445" w14:textId="77777777" w:rsidR="00376B22" w:rsidRDefault="00376B22" w:rsidP="00376B22">
            <w:pPr>
              <w:spacing w:line="169" w:lineRule="exact"/>
              <w:ind w:left="133" w:right="-20"/>
              <w:rPr>
                <w:ins w:id="36429" w:author="Weber" w:date="2014-10-29T03:09:00Z"/>
                <w:rFonts w:ascii="Calibri" w:eastAsia="Calibri" w:hAnsi="Calibri" w:cs="Calibri"/>
                <w:sz w:val="14"/>
                <w:szCs w:val="14"/>
              </w:rPr>
            </w:pPr>
            <w:ins w:id="36430" w:author="Weber" w:date="2014-10-29T03:09:00Z">
              <w:r>
                <w:rPr>
                  <w:rFonts w:ascii="Calibri" w:eastAsia="Calibri" w:hAnsi="Calibri" w:cs="Calibri"/>
                  <w:w w:val="104"/>
                  <w:sz w:val="14"/>
                  <w:szCs w:val="14"/>
                </w:rPr>
                <w:t>33908</w:t>
              </w:r>
            </w:ins>
          </w:p>
        </w:tc>
        <w:tc>
          <w:tcPr>
            <w:tcW w:w="2102" w:type="dxa"/>
            <w:gridSpan w:val="2"/>
            <w:vMerge/>
            <w:tcBorders>
              <w:left w:val="single" w:sz="5" w:space="0" w:color="D0D7E5"/>
              <w:right w:val="single" w:sz="5" w:space="0" w:color="D0D7E5"/>
            </w:tcBorders>
          </w:tcPr>
          <w:p w14:paraId="04BD95CE" w14:textId="77777777" w:rsidR="00376B22" w:rsidRDefault="00376B22" w:rsidP="00376B22">
            <w:pPr>
              <w:rPr>
                <w:ins w:id="3643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7828A12D" w14:textId="77777777" w:rsidR="00376B22" w:rsidRDefault="00376B22" w:rsidP="00376B22">
            <w:pPr>
              <w:spacing w:line="169" w:lineRule="exact"/>
              <w:ind w:left="688" w:right="663"/>
              <w:jc w:val="center"/>
              <w:rPr>
                <w:ins w:id="36432" w:author="Weber" w:date="2014-10-29T03:09:00Z"/>
                <w:rFonts w:ascii="Calibri" w:eastAsia="Calibri" w:hAnsi="Calibri" w:cs="Calibri"/>
                <w:sz w:val="14"/>
                <w:szCs w:val="14"/>
              </w:rPr>
            </w:pPr>
            <w:ins w:id="3643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49BC3508" w14:textId="77777777" w:rsidR="00376B22" w:rsidRDefault="00376B22" w:rsidP="00376B22">
            <w:pPr>
              <w:spacing w:line="169" w:lineRule="exact"/>
              <w:ind w:left="102" w:right="-20"/>
              <w:rPr>
                <w:ins w:id="36434" w:author="Weber" w:date="2014-10-29T03:09:00Z"/>
                <w:rFonts w:ascii="Calibri" w:eastAsia="Calibri" w:hAnsi="Calibri" w:cs="Calibri"/>
                <w:sz w:val="14"/>
                <w:szCs w:val="14"/>
              </w:rPr>
            </w:pPr>
            <w:ins w:id="3643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44B4D25" w14:textId="77777777" w:rsidR="00376B22" w:rsidRDefault="00376B22" w:rsidP="00376B22">
            <w:pPr>
              <w:spacing w:line="169" w:lineRule="exact"/>
              <w:ind w:left="688" w:right="663"/>
              <w:jc w:val="center"/>
              <w:rPr>
                <w:ins w:id="36436" w:author="Weber" w:date="2014-10-29T03:09:00Z"/>
                <w:rFonts w:ascii="Calibri" w:eastAsia="Calibri" w:hAnsi="Calibri" w:cs="Calibri"/>
                <w:sz w:val="14"/>
                <w:szCs w:val="14"/>
              </w:rPr>
            </w:pPr>
            <w:ins w:id="3643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7DB6B17" w14:textId="77777777" w:rsidR="00376B22" w:rsidRDefault="00376B22" w:rsidP="00376B22">
            <w:pPr>
              <w:spacing w:line="169" w:lineRule="exact"/>
              <w:ind w:left="102" w:right="-20"/>
              <w:rPr>
                <w:ins w:id="36438" w:author="Weber" w:date="2014-10-29T03:09:00Z"/>
                <w:rFonts w:ascii="Calibri" w:eastAsia="Calibri" w:hAnsi="Calibri" w:cs="Calibri"/>
                <w:sz w:val="14"/>
                <w:szCs w:val="14"/>
              </w:rPr>
            </w:pPr>
            <w:ins w:id="3643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67A84BB6" w14:textId="77777777" w:rsidR="00376B22" w:rsidRDefault="00376B22" w:rsidP="00376B22">
            <w:pPr>
              <w:spacing w:line="169" w:lineRule="exact"/>
              <w:ind w:left="688" w:right="663"/>
              <w:jc w:val="center"/>
              <w:rPr>
                <w:ins w:id="36440" w:author="Weber" w:date="2014-10-29T03:09:00Z"/>
                <w:rFonts w:ascii="Calibri" w:eastAsia="Calibri" w:hAnsi="Calibri" w:cs="Calibri"/>
                <w:sz w:val="14"/>
                <w:szCs w:val="14"/>
              </w:rPr>
            </w:pPr>
            <w:ins w:id="3644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3E6D76B5" w14:textId="77777777" w:rsidR="00376B22" w:rsidRDefault="00376B22" w:rsidP="00376B22">
            <w:pPr>
              <w:spacing w:line="169" w:lineRule="exact"/>
              <w:ind w:left="102" w:right="-20"/>
              <w:rPr>
                <w:ins w:id="36442" w:author="Weber" w:date="2014-10-29T03:09:00Z"/>
                <w:rFonts w:ascii="Calibri" w:eastAsia="Calibri" w:hAnsi="Calibri" w:cs="Calibri"/>
                <w:sz w:val="14"/>
                <w:szCs w:val="14"/>
              </w:rPr>
            </w:pPr>
            <w:ins w:id="3644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86FE5AF" w14:textId="77777777" w:rsidR="00376B22" w:rsidRDefault="00376B22" w:rsidP="00376B22">
            <w:pPr>
              <w:spacing w:line="169" w:lineRule="exact"/>
              <w:ind w:left="385" w:right="-20"/>
              <w:rPr>
                <w:ins w:id="36444" w:author="Weber" w:date="2014-10-29T03:09:00Z"/>
                <w:rFonts w:ascii="Calibri" w:eastAsia="Calibri" w:hAnsi="Calibri" w:cs="Calibri"/>
                <w:sz w:val="14"/>
                <w:szCs w:val="14"/>
              </w:rPr>
            </w:pPr>
            <w:ins w:id="36445" w:author="Weber" w:date="2014-10-29T03:09:00Z">
              <w:r>
                <w:rPr>
                  <w:rFonts w:ascii="Calibri" w:eastAsia="Calibri" w:hAnsi="Calibri" w:cs="Calibri"/>
                  <w:w w:val="104"/>
                  <w:sz w:val="14"/>
                  <w:szCs w:val="14"/>
                </w:rPr>
                <w:t>127,635,702</w:t>
              </w:r>
            </w:ins>
          </w:p>
        </w:tc>
        <w:tc>
          <w:tcPr>
            <w:tcW w:w="581" w:type="dxa"/>
            <w:tcBorders>
              <w:top w:val="single" w:sz="5" w:space="0" w:color="D0D7E5"/>
              <w:left w:val="single" w:sz="5" w:space="0" w:color="D0D7E5"/>
              <w:bottom w:val="single" w:sz="5" w:space="0" w:color="D0D7E5"/>
              <w:right w:val="single" w:sz="5" w:space="0" w:color="D0D7E5"/>
            </w:tcBorders>
          </w:tcPr>
          <w:p w14:paraId="47CB1B94" w14:textId="77777777" w:rsidR="00376B22" w:rsidRDefault="00376B22" w:rsidP="00376B22">
            <w:pPr>
              <w:spacing w:line="169" w:lineRule="exact"/>
              <w:ind w:left="102" w:right="-20"/>
              <w:rPr>
                <w:ins w:id="36446" w:author="Weber" w:date="2014-10-29T03:09:00Z"/>
                <w:rFonts w:ascii="Calibri" w:eastAsia="Calibri" w:hAnsi="Calibri" w:cs="Calibri"/>
                <w:sz w:val="14"/>
                <w:szCs w:val="14"/>
              </w:rPr>
            </w:pPr>
            <w:ins w:id="36447" w:author="Weber" w:date="2014-10-29T03:09:00Z">
              <w:r>
                <w:rPr>
                  <w:rFonts w:ascii="Calibri" w:eastAsia="Calibri" w:hAnsi="Calibri" w:cs="Calibri"/>
                  <w:w w:val="104"/>
                  <w:sz w:val="14"/>
                  <w:szCs w:val="14"/>
                </w:rPr>
                <w:t>0.36%</w:t>
              </w:r>
            </w:ins>
          </w:p>
        </w:tc>
      </w:tr>
      <w:tr w:rsidR="00376B22" w14:paraId="3A667D20" w14:textId="77777777" w:rsidTr="00376B22">
        <w:trPr>
          <w:trHeight w:hRule="exact" w:val="190"/>
          <w:ins w:id="3644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1F1E17B1" w14:textId="77777777" w:rsidR="00376B22" w:rsidRDefault="00376B22" w:rsidP="00376B22">
            <w:pPr>
              <w:spacing w:line="169" w:lineRule="exact"/>
              <w:ind w:left="133" w:right="-20"/>
              <w:rPr>
                <w:ins w:id="36449" w:author="Weber" w:date="2014-10-29T03:09:00Z"/>
                <w:rFonts w:ascii="Calibri" w:eastAsia="Calibri" w:hAnsi="Calibri" w:cs="Calibri"/>
                <w:sz w:val="14"/>
                <w:szCs w:val="14"/>
              </w:rPr>
            </w:pPr>
            <w:ins w:id="36450" w:author="Weber" w:date="2014-10-29T03:09:00Z">
              <w:r>
                <w:rPr>
                  <w:rFonts w:ascii="Calibri" w:eastAsia="Calibri" w:hAnsi="Calibri" w:cs="Calibri"/>
                  <w:w w:val="104"/>
                  <w:sz w:val="14"/>
                  <w:szCs w:val="14"/>
                </w:rPr>
                <w:t>32776</w:t>
              </w:r>
            </w:ins>
          </w:p>
        </w:tc>
        <w:tc>
          <w:tcPr>
            <w:tcW w:w="2102" w:type="dxa"/>
            <w:gridSpan w:val="2"/>
            <w:vMerge/>
            <w:tcBorders>
              <w:left w:val="single" w:sz="5" w:space="0" w:color="D0D7E5"/>
              <w:bottom w:val="nil"/>
              <w:right w:val="single" w:sz="5" w:space="0" w:color="D0D7E5"/>
            </w:tcBorders>
          </w:tcPr>
          <w:p w14:paraId="607FA329" w14:textId="77777777" w:rsidR="00376B22" w:rsidRDefault="00376B22" w:rsidP="00376B22">
            <w:pPr>
              <w:rPr>
                <w:ins w:id="3645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1BA34F23" w14:textId="77777777" w:rsidR="00376B22" w:rsidRDefault="00376B22" w:rsidP="00376B22">
            <w:pPr>
              <w:spacing w:line="169" w:lineRule="exact"/>
              <w:ind w:left="460" w:right="-20"/>
              <w:rPr>
                <w:ins w:id="36452" w:author="Weber" w:date="2014-10-29T03:09:00Z"/>
                <w:rFonts w:ascii="Calibri" w:eastAsia="Calibri" w:hAnsi="Calibri" w:cs="Calibri"/>
                <w:sz w:val="14"/>
                <w:szCs w:val="14"/>
              </w:rPr>
            </w:pPr>
            <w:ins w:id="36453" w:author="Weber" w:date="2014-10-29T03:09:00Z">
              <w:r>
                <w:rPr>
                  <w:rFonts w:ascii="Calibri" w:eastAsia="Calibri" w:hAnsi="Calibri" w:cs="Calibri"/>
                  <w:w w:val="104"/>
                  <w:sz w:val="14"/>
                  <w:szCs w:val="14"/>
                </w:rPr>
                <w:t>8,850,497</w:t>
              </w:r>
            </w:ins>
          </w:p>
        </w:tc>
        <w:tc>
          <w:tcPr>
            <w:tcW w:w="581" w:type="dxa"/>
            <w:tcBorders>
              <w:top w:val="single" w:sz="5" w:space="0" w:color="D0D7E5"/>
              <w:left w:val="single" w:sz="5" w:space="0" w:color="D0D7E5"/>
              <w:bottom w:val="single" w:sz="5" w:space="0" w:color="D0D7E5"/>
              <w:right w:val="single" w:sz="5" w:space="0" w:color="D0D7E5"/>
            </w:tcBorders>
          </w:tcPr>
          <w:p w14:paraId="631FB320" w14:textId="77777777" w:rsidR="00376B22" w:rsidRDefault="00376B22" w:rsidP="00376B22">
            <w:pPr>
              <w:spacing w:line="169" w:lineRule="exact"/>
              <w:ind w:left="102" w:right="-20"/>
              <w:rPr>
                <w:ins w:id="36454" w:author="Weber" w:date="2014-10-29T03:09:00Z"/>
                <w:rFonts w:ascii="Calibri" w:eastAsia="Calibri" w:hAnsi="Calibri" w:cs="Calibri"/>
                <w:sz w:val="14"/>
                <w:szCs w:val="14"/>
              </w:rPr>
            </w:pPr>
            <w:ins w:id="36455" w:author="Weber" w:date="2014-10-29T03:09:00Z">
              <w:r>
                <w:rPr>
                  <w:rFonts w:ascii="Calibri" w:eastAsia="Calibri" w:hAnsi="Calibri" w:cs="Calibri"/>
                  <w:w w:val="104"/>
                  <w:sz w:val="14"/>
                  <w:szCs w:val="14"/>
                </w:rPr>
                <w:t>0.07%</w:t>
              </w:r>
            </w:ins>
          </w:p>
        </w:tc>
        <w:tc>
          <w:tcPr>
            <w:tcW w:w="1522" w:type="dxa"/>
            <w:tcBorders>
              <w:top w:val="single" w:sz="5" w:space="0" w:color="D0D7E5"/>
              <w:left w:val="single" w:sz="5" w:space="0" w:color="D0D7E5"/>
              <w:bottom w:val="single" w:sz="5" w:space="0" w:color="D0D7E5"/>
              <w:right w:val="single" w:sz="5" w:space="0" w:color="D0D7E5"/>
            </w:tcBorders>
          </w:tcPr>
          <w:p w14:paraId="5227C26B" w14:textId="77777777" w:rsidR="00376B22" w:rsidRDefault="00376B22" w:rsidP="00376B22">
            <w:pPr>
              <w:spacing w:line="169" w:lineRule="exact"/>
              <w:ind w:left="688" w:right="663"/>
              <w:jc w:val="center"/>
              <w:rPr>
                <w:ins w:id="36456" w:author="Weber" w:date="2014-10-29T03:09:00Z"/>
                <w:rFonts w:ascii="Calibri" w:eastAsia="Calibri" w:hAnsi="Calibri" w:cs="Calibri"/>
                <w:sz w:val="14"/>
                <w:szCs w:val="14"/>
              </w:rPr>
            </w:pPr>
            <w:ins w:id="3645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5A5A5D02" w14:textId="77777777" w:rsidR="00376B22" w:rsidRDefault="00376B22" w:rsidP="00376B22">
            <w:pPr>
              <w:spacing w:line="169" w:lineRule="exact"/>
              <w:ind w:left="102" w:right="-20"/>
              <w:rPr>
                <w:ins w:id="36458" w:author="Weber" w:date="2014-10-29T03:09:00Z"/>
                <w:rFonts w:ascii="Calibri" w:eastAsia="Calibri" w:hAnsi="Calibri" w:cs="Calibri"/>
                <w:sz w:val="14"/>
                <w:szCs w:val="14"/>
              </w:rPr>
            </w:pPr>
            <w:ins w:id="3645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7AF0345" w14:textId="77777777" w:rsidR="00376B22" w:rsidRDefault="00376B22" w:rsidP="00376B22">
            <w:pPr>
              <w:spacing w:line="169" w:lineRule="exact"/>
              <w:ind w:left="421" w:right="-20"/>
              <w:rPr>
                <w:ins w:id="36460" w:author="Weber" w:date="2014-10-29T03:09:00Z"/>
                <w:rFonts w:ascii="Calibri" w:eastAsia="Calibri" w:hAnsi="Calibri" w:cs="Calibri"/>
                <w:sz w:val="14"/>
                <w:szCs w:val="14"/>
              </w:rPr>
            </w:pPr>
            <w:ins w:id="36461" w:author="Weber" w:date="2014-10-29T03:09:00Z">
              <w:r>
                <w:rPr>
                  <w:rFonts w:ascii="Calibri" w:eastAsia="Calibri" w:hAnsi="Calibri" w:cs="Calibri"/>
                  <w:w w:val="104"/>
                  <w:sz w:val="14"/>
                  <w:szCs w:val="14"/>
                </w:rPr>
                <w:t>13,122,325</w:t>
              </w:r>
            </w:ins>
          </w:p>
        </w:tc>
        <w:tc>
          <w:tcPr>
            <w:tcW w:w="581" w:type="dxa"/>
            <w:tcBorders>
              <w:top w:val="single" w:sz="5" w:space="0" w:color="D0D7E5"/>
              <w:left w:val="single" w:sz="5" w:space="0" w:color="D0D7E5"/>
              <w:bottom w:val="single" w:sz="5" w:space="0" w:color="D0D7E5"/>
              <w:right w:val="single" w:sz="5" w:space="0" w:color="D0D7E5"/>
            </w:tcBorders>
          </w:tcPr>
          <w:p w14:paraId="701D5D55" w14:textId="77777777" w:rsidR="00376B22" w:rsidRDefault="00376B22" w:rsidP="00376B22">
            <w:pPr>
              <w:spacing w:line="169" w:lineRule="exact"/>
              <w:ind w:left="102" w:right="-20"/>
              <w:rPr>
                <w:ins w:id="36462" w:author="Weber" w:date="2014-10-29T03:09:00Z"/>
                <w:rFonts w:ascii="Calibri" w:eastAsia="Calibri" w:hAnsi="Calibri" w:cs="Calibri"/>
                <w:sz w:val="14"/>
                <w:szCs w:val="14"/>
              </w:rPr>
            </w:pPr>
            <w:ins w:id="36463" w:author="Weber" w:date="2014-10-29T03:09:00Z">
              <w:r>
                <w:rPr>
                  <w:rFonts w:ascii="Calibri" w:eastAsia="Calibri" w:hAnsi="Calibri" w:cs="Calibri"/>
                  <w:w w:val="104"/>
                  <w:sz w:val="14"/>
                  <w:szCs w:val="14"/>
                </w:rPr>
                <w:t>0.09%</w:t>
              </w:r>
            </w:ins>
          </w:p>
        </w:tc>
        <w:tc>
          <w:tcPr>
            <w:tcW w:w="1522" w:type="dxa"/>
            <w:tcBorders>
              <w:top w:val="single" w:sz="5" w:space="0" w:color="D0D7E5"/>
              <w:left w:val="single" w:sz="5" w:space="0" w:color="D0D7E5"/>
              <w:bottom w:val="single" w:sz="5" w:space="0" w:color="D0D7E5"/>
              <w:right w:val="single" w:sz="5" w:space="0" w:color="D0D7E5"/>
            </w:tcBorders>
          </w:tcPr>
          <w:p w14:paraId="31927BF8" w14:textId="77777777" w:rsidR="00376B22" w:rsidRDefault="00376B22" w:rsidP="00376B22">
            <w:pPr>
              <w:spacing w:line="169" w:lineRule="exact"/>
              <w:ind w:left="421" w:right="-20"/>
              <w:rPr>
                <w:ins w:id="36464" w:author="Weber" w:date="2014-10-29T03:09:00Z"/>
                <w:rFonts w:ascii="Calibri" w:eastAsia="Calibri" w:hAnsi="Calibri" w:cs="Calibri"/>
                <w:sz w:val="14"/>
                <w:szCs w:val="14"/>
              </w:rPr>
            </w:pPr>
            <w:ins w:id="36465" w:author="Weber" w:date="2014-10-29T03:09:00Z">
              <w:r>
                <w:rPr>
                  <w:rFonts w:ascii="Calibri" w:eastAsia="Calibri" w:hAnsi="Calibri" w:cs="Calibri"/>
                  <w:w w:val="104"/>
                  <w:sz w:val="14"/>
                  <w:szCs w:val="14"/>
                </w:rPr>
                <w:t>22,127,614</w:t>
              </w:r>
            </w:ins>
          </w:p>
        </w:tc>
        <w:tc>
          <w:tcPr>
            <w:tcW w:w="581" w:type="dxa"/>
            <w:tcBorders>
              <w:top w:val="single" w:sz="5" w:space="0" w:color="D0D7E5"/>
              <w:left w:val="single" w:sz="5" w:space="0" w:color="D0D7E5"/>
              <w:bottom w:val="single" w:sz="5" w:space="0" w:color="D0D7E5"/>
              <w:right w:val="single" w:sz="5" w:space="0" w:color="D0D7E5"/>
            </w:tcBorders>
          </w:tcPr>
          <w:p w14:paraId="5BAA96C2" w14:textId="77777777" w:rsidR="00376B22" w:rsidRDefault="00376B22" w:rsidP="00376B22">
            <w:pPr>
              <w:spacing w:line="169" w:lineRule="exact"/>
              <w:ind w:left="102" w:right="-20"/>
              <w:rPr>
                <w:ins w:id="36466" w:author="Weber" w:date="2014-10-29T03:09:00Z"/>
                <w:rFonts w:ascii="Calibri" w:eastAsia="Calibri" w:hAnsi="Calibri" w:cs="Calibri"/>
                <w:sz w:val="14"/>
                <w:szCs w:val="14"/>
              </w:rPr>
            </w:pPr>
            <w:ins w:id="36467" w:author="Weber" w:date="2014-10-29T03:09:00Z">
              <w:r>
                <w:rPr>
                  <w:rFonts w:ascii="Calibri" w:eastAsia="Calibri" w:hAnsi="Calibri" w:cs="Calibri"/>
                  <w:w w:val="104"/>
                  <w:sz w:val="14"/>
                  <w:szCs w:val="14"/>
                </w:rPr>
                <w:t>0.06%</w:t>
              </w:r>
            </w:ins>
          </w:p>
        </w:tc>
      </w:tr>
    </w:tbl>
    <w:p w14:paraId="08DAF6A4" w14:textId="77777777" w:rsidR="00376B22" w:rsidRDefault="00376B22" w:rsidP="0076149E">
      <w:pPr>
        <w:suppressAutoHyphens w:val="0"/>
        <w:rPr>
          <w:ins w:id="36468" w:author="Weber" w:date="2014-10-29T03:09:00Z"/>
          <w:b/>
          <w:sz w:val="28"/>
          <w:szCs w:val="28"/>
        </w:rPr>
      </w:pPr>
      <w:ins w:id="36469" w:author="Weber" w:date="2014-10-29T03:09:00Z">
        <w:r>
          <w:rPr>
            <w:b/>
            <w:sz w:val="28"/>
            <w:szCs w:val="28"/>
          </w:rPr>
          <w:br w:type="page"/>
        </w:r>
      </w:ins>
    </w:p>
    <w:p w14:paraId="5334A607" w14:textId="77777777" w:rsidR="00376B22" w:rsidRDefault="00376B22" w:rsidP="00376B22">
      <w:pPr>
        <w:spacing w:line="207" w:lineRule="exact"/>
        <w:ind w:left="20" w:right="-48"/>
        <w:rPr>
          <w:ins w:id="36470" w:author="Weber" w:date="2014-10-29T03:09:00Z"/>
          <w:rFonts w:ascii="Calibri" w:eastAsia="Calibri" w:hAnsi="Calibri" w:cs="Calibri"/>
          <w:sz w:val="18"/>
          <w:szCs w:val="18"/>
        </w:rPr>
      </w:pPr>
      <w:ins w:id="36471" w:author="Weber" w:date="2014-10-29T03:09:00Z">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ins>
    </w:p>
    <w:p w14:paraId="25D23A14" w14:textId="77777777" w:rsidR="00376B22" w:rsidRDefault="00376B22" w:rsidP="00376B22">
      <w:pPr>
        <w:spacing w:before="20"/>
        <w:ind w:left="20" w:right="-20"/>
        <w:rPr>
          <w:ins w:id="36472" w:author="Weber" w:date="2014-10-29T03:09:00Z"/>
          <w:rFonts w:ascii="Calibri" w:eastAsia="Calibri" w:hAnsi="Calibri" w:cs="Calibri"/>
          <w:sz w:val="14"/>
          <w:szCs w:val="14"/>
        </w:rPr>
      </w:pPr>
      <w:ins w:id="36473" w:author="Weber" w:date="2014-10-29T03:09:00Z">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International</w:t>
        </w:r>
        <w:r>
          <w:rPr>
            <w:rFonts w:ascii="Calibri" w:eastAsia="Calibri" w:hAnsi="Calibri" w:cs="Calibri"/>
            <w:spacing w:val="31"/>
            <w:sz w:val="14"/>
            <w:szCs w:val="14"/>
          </w:rPr>
          <w:t xml:space="preserve"> </w:t>
        </w:r>
        <w:r>
          <w:rPr>
            <w:rFonts w:ascii="Calibri" w:eastAsia="Calibri" w:hAnsi="Calibri" w:cs="Calibri"/>
            <w:w w:val="104"/>
            <w:sz w:val="14"/>
            <w:szCs w:val="14"/>
          </w:rPr>
          <w:t>University</w:t>
        </w:r>
      </w:ins>
    </w:p>
    <w:p w14:paraId="0D0ADB73" w14:textId="77777777" w:rsidR="00376B22" w:rsidRDefault="00376B22" w:rsidP="00376B22">
      <w:pPr>
        <w:spacing w:before="18"/>
        <w:ind w:left="20" w:right="-20"/>
        <w:rPr>
          <w:ins w:id="36474" w:author="Weber" w:date="2014-10-29T03:09:00Z"/>
          <w:rFonts w:ascii="Calibri" w:eastAsia="Calibri" w:hAnsi="Calibri" w:cs="Calibri"/>
          <w:sz w:val="14"/>
          <w:szCs w:val="14"/>
        </w:rPr>
      </w:pPr>
      <w:ins w:id="36475" w:author="Weber" w:date="2014-10-29T03:09:00Z">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ins>
    </w:p>
    <w:p w14:paraId="74917782" w14:textId="77777777" w:rsidR="00376B22" w:rsidRDefault="00376B22" w:rsidP="00376B22">
      <w:pPr>
        <w:spacing w:before="18"/>
        <w:ind w:left="20" w:right="-20"/>
        <w:rPr>
          <w:ins w:id="36476" w:author="Weber" w:date="2014-10-29T03:09:00Z"/>
          <w:rFonts w:ascii="Calibri" w:eastAsia="Calibri" w:hAnsi="Calibri" w:cs="Calibri"/>
          <w:sz w:val="14"/>
          <w:szCs w:val="14"/>
        </w:rPr>
      </w:pPr>
      <w:ins w:id="36477" w:author="Weber" w:date="2014-10-29T03:09:00Z">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ins>
    </w:p>
    <w:p w14:paraId="0BA2A0EE" w14:textId="77777777" w:rsidR="00376B22" w:rsidRDefault="00376B22" w:rsidP="00376B22">
      <w:pPr>
        <w:suppressAutoHyphens w:val="0"/>
        <w:rPr>
          <w:ins w:id="36478" w:author="Weber" w:date="2014-10-29T03:09:00Z"/>
          <w:b/>
          <w:sz w:val="28"/>
          <w:szCs w:val="28"/>
        </w:rPr>
      </w:pP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376B22" w14:paraId="11CA3262" w14:textId="77777777" w:rsidTr="00194005">
        <w:trPr>
          <w:trHeight w:hRule="exact" w:val="758"/>
          <w:ins w:id="36479" w:author="Weber" w:date="2014-10-29T03:09:00Z"/>
        </w:trPr>
        <w:tc>
          <w:tcPr>
            <w:tcW w:w="650" w:type="dxa"/>
            <w:tcBorders>
              <w:top w:val="single" w:sz="6" w:space="0" w:color="000000"/>
              <w:left w:val="single" w:sz="6" w:space="0" w:color="000000"/>
              <w:bottom w:val="single" w:sz="4" w:space="0" w:color="000000"/>
              <w:right w:val="single" w:sz="6" w:space="0" w:color="000000"/>
            </w:tcBorders>
          </w:tcPr>
          <w:p w14:paraId="790470BF" w14:textId="77777777" w:rsidR="00376B22" w:rsidRDefault="00376B22" w:rsidP="00376B22">
            <w:pPr>
              <w:spacing w:before="2" w:line="280" w:lineRule="exact"/>
              <w:rPr>
                <w:ins w:id="36480" w:author="Weber" w:date="2014-10-29T03:09:00Z"/>
                <w:sz w:val="28"/>
                <w:szCs w:val="28"/>
              </w:rPr>
            </w:pPr>
          </w:p>
          <w:p w14:paraId="3A66489F" w14:textId="77777777" w:rsidR="00376B22" w:rsidRDefault="00376B22" w:rsidP="00376B22">
            <w:pPr>
              <w:ind w:left="59" w:right="-20"/>
              <w:rPr>
                <w:ins w:id="36481" w:author="Weber" w:date="2014-10-29T03:09:00Z"/>
                <w:rFonts w:ascii="Calibri" w:eastAsia="Calibri" w:hAnsi="Calibri" w:cs="Calibri"/>
                <w:sz w:val="14"/>
                <w:szCs w:val="14"/>
              </w:rPr>
            </w:pPr>
            <w:ins w:id="36482" w:author="Weber" w:date="2014-10-29T03:09:00Z">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ins>
          </w:p>
        </w:tc>
        <w:tc>
          <w:tcPr>
            <w:tcW w:w="1522" w:type="dxa"/>
            <w:tcBorders>
              <w:top w:val="single" w:sz="6" w:space="0" w:color="000000"/>
              <w:left w:val="single" w:sz="6" w:space="0" w:color="000000"/>
              <w:bottom w:val="single" w:sz="4" w:space="0" w:color="000000"/>
              <w:right w:val="single" w:sz="6" w:space="0" w:color="000000"/>
            </w:tcBorders>
          </w:tcPr>
          <w:p w14:paraId="00FCD1B5" w14:textId="77777777" w:rsidR="00376B22" w:rsidRDefault="00376B22" w:rsidP="00376B22">
            <w:pPr>
              <w:spacing w:line="160" w:lineRule="exact"/>
              <w:ind w:left="344" w:right="291"/>
              <w:jc w:val="center"/>
              <w:rPr>
                <w:ins w:id="36483" w:author="Weber" w:date="2014-10-29T03:09:00Z"/>
                <w:rFonts w:ascii="Calibri" w:eastAsia="Calibri" w:hAnsi="Calibri" w:cs="Calibri"/>
                <w:sz w:val="14"/>
                <w:szCs w:val="14"/>
              </w:rPr>
            </w:pPr>
            <w:ins w:id="36484" w:author="Weber" w:date="2014-10-29T03:09:00Z">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ins>
          </w:p>
          <w:p w14:paraId="7E05CD57" w14:textId="77777777" w:rsidR="00376B22" w:rsidRDefault="00376B22" w:rsidP="00376B22">
            <w:pPr>
              <w:spacing w:before="18" w:line="266" w:lineRule="auto"/>
              <w:ind w:left="85" w:right="65" w:hanging="1"/>
              <w:jc w:val="center"/>
              <w:rPr>
                <w:ins w:id="36485" w:author="Weber" w:date="2014-10-29T03:09:00Z"/>
                <w:rFonts w:ascii="Calibri" w:eastAsia="Calibri" w:hAnsi="Calibri" w:cs="Calibri"/>
                <w:sz w:val="14"/>
                <w:szCs w:val="14"/>
              </w:rPr>
            </w:pPr>
            <w:ins w:id="36486" w:author="Weber" w:date="2014-10-29T03:09:00Z">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ins>
          </w:p>
        </w:tc>
        <w:tc>
          <w:tcPr>
            <w:tcW w:w="581" w:type="dxa"/>
            <w:tcBorders>
              <w:top w:val="single" w:sz="6" w:space="0" w:color="000000"/>
              <w:left w:val="single" w:sz="6" w:space="0" w:color="000000"/>
              <w:bottom w:val="single" w:sz="4" w:space="0" w:color="000000"/>
              <w:right w:val="single" w:sz="6" w:space="0" w:color="000000"/>
            </w:tcBorders>
          </w:tcPr>
          <w:p w14:paraId="3FA3727A" w14:textId="77777777" w:rsidR="00376B22" w:rsidRDefault="00376B22" w:rsidP="00376B22">
            <w:pPr>
              <w:spacing w:line="160" w:lineRule="exact"/>
              <w:ind w:left="18" w:right="-2"/>
              <w:jc w:val="center"/>
              <w:rPr>
                <w:ins w:id="36487" w:author="Weber" w:date="2014-10-29T03:09:00Z"/>
                <w:rFonts w:ascii="Calibri" w:eastAsia="Calibri" w:hAnsi="Calibri" w:cs="Calibri"/>
                <w:sz w:val="14"/>
                <w:szCs w:val="14"/>
              </w:rPr>
            </w:pPr>
            <w:ins w:id="36488" w:author="Weber" w:date="2014-10-29T03:09:00Z">
              <w:r>
                <w:rPr>
                  <w:rFonts w:ascii="Calibri" w:eastAsia="Calibri" w:hAnsi="Calibri" w:cs="Calibri"/>
                  <w:b/>
                  <w:bCs/>
                  <w:w w:val="104"/>
                  <w:position w:val="1"/>
                  <w:sz w:val="14"/>
                  <w:szCs w:val="14"/>
                </w:rPr>
                <w:t>Percent</w:t>
              </w:r>
            </w:ins>
          </w:p>
          <w:p w14:paraId="7C6B78AD" w14:textId="77777777" w:rsidR="00376B22" w:rsidRDefault="00376B22" w:rsidP="00376B22">
            <w:pPr>
              <w:spacing w:before="18" w:line="266" w:lineRule="auto"/>
              <w:ind w:left="77" w:right="54" w:hanging="1"/>
              <w:jc w:val="center"/>
              <w:rPr>
                <w:ins w:id="36489" w:author="Weber" w:date="2014-10-29T03:09:00Z"/>
                <w:rFonts w:ascii="Calibri" w:eastAsia="Calibri" w:hAnsi="Calibri" w:cs="Calibri"/>
                <w:sz w:val="14"/>
                <w:szCs w:val="14"/>
              </w:rPr>
            </w:pPr>
            <w:ins w:id="36490" w:author="Weber" w:date="2014-10-29T03:09:00Z">
              <w:r>
                <w:rPr>
                  <w:rFonts w:ascii="Calibri" w:eastAsia="Calibri" w:hAnsi="Calibri" w:cs="Calibri"/>
                  <w:b/>
                  <w:bCs/>
                  <w:w w:val="104"/>
                  <w:sz w:val="14"/>
                  <w:szCs w:val="14"/>
                </w:rPr>
                <w:t>of Losses (%)</w:t>
              </w:r>
            </w:ins>
          </w:p>
        </w:tc>
        <w:tc>
          <w:tcPr>
            <w:tcW w:w="1522" w:type="dxa"/>
            <w:tcBorders>
              <w:top w:val="single" w:sz="6" w:space="0" w:color="000000"/>
              <w:left w:val="single" w:sz="6" w:space="0" w:color="000000"/>
              <w:bottom w:val="single" w:sz="4" w:space="0" w:color="000000"/>
              <w:right w:val="single" w:sz="6" w:space="0" w:color="000000"/>
            </w:tcBorders>
          </w:tcPr>
          <w:p w14:paraId="42017431" w14:textId="77777777" w:rsidR="00376B22" w:rsidRDefault="00376B22" w:rsidP="00376B22">
            <w:pPr>
              <w:spacing w:line="160" w:lineRule="exact"/>
              <w:ind w:left="344" w:right="291"/>
              <w:jc w:val="center"/>
              <w:rPr>
                <w:ins w:id="36491" w:author="Weber" w:date="2014-10-29T03:09:00Z"/>
                <w:rFonts w:ascii="Calibri" w:eastAsia="Calibri" w:hAnsi="Calibri" w:cs="Calibri"/>
                <w:sz w:val="14"/>
                <w:szCs w:val="14"/>
              </w:rPr>
            </w:pPr>
            <w:ins w:id="36492" w:author="Weber" w:date="2014-10-29T03:09:00Z">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ins>
          </w:p>
          <w:p w14:paraId="4CD352A4" w14:textId="77777777" w:rsidR="00376B22" w:rsidRDefault="00376B22" w:rsidP="00376B22">
            <w:pPr>
              <w:spacing w:before="18" w:line="266" w:lineRule="auto"/>
              <w:ind w:left="85" w:right="65" w:hanging="1"/>
              <w:jc w:val="center"/>
              <w:rPr>
                <w:ins w:id="36493" w:author="Weber" w:date="2014-10-29T03:09:00Z"/>
                <w:rFonts w:ascii="Calibri" w:eastAsia="Calibri" w:hAnsi="Calibri" w:cs="Calibri"/>
                <w:sz w:val="14"/>
                <w:szCs w:val="14"/>
              </w:rPr>
            </w:pPr>
            <w:ins w:id="36494" w:author="Weber" w:date="2014-10-29T03:09:00Z">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ins>
          </w:p>
        </w:tc>
        <w:tc>
          <w:tcPr>
            <w:tcW w:w="581" w:type="dxa"/>
            <w:tcBorders>
              <w:top w:val="single" w:sz="6" w:space="0" w:color="000000"/>
              <w:left w:val="single" w:sz="6" w:space="0" w:color="000000"/>
              <w:bottom w:val="single" w:sz="4" w:space="0" w:color="000000"/>
              <w:right w:val="single" w:sz="6" w:space="0" w:color="000000"/>
            </w:tcBorders>
          </w:tcPr>
          <w:p w14:paraId="62164B6C" w14:textId="77777777" w:rsidR="00376B22" w:rsidRDefault="00376B22" w:rsidP="00376B22">
            <w:pPr>
              <w:spacing w:line="160" w:lineRule="exact"/>
              <w:ind w:left="18" w:right="-2"/>
              <w:jc w:val="center"/>
              <w:rPr>
                <w:ins w:id="36495" w:author="Weber" w:date="2014-10-29T03:09:00Z"/>
                <w:rFonts w:ascii="Calibri" w:eastAsia="Calibri" w:hAnsi="Calibri" w:cs="Calibri"/>
                <w:sz w:val="14"/>
                <w:szCs w:val="14"/>
              </w:rPr>
            </w:pPr>
            <w:ins w:id="36496" w:author="Weber" w:date="2014-10-29T03:09:00Z">
              <w:r>
                <w:rPr>
                  <w:rFonts w:ascii="Calibri" w:eastAsia="Calibri" w:hAnsi="Calibri" w:cs="Calibri"/>
                  <w:b/>
                  <w:bCs/>
                  <w:w w:val="104"/>
                  <w:position w:val="1"/>
                  <w:sz w:val="14"/>
                  <w:szCs w:val="14"/>
                </w:rPr>
                <w:t>Percent</w:t>
              </w:r>
            </w:ins>
          </w:p>
          <w:p w14:paraId="0C585304" w14:textId="77777777" w:rsidR="00376B22" w:rsidRDefault="00376B22" w:rsidP="00376B22">
            <w:pPr>
              <w:spacing w:before="18" w:line="266" w:lineRule="auto"/>
              <w:ind w:left="77" w:right="54" w:hanging="1"/>
              <w:jc w:val="center"/>
              <w:rPr>
                <w:ins w:id="36497" w:author="Weber" w:date="2014-10-29T03:09:00Z"/>
                <w:rFonts w:ascii="Calibri" w:eastAsia="Calibri" w:hAnsi="Calibri" w:cs="Calibri"/>
                <w:sz w:val="14"/>
                <w:szCs w:val="14"/>
              </w:rPr>
            </w:pPr>
            <w:ins w:id="36498" w:author="Weber" w:date="2014-10-29T03:09:00Z">
              <w:r>
                <w:rPr>
                  <w:rFonts w:ascii="Calibri" w:eastAsia="Calibri" w:hAnsi="Calibri" w:cs="Calibri"/>
                  <w:b/>
                  <w:bCs/>
                  <w:w w:val="104"/>
                  <w:sz w:val="14"/>
                  <w:szCs w:val="14"/>
                </w:rPr>
                <w:t>of Losses (%)</w:t>
              </w:r>
            </w:ins>
          </w:p>
        </w:tc>
        <w:tc>
          <w:tcPr>
            <w:tcW w:w="1522" w:type="dxa"/>
            <w:tcBorders>
              <w:top w:val="single" w:sz="6" w:space="0" w:color="000000"/>
              <w:left w:val="single" w:sz="6" w:space="0" w:color="000000"/>
              <w:bottom w:val="single" w:sz="4" w:space="0" w:color="000000"/>
              <w:right w:val="single" w:sz="6" w:space="0" w:color="000000"/>
            </w:tcBorders>
          </w:tcPr>
          <w:p w14:paraId="33757FB2" w14:textId="77777777" w:rsidR="00376B22" w:rsidRDefault="00376B22" w:rsidP="00376B22">
            <w:pPr>
              <w:spacing w:line="160" w:lineRule="exact"/>
              <w:ind w:left="344" w:right="291"/>
              <w:jc w:val="center"/>
              <w:rPr>
                <w:ins w:id="36499" w:author="Weber" w:date="2014-10-29T03:09:00Z"/>
                <w:rFonts w:ascii="Calibri" w:eastAsia="Calibri" w:hAnsi="Calibri" w:cs="Calibri"/>
                <w:sz w:val="14"/>
                <w:szCs w:val="14"/>
              </w:rPr>
            </w:pPr>
            <w:ins w:id="36500" w:author="Weber" w:date="2014-10-29T03:09:00Z">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ins>
          </w:p>
          <w:p w14:paraId="3DB08ED4" w14:textId="77777777" w:rsidR="00376B22" w:rsidRDefault="00376B22" w:rsidP="00376B22">
            <w:pPr>
              <w:spacing w:before="18" w:line="266" w:lineRule="auto"/>
              <w:ind w:left="85" w:right="65" w:hanging="1"/>
              <w:jc w:val="center"/>
              <w:rPr>
                <w:ins w:id="36501" w:author="Weber" w:date="2014-10-29T03:09:00Z"/>
                <w:rFonts w:ascii="Calibri" w:eastAsia="Calibri" w:hAnsi="Calibri" w:cs="Calibri"/>
                <w:sz w:val="14"/>
                <w:szCs w:val="14"/>
              </w:rPr>
            </w:pPr>
            <w:ins w:id="36502" w:author="Weber" w:date="2014-10-29T03:09:00Z">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ins>
          </w:p>
        </w:tc>
        <w:tc>
          <w:tcPr>
            <w:tcW w:w="581" w:type="dxa"/>
            <w:tcBorders>
              <w:top w:val="single" w:sz="6" w:space="0" w:color="000000"/>
              <w:left w:val="single" w:sz="6" w:space="0" w:color="000000"/>
              <w:bottom w:val="single" w:sz="4" w:space="0" w:color="000000"/>
              <w:right w:val="single" w:sz="6" w:space="0" w:color="000000"/>
            </w:tcBorders>
          </w:tcPr>
          <w:p w14:paraId="39643993" w14:textId="77777777" w:rsidR="00376B22" w:rsidRDefault="00376B22" w:rsidP="00376B22">
            <w:pPr>
              <w:spacing w:line="160" w:lineRule="exact"/>
              <w:ind w:left="18" w:right="-2"/>
              <w:jc w:val="center"/>
              <w:rPr>
                <w:ins w:id="36503" w:author="Weber" w:date="2014-10-29T03:09:00Z"/>
                <w:rFonts w:ascii="Calibri" w:eastAsia="Calibri" w:hAnsi="Calibri" w:cs="Calibri"/>
                <w:sz w:val="14"/>
                <w:szCs w:val="14"/>
              </w:rPr>
            </w:pPr>
            <w:ins w:id="36504" w:author="Weber" w:date="2014-10-29T03:09:00Z">
              <w:r>
                <w:rPr>
                  <w:rFonts w:ascii="Calibri" w:eastAsia="Calibri" w:hAnsi="Calibri" w:cs="Calibri"/>
                  <w:b/>
                  <w:bCs/>
                  <w:w w:val="104"/>
                  <w:position w:val="1"/>
                  <w:sz w:val="14"/>
                  <w:szCs w:val="14"/>
                </w:rPr>
                <w:t>Percent</w:t>
              </w:r>
            </w:ins>
          </w:p>
          <w:p w14:paraId="55019F15" w14:textId="77777777" w:rsidR="00376B22" w:rsidRDefault="00376B22" w:rsidP="00376B22">
            <w:pPr>
              <w:spacing w:before="18" w:line="266" w:lineRule="auto"/>
              <w:ind w:left="77" w:right="54" w:hanging="1"/>
              <w:jc w:val="center"/>
              <w:rPr>
                <w:ins w:id="36505" w:author="Weber" w:date="2014-10-29T03:09:00Z"/>
                <w:rFonts w:ascii="Calibri" w:eastAsia="Calibri" w:hAnsi="Calibri" w:cs="Calibri"/>
                <w:sz w:val="14"/>
                <w:szCs w:val="14"/>
              </w:rPr>
            </w:pPr>
            <w:ins w:id="36506" w:author="Weber" w:date="2014-10-29T03:09:00Z">
              <w:r>
                <w:rPr>
                  <w:rFonts w:ascii="Calibri" w:eastAsia="Calibri" w:hAnsi="Calibri" w:cs="Calibri"/>
                  <w:b/>
                  <w:bCs/>
                  <w:w w:val="104"/>
                  <w:sz w:val="14"/>
                  <w:szCs w:val="14"/>
                </w:rPr>
                <w:t>of Losses (%)</w:t>
              </w:r>
            </w:ins>
          </w:p>
        </w:tc>
        <w:tc>
          <w:tcPr>
            <w:tcW w:w="1522" w:type="dxa"/>
            <w:tcBorders>
              <w:top w:val="single" w:sz="6" w:space="0" w:color="000000"/>
              <w:left w:val="single" w:sz="6" w:space="0" w:color="000000"/>
              <w:bottom w:val="single" w:sz="4" w:space="0" w:color="000000"/>
              <w:right w:val="single" w:sz="6" w:space="0" w:color="000000"/>
            </w:tcBorders>
          </w:tcPr>
          <w:p w14:paraId="3A40CAEF" w14:textId="77777777" w:rsidR="00376B22" w:rsidRDefault="00376B22" w:rsidP="00376B22">
            <w:pPr>
              <w:spacing w:line="160" w:lineRule="exact"/>
              <w:ind w:left="344" w:right="291"/>
              <w:jc w:val="center"/>
              <w:rPr>
                <w:ins w:id="36507" w:author="Weber" w:date="2014-10-29T03:09:00Z"/>
                <w:rFonts w:ascii="Calibri" w:eastAsia="Calibri" w:hAnsi="Calibri" w:cs="Calibri"/>
                <w:sz w:val="14"/>
                <w:szCs w:val="14"/>
              </w:rPr>
            </w:pPr>
            <w:ins w:id="36508" w:author="Weber" w:date="2014-10-29T03:09:00Z">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ins>
          </w:p>
          <w:p w14:paraId="62B618A6" w14:textId="77777777" w:rsidR="00376B22" w:rsidRDefault="00376B22" w:rsidP="00376B22">
            <w:pPr>
              <w:spacing w:before="18" w:line="266" w:lineRule="auto"/>
              <w:ind w:left="85" w:right="65" w:hanging="1"/>
              <w:jc w:val="center"/>
              <w:rPr>
                <w:ins w:id="36509" w:author="Weber" w:date="2014-10-29T03:09:00Z"/>
                <w:rFonts w:ascii="Calibri" w:eastAsia="Calibri" w:hAnsi="Calibri" w:cs="Calibri"/>
                <w:sz w:val="14"/>
                <w:szCs w:val="14"/>
              </w:rPr>
            </w:pPr>
            <w:ins w:id="36510" w:author="Weber" w:date="2014-10-29T03:09:00Z">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ins>
          </w:p>
        </w:tc>
        <w:tc>
          <w:tcPr>
            <w:tcW w:w="581" w:type="dxa"/>
            <w:tcBorders>
              <w:top w:val="single" w:sz="6" w:space="0" w:color="000000"/>
              <w:left w:val="single" w:sz="6" w:space="0" w:color="000000"/>
              <w:bottom w:val="single" w:sz="4" w:space="0" w:color="000000"/>
              <w:right w:val="single" w:sz="6" w:space="0" w:color="000000"/>
            </w:tcBorders>
          </w:tcPr>
          <w:p w14:paraId="7EDC92BC" w14:textId="77777777" w:rsidR="00376B22" w:rsidRDefault="00376B22" w:rsidP="00376B22">
            <w:pPr>
              <w:spacing w:line="160" w:lineRule="exact"/>
              <w:ind w:left="18" w:right="-2"/>
              <w:jc w:val="center"/>
              <w:rPr>
                <w:ins w:id="36511" w:author="Weber" w:date="2014-10-29T03:09:00Z"/>
                <w:rFonts w:ascii="Calibri" w:eastAsia="Calibri" w:hAnsi="Calibri" w:cs="Calibri"/>
                <w:sz w:val="14"/>
                <w:szCs w:val="14"/>
              </w:rPr>
            </w:pPr>
            <w:ins w:id="36512" w:author="Weber" w:date="2014-10-29T03:09:00Z">
              <w:r>
                <w:rPr>
                  <w:rFonts w:ascii="Calibri" w:eastAsia="Calibri" w:hAnsi="Calibri" w:cs="Calibri"/>
                  <w:b/>
                  <w:bCs/>
                  <w:w w:val="104"/>
                  <w:position w:val="1"/>
                  <w:sz w:val="14"/>
                  <w:szCs w:val="14"/>
                </w:rPr>
                <w:t>Percent</w:t>
              </w:r>
            </w:ins>
          </w:p>
          <w:p w14:paraId="6EF62EDB" w14:textId="77777777" w:rsidR="00376B22" w:rsidRDefault="00376B22" w:rsidP="00376B22">
            <w:pPr>
              <w:spacing w:before="18" w:line="266" w:lineRule="auto"/>
              <w:ind w:left="77" w:right="54" w:hanging="1"/>
              <w:jc w:val="center"/>
              <w:rPr>
                <w:ins w:id="36513" w:author="Weber" w:date="2014-10-29T03:09:00Z"/>
                <w:rFonts w:ascii="Calibri" w:eastAsia="Calibri" w:hAnsi="Calibri" w:cs="Calibri"/>
                <w:sz w:val="14"/>
                <w:szCs w:val="14"/>
              </w:rPr>
            </w:pPr>
            <w:ins w:id="36514" w:author="Weber" w:date="2014-10-29T03:09:00Z">
              <w:r>
                <w:rPr>
                  <w:rFonts w:ascii="Calibri" w:eastAsia="Calibri" w:hAnsi="Calibri" w:cs="Calibri"/>
                  <w:b/>
                  <w:bCs/>
                  <w:w w:val="104"/>
                  <w:sz w:val="14"/>
                  <w:szCs w:val="14"/>
                </w:rPr>
                <w:t>of Losses (%)</w:t>
              </w:r>
            </w:ins>
          </w:p>
        </w:tc>
        <w:tc>
          <w:tcPr>
            <w:tcW w:w="1522" w:type="dxa"/>
            <w:tcBorders>
              <w:top w:val="single" w:sz="6" w:space="0" w:color="000000"/>
              <w:left w:val="single" w:sz="6" w:space="0" w:color="000000"/>
              <w:bottom w:val="single" w:sz="4" w:space="0" w:color="000000"/>
              <w:right w:val="single" w:sz="6" w:space="0" w:color="000000"/>
            </w:tcBorders>
          </w:tcPr>
          <w:p w14:paraId="75706B6F" w14:textId="77777777" w:rsidR="00376B22" w:rsidRDefault="00376B22" w:rsidP="00376B22">
            <w:pPr>
              <w:spacing w:line="160" w:lineRule="exact"/>
              <w:ind w:left="344" w:right="291"/>
              <w:jc w:val="center"/>
              <w:rPr>
                <w:ins w:id="36515" w:author="Weber" w:date="2014-10-29T03:09:00Z"/>
                <w:rFonts w:ascii="Calibri" w:eastAsia="Calibri" w:hAnsi="Calibri" w:cs="Calibri"/>
                <w:sz w:val="14"/>
                <w:szCs w:val="14"/>
              </w:rPr>
            </w:pPr>
            <w:ins w:id="36516" w:author="Weber" w:date="2014-10-29T03:09:00Z">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ins>
          </w:p>
          <w:p w14:paraId="74D68678" w14:textId="77777777" w:rsidR="00376B22" w:rsidRDefault="00376B22" w:rsidP="00376B22">
            <w:pPr>
              <w:spacing w:before="18" w:line="266" w:lineRule="auto"/>
              <w:ind w:left="85" w:right="65" w:hanging="1"/>
              <w:jc w:val="center"/>
              <w:rPr>
                <w:ins w:id="36517" w:author="Weber" w:date="2014-10-29T03:09:00Z"/>
                <w:rFonts w:ascii="Calibri" w:eastAsia="Calibri" w:hAnsi="Calibri" w:cs="Calibri"/>
                <w:sz w:val="14"/>
                <w:szCs w:val="14"/>
              </w:rPr>
            </w:pPr>
            <w:ins w:id="36518" w:author="Weber" w:date="2014-10-29T03:09:00Z">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ins>
          </w:p>
        </w:tc>
        <w:tc>
          <w:tcPr>
            <w:tcW w:w="581" w:type="dxa"/>
            <w:tcBorders>
              <w:top w:val="single" w:sz="6" w:space="0" w:color="000000"/>
              <w:left w:val="single" w:sz="6" w:space="0" w:color="000000"/>
              <w:bottom w:val="single" w:sz="4" w:space="0" w:color="000000"/>
              <w:right w:val="single" w:sz="6" w:space="0" w:color="000000"/>
            </w:tcBorders>
          </w:tcPr>
          <w:p w14:paraId="64F1A141" w14:textId="77777777" w:rsidR="00376B22" w:rsidRDefault="00376B22" w:rsidP="00376B22">
            <w:pPr>
              <w:spacing w:line="160" w:lineRule="exact"/>
              <w:ind w:left="18" w:right="-2"/>
              <w:jc w:val="center"/>
              <w:rPr>
                <w:ins w:id="36519" w:author="Weber" w:date="2014-10-29T03:09:00Z"/>
                <w:rFonts w:ascii="Calibri" w:eastAsia="Calibri" w:hAnsi="Calibri" w:cs="Calibri"/>
                <w:sz w:val="14"/>
                <w:szCs w:val="14"/>
              </w:rPr>
            </w:pPr>
            <w:ins w:id="36520" w:author="Weber" w:date="2014-10-29T03:09:00Z">
              <w:r>
                <w:rPr>
                  <w:rFonts w:ascii="Calibri" w:eastAsia="Calibri" w:hAnsi="Calibri" w:cs="Calibri"/>
                  <w:b/>
                  <w:bCs/>
                  <w:w w:val="104"/>
                  <w:position w:val="1"/>
                  <w:sz w:val="14"/>
                  <w:szCs w:val="14"/>
                </w:rPr>
                <w:t>Percent</w:t>
              </w:r>
            </w:ins>
          </w:p>
          <w:p w14:paraId="24C4179A" w14:textId="77777777" w:rsidR="00376B22" w:rsidRDefault="00376B22" w:rsidP="00376B22">
            <w:pPr>
              <w:spacing w:before="18" w:line="266" w:lineRule="auto"/>
              <w:ind w:left="77" w:right="54" w:hanging="1"/>
              <w:jc w:val="center"/>
              <w:rPr>
                <w:ins w:id="36521" w:author="Weber" w:date="2014-10-29T03:09:00Z"/>
                <w:rFonts w:ascii="Calibri" w:eastAsia="Calibri" w:hAnsi="Calibri" w:cs="Calibri"/>
                <w:sz w:val="14"/>
                <w:szCs w:val="14"/>
              </w:rPr>
            </w:pPr>
            <w:ins w:id="36522" w:author="Weber" w:date="2014-10-29T03:09:00Z">
              <w:r>
                <w:rPr>
                  <w:rFonts w:ascii="Calibri" w:eastAsia="Calibri" w:hAnsi="Calibri" w:cs="Calibri"/>
                  <w:b/>
                  <w:bCs/>
                  <w:w w:val="104"/>
                  <w:sz w:val="14"/>
                  <w:szCs w:val="14"/>
                </w:rPr>
                <w:t>of Losses (%)</w:t>
              </w:r>
            </w:ins>
          </w:p>
        </w:tc>
      </w:tr>
      <w:tr w:rsidR="00376B22" w14:paraId="2C5C71F0" w14:textId="77777777" w:rsidTr="00194005">
        <w:trPr>
          <w:trHeight w:hRule="exact" w:val="190"/>
          <w:ins w:id="36523" w:author="Weber" w:date="2014-10-29T03:09:00Z"/>
        </w:trPr>
        <w:tc>
          <w:tcPr>
            <w:tcW w:w="650" w:type="dxa"/>
            <w:tcBorders>
              <w:top w:val="single" w:sz="4" w:space="0" w:color="000000"/>
              <w:left w:val="single" w:sz="5" w:space="0" w:color="D0D7E5"/>
              <w:bottom w:val="single" w:sz="5" w:space="0" w:color="D0D7E5"/>
              <w:right w:val="single" w:sz="5" w:space="0" w:color="D0D7E5"/>
            </w:tcBorders>
          </w:tcPr>
          <w:p w14:paraId="14FB9F5D" w14:textId="77777777" w:rsidR="00376B22" w:rsidRDefault="00376B22" w:rsidP="00376B22">
            <w:pPr>
              <w:spacing w:line="169" w:lineRule="exact"/>
              <w:ind w:left="133" w:right="-20"/>
              <w:rPr>
                <w:ins w:id="36524" w:author="Weber" w:date="2014-10-29T03:09:00Z"/>
                <w:rFonts w:ascii="Calibri" w:eastAsia="Calibri" w:hAnsi="Calibri" w:cs="Calibri"/>
                <w:sz w:val="14"/>
                <w:szCs w:val="14"/>
              </w:rPr>
            </w:pPr>
            <w:ins w:id="36525" w:author="Weber" w:date="2014-10-29T03:09:00Z">
              <w:r>
                <w:rPr>
                  <w:rFonts w:ascii="Calibri" w:eastAsia="Calibri" w:hAnsi="Calibri" w:cs="Calibri"/>
                  <w:w w:val="104"/>
                  <w:sz w:val="14"/>
                  <w:szCs w:val="14"/>
                </w:rPr>
                <w:t>33484</w:t>
              </w:r>
            </w:ins>
          </w:p>
        </w:tc>
        <w:tc>
          <w:tcPr>
            <w:tcW w:w="2102" w:type="dxa"/>
            <w:gridSpan w:val="2"/>
            <w:vMerge w:val="restart"/>
            <w:tcBorders>
              <w:top w:val="single" w:sz="4" w:space="0" w:color="000000"/>
              <w:left w:val="single" w:sz="5" w:space="0" w:color="D0D7E5"/>
              <w:right w:val="single" w:sz="5" w:space="0" w:color="D0D7E5"/>
            </w:tcBorders>
          </w:tcPr>
          <w:p w14:paraId="141D6A63" w14:textId="77777777" w:rsidR="00376B22" w:rsidRDefault="00376B22" w:rsidP="00376B22">
            <w:pPr>
              <w:tabs>
                <w:tab w:val="left" w:pos="1620"/>
              </w:tabs>
              <w:spacing w:line="165" w:lineRule="exact"/>
              <w:ind w:left="700" w:right="-20"/>
              <w:rPr>
                <w:ins w:id="36526" w:author="Weber" w:date="2014-10-29T03:09:00Z"/>
                <w:rFonts w:ascii="Calibri" w:eastAsia="Calibri" w:hAnsi="Calibri" w:cs="Calibri"/>
                <w:sz w:val="14"/>
                <w:szCs w:val="14"/>
              </w:rPr>
            </w:pPr>
            <w:ins w:id="36527"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478702E6" w14:textId="77777777" w:rsidR="00376B22" w:rsidRDefault="00376B22" w:rsidP="00376B22">
            <w:pPr>
              <w:tabs>
                <w:tab w:val="left" w:pos="1620"/>
              </w:tabs>
              <w:spacing w:before="18"/>
              <w:ind w:left="700" w:right="-20"/>
              <w:rPr>
                <w:ins w:id="36528" w:author="Weber" w:date="2014-10-29T03:09:00Z"/>
                <w:rFonts w:ascii="Calibri" w:eastAsia="Calibri" w:hAnsi="Calibri" w:cs="Calibri"/>
                <w:sz w:val="14"/>
                <w:szCs w:val="14"/>
              </w:rPr>
            </w:pPr>
            <w:ins w:id="36529"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21870E78" w14:textId="77777777" w:rsidR="00376B22" w:rsidRDefault="00376B22" w:rsidP="00376B22">
            <w:pPr>
              <w:tabs>
                <w:tab w:val="left" w:pos="1620"/>
              </w:tabs>
              <w:spacing w:before="18"/>
              <w:ind w:left="402" w:right="-20"/>
              <w:rPr>
                <w:ins w:id="36530" w:author="Weber" w:date="2014-10-29T03:09:00Z"/>
                <w:rFonts w:ascii="Calibri" w:eastAsia="Calibri" w:hAnsi="Calibri" w:cs="Calibri"/>
                <w:sz w:val="14"/>
                <w:szCs w:val="14"/>
              </w:rPr>
            </w:pPr>
            <w:ins w:id="36531" w:author="Weber" w:date="2014-10-29T03:09:00Z">
              <w:r>
                <w:rPr>
                  <w:rFonts w:ascii="Calibri" w:eastAsia="Calibri" w:hAnsi="Calibri" w:cs="Calibri"/>
                  <w:sz w:val="14"/>
                  <w:szCs w:val="14"/>
                </w:rPr>
                <w:t>46,994,640</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57%</w:t>
              </w:r>
            </w:ins>
          </w:p>
          <w:p w14:paraId="5542CE0F" w14:textId="77777777" w:rsidR="00376B22" w:rsidRDefault="00376B22" w:rsidP="00376B22">
            <w:pPr>
              <w:tabs>
                <w:tab w:val="left" w:pos="1620"/>
              </w:tabs>
              <w:spacing w:before="18"/>
              <w:ind w:left="700" w:right="-20"/>
              <w:rPr>
                <w:ins w:id="36532" w:author="Weber" w:date="2014-10-29T03:09:00Z"/>
                <w:rFonts w:ascii="Calibri" w:eastAsia="Calibri" w:hAnsi="Calibri" w:cs="Calibri"/>
                <w:sz w:val="14"/>
                <w:szCs w:val="14"/>
              </w:rPr>
            </w:pPr>
            <w:ins w:id="36533"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7EE805B0" w14:textId="77777777" w:rsidR="00376B22" w:rsidRDefault="00376B22" w:rsidP="00376B22">
            <w:pPr>
              <w:tabs>
                <w:tab w:val="left" w:pos="1620"/>
              </w:tabs>
              <w:spacing w:before="18"/>
              <w:ind w:left="700" w:right="-20"/>
              <w:rPr>
                <w:ins w:id="36534" w:author="Weber" w:date="2014-10-29T03:09:00Z"/>
                <w:rFonts w:ascii="Calibri" w:eastAsia="Calibri" w:hAnsi="Calibri" w:cs="Calibri"/>
                <w:sz w:val="14"/>
                <w:szCs w:val="14"/>
              </w:rPr>
            </w:pPr>
            <w:ins w:id="36535"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262F34E3" w14:textId="77777777" w:rsidR="00376B22" w:rsidRDefault="00376B22" w:rsidP="00376B22">
            <w:pPr>
              <w:tabs>
                <w:tab w:val="left" w:pos="1620"/>
              </w:tabs>
              <w:spacing w:before="18"/>
              <w:ind w:left="402" w:right="-20"/>
              <w:rPr>
                <w:ins w:id="36536" w:author="Weber" w:date="2014-10-29T03:09:00Z"/>
                <w:rFonts w:ascii="Calibri" w:eastAsia="Calibri" w:hAnsi="Calibri" w:cs="Calibri"/>
                <w:sz w:val="14"/>
                <w:szCs w:val="14"/>
              </w:rPr>
            </w:pPr>
            <w:ins w:id="36537" w:author="Weber" w:date="2014-10-29T03:09:00Z">
              <w:r>
                <w:rPr>
                  <w:rFonts w:ascii="Calibri" w:eastAsia="Calibri" w:hAnsi="Calibri" w:cs="Calibri"/>
                  <w:sz w:val="14"/>
                  <w:szCs w:val="14"/>
                </w:rPr>
                <w:t>60,471,992</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74%</w:t>
              </w:r>
            </w:ins>
          </w:p>
          <w:p w14:paraId="7C0CBD5B" w14:textId="77777777" w:rsidR="00376B22" w:rsidRDefault="00376B22" w:rsidP="00376B22">
            <w:pPr>
              <w:tabs>
                <w:tab w:val="left" w:pos="1620"/>
              </w:tabs>
              <w:spacing w:before="18"/>
              <w:ind w:left="700" w:right="-20"/>
              <w:rPr>
                <w:ins w:id="36538" w:author="Weber" w:date="2014-10-29T03:09:00Z"/>
                <w:rFonts w:ascii="Calibri" w:eastAsia="Calibri" w:hAnsi="Calibri" w:cs="Calibri"/>
                <w:sz w:val="14"/>
                <w:szCs w:val="14"/>
              </w:rPr>
            </w:pPr>
            <w:ins w:id="36539"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0FC9448C" w14:textId="77777777" w:rsidR="00376B22" w:rsidRDefault="00376B22" w:rsidP="00376B22">
            <w:pPr>
              <w:tabs>
                <w:tab w:val="left" w:pos="1620"/>
              </w:tabs>
              <w:spacing w:before="18"/>
              <w:ind w:left="700" w:right="-20"/>
              <w:rPr>
                <w:ins w:id="36540" w:author="Weber" w:date="2014-10-29T03:09:00Z"/>
                <w:rFonts w:ascii="Calibri" w:eastAsia="Calibri" w:hAnsi="Calibri" w:cs="Calibri"/>
                <w:sz w:val="14"/>
                <w:szCs w:val="14"/>
              </w:rPr>
            </w:pPr>
            <w:ins w:id="36541"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37576555" w14:textId="77777777" w:rsidR="00376B22" w:rsidRDefault="00376B22" w:rsidP="00376B22">
            <w:pPr>
              <w:tabs>
                <w:tab w:val="left" w:pos="1620"/>
              </w:tabs>
              <w:spacing w:before="18"/>
              <w:ind w:left="700" w:right="-20"/>
              <w:rPr>
                <w:ins w:id="36542" w:author="Weber" w:date="2014-10-29T03:09:00Z"/>
                <w:rFonts w:ascii="Calibri" w:eastAsia="Calibri" w:hAnsi="Calibri" w:cs="Calibri"/>
                <w:sz w:val="14"/>
                <w:szCs w:val="14"/>
              </w:rPr>
            </w:pPr>
            <w:ins w:id="36543"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2ED749BE" w14:textId="77777777" w:rsidR="00376B22" w:rsidRDefault="00376B22" w:rsidP="00376B22">
            <w:pPr>
              <w:tabs>
                <w:tab w:val="left" w:pos="1620"/>
              </w:tabs>
              <w:spacing w:before="18"/>
              <w:ind w:left="700" w:right="-20"/>
              <w:rPr>
                <w:ins w:id="36544" w:author="Weber" w:date="2014-10-29T03:09:00Z"/>
                <w:rFonts w:ascii="Calibri" w:eastAsia="Calibri" w:hAnsi="Calibri" w:cs="Calibri"/>
                <w:sz w:val="14"/>
                <w:szCs w:val="14"/>
              </w:rPr>
            </w:pPr>
            <w:ins w:id="36545"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1434CC07" w14:textId="77777777" w:rsidR="00376B22" w:rsidRDefault="00376B22" w:rsidP="00376B22">
            <w:pPr>
              <w:tabs>
                <w:tab w:val="left" w:pos="1620"/>
              </w:tabs>
              <w:spacing w:before="18"/>
              <w:ind w:left="402" w:right="-20"/>
              <w:rPr>
                <w:ins w:id="36546" w:author="Weber" w:date="2014-10-29T03:09:00Z"/>
                <w:rFonts w:ascii="Calibri" w:eastAsia="Calibri" w:hAnsi="Calibri" w:cs="Calibri"/>
                <w:sz w:val="14"/>
                <w:szCs w:val="14"/>
              </w:rPr>
            </w:pPr>
            <w:ins w:id="36547" w:author="Weber" w:date="2014-10-29T03:09:00Z">
              <w:r>
                <w:rPr>
                  <w:rFonts w:ascii="Calibri" w:eastAsia="Calibri" w:hAnsi="Calibri" w:cs="Calibri"/>
                  <w:sz w:val="14"/>
                  <w:szCs w:val="14"/>
                </w:rPr>
                <w:t>59,015,178</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72%</w:t>
              </w:r>
            </w:ins>
          </w:p>
          <w:p w14:paraId="4883DF64" w14:textId="77777777" w:rsidR="00376B22" w:rsidRDefault="00376B22" w:rsidP="00376B22">
            <w:pPr>
              <w:tabs>
                <w:tab w:val="left" w:pos="1620"/>
              </w:tabs>
              <w:spacing w:before="18"/>
              <w:ind w:left="700" w:right="-20"/>
              <w:rPr>
                <w:ins w:id="36548" w:author="Weber" w:date="2014-10-29T03:09:00Z"/>
                <w:rFonts w:ascii="Calibri" w:eastAsia="Calibri" w:hAnsi="Calibri" w:cs="Calibri"/>
                <w:sz w:val="14"/>
                <w:szCs w:val="14"/>
              </w:rPr>
            </w:pPr>
            <w:ins w:id="36549"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061DD7AC" w14:textId="77777777" w:rsidR="00376B22" w:rsidRDefault="00376B22" w:rsidP="00376B22">
            <w:pPr>
              <w:tabs>
                <w:tab w:val="left" w:pos="1620"/>
              </w:tabs>
              <w:spacing w:before="18"/>
              <w:ind w:left="402" w:right="-20"/>
              <w:rPr>
                <w:ins w:id="36550" w:author="Weber" w:date="2014-10-29T03:09:00Z"/>
                <w:rFonts w:ascii="Calibri" w:eastAsia="Calibri" w:hAnsi="Calibri" w:cs="Calibri"/>
                <w:sz w:val="14"/>
                <w:szCs w:val="14"/>
              </w:rPr>
            </w:pPr>
            <w:ins w:id="36551" w:author="Weber" w:date="2014-10-29T03:09:00Z">
              <w:r>
                <w:rPr>
                  <w:rFonts w:ascii="Calibri" w:eastAsia="Calibri" w:hAnsi="Calibri" w:cs="Calibri"/>
                  <w:sz w:val="14"/>
                  <w:szCs w:val="14"/>
                </w:rPr>
                <w:t>18,303,868</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22%</w:t>
              </w:r>
            </w:ins>
          </w:p>
          <w:p w14:paraId="41E79AE1" w14:textId="77777777" w:rsidR="00376B22" w:rsidRDefault="00376B22" w:rsidP="00376B22">
            <w:pPr>
              <w:tabs>
                <w:tab w:val="left" w:pos="1620"/>
              </w:tabs>
              <w:spacing w:before="18"/>
              <w:ind w:left="402" w:right="-20"/>
              <w:rPr>
                <w:ins w:id="36552" w:author="Weber" w:date="2014-10-29T03:09:00Z"/>
                <w:rFonts w:ascii="Calibri" w:eastAsia="Calibri" w:hAnsi="Calibri" w:cs="Calibri"/>
                <w:sz w:val="14"/>
                <w:szCs w:val="14"/>
              </w:rPr>
            </w:pPr>
            <w:ins w:id="36553" w:author="Weber" w:date="2014-10-29T03:09:00Z">
              <w:r>
                <w:rPr>
                  <w:rFonts w:ascii="Calibri" w:eastAsia="Calibri" w:hAnsi="Calibri" w:cs="Calibri"/>
                  <w:sz w:val="14"/>
                  <w:szCs w:val="14"/>
                </w:rPr>
                <w:t>79,477,788</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97%</w:t>
              </w:r>
            </w:ins>
          </w:p>
          <w:p w14:paraId="6D2D88D2" w14:textId="77777777" w:rsidR="00376B22" w:rsidRDefault="00376B22" w:rsidP="00376B22">
            <w:pPr>
              <w:tabs>
                <w:tab w:val="left" w:pos="1620"/>
              </w:tabs>
              <w:spacing w:before="18"/>
              <w:ind w:left="700" w:right="-20"/>
              <w:rPr>
                <w:ins w:id="36554" w:author="Weber" w:date="2014-10-29T03:09:00Z"/>
                <w:rFonts w:ascii="Calibri" w:eastAsia="Calibri" w:hAnsi="Calibri" w:cs="Calibri"/>
                <w:sz w:val="14"/>
                <w:szCs w:val="14"/>
              </w:rPr>
            </w:pPr>
            <w:ins w:id="36555"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06E6CD63" w14:textId="77777777" w:rsidR="00376B22" w:rsidRDefault="00376B22" w:rsidP="00376B22">
            <w:pPr>
              <w:tabs>
                <w:tab w:val="left" w:pos="1620"/>
              </w:tabs>
              <w:spacing w:before="18"/>
              <w:ind w:left="700" w:right="-20"/>
              <w:rPr>
                <w:ins w:id="36556" w:author="Weber" w:date="2014-10-29T03:09:00Z"/>
                <w:rFonts w:ascii="Calibri" w:eastAsia="Calibri" w:hAnsi="Calibri" w:cs="Calibri"/>
                <w:sz w:val="14"/>
                <w:szCs w:val="14"/>
              </w:rPr>
            </w:pPr>
            <w:ins w:id="36557"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5F62146C" w14:textId="77777777" w:rsidR="00376B22" w:rsidRDefault="00376B22" w:rsidP="00376B22">
            <w:pPr>
              <w:tabs>
                <w:tab w:val="left" w:pos="1620"/>
              </w:tabs>
              <w:spacing w:before="18"/>
              <w:ind w:left="700" w:right="-20"/>
              <w:rPr>
                <w:ins w:id="36558" w:author="Weber" w:date="2014-10-29T03:09:00Z"/>
                <w:rFonts w:ascii="Calibri" w:eastAsia="Calibri" w:hAnsi="Calibri" w:cs="Calibri"/>
                <w:sz w:val="14"/>
                <w:szCs w:val="14"/>
              </w:rPr>
            </w:pPr>
            <w:ins w:id="36559"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50B65BAF" w14:textId="77777777" w:rsidR="00376B22" w:rsidRDefault="00376B22" w:rsidP="00376B22">
            <w:pPr>
              <w:tabs>
                <w:tab w:val="left" w:pos="1620"/>
              </w:tabs>
              <w:spacing w:before="18"/>
              <w:ind w:left="700" w:right="-20"/>
              <w:rPr>
                <w:ins w:id="36560" w:author="Weber" w:date="2014-10-29T03:09:00Z"/>
                <w:rFonts w:ascii="Calibri" w:eastAsia="Calibri" w:hAnsi="Calibri" w:cs="Calibri"/>
                <w:sz w:val="14"/>
                <w:szCs w:val="14"/>
              </w:rPr>
            </w:pPr>
            <w:ins w:id="36561"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7EE82A5A" w14:textId="77777777" w:rsidR="00376B22" w:rsidRDefault="00376B22" w:rsidP="00376B22">
            <w:pPr>
              <w:tabs>
                <w:tab w:val="left" w:pos="1620"/>
              </w:tabs>
              <w:spacing w:before="18"/>
              <w:ind w:left="700" w:right="-20"/>
              <w:rPr>
                <w:ins w:id="36562" w:author="Weber" w:date="2014-10-29T03:09:00Z"/>
                <w:rFonts w:ascii="Calibri" w:eastAsia="Calibri" w:hAnsi="Calibri" w:cs="Calibri"/>
                <w:sz w:val="14"/>
                <w:szCs w:val="14"/>
              </w:rPr>
            </w:pPr>
            <w:ins w:id="36563"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2BADC079" w14:textId="77777777" w:rsidR="00376B22" w:rsidRDefault="00376B22" w:rsidP="00376B22">
            <w:pPr>
              <w:tabs>
                <w:tab w:val="left" w:pos="1620"/>
              </w:tabs>
              <w:spacing w:before="18"/>
              <w:ind w:left="700" w:right="-20"/>
              <w:rPr>
                <w:ins w:id="36564" w:author="Weber" w:date="2014-10-29T03:09:00Z"/>
                <w:rFonts w:ascii="Calibri" w:eastAsia="Calibri" w:hAnsi="Calibri" w:cs="Calibri"/>
                <w:sz w:val="14"/>
                <w:szCs w:val="14"/>
              </w:rPr>
            </w:pPr>
            <w:ins w:id="36565"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43BDAC83" w14:textId="77777777" w:rsidR="00376B22" w:rsidRDefault="00376B22" w:rsidP="00376B22">
            <w:pPr>
              <w:tabs>
                <w:tab w:val="left" w:pos="1620"/>
              </w:tabs>
              <w:spacing w:before="18"/>
              <w:ind w:left="402" w:right="-20"/>
              <w:rPr>
                <w:ins w:id="36566" w:author="Weber" w:date="2014-10-29T03:09:00Z"/>
                <w:rFonts w:ascii="Calibri" w:eastAsia="Calibri" w:hAnsi="Calibri" w:cs="Calibri"/>
                <w:sz w:val="14"/>
                <w:szCs w:val="14"/>
              </w:rPr>
            </w:pPr>
            <w:ins w:id="36567" w:author="Weber" w:date="2014-10-29T03:09:00Z">
              <w:r>
                <w:rPr>
                  <w:rFonts w:ascii="Calibri" w:eastAsia="Calibri" w:hAnsi="Calibri" w:cs="Calibri"/>
                  <w:sz w:val="14"/>
                  <w:szCs w:val="14"/>
                </w:rPr>
                <w:t>48,905,987</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60%</w:t>
              </w:r>
            </w:ins>
          </w:p>
          <w:p w14:paraId="5E8FED2A" w14:textId="77777777" w:rsidR="00376B22" w:rsidRDefault="00376B22" w:rsidP="00376B22">
            <w:pPr>
              <w:tabs>
                <w:tab w:val="left" w:pos="1620"/>
              </w:tabs>
              <w:spacing w:before="18"/>
              <w:ind w:left="402" w:right="-20"/>
              <w:rPr>
                <w:ins w:id="36568" w:author="Weber" w:date="2014-10-29T03:09:00Z"/>
                <w:rFonts w:ascii="Calibri" w:eastAsia="Calibri" w:hAnsi="Calibri" w:cs="Calibri"/>
                <w:sz w:val="14"/>
                <w:szCs w:val="14"/>
              </w:rPr>
            </w:pPr>
            <w:ins w:id="36569" w:author="Weber" w:date="2014-10-29T03:09:00Z">
              <w:r>
                <w:rPr>
                  <w:rFonts w:ascii="Calibri" w:eastAsia="Calibri" w:hAnsi="Calibri" w:cs="Calibri"/>
                  <w:sz w:val="14"/>
                  <w:szCs w:val="14"/>
                </w:rPr>
                <w:t>27,847,275</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34%</w:t>
              </w:r>
            </w:ins>
          </w:p>
          <w:p w14:paraId="528A3A5A" w14:textId="77777777" w:rsidR="00376B22" w:rsidRDefault="00376B22" w:rsidP="00376B22">
            <w:pPr>
              <w:tabs>
                <w:tab w:val="left" w:pos="1620"/>
              </w:tabs>
              <w:spacing w:before="18"/>
              <w:ind w:left="402" w:right="-20"/>
              <w:rPr>
                <w:ins w:id="36570" w:author="Weber" w:date="2014-10-29T03:09:00Z"/>
                <w:rFonts w:ascii="Calibri" w:eastAsia="Calibri" w:hAnsi="Calibri" w:cs="Calibri"/>
                <w:sz w:val="14"/>
                <w:szCs w:val="14"/>
              </w:rPr>
            </w:pPr>
            <w:ins w:id="36571" w:author="Weber" w:date="2014-10-29T03:09:00Z">
              <w:r>
                <w:rPr>
                  <w:rFonts w:ascii="Calibri" w:eastAsia="Calibri" w:hAnsi="Calibri" w:cs="Calibri"/>
                  <w:sz w:val="14"/>
                  <w:szCs w:val="14"/>
                </w:rPr>
                <w:t>80,823,809</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98%</w:t>
              </w:r>
            </w:ins>
          </w:p>
          <w:p w14:paraId="1BED5D39" w14:textId="77777777" w:rsidR="00376B22" w:rsidRDefault="00376B22" w:rsidP="00376B22">
            <w:pPr>
              <w:tabs>
                <w:tab w:val="left" w:pos="1620"/>
              </w:tabs>
              <w:spacing w:before="18"/>
              <w:ind w:left="700" w:right="-20"/>
              <w:rPr>
                <w:ins w:id="36572" w:author="Weber" w:date="2014-10-29T03:09:00Z"/>
                <w:rFonts w:ascii="Calibri" w:eastAsia="Calibri" w:hAnsi="Calibri" w:cs="Calibri"/>
                <w:sz w:val="14"/>
                <w:szCs w:val="14"/>
              </w:rPr>
            </w:pPr>
            <w:ins w:id="36573"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7C1E14F7" w14:textId="77777777" w:rsidR="00376B22" w:rsidRDefault="00376B22" w:rsidP="00376B22">
            <w:pPr>
              <w:tabs>
                <w:tab w:val="left" w:pos="1620"/>
              </w:tabs>
              <w:spacing w:before="18"/>
              <w:ind w:left="441" w:right="-20"/>
              <w:rPr>
                <w:ins w:id="36574" w:author="Weber" w:date="2014-10-29T03:09:00Z"/>
                <w:rFonts w:ascii="Calibri" w:eastAsia="Calibri" w:hAnsi="Calibri" w:cs="Calibri"/>
                <w:sz w:val="14"/>
                <w:szCs w:val="14"/>
              </w:rPr>
            </w:pPr>
            <w:ins w:id="36575" w:author="Weber" w:date="2014-10-29T03:09:00Z">
              <w:r>
                <w:rPr>
                  <w:rFonts w:ascii="Calibri" w:eastAsia="Calibri" w:hAnsi="Calibri" w:cs="Calibri"/>
                  <w:sz w:val="14"/>
                  <w:szCs w:val="14"/>
                </w:rPr>
                <w:t>6,911,559</w:t>
              </w:r>
              <w:r>
                <w:rPr>
                  <w:rFonts w:ascii="Calibri" w:eastAsia="Calibri" w:hAnsi="Calibri" w:cs="Calibri"/>
                  <w:spacing w:val="-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8%</w:t>
              </w:r>
            </w:ins>
          </w:p>
          <w:p w14:paraId="29174FF4" w14:textId="77777777" w:rsidR="00376B22" w:rsidRDefault="00376B22" w:rsidP="00376B22">
            <w:pPr>
              <w:tabs>
                <w:tab w:val="left" w:pos="1620"/>
              </w:tabs>
              <w:spacing w:before="18"/>
              <w:ind w:left="700" w:right="-20"/>
              <w:rPr>
                <w:ins w:id="36576" w:author="Weber" w:date="2014-10-29T03:09:00Z"/>
                <w:rFonts w:ascii="Calibri" w:eastAsia="Calibri" w:hAnsi="Calibri" w:cs="Calibri"/>
                <w:sz w:val="14"/>
                <w:szCs w:val="14"/>
              </w:rPr>
            </w:pPr>
            <w:ins w:id="36577"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7E62FFCE" w14:textId="77777777" w:rsidR="00376B22" w:rsidRDefault="00376B22" w:rsidP="00376B22">
            <w:pPr>
              <w:tabs>
                <w:tab w:val="left" w:pos="1620"/>
              </w:tabs>
              <w:spacing w:before="18"/>
              <w:ind w:left="402" w:right="-20"/>
              <w:rPr>
                <w:ins w:id="36578" w:author="Weber" w:date="2014-10-29T03:09:00Z"/>
                <w:rFonts w:ascii="Calibri" w:eastAsia="Calibri" w:hAnsi="Calibri" w:cs="Calibri"/>
                <w:sz w:val="14"/>
                <w:szCs w:val="14"/>
              </w:rPr>
            </w:pPr>
            <w:ins w:id="36579" w:author="Weber" w:date="2014-10-29T03:09:00Z">
              <w:r>
                <w:rPr>
                  <w:rFonts w:ascii="Calibri" w:eastAsia="Calibri" w:hAnsi="Calibri" w:cs="Calibri"/>
                  <w:sz w:val="14"/>
                  <w:szCs w:val="14"/>
                </w:rPr>
                <w:t>32,443,154</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39%</w:t>
              </w:r>
            </w:ins>
          </w:p>
          <w:p w14:paraId="36FC7C92" w14:textId="77777777" w:rsidR="00376B22" w:rsidRDefault="00376B22" w:rsidP="00376B22">
            <w:pPr>
              <w:tabs>
                <w:tab w:val="left" w:pos="1620"/>
              </w:tabs>
              <w:spacing w:before="18"/>
              <w:ind w:left="700" w:right="-20"/>
              <w:rPr>
                <w:ins w:id="36580" w:author="Weber" w:date="2014-10-29T03:09:00Z"/>
                <w:rFonts w:ascii="Calibri" w:eastAsia="Calibri" w:hAnsi="Calibri" w:cs="Calibri"/>
                <w:sz w:val="14"/>
                <w:szCs w:val="14"/>
              </w:rPr>
            </w:pPr>
            <w:ins w:id="36581"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0F43B4E6" w14:textId="77777777" w:rsidR="00376B22" w:rsidRDefault="00376B22" w:rsidP="00376B22">
            <w:pPr>
              <w:tabs>
                <w:tab w:val="left" w:pos="1620"/>
              </w:tabs>
              <w:spacing w:before="18"/>
              <w:ind w:left="700" w:right="-20"/>
              <w:rPr>
                <w:ins w:id="36582" w:author="Weber" w:date="2014-10-29T03:09:00Z"/>
                <w:rFonts w:ascii="Calibri" w:eastAsia="Calibri" w:hAnsi="Calibri" w:cs="Calibri"/>
                <w:sz w:val="14"/>
                <w:szCs w:val="14"/>
              </w:rPr>
            </w:pPr>
            <w:ins w:id="36583"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337F9673" w14:textId="77777777" w:rsidR="00376B22" w:rsidRDefault="00376B22" w:rsidP="00376B22">
            <w:pPr>
              <w:tabs>
                <w:tab w:val="left" w:pos="1620"/>
              </w:tabs>
              <w:spacing w:before="18"/>
              <w:ind w:left="700" w:right="-20"/>
              <w:rPr>
                <w:ins w:id="36584" w:author="Weber" w:date="2014-10-29T03:09:00Z"/>
                <w:rFonts w:ascii="Calibri" w:eastAsia="Calibri" w:hAnsi="Calibri" w:cs="Calibri"/>
                <w:sz w:val="14"/>
                <w:szCs w:val="14"/>
              </w:rPr>
            </w:pPr>
            <w:ins w:id="36585"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40BB8AC6" w14:textId="77777777" w:rsidR="00376B22" w:rsidRDefault="00376B22" w:rsidP="00376B22">
            <w:pPr>
              <w:tabs>
                <w:tab w:val="left" w:pos="1620"/>
              </w:tabs>
              <w:spacing w:before="18"/>
              <w:ind w:left="700" w:right="-20"/>
              <w:rPr>
                <w:ins w:id="36586" w:author="Weber" w:date="2014-10-29T03:09:00Z"/>
                <w:rFonts w:ascii="Calibri" w:eastAsia="Calibri" w:hAnsi="Calibri" w:cs="Calibri"/>
                <w:sz w:val="14"/>
                <w:szCs w:val="14"/>
              </w:rPr>
            </w:pPr>
            <w:ins w:id="36587"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75C7B554" w14:textId="77777777" w:rsidR="00376B22" w:rsidRDefault="00376B22" w:rsidP="00376B22">
            <w:pPr>
              <w:tabs>
                <w:tab w:val="left" w:pos="1620"/>
              </w:tabs>
              <w:spacing w:before="18"/>
              <w:ind w:left="700" w:right="-20"/>
              <w:rPr>
                <w:ins w:id="36588" w:author="Weber" w:date="2014-10-29T03:09:00Z"/>
                <w:rFonts w:ascii="Calibri" w:eastAsia="Calibri" w:hAnsi="Calibri" w:cs="Calibri"/>
                <w:sz w:val="14"/>
                <w:szCs w:val="14"/>
              </w:rPr>
            </w:pPr>
            <w:ins w:id="36589"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09844AD5" w14:textId="77777777" w:rsidR="00376B22" w:rsidRDefault="00376B22" w:rsidP="00376B22">
            <w:pPr>
              <w:tabs>
                <w:tab w:val="left" w:pos="1620"/>
              </w:tabs>
              <w:spacing w:before="18"/>
              <w:ind w:left="366" w:right="-20"/>
              <w:rPr>
                <w:ins w:id="36590" w:author="Weber" w:date="2014-10-29T03:09:00Z"/>
                <w:rFonts w:ascii="Calibri" w:eastAsia="Calibri" w:hAnsi="Calibri" w:cs="Calibri"/>
                <w:sz w:val="14"/>
                <w:szCs w:val="14"/>
              </w:rPr>
            </w:pPr>
            <w:ins w:id="36591" w:author="Weber" w:date="2014-10-29T03:09:00Z">
              <w:r>
                <w:rPr>
                  <w:rFonts w:ascii="Calibri" w:eastAsia="Calibri" w:hAnsi="Calibri" w:cs="Calibri"/>
                  <w:sz w:val="14"/>
                  <w:szCs w:val="14"/>
                </w:rPr>
                <w:t>144,795,628</w:t>
              </w:r>
              <w:r>
                <w:rPr>
                  <w:rFonts w:ascii="Calibri" w:eastAsia="Calibri" w:hAnsi="Calibri" w:cs="Calibri"/>
                  <w:spacing w:val="-3"/>
                  <w:sz w:val="14"/>
                  <w:szCs w:val="14"/>
                </w:rPr>
                <w:t xml:space="preserve"> </w:t>
              </w:r>
              <w:r>
                <w:rPr>
                  <w:rFonts w:ascii="Calibri" w:eastAsia="Calibri" w:hAnsi="Calibri" w:cs="Calibri"/>
                  <w:sz w:val="14"/>
                  <w:szCs w:val="14"/>
                </w:rPr>
                <w:tab/>
              </w:r>
              <w:r>
                <w:rPr>
                  <w:rFonts w:ascii="Calibri" w:eastAsia="Calibri" w:hAnsi="Calibri" w:cs="Calibri"/>
                  <w:w w:val="104"/>
                  <w:sz w:val="14"/>
                  <w:szCs w:val="14"/>
                </w:rPr>
                <w:t>1.76%</w:t>
              </w:r>
            </w:ins>
          </w:p>
          <w:p w14:paraId="333795D6" w14:textId="77777777" w:rsidR="00376B22" w:rsidRDefault="00376B22" w:rsidP="00376B22">
            <w:pPr>
              <w:tabs>
                <w:tab w:val="left" w:pos="1620"/>
              </w:tabs>
              <w:spacing w:before="18"/>
              <w:ind w:left="700" w:right="-20"/>
              <w:rPr>
                <w:ins w:id="36592" w:author="Weber" w:date="2014-10-29T03:09:00Z"/>
                <w:rFonts w:ascii="Calibri" w:eastAsia="Calibri" w:hAnsi="Calibri" w:cs="Calibri"/>
                <w:sz w:val="14"/>
                <w:szCs w:val="14"/>
              </w:rPr>
            </w:pPr>
            <w:ins w:id="36593"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767BFF04" w14:textId="77777777" w:rsidR="00376B22" w:rsidRDefault="00376B22" w:rsidP="00376B22">
            <w:pPr>
              <w:tabs>
                <w:tab w:val="left" w:pos="1620"/>
              </w:tabs>
              <w:spacing w:before="18"/>
              <w:ind w:left="700" w:right="-20"/>
              <w:rPr>
                <w:ins w:id="36594" w:author="Weber" w:date="2014-10-29T03:09:00Z"/>
                <w:rFonts w:ascii="Calibri" w:eastAsia="Calibri" w:hAnsi="Calibri" w:cs="Calibri"/>
                <w:sz w:val="14"/>
                <w:szCs w:val="14"/>
              </w:rPr>
            </w:pPr>
            <w:ins w:id="36595"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0DF33936" w14:textId="77777777" w:rsidR="00376B22" w:rsidRDefault="00376B22" w:rsidP="00376B22">
            <w:pPr>
              <w:tabs>
                <w:tab w:val="left" w:pos="1620"/>
              </w:tabs>
              <w:spacing w:before="18"/>
              <w:ind w:left="700" w:right="-20"/>
              <w:rPr>
                <w:ins w:id="36596" w:author="Weber" w:date="2014-10-29T03:09:00Z"/>
                <w:rFonts w:ascii="Calibri" w:eastAsia="Calibri" w:hAnsi="Calibri" w:cs="Calibri"/>
                <w:sz w:val="14"/>
                <w:szCs w:val="14"/>
              </w:rPr>
            </w:pPr>
            <w:ins w:id="36597"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46E690BA" w14:textId="77777777" w:rsidR="00376B22" w:rsidRDefault="00376B22" w:rsidP="00376B22">
            <w:pPr>
              <w:tabs>
                <w:tab w:val="left" w:pos="1620"/>
              </w:tabs>
              <w:spacing w:before="18"/>
              <w:ind w:left="700" w:right="-20"/>
              <w:rPr>
                <w:ins w:id="36598" w:author="Weber" w:date="2014-10-29T03:09:00Z"/>
                <w:rFonts w:ascii="Calibri" w:eastAsia="Calibri" w:hAnsi="Calibri" w:cs="Calibri"/>
                <w:sz w:val="14"/>
                <w:szCs w:val="14"/>
              </w:rPr>
            </w:pPr>
            <w:ins w:id="36599"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tc>
        <w:tc>
          <w:tcPr>
            <w:tcW w:w="1522" w:type="dxa"/>
            <w:tcBorders>
              <w:top w:val="single" w:sz="4" w:space="0" w:color="000000"/>
              <w:left w:val="single" w:sz="5" w:space="0" w:color="D0D7E5"/>
              <w:bottom w:val="single" w:sz="5" w:space="0" w:color="D0D7E5"/>
              <w:right w:val="single" w:sz="5" w:space="0" w:color="D0D7E5"/>
            </w:tcBorders>
          </w:tcPr>
          <w:p w14:paraId="164B0DAF" w14:textId="77777777" w:rsidR="00376B22" w:rsidRDefault="00376B22" w:rsidP="00376B22">
            <w:pPr>
              <w:spacing w:line="169" w:lineRule="exact"/>
              <w:ind w:left="421" w:right="-20"/>
              <w:rPr>
                <w:ins w:id="36600" w:author="Weber" w:date="2014-10-29T03:09:00Z"/>
                <w:rFonts w:ascii="Calibri" w:eastAsia="Calibri" w:hAnsi="Calibri" w:cs="Calibri"/>
                <w:sz w:val="14"/>
                <w:szCs w:val="14"/>
              </w:rPr>
            </w:pPr>
            <w:ins w:id="36601" w:author="Weber" w:date="2014-10-29T03:09:00Z">
              <w:r>
                <w:rPr>
                  <w:rFonts w:ascii="Calibri" w:eastAsia="Calibri" w:hAnsi="Calibri" w:cs="Calibri"/>
                  <w:w w:val="104"/>
                  <w:sz w:val="14"/>
                  <w:szCs w:val="14"/>
                </w:rPr>
                <w:t>45,938,345</w:t>
              </w:r>
            </w:ins>
          </w:p>
        </w:tc>
        <w:tc>
          <w:tcPr>
            <w:tcW w:w="581" w:type="dxa"/>
            <w:tcBorders>
              <w:top w:val="single" w:sz="4" w:space="0" w:color="000000"/>
              <w:left w:val="single" w:sz="5" w:space="0" w:color="D0D7E5"/>
              <w:bottom w:val="single" w:sz="5" w:space="0" w:color="D0D7E5"/>
              <w:right w:val="single" w:sz="5" w:space="0" w:color="D0D7E5"/>
            </w:tcBorders>
          </w:tcPr>
          <w:p w14:paraId="5858AB72" w14:textId="77777777" w:rsidR="00376B22" w:rsidRDefault="00376B22" w:rsidP="00376B22">
            <w:pPr>
              <w:spacing w:line="169" w:lineRule="exact"/>
              <w:ind w:left="102" w:right="-20"/>
              <w:rPr>
                <w:ins w:id="36602" w:author="Weber" w:date="2014-10-29T03:09:00Z"/>
                <w:rFonts w:ascii="Calibri" w:eastAsia="Calibri" w:hAnsi="Calibri" w:cs="Calibri"/>
                <w:sz w:val="14"/>
                <w:szCs w:val="14"/>
              </w:rPr>
            </w:pPr>
            <w:ins w:id="36603" w:author="Weber" w:date="2014-10-29T03:09:00Z">
              <w:r>
                <w:rPr>
                  <w:rFonts w:ascii="Calibri" w:eastAsia="Calibri" w:hAnsi="Calibri" w:cs="Calibri"/>
                  <w:w w:val="104"/>
                  <w:sz w:val="14"/>
                  <w:szCs w:val="14"/>
                </w:rPr>
                <w:t>0.38%</w:t>
              </w:r>
            </w:ins>
          </w:p>
        </w:tc>
        <w:tc>
          <w:tcPr>
            <w:tcW w:w="1522" w:type="dxa"/>
            <w:tcBorders>
              <w:top w:val="single" w:sz="4" w:space="0" w:color="000000"/>
              <w:left w:val="single" w:sz="5" w:space="0" w:color="D0D7E5"/>
              <w:bottom w:val="single" w:sz="5" w:space="0" w:color="D0D7E5"/>
              <w:right w:val="single" w:sz="5" w:space="0" w:color="D0D7E5"/>
            </w:tcBorders>
          </w:tcPr>
          <w:p w14:paraId="5CB60915" w14:textId="77777777" w:rsidR="00376B22" w:rsidRDefault="00376B22" w:rsidP="00376B22">
            <w:pPr>
              <w:spacing w:line="169" w:lineRule="exact"/>
              <w:ind w:left="688" w:right="663"/>
              <w:jc w:val="center"/>
              <w:rPr>
                <w:ins w:id="36604" w:author="Weber" w:date="2014-10-29T03:09:00Z"/>
                <w:rFonts w:ascii="Calibri" w:eastAsia="Calibri" w:hAnsi="Calibri" w:cs="Calibri"/>
                <w:sz w:val="14"/>
                <w:szCs w:val="14"/>
              </w:rPr>
            </w:pPr>
            <w:ins w:id="36605" w:author="Weber" w:date="2014-10-29T03:09:00Z">
              <w:r>
                <w:rPr>
                  <w:rFonts w:ascii="Calibri" w:eastAsia="Calibri" w:hAnsi="Calibri" w:cs="Calibri"/>
                  <w:w w:val="104"/>
                  <w:sz w:val="14"/>
                  <w:szCs w:val="14"/>
                </w:rPr>
                <w:t>0</w:t>
              </w:r>
            </w:ins>
          </w:p>
        </w:tc>
        <w:tc>
          <w:tcPr>
            <w:tcW w:w="581" w:type="dxa"/>
            <w:tcBorders>
              <w:top w:val="single" w:sz="4" w:space="0" w:color="000000"/>
              <w:left w:val="single" w:sz="5" w:space="0" w:color="D0D7E5"/>
              <w:bottom w:val="single" w:sz="5" w:space="0" w:color="D0D7E5"/>
              <w:right w:val="single" w:sz="5" w:space="0" w:color="D0D7E5"/>
            </w:tcBorders>
          </w:tcPr>
          <w:p w14:paraId="4E874E35" w14:textId="77777777" w:rsidR="00376B22" w:rsidRDefault="00376B22" w:rsidP="00376B22">
            <w:pPr>
              <w:spacing w:line="169" w:lineRule="exact"/>
              <w:ind w:left="102" w:right="-20"/>
              <w:rPr>
                <w:ins w:id="36606" w:author="Weber" w:date="2014-10-29T03:09:00Z"/>
                <w:rFonts w:ascii="Calibri" w:eastAsia="Calibri" w:hAnsi="Calibri" w:cs="Calibri"/>
                <w:sz w:val="14"/>
                <w:szCs w:val="14"/>
              </w:rPr>
            </w:pPr>
            <w:ins w:id="36607" w:author="Weber" w:date="2014-10-29T03:09:00Z">
              <w:r>
                <w:rPr>
                  <w:rFonts w:ascii="Calibri" w:eastAsia="Calibri" w:hAnsi="Calibri" w:cs="Calibri"/>
                  <w:w w:val="104"/>
                  <w:sz w:val="14"/>
                  <w:szCs w:val="14"/>
                </w:rPr>
                <w:t>0.00%</w:t>
              </w:r>
            </w:ins>
          </w:p>
        </w:tc>
        <w:tc>
          <w:tcPr>
            <w:tcW w:w="1522" w:type="dxa"/>
            <w:tcBorders>
              <w:top w:val="single" w:sz="4" w:space="0" w:color="000000"/>
              <w:left w:val="single" w:sz="5" w:space="0" w:color="D0D7E5"/>
              <w:bottom w:val="single" w:sz="5" w:space="0" w:color="D0D7E5"/>
              <w:right w:val="single" w:sz="5" w:space="0" w:color="D0D7E5"/>
            </w:tcBorders>
          </w:tcPr>
          <w:p w14:paraId="37D03074" w14:textId="77777777" w:rsidR="00376B22" w:rsidRDefault="00376B22" w:rsidP="00376B22">
            <w:pPr>
              <w:spacing w:line="169" w:lineRule="exact"/>
              <w:ind w:left="421" w:right="-20"/>
              <w:rPr>
                <w:ins w:id="36608" w:author="Weber" w:date="2014-10-29T03:09:00Z"/>
                <w:rFonts w:ascii="Calibri" w:eastAsia="Calibri" w:hAnsi="Calibri" w:cs="Calibri"/>
                <w:sz w:val="14"/>
                <w:szCs w:val="14"/>
              </w:rPr>
            </w:pPr>
            <w:ins w:id="36609" w:author="Weber" w:date="2014-10-29T03:09:00Z">
              <w:r>
                <w:rPr>
                  <w:rFonts w:ascii="Calibri" w:eastAsia="Calibri" w:hAnsi="Calibri" w:cs="Calibri"/>
                  <w:w w:val="104"/>
                  <w:sz w:val="14"/>
                  <w:szCs w:val="14"/>
                </w:rPr>
                <w:t>10,951,295</w:t>
              </w:r>
            </w:ins>
          </w:p>
        </w:tc>
        <w:tc>
          <w:tcPr>
            <w:tcW w:w="581" w:type="dxa"/>
            <w:tcBorders>
              <w:top w:val="single" w:sz="4" w:space="0" w:color="000000"/>
              <w:left w:val="single" w:sz="5" w:space="0" w:color="D0D7E5"/>
              <w:bottom w:val="single" w:sz="5" w:space="0" w:color="D0D7E5"/>
              <w:right w:val="single" w:sz="5" w:space="0" w:color="D0D7E5"/>
            </w:tcBorders>
          </w:tcPr>
          <w:p w14:paraId="48DFACE1" w14:textId="77777777" w:rsidR="00376B22" w:rsidRDefault="00376B22" w:rsidP="00376B22">
            <w:pPr>
              <w:spacing w:line="169" w:lineRule="exact"/>
              <w:ind w:left="102" w:right="-20"/>
              <w:rPr>
                <w:ins w:id="36610" w:author="Weber" w:date="2014-10-29T03:09:00Z"/>
                <w:rFonts w:ascii="Calibri" w:eastAsia="Calibri" w:hAnsi="Calibri" w:cs="Calibri"/>
                <w:sz w:val="14"/>
                <w:szCs w:val="14"/>
              </w:rPr>
            </w:pPr>
            <w:ins w:id="36611" w:author="Weber" w:date="2014-10-29T03:09:00Z">
              <w:r>
                <w:rPr>
                  <w:rFonts w:ascii="Calibri" w:eastAsia="Calibri" w:hAnsi="Calibri" w:cs="Calibri"/>
                  <w:w w:val="104"/>
                  <w:sz w:val="14"/>
                  <w:szCs w:val="14"/>
                </w:rPr>
                <w:t>0.08%</w:t>
              </w:r>
            </w:ins>
          </w:p>
        </w:tc>
        <w:tc>
          <w:tcPr>
            <w:tcW w:w="1522" w:type="dxa"/>
            <w:tcBorders>
              <w:top w:val="single" w:sz="4" w:space="0" w:color="000000"/>
              <w:left w:val="single" w:sz="5" w:space="0" w:color="D0D7E5"/>
              <w:bottom w:val="single" w:sz="5" w:space="0" w:color="D0D7E5"/>
              <w:right w:val="single" w:sz="5" w:space="0" w:color="D0D7E5"/>
            </w:tcBorders>
          </w:tcPr>
          <w:p w14:paraId="47F80C4E" w14:textId="77777777" w:rsidR="00376B22" w:rsidRDefault="00376B22" w:rsidP="00376B22">
            <w:pPr>
              <w:spacing w:line="169" w:lineRule="exact"/>
              <w:ind w:left="421" w:right="-20"/>
              <w:rPr>
                <w:ins w:id="36612" w:author="Weber" w:date="2014-10-29T03:09:00Z"/>
                <w:rFonts w:ascii="Calibri" w:eastAsia="Calibri" w:hAnsi="Calibri" w:cs="Calibri"/>
                <w:sz w:val="14"/>
                <w:szCs w:val="14"/>
              </w:rPr>
            </w:pPr>
            <w:ins w:id="36613" w:author="Weber" w:date="2014-10-29T03:09:00Z">
              <w:r>
                <w:rPr>
                  <w:rFonts w:ascii="Calibri" w:eastAsia="Calibri" w:hAnsi="Calibri" w:cs="Calibri"/>
                  <w:w w:val="104"/>
                  <w:sz w:val="14"/>
                  <w:szCs w:val="14"/>
                </w:rPr>
                <w:t>56,889,833</w:t>
              </w:r>
            </w:ins>
          </w:p>
        </w:tc>
        <w:tc>
          <w:tcPr>
            <w:tcW w:w="581" w:type="dxa"/>
            <w:tcBorders>
              <w:top w:val="single" w:sz="4" w:space="0" w:color="000000"/>
              <w:left w:val="single" w:sz="5" w:space="0" w:color="D0D7E5"/>
              <w:bottom w:val="single" w:sz="5" w:space="0" w:color="D0D7E5"/>
              <w:right w:val="single" w:sz="5" w:space="0" w:color="D0D7E5"/>
            </w:tcBorders>
          </w:tcPr>
          <w:p w14:paraId="11FCDAA4" w14:textId="77777777" w:rsidR="00376B22" w:rsidRDefault="00376B22" w:rsidP="00376B22">
            <w:pPr>
              <w:spacing w:line="169" w:lineRule="exact"/>
              <w:ind w:left="102" w:right="-20"/>
              <w:rPr>
                <w:ins w:id="36614" w:author="Weber" w:date="2014-10-29T03:09:00Z"/>
                <w:rFonts w:ascii="Calibri" w:eastAsia="Calibri" w:hAnsi="Calibri" w:cs="Calibri"/>
                <w:sz w:val="14"/>
                <w:szCs w:val="14"/>
              </w:rPr>
            </w:pPr>
            <w:ins w:id="36615" w:author="Weber" w:date="2014-10-29T03:09:00Z">
              <w:r>
                <w:rPr>
                  <w:rFonts w:ascii="Calibri" w:eastAsia="Calibri" w:hAnsi="Calibri" w:cs="Calibri"/>
                  <w:w w:val="104"/>
                  <w:sz w:val="14"/>
                  <w:szCs w:val="14"/>
                </w:rPr>
                <w:t>0.16%</w:t>
              </w:r>
            </w:ins>
          </w:p>
        </w:tc>
      </w:tr>
      <w:tr w:rsidR="00376B22" w14:paraId="550D2E9D" w14:textId="77777777" w:rsidTr="00376B22">
        <w:trPr>
          <w:trHeight w:hRule="exact" w:val="190"/>
          <w:ins w:id="3661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718BCC0B" w14:textId="77777777" w:rsidR="00376B22" w:rsidRDefault="00376B22" w:rsidP="00376B22">
            <w:pPr>
              <w:spacing w:line="169" w:lineRule="exact"/>
              <w:ind w:left="133" w:right="-20"/>
              <w:rPr>
                <w:ins w:id="36617" w:author="Weber" w:date="2014-10-29T03:09:00Z"/>
                <w:rFonts w:ascii="Calibri" w:eastAsia="Calibri" w:hAnsi="Calibri" w:cs="Calibri"/>
                <w:sz w:val="14"/>
                <w:szCs w:val="14"/>
              </w:rPr>
            </w:pPr>
            <w:ins w:id="36618" w:author="Weber" w:date="2014-10-29T03:09:00Z">
              <w:r>
                <w:rPr>
                  <w:rFonts w:ascii="Calibri" w:eastAsia="Calibri" w:hAnsi="Calibri" w:cs="Calibri"/>
                  <w:w w:val="104"/>
                  <w:sz w:val="14"/>
                  <w:szCs w:val="14"/>
                </w:rPr>
                <w:t>33767</w:t>
              </w:r>
            </w:ins>
          </w:p>
        </w:tc>
        <w:tc>
          <w:tcPr>
            <w:tcW w:w="2102" w:type="dxa"/>
            <w:gridSpan w:val="2"/>
            <w:vMerge/>
            <w:tcBorders>
              <w:left w:val="single" w:sz="5" w:space="0" w:color="D0D7E5"/>
              <w:right w:val="single" w:sz="5" w:space="0" w:color="D0D7E5"/>
            </w:tcBorders>
          </w:tcPr>
          <w:p w14:paraId="1B1FA341" w14:textId="77777777" w:rsidR="00376B22" w:rsidRDefault="00376B22" w:rsidP="00376B22">
            <w:pPr>
              <w:rPr>
                <w:ins w:id="3661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27C6C5C3" w14:textId="77777777" w:rsidR="00376B22" w:rsidRDefault="00376B22" w:rsidP="00376B22">
            <w:pPr>
              <w:spacing w:line="169" w:lineRule="exact"/>
              <w:ind w:left="421" w:right="-20"/>
              <w:rPr>
                <w:ins w:id="36620" w:author="Weber" w:date="2014-10-29T03:09:00Z"/>
                <w:rFonts w:ascii="Calibri" w:eastAsia="Calibri" w:hAnsi="Calibri" w:cs="Calibri"/>
                <w:sz w:val="14"/>
                <w:szCs w:val="14"/>
              </w:rPr>
            </w:pPr>
            <w:ins w:id="36621" w:author="Weber" w:date="2014-10-29T03:09:00Z">
              <w:r>
                <w:rPr>
                  <w:rFonts w:ascii="Calibri" w:eastAsia="Calibri" w:hAnsi="Calibri" w:cs="Calibri"/>
                  <w:w w:val="104"/>
                  <w:sz w:val="14"/>
                  <w:szCs w:val="14"/>
                </w:rPr>
                <w:t>46,471,107</w:t>
              </w:r>
            </w:ins>
          </w:p>
        </w:tc>
        <w:tc>
          <w:tcPr>
            <w:tcW w:w="581" w:type="dxa"/>
            <w:tcBorders>
              <w:top w:val="single" w:sz="5" w:space="0" w:color="D0D7E5"/>
              <w:left w:val="single" w:sz="5" w:space="0" w:color="D0D7E5"/>
              <w:bottom w:val="single" w:sz="5" w:space="0" w:color="D0D7E5"/>
              <w:right w:val="single" w:sz="5" w:space="0" w:color="D0D7E5"/>
            </w:tcBorders>
          </w:tcPr>
          <w:p w14:paraId="0F9D98D1" w14:textId="77777777" w:rsidR="00376B22" w:rsidRDefault="00376B22" w:rsidP="00376B22">
            <w:pPr>
              <w:spacing w:line="169" w:lineRule="exact"/>
              <w:ind w:left="102" w:right="-20"/>
              <w:rPr>
                <w:ins w:id="36622" w:author="Weber" w:date="2014-10-29T03:09:00Z"/>
                <w:rFonts w:ascii="Calibri" w:eastAsia="Calibri" w:hAnsi="Calibri" w:cs="Calibri"/>
                <w:sz w:val="14"/>
                <w:szCs w:val="14"/>
              </w:rPr>
            </w:pPr>
            <w:ins w:id="36623" w:author="Weber" w:date="2014-10-29T03:09:00Z">
              <w:r>
                <w:rPr>
                  <w:rFonts w:ascii="Calibri" w:eastAsia="Calibri" w:hAnsi="Calibri" w:cs="Calibri"/>
                  <w:w w:val="104"/>
                  <w:sz w:val="14"/>
                  <w:szCs w:val="14"/>
                </w:rPr>
                <w:t>0.38%</w:t>
              </w:r>
            </w:ins>
          </w:p>
        </w:tc>
        <w:tc>
          <w:tcPr>
            <w:tcW w:w="1522" w:type="dxa"/>
            <w:tcBorders>
              <w:top w:val="single" w:sz="5" w:space="0" w:color="D0D7E5"/>
              <w:left w:val="single" w:sz="5" w:space="0" w:color="D0D7E5"/>
              <w:bottom w:val="single" w:sz="5" w:space="0" w:color="D0D7E5"/>
              <w:right w:val="single" w:sz="5" w:space="0" w:color="D0D7E5"/>
            </w:tcBorders>
          </w:tcPr>
          <w:p w14:paraId="2BFC4EA3" w14:textId="77777777" w:rsidR="00376B22" w:rsidRDefault="00376B22" w:rsidP="00376B22">
            <w:pPr>
              <w:spacing w:line="169" w:lineRule="exact"/>
              <w:ind w:left="688" w:right="663"/>
              <w:jc w:val="center"/>
              <w:rPr>
                <w:ins w:id="36624" w:author="Weber" w:date="2014-10-29T03:09:00Z"/>
                <w:rFonts w:ascii="Calibri" w:eastAsia="Calibri" w:hAnsi="Calibri" w:cs="Calibri"/>
                <w:sz w:val="14"/>
                <w:szCs w:val="14"/>
              </w:rPr>
            </w:pPr>
            <w:ins w:id="3662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9618C59" w14:textId="77777777" w:rsidR="00376B22" w:rsidRDefault="00376B22" w:rsidP="00376B22">
            <w:pPr>
              <w:spacing w:line="169" w:lineRule="exact"/>
              <w:ind w:left="102" w:right="-20"/>
              <w:rPr>
                <w:ins w:id="36626" w:author="Weber" w:date="2014-10-29T03:09:00Z"/>
                <w:rFonts w:ascii="Calibri" w:eastAsia="Calibri" w:hAnsi="Calibri" w:cs="Calibri"/>
                <w:sz w:val="14"/>
                <w:szCs w:val="14"/>
              </w:rPr>
            </w:pPr>
            <w:ins w:id="3662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7E51F098" w14:textId="77777777" w:rsidR="00376B22" w:rsidRDefault="00376B22" w:rsidP="00376B22">
            <w:pPr>
              <w:spacing w:line="169" w:lineRule="exact"/>
              <w:ind w:left="421" w:right="-20"/>
              <w:rPr>
                <w:ins w:id="36628" w:author="Weber" w:date="2014-10-29T03:09:00Z"/>
                <w:rFonts w:ascii="Calibri" w:eastAsia="Calibri" w:hAnsi="Calibri" w:cs="Calibri"/>
                <w:sz w:val="14"/>
                <w:szCs w:val="14"/>
              </w:rPr>
            </w:pPr>
            <w:ins w:id="36629" w:author="Weber" w:date="2014-10-29T03:09:00Z">
              <w:r>
                <w:rPr>
                  <w:rFonts w:ascii="Calibri" w:eastAsia="Calibri" w:hAnsi="Calibri" w:cs="Calibri"/>
                  <w:w w:val="104"/>
                  <w:sz w:val="14"/>
                  <w:szCs w:val="14"/>
                </w:rPr>
                <w:t>27,648,207</w:t>
              </w:r>
            </w:ins>
          </w:p>
        </w:tc>
        <w:tc>
          <w:tcPr>
            <w:tcW w:w="581" w:type="dxa"/>
            <w:tcBorders>
              <w:top w:val="single" w:sz="5" w:space="0" w:color="D0D7E5"/>
              <w:left w:val="single" w:sz="5" w:space="0" w:color="D0D7E5"/>
              <w:bottom w:val="single" w:sz="5" w:space="0" w:color="D0D7E5"/>
              <w:right w:val="single" w:sz="5" w:space="0" w:color="D0D7E5"/>
            </w:tcBorders>
          </w:tcPr>
          <w:p w14:paraId="2887F540" w14:textId="77777777" w:rsidR="00376B22" w:rsidRDefault="00376B22" w:rsidP="00376B22">
            <w:pPr>
              <w:spacing w:line="169" w:lineRule="exact"/>
              <w:ind w:left="102" w:right="-20"/>
              <w:rPr>
                <w:ins w:id="36630" w:author="Weber" w:date="2014-10-29T03:09:00Z"/>
                <w:rFonts w:ascii="Calibri" w:eastAsia="Calibri" w:hAnsi="Calibri" w:cs="Calibri"/>
                <w:sz w:val="14"/>
                <w:szCs w:val="14"/>
              </w:rPr>
            </w:pPr>
            <w:ins w:id="36631" w:author="Weber" w:date="2014-10-29T03:09:00Z">
              <w:r>
                <w:rPr>
                  <w:rFonts w:ascii="Calibri" w:eastAsia="Calibri" w:hAnsi="Calibri" w:cs="Calibri"/>
                  <w:w w:val="104"/>
                  <w:sz w:val="14"/>
                  <w:szCs w:val="14"/>
                </w:rPr>
                <w:t>0.20%</w:t>
              </w:r>
            </w:ins>
          </w:p>
        </w:tc>
        <w:tc>
          <w:tcPr>
            <w:tcW w:w="1522" w:type="dxa"/>
            <w:tcBorders>
              <w:top w:val="single" w:sz="5" w:space="0" w:color="D0D7E5"/>
              <w:left w:val="single" w:sz="5" w:space="0" w:color="D0D7E5"/>
              <w:bottom w:val="single" w:sz="5" w:space="0" w:color="D0D7E5"/>
              <w:right w:val="single" w:sz="5" w:space="0" w:color="D0D7E5"/>
            </w:tcBorders>
          </w:tcPr>
          <w:p w14:paraId="02D85FD0" w14:textId="77777777" w:rsidR="00376B22" w:rsidRDefault="00376B22" w:rsidP="00376B22">
            <w:pPr>
              <w:spacing w:line="169" w:lineRule="exact"/>
              <w:ind w:left="421" w:right="-20"/>
              <w:rPr>
                <w:ins w:id="36632" w:author="Weber" w:date="2014-10-29T03:09:00Z"/>
                <w:rFonts w:ascii="Calibri" w:eastAsia="Calibri" w:hAnsi="Calibri" w:cs="Calibri"/>
                <w:sz w:val="14"/>
                <w:szCs w:val="14"/>
              </w:rPr>
            </w:pPr>
            <w:ins w:id="36633" w:author="Weber" w:date="2014-10-29T03:09:00Z">
              <w:r>
                <w:rPr>
                  <w:rFonts w:ascii="Calibri" w:eastAsia="Calibri" w:hAnsi="Calibri" w:cs="Calibri"/>
                  <w:w w:val="104"/>
                  <w:sz w:val="14"/>
                  <w:szCs w:val="14"/>
                </w:rPr>
                <w:t>74,119,314</w:t>
              </w:r>
            </w:ins>
          </w:p>
        </w:tc>
        <w:tc>
          <w:tcPr>
            <w:tcW w:w="581" w:type="dxa"/>
            <w:tcBorders>
              <w:top w:val="single" w:sz="5" w:space="0" w:color="D0D7E5"/>
              <w:left w:val="single" w:sz="5" w:space="0" w:color="D0D7E5"/>
              <w:bottom w:val="single" w:sz="5" w:space="0" w:color="D0D7E5"/>
              <w:right w:val="single" w:sz="5" w:space="0" w:color="D0D7E5"/>
            </w:tcBorders>
          </w:tcPr>
          <w:p w14:paraId="41E04D95" w14:textId="77777777" w:rsidR="00376B22" w:rsidRDefault="00376B22" w:rsidP="00376B22">
            <w:pPr>
              <w:spacing w:line="169" w:lineRule="exact"/>
              <w:ind w:left="102" w:right="-20"/>
              <w:rPr>
                <w:ins w:id="36634" w:author="Weber" w:date="2014-10-29T03:09:00Z"/>
                <w:rFonts w:ascii="Calibri" w:eastAsia="Calibri" w:hAnsi="Calibri" w:cs="Calibri"/>
                <w:sz w:val="14"/>
                <w:szCs w:val="14"/>
              </w:rPr>
            </w:pPr>
            <w:ins w:id="36635" w:author="Weber" w:date="2014-10-29T03:09:00Z">
              <w:r>
                <w:rPr>
                  <w:rFonts w:ascii="Calibri" w:eastAsia="Calibri" w:hAnsi="Calibri" w:cs="Calibri"/>
                  <w:w w:val="104"/>
                  <w:sz w:val="14"/>
                  <w:szCs w:val="14"/>
                </w:rPr>
                <w:t>0.21%</w:t>
              </w:r>
            </w:ins>
          </w:p>
        </w:tc>
      </w:tr>
      <w:tr w:rsidR="00376B22" w14:paraId="11281C3E" w14:textId="77777777" w:rsidTr="00376B22">
        <w:trPr>
          <w:trHeight w:hRule="exact" w:val="190"/>
          <w:ins w:id="3663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75C21393" w14:textId="77777777" w:rsidR="00376B22" w:rsidRDefault="00376B22" w:rsidP="00376B22">
            <w:pPr>
              <w:spacing w:line="169" w:lineRule="exact"/>
              <w:ind w:left="133" w:right="-20"/>
              <w:rPr>
                <w:ins w:id="36637" w:author="Weber" w:date="2014-10-29T03:09:00Z"/>
                <w:rFonts w:ascii="Calibri" w:eastAsia="Calibri" w:hAnsi="Calibri" w:cs="Calibri"/>
                <w:sz w:val="14"/>
                <w:szCs w:val="14"/>
              </w:rPr>
            </w:pPr>
            <w:ins w:id="36638" w:author="Weber" w:date="2014-10-29T03:09:00Z">
              <w:r>
                <w:rPr>
                  <w:rFonts w:ascii="Calibri" w:eastAsia="Calibri" w:hAnsi="Calibri" w:cs="Calibri"/>
                  <w:w w:val="104"/>
                  <w:sz w:val="14"/>
                  <w:szCs w:val="14"/>
                </w:rPr>
                <w:t>33909</w:t>
              </w:r>
            </w:ins>
          </w:p>
        </w:tc>
        <w:tc>
          <w:tcPr>
            <w:tcW w:w="2102" w:type="dxa"/>
            <w:gridSpan w:val="2"/>
            <w:vMerge/>
            <w:tcBorders>
              <w:left w:val="single" w:sz="5" w:space="0" w:color="D0D7E5"/>
              <w:right w:val="single" w:sz="5" w:space="0" w:color="D0D7E5"/>
            </w:tcBorders>
          </w:tcPr>
          <w:p w14:paraId="3175E6BD" w14:textId="77777777" w:rsidR="00376B22" w:rsidRDefault="00376B22" w:rsidP="00376B22">
            <w:pPr>
              <w:rPr>
                <w:ins w:id="3663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1321AFB6" w14:textId="77777777" w:rsidR="00376B22" w:rsidRDefault="00376B22" w:rsidP="00376B22">
            <w:pPr>
              <w:spacing w:line="169" w:lineRule="exact"/>
              <w:ind w:left="688" w:right="663"/>
              <w:jc w:val="center"/>
              <w:rPr>
                <w:ins w:id="36640" w:author="Weber" w:date="2014-10-29T03:09:00Z"/>
                <w:rFonts w:ascii="Calibri" w:eastAsia="Calibri" w:hAnsi="Calibri" w:cs="Calibri"/>
                <w:sz w:val="14"/>
                <w:szCs w:val="14"/>
              </w:rPr>
            </w:pPr>
            <w:ins w:id="3664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E5EA4CC" w14:textId="77777777" w:rsidR="00376B22" w:rsidRDefault="00376B22" w:rsidP="00376B22">
            <w:pPr>
              <w:spacing w:line="169" w:lineRule="exact"/>
              <w:ind w:left="102" w:right="-20"/>
              <w:rPr>
                <w:ins w:id="36642" w:author="Weber" w:date="2014-10-29T03:09:00Z"/>
                <w:rFonts w:ascii="Calibri" w:eastAsia="Calibri" w:hAnsi="Calibri" w:cs="Calibri"/>
                <w:sz w:val="14"/>
                <w:szCs w:val="14"/>
              </w:rPr>
            </w:pPr>
            <w:ins w:id="3664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FE4EB1E" w14:textId="77777777" w:rsidR="00376B22" w:rsidRDefault="00376B22" w:rsidP="00376B22">
            <w:pPr>
              <w:spacing w:line="169" w:lineRule="exact"/>
              <w:ind w:left="688" w:right="663"/>
              <w:jc w:val="center"/>
              <w:rPr>
                <w:ins w:id="36644" w:author="Weber" w:date="2014-10-29T03:09:00Z"/>
                <w:rFonts w:ascii="Calibri" w:eastAsia="Calibri" w:hAnsi="Calibri" w:cs="Calibri"/>
                <w:sz w:val="14"/>
                <w:szCs w:val="14"/>
              </w:rPr>
            </w:pPr>
            <w:ins w:id="3664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C1CC2E6" w14:textId="77777777" w:rsidR="00376B22" w:rsidRDefault="00376B22" w:rsidP="00376B22">
            <w:pPr>
              <w:spacing w:line="169" w:lineRule="exact"/>
              <w:ind w:left="102" w:right="-20"/>
              <w:rPr>
                <w:ins w:id="36646" w:author="Weber" w:date="2014-10-29T03:09:00Z"/>
                <w:rFonts w:ascii="Calibri" w:eastAsia="Calibri" w:hAnsi="Calibri" w:cs="Calibri"/>
                <w:sz w:val="14"/>
                <w:szCs w:val="14"/>
              </w:rPr>
            </w:pPr>
            <w:ins w:id="3664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266DEC10" w14:textId="77777777" w:rsidR="00376B22" w:rsidRDefault="00376B22" w:rsidP="00376B22">
            <w:pPr>
              <w:spacing w:line="169" w:lineRule="exact"/>
              <w:ind w:left="688" w:right="663"/>
              <w:jc w:val="center"/>
              <w:rPr>
                <w:ins w:id="36648" w:author="Weber" w:date="2014-10-29T03:09:00Z"/>
                <w:rFonts w:ascii="Calibri" w:eastAsia="Calibri" w:hAnsi="Calibri" w:cs="Calibri"/>
                <w:sz w:val="14"/>
                <w:szCs w:val="14"/>
              </w:rPr>
            </w:pPr>
            <w:ins w:id="3664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205FB0D" w14:textId="77777777" w:rsidR="00376B22" w:rsidRDefault="00376B22" w:rsidP="00376B22">
            <w:pPr>
              <w:spacing w:line="169" w:lineRule="exact"/>
              <w:ind w:left="102" w:right="-20"/>
              <w:rPr>
                <w:ins w:id="36650" w:author="Weber" w:date="2014-10-29T03:09:00Z"/>
                <w:rFonts w:ascii="Calibri" w:eastAsia="Calibri" w:hAnsi="Calibri" w:cs="Calibri"/>
                <w:sz w:val="14"/>
                <w:szCs w:val="14"/>
              </w:rPr>
            </w:pPr>
            <w:ins w:id="3665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A7D0861" w14:textId="77777777" w:rsidR="00376B22" w:rsidRDefault="00376B22" w:rsidP="00376B22">
            <w:pPr>
              <w:spacing w:line="169" w:lineRule="exact"/>
              <w:ind w:left="421" w:right="-20"/>
              <w:rPr>
                <w:ins w:id="36652" w:author="Weber" w:date="2014-10-29T03:09:00Z"/>
                <w:rFonts w:ascii="Calibri" w:eastAsia="Calibri" w:hAnsi="Calibri" w:cs="Calibri"/>
                <w:sz w:val="14"/>
                <w:szCs w:val="14"/>
              </w:rPr>
            </w:pPr>
            <w:ins w:id="36653" w:author="Weber" w:date="2014-10-29T03:09:00Z">
              <w:r>
                <w:rPr>
                  <w:rFonts w:ascii="Calibri" w:eastAsia="Calibri" w:hAnsi="Calibri" w:cs="Calibri"/>
                  <w:w w:val="104"/>
                  <w:sz w:val="14"/>
                  <w:szCs w:val="14"/>
                </w:rPr>
                <w:t>46,994,640</w:t>
              </w:r>
            </w:ins>
          </w:p>
        </w:tc>
        <w:tc>
          <w:tcPr>
            <w:tcW w:w="581" w:type="dxa"/>
            <w:tcBorders>
              <w:top w:val="single" w:sz="5" w:space="0" w:color="D0D7E5"/>
              <w:left w:val="single" w:sz="5" w:space="0" w:color="D0D7E5"/>
              <w:bottom w:val="single" w:sz="5" w:space="0" w:color="D0D7E5"/>
              <w:right w:val="single" w:sz="5" w:space="0" w:color="D0D7E5"/>
            </w:tcBorders>
          </w:tcPr>
          <w:p w14:paraId="49B71EDF" w14:textId="77777777" w:rsidR="00376B22" w:rsidRDefault="00376B22" w:rsidP="00376B22">
            <w:pPr>
              <w:spacing w:line="169" w:lineRule="exact"/>
              <w:ind w:left="102" w:right="-20"/>
              <w:rPr>
                <w:ins w:id="36654" w:author="Weber" w:date="2014-10-29T03:09:00Z"/>
                <w:rFonts w:ascii="Calibri" w:eastAsia="Calibri" w:hAnsi="Calibri" w:cs="Calibri"/>
                <w:sz w:val="14"/>
                <w:szCs w:val="14"/>
              </w:rPr>
            </w:pPr>
            <w:ins w:id="36655" w:author="Weber" w:date="2014-10-29T03:09:00Z">
              <w:r>
                <w:rPr>
                  <w:rFonts w:ascii="Calibri" w:eastAsia="Calibri" w:hAnsi="Calibri" w:cs="Calibri"/>
                  <w:w w:val="104"/>
                  <w:sz w:val="14"/>
                  <w:szCs w:val="14"/>
                </w:rPr>
                <w:t>0.13%</w:t>
              </w:r>
            </w:ins>
          </w:p>
        </w:tc>
      </w:tr>
      <w:tr w:rsidR="00376B22" w14:paraId="25FE24E6" w14:textId="77777777" w:rsidTr="00376B22">
        <w:trPr>
          <w:trHeight w:hRule="exact" w:val="190"/>
          <w:ins w:id="3665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4AD03816" w14:textId="77777777" w:rsidR="00376B22" w:rsidRDefault="00376B22" w:rsidP="00376B22">
            <w:pPr>
              <w:spacing w:line="169" w:lineRule="exact"/>
              <w:ind w:left="133" w:right="-20"/>
              <w:rPr>
                <w:ins w:id="36657" w:author="Weber" w:date="2014-10-29T03:09:00Z"/>
                <w:rFonts w:ascii="Calibri" w:eastAsia="Calibri" w:hAnsi="Calibri" w:cs="Calibri"/>
                <w:sz w:val="14"/>
                <w:szCs w:val="14"/>
              </w:rPr>
            </w:pPr>
            <w:ins w:id="36658" w:author="Weber" w:date="2014-10-29T03:09:00Z">
              <w:r>
                <w:rPr>
                  <w:rFonts w:ascii="Calibri" w:eastAsia="Calibri" w:hAnsi="Calibri" w:cs="Calibri"/>
                  <w:w w:val="104"/>
                  <w:sz w:val="14"/>
                  <w:szCs w:val="14"/>
                </w:rPr>
                <w:t>34475</w:t>
              </w:r>
            </w:ins>
          </w:p>
        </w:tc>
        <w:tc>
          <w:tcPr>
            <w:tcW w:w="2102" w:type="dxa"/>
            <w:gridSpan w:val="2"/>
            <w:vMerge/>
            <w:tcBorders>
              <w:left w:val="single" w:sz="5" w:space="0" w:color="D0D7E5"/>
              <w:right w:val="single" w:sz="5" w:space="0" w:color="D0D7E5"/>
            </w:tcBorders>
          </w:tcPr>
          <w:p w14:paraId="31047B5C" w14:textId="77777777" w:rsidR="00376B22" w:rsidRDefault="00376B22" w:rsidP="00376B22">
            <w:pPr>
              <w:rPr>
                <w:ins w:id="3665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13FD4A52" w14:textId="77777777" w:rsidR="00376B22" w:rsidRDefault="00376B22" w:rsidP="00376B22">
            <w:pPr>
              <w:spacing w:line="169" w:lineRule="exact"/>
              <w:ind w:left="460" w:right="-20"/>
              <w:rPr>
                <w:ins w:id="36660" w:author="Weber" w:date="2014-10-29T03:09:00Z"/>
                <w:rFonts w:ascii="Calibri" w:eastAsia="Calibri" w:hAnsi="Calibri" w:cs="Calibri"/>
                <w:sz w:val="14"/>
                <w:szCs w:val="14"/>
              </w:rPr>
            </w:pPr>
            <w:ins w:id="36661" w:author="Weber" w:date="2014-10-29T03:09:00Z">
              <w:r>
                <w:rPr>
                  <w:rFonts w:ascii="Calibri" w:eastAsia="Calibri" w:hAnsi="Calibri" w:cs="Calibri"/>
                  <w:w w:val="104"/>
                  <w:sz w:val="14"/>
                  <w:szCs w:val="14"/>
                </w:rPr>
                <w:t>3,880,823</w:t>
              </w:r>
            </w:ins>
          </w:p>
        </w:tc>
        <w:tc>
          <w:tcPr>
            <w:tcW w:w="581" w:type="dxa"/>
            <w:tcBorders>
              <w:top w:val="single" w:sz="5" w:space="0" w:color="D0D7E5"/>
              <w:left w:val="single" w:sz="5" w:space="0" w:color="D0D7E5"/>
              <w:bottom w:val="single" w:sz="5" w:space="0" w:color="D0D7E5"/>
              <w:right w:val="single" w:sz="5" w:space="0" w:color="D0D7E5"/>
            </w:tcBorders>
          </w:tcPr>
          <w:p w14:paraId="7718F3B8" w14:textId="77777777" w:rsidR="00376B22" w:rsidRDefault="00376B22" w:rsidP="00376B22">
            <w:pPr>
              <w:spacing w:line="169" w:lineRule="exact"/>
              <w:ind w:left="102" w:right="-20"/>
              <w:rPr>
                <w:ins w:id="36662" w:author="Weber" w:date="2014-10-29T03:09:00Z"/>
                <w:rFonts w:ascii="Calibri" w:eastAsia="Calibri" w:hAnsi="Calibri" w:cs="Calibri"/>
                <w:sz w:val="14"/>
                <w:szCs w:val="14"/>
              </w:rPr>
            </w:pPr>
            <w:ins w:id="36663" w:author="Weber" w:date="2014-10-29T03:09:00Z">
              <w:r>
                <w:rPr>
                  <w:rFonts w:ascii="Calibri" w:eastAsia="Calibri" w:hAnsi="Calibri" w:cs="Calibri"/>
                  <w:w w:val="104"/>
                  <w:sz w:val="14"/>
                  <w:szCs w:val="14"/>
                </w:rPr>
                <w:t>0.03%</w:t>
              </w:r>
            </w:ins>
          </w:p>
        </w:tc>
        <w:tc>
          <w:tcPr>
            <w:tcW w:w="1522" w:type="dxa"/>
            <w:tcBorders>
              <w:top w:val="single" w:sz="5" w:space="0" w:color="D0D7E5"/>
              <w:left w:val="single" w:sz="5" w:space="0" w:color="D0D7E5"/>
              <w:bottom w:val="single" w:sz="5" w:space="0" w:color="D0D7E5"/>
              <w:right w:val="single" w:sz="5" w:space="0" w:color="D0D7E5"/>
            </w:tcBorders>
          </w:tcPr>
          <w:p w14:paraId="134AC212" w14:textId="77777777" w:rsidR="00376B22" w:rsidRDefault="00376B22" w:rsidP="00376B22">
            <w:pPr>
              <w:spacing w:line="169" w:lineRule="exact"/>
              <w:ind w:left="688" w:right="663"/>
              <w:jc w:val="center"/>
              <w:rPr>
                <w:ins w:id="36664" w:author="Weber" w:date="2014-10-29T03:09:00Z"/>
                <w:rFonts w:ascii="Calibri" w:eastAsia="Calibri" w:hAnsi="Calibri" w:cs="Calibri"/>
                <w:sz w:val="14"/>
                <w:szCs w:val="14"/>
              </w:rPr>
            </w:pPr>
            <w:ins w:id="3666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3603F97E" w14:textId="77777777" w:rsidR="00376B22" w:rsidRDefault="00376B22" w:rsidP="00376B22">
            <w:pPr>
              <w:spacing w:line="169" w:lineRule="exact"/>
              <w:ind w:left="102" w:right="-20"/>
              <w:rPr>
                <w:ins w:id="36666" w:author="Weber" w:date="2014-10-29T03:09:00Z"/>
                <w:rFonts w:ascii="Calibri" w:eastAsia="Calibri" w:hAnsi="Calibri" w:cs="Calibri"/>
                <w:sz w:val="14"/>
                <w:szCs w:val="14"/>
              </w:rPr>
            </w:pPr>
            <w:ins w:id="3666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1871F27" w14:textId="77777777" w:rsidR="00376B22" w:rsidRDefault="00376B22" w:rsidP="00376B22">
            <w:pPr>
              <w:spacing w:line="169" w:lineRule="exact"/>
              <w:ind w:left="460" w:right="-20"/>
              <w:rPr>
                <w:ins w:id="36668" w:author="Weber" w:date="2014-10-29T03:09:00Z"/>
                <w:rFonts w:ascii="Calibri" w:eastAsia="Calibri" w:hAnsi="Calibri" w:cs="Calibri"/>
                <w:sz w:val="14"/>
                <w:szCs w:val="14"/>
              </w:rPr>
            </w:pPr>
            <w:ins w:id="36669" w:author="Weber" w:date="2014-10-29T03:09:00Z">
              <w:r>
                <w:rPr>
                  <w:rFonts w:ascii="Calibri" w:eastAsia="Calibri" w:hAnsi="Calibri" w:cs="Calibri"/>
                  <w:w w:val="104"/>
                  <w:sz w:val="14"/>
                  <w:szCs w:val="14"/>
                </w:rPr>
                <w:t>3,894,944</w:t>
              </w:r>
            </w:ins>
          </w:p>
        </w:tc>
        <w:tc>
          <w:tcPr>
            <w:tcW w:w="581" w:type="dxa"/>
            <w:tcBorders>
              <w:top w:val="single" w:sz="5" w:space="0" w:color="D0D7E5"/>
              <w:left w:val="single" w:sz="5" w:space="0" w:color="D0D7E5"/>
              <w:bottom w:val="single" w:sz="5" w:space="0" w:color="D0D7E5"/>
              <w:right w:val="single" w:sz="5" w:space="0" w:color="D0D7E5"/>
            </w:tcBorders>
          </w:tcPr>
          <w:p w14:paraId="47C306D7" w14:textId="77777777" w:rsidR="00376B22" w:rsidRDefault="00376B22" w:rsidP="00376B22">
            <w:pPr>
              <w:spacing w:line="169" w:lineRule="exact"/>
              <w:ind w:left="102" w:right="-20"/>
              <w:rPr>
                <w:ins w:id="36670" w:author="Weber" w:date="2014-10-29T03:09:00Z"/>
                <w:rFonts w:ascii="Calibri" w:eastAsia="Calibri" w:hAnsi="Calibri" w:cs="Calibri"/>
                <w:sz w:val="14"/>
                <w:szCs w:val="14"/>
              </w:rPr>
            </w:pPr>
            <w:ins w:id="36671" w:author="Weber" w:date="2014-10-29T03:09:00Z">
              <w:r>
                <w:rPr>
                  <w:rFonts w:ascii="Calibri" w:eastAsia="Calibri" w:hAnsi="Calibri" w:cs="Calibri"/>
                  <w:w w:val="104"/>
                  <w:sz w:val="14"/>
                  <w:szCs w:val="14"/>
                </w:rPr>
                <w:t>0.03%</w:t>
              </w:r>
            </w:ins>
          </w:p>
        </w:tc>
        <w:tc>
          <w:tcPr>
            <w:tcW w:w="1522" w:type="dxa"/>
            <w:tcBorders>
              <w:top w:val="single" w:sz="5" w:space="0" w:color="D0D7E5"/>
              <w:left w:val="single" w:sz="5" w:space="0" w:color="D0D7E5"/>
              <w:bottom w:val="single" w:sz="5" w:space="0" w:color="D0D7E5"/>
              <w:right w:val="single" w:sz="5" w:space="0" w:color="D0D7E5"/>
            </w:tcBorders>
          </w:tcPr>
          <w:p w14:paraId="1FEA409F" w14:textId="77777777" w:rsidR="00376B22" w:rsidRDefault="00376B22" w:rsidP="00376B22">
            <w:pPr>
              <w:spacing w:line="169" w:lineRule="exact"/>
              <w:ind w:left="460" w:right="-20"/>
              <w:rPr>
                <w:ins w:id="36672" w:author="Weber" w:date="2014-10-29T03:09:00Z"/>
                <w:rFonts w:ascii="Calibri" w:eastAsia="Calibri" w:hAnsi="Calibri" w:cs="Calibri"/>
                <w:sz w:val="14"/>
                <w:szCs w:val="14"/>
              </w:rPr>
            </w:pPr>
            <w:ins w:id="36673" w:author="Weber" w:date="2014-10-29T03:09:00Z">
              <w:r>
                <w:rPr>
                  <w:rFonts w:ascii="Calibri" w:eastAsia="Calibri" w:hAnsi="Calibri" w:cs="Calibri"/>
                  <w:w w:val="104"/>
                  <w:sz w:val="14"/>
                  <w:szCs w:val="14"/>
                </w:rPr>
                <w:t>7,775,767</w:t>
              </w:r>
            </w:ins>
          </w:p>
        </w:tc>
        <w:tc>
          <w:tcPr>
            <w:tcW w:w="581" w:type="dxa"/>
            <w:tcBorders>
              <w:top w:val="single" w:sz="5" w:space="0" w:color="D0D7E5"/>
              <w:left w:val="single" w:sz="5" w:space="0" w:color="D0D7E5"/>
              <w:bottom w:val="single" w:sz="5" w:space="0" w:color="D0D7E5"/>
              <w:right w:val="single" w:sz="5" w:space="0" w:color="D0D7E5"/>
            </w:tcBorders>
          </w:tcPr>
          <w:p w14:paraId="78BDD76B" w14:textId="77777777" w:rsidR="00376B22" w:rsidRDefault="00376B22" w:rsidP="00376B22">
            <w:pPr>
              <w:spacing w:line="169" w:lineRule="exact"/>
              <w:ind w:left="102" w:right="-20"/>
              <w:rPr>
                <w:ins w:id="36674" w:author="Weber" w:date="2014-10-29T03:09:00Z"/>
                <w:rFonts w:ascii="Calibri" w:eastAsia="Calibri" w:hAnsi="Calibri" w:cs="Calibri"/>
                <w:sz w:val="14"/>
                <w:szCs w:val="14"/>
              </w:rPr>
            </w:pPr>
            <w:ins w:id="36675" w:author="Weber" w:date="2014-10-29T03:09:00Z">
              <w:r>
                <w:rPr>
                  <w:rFonts w:ascii="Calibri" w:eastAsia="Calibri" w:hAnsi="Calibri" w:cs="Calibri"/>
                  <w:w w:val="104"/>
                  <w:sz w:val="14"/>
                  <w:szCs w:val="14"/>
                </w:rPr>
                <w:t>0.02%</w:t>
              </w:r>
            </w:ins>
          </w:p>
        </w:tc>
      </w:tr>
      <w:tr w:rsidR="00376B22" w14:paraId="6AC43399" w14:textId="77777777" w:rsidTr="00376B22">
        <w:trPr>
          <w:trHeight w:hRule="exact" w:val="190"/>
          <w:ins w:id="3667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21DA5D4E" w14:textId="77777777" w:rsidR="00376B22" w:rsidRDefault="00376B22" w:rsidP="00376B22">
            <w:pPr>
              <w:spacing w:line="169" w:lineRule="exact"/>
              <w:ind w:left="133" w:right="-20"/>
              <w:rPr>
                <w:ins w:id="36677" w:author="Weber" w:date="2014-10-29T03:09:00Z"/>
                <w:rFonts w:ascii="Calibri" w:eastAsia="Calibri" w:hAnsi="Calibri" w:cs="Calibri"/>
                <w:sz w:val="14"/>
                <w:szCs w:val="14"/>
              </w:rPr>
            </w:pPr>
            <w:ins w:id="36678" w:author="Weber" w:date="2014-10-29T03:09:00Z">
              <w:r>
                <w:rPr>
                  <w:rFonts w:ascii="Calibri" w:eastAsia="Calibri" w:hAnsi="Calibri" w:cs="Calibri"/>
                  <w:w w:val="104"/>
                  <w:sz w:val="14"/>
                  <w:szCs w:val="14"/>
                </w:rPr>
                <w:t>33626</w:t>
              </w:r>
            </w:ins>
          </w:p>
        </w:tc>
        <w:tc>
          <w:tcPr>
            <w:tcW w:w="2102" w:type="dxa"/>
            <w:gridSpan w:val="2"/>
            <w:vMerge/>
            <w:tcBorders>
              <w:left w:val="single" w:sz="5" w:space="0" w:color="D0D7E5"/>
              <w:right w:val="single" w:sz="5" w:space="0" w:color="D0D7E5"/>
            </w:tcBorders>
          </w:tcPr>
          <w:p w14:paraId="513A3354" w14:textId="77777777" w:rsidR="00376B22" w:rsidRDefault="00376B22" w:rsidP="00376B22">
            <w:pPr>
              <w:rPr>
                <w:ins w:id="3667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40D00DFC" w14:textId="77777777" w:rsidR="00376B22" w:rsidRDefault="00376B22" w:rsidP="00376B22">
            <w:pPr>
              <w:spacing w:line="169" w:lineRule="exact"/>
              <w:ind w:left="421" w:right="-20"/>
              <w:rPr>
                <w:ins w:id="36680" w:author="Weber" w:date="2014-10-29T03:09:00Z"/>
                <w:rFonts w:ascii="Calibri" w:eastAsia="Calibri" w:hAnsi="Calibri" w:cs="Calibri"/>
                <w:sz w:val="14"/>
                <w:szCs w:val="14"/>
              </w:rPr>
            </w:pPr>
            <w:ins w:id="36681" w:author="Weber" w:date="2014-10-29T03:09:00Z">
              <w:r>
                <w:rPr>
                  <w:rFonts w:ascii="Calibri" w:eastAsia="Calibri" w:hAnsi="Calibri" w:cs="Calibri"/>
                  <w:w w:val="104"/>
                  <w:sz w:val="14"/>
                  <w:szCs w:val="14"/>
                </w:rPr>
                <w:t>27,677,234</w:t>
              </w:r>
            </w:ins>
          </w:p>
        </w:tc>
        <w:tc>
          <w:tcPr>
            <w:tcW w:w="581" w:type="dxa"/>
            <w:tcBorders>
              <w:top w:val="single" w:sz="5" w:space="0" w:color="D0D7E5"/>
              <w:left w:val="single" w:sz="5" w:space="0" w:color="D0D7E5"/>
              <w:bottom w:val="single" w:sz="5" w:space="0" w:color="D0D7E5"/>
              <w:right w:val="single" w:sz="5" w:space="0" w:color="D0D7E5"/>
            </w:tcBorders>
          </w:tcPr>
          <w:p w14:paraId="08B548AD" w14:textId="77777777" w:rsidR="00376B22" w:rsidRDefault="00376B22" w:rsidP="00376B22">
            <w:pPr>
              <w:spacing w:line="169" w:lineRule="exact"/>
              <w:ind w:left="102" w:right="-20"/>
              <w:rPr>
                <w:ins w:id="36682" w:author="Weber" w:date="2014-10-29T03:09:00Z"/>
                <w:rFonts w:ascii="Calibri" w:eastAsia="Calibri" w:hAnsi="Calibri" w:cs="Calibri"/>
                <w:sz w:val="14"/>
                <w:szCs w:val="14"/>
              </w:rPr>
            </w:pPr>
            <w:ins w:id="36683" w:author="Weber" w:date="2014-10-29T03:09:00Z">
              <w:r>
                <w:rPr>
                  <w:rFonts w:ascii="Calibri" w:eastAsia="Calibri" w:hAnsi="Calibri" w:cs="Calibri"/>
                  <w:w w:val="104"/>
                  <w:sz w:val="14"/>
                  <w:szCs w:val="14"/>
                </w:rPr>
                <w:t>0.23%</w:t>
              </w:r>
            </w:ins>
          </w:p>
        </w:tc>
        <w:tc>
          <w:tcPr>
            <w:tcW w:w="1522" w:type="dxa"/>
            <w:tcBorders>
              <w:top w:val="single" w:sz="5" w:space="0" w:color="D0D7E5"/>
              <w:left w:val="single" w:sz="5" w:space="0" w:color="D0D7E5"/>
              <w:bottom w:val="single" w:sz="5" w:space="0" w:color="D0D7E5"/>
              <w:right w:val="single" w:sz="5" w:space="0" w:color="D0D7E5"/>
            </w:tcBorders>
          </w:tcPr>
          <w:p w14:paraId="2DB1DD4E" w14:textId="77777777" w:rsidR="00376B22" w:rsidRDefault="00376B22" w:rsidP="00376B22">
            <w:pPr>
              <w:spacing w:line="169" w:lineRule="exact"/>
              <w:ind w:left="688" w:right="663"/>
              <w:jc w:val="center"/>
              <w:rPr>
                <w:ins w:id="36684" w:author="Weber" w:date="2014-10-29T03:09:00Z"/>
                <w:rFonts w:ascii="Calibri" w:eastAsia="Calibri" w:hAnsi="Calibri" w:cs="Calibri"/>
                <w:sz w:val="14"/>
                <w:szCs w:val="14"/>
              </w:rPr>
            </w:pPr>
            <w:ins w:id="3668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1B83C59E" w14:textId="77777777" w:rsidR="00376B22" w:rsidRDefault="00376B22" w:rsidP="00376B22">
            <w:pPr>
              <w:spacing w:line="169" w:lineRule="exact"/>
              <w:ind w:left="102" w:right="-20"/>
              <w:rPr>
                <w:ins w:id="36686" w:author="Weber" w:date="2014-10-29T03:09:00Z"/>
                <w:rFonts w:ascii="Calibri" w:eastAsia="Calibri" w:hAnsi="Calibri" w:cs="Calibri"/>
                <w:sz w:val="14"/>
                <w:szCs w:val="14"/>
              </w:rPr>
            </w:pPr>
            <w:ins w:id="3668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2940EE6E" w14:textId="77777777" w:rsidR="00376B22" w:rsidRDefault="00376B22" w:rsidP="00376B22">
            <w:pPr>
              <w:spacing w:line="169" w:lineRule="exact"/>
              <w:ind w:left="460" w:right="-20"/>
              <w:rPr>
                <w:ins w:id="36688" w:author="Weber" w:date="2014-10-29T03:09:00Z"/>
                <w:rFonts w:ascii="Calibri" w:eastAsia="Calibri" w:hAnsi="Calibri" w:cs="Calibri"/>
                <w:sz w:val="14"/>
                <w:szCs w:val="14"/>
              </w:rPr>
            </w:pPr>
            <w:ins w:id="36689" w:author="Weber" w:date="2014-10-29T03:09:00Z">
              <w:r>
                <w:rPr>
                  <w:rFonts w:ascii="Calibri" w:eastAsia="Calibri" w:hAnsi="Calibri" w:cs="Calibri"/>
                  <w:w w:val="104"/>
                  <w:sz w:val="14"/>
                  <w:szCs w:val="14"/>
                </w:rPr>
                <w:t>1,135,260</w:t>
              </w:r>
            </w:ins>
          </w:p>
        </w:tc>
        <w:tc>
          <w:tcPr>
            <w:tcW w:w="581" w:type="dxa"/>
            <w:tcBorders>
              <w:top w:val="single" w:sz="5" w:space="0" w:color="D0D7E5"/>
              <w:left w:val="single" w:sz="5" w:space="0" w:color="D0D7E5"/>
              <w:bottom w:val="single" w:sz="5" w:space="0" w:color="D0D7E5"/>
              <w:right w:val="single" w:sz="5" w:space="0" w:color="D0D7E5"/>
            </w:tcBorders>
          </w:tcPr>
          <w:p w14:paraId="3B07B5FF" w14:textId="77777777" w:rsidR="00376B22" w:rsidRDefault="00376B22" w:rsidP="00376B22">
            <w:pPr>
              <w:spacing w:line="169" w:lineRule="exact"/>
              <w:ind w:left="102" w:right="-20"/>
              <w:rPr>
                <w:ins w:id="36690" w:author="Weber" w:date="2014-10-29T03:09:00Z"/>
                <w:rFonts w:ascii="Calibri" w:eastAsia="Calibri" w:hAnsi="Calibri" w:cs="Calibri"/>
                <w:sz w:val="14"/>
                <w:szCs w:val="14"/>
              </w:rPr>
            </w:pPr>
            <w:ins w:id="36691" w:author="Weber" w:date="2014-10-29T03:09:00Z">
              <w:r>
                <w:rPr>
                  <w:rFonts w:ascii="Calibri" w:eastAsia="Calibri" w:hAnsi="Calibri" w:cs="Calibri"/>
                  <w:w w:val="104"/>
                  <w:sz w:val="14"/>
                  <w:szCs w:val="14"/>
                </w:rPr>
                <w:t>0.01%</w:t>
              </w:r>
            </w:ins>
          </w:p>
        </w:tc>
        <w:tc>
          <w:tcPr>
            <w:tcW w:w="1522" w:type="dxa"/>
            <w:tcBorders>
              <w:top w:val="single" w:sz="5" w:space="0" w:color="D0D7E5"/>
              <w:left w:val="single" w:sz="5" w:space="0" w:color="D0D7E5"/>
              <w:bottom w:val="single" w:sz="5" w:space="0" w:color="D0D7E5"/>
              <w:right w:val="single" w:sz="5" w:space="0" w:color="D0D7E5"/>
            </w:tcBorders>
          </w:tcPr>
          <w:p w14:paraId="31DDCEC8" w14:textId="77777777" w:rsidR="00376B22" w:rsidRDefault="00376B22" w:rsidP="00376B22">
            <w:pPr>
              <w:spacing w:line="169" w:lineRule="exact"/>
              <w:ind w:left="421" w:right="-20"/>
              <w:rPr>
                <w:ins w:id="36692" w:author="Weber" w:date="2014-10-29T03:09:00Z"/>
                <w:rFonts w:ascii="Calibri" w:eastAsia="Calibri" w:hAnsi="Calibri" w:cs="Calibri"/>
                <w:sz w:val="14"/>
                <w:szCs w:val="14"/>
              </w:rPr>
            </w:pPr>
            <w:ins w:id="36693" w:author="Weber" w:date="2014-10-29T03:09:00Z">
              <w:r>
                <w:rPr>
                  <w:rFonts w:ascii="Calibri" w:eastAsia="Calibri" w:hAnsi="Calibri" w:cs="Calibri"/>
                  <w:w w:val="104"/>
                  <w:sz w:val="14"/>
                  <w:szCs w:val="14"/>
                </w:rPr>
                <w:t>28,812,494</w:t>
              </w:r>
            </w:ins>
          </w:p>
        </w:tc>
        <w:tc>
          <w:tcPr>
            <w:tcW w:w="581" w:type="dxa"/>
            <w:tcBorders>
              <w:top w:val="single" w:sz="5" w:space="0" w:color="D0D7E5"/>
              <w:left w:val="single" w:sz="5" w:space="0" w:color="D0D7E5"/>
              <w:bottom w:val="single" w:sz="5" w:space="0" w:color="D0D7E5"/>
              <w:right w:val="single" w:sz="5" w:space="0" w:color="D0D7E5"/>
            </w:tcBorders>
          </w:tcPr>
          <w:p w14:paraId="25528BA6" w14:textId="77777777" w:rsidR="00376B22" w:rsidRDefault="00376B22" w:rsidP="00376B22">
            <w:pPr>
              <w:spacing w:line="169" w:lineRule="exact"/>
              <w:ind w:left="102" w:right="-20"/>
              <w:rPr>
                <w:ins w:id="36694" w:author="Weber" w:date="2014-10-29T03:09:00Z"/>
                <w:rFonts w:ascii="Calibri" w:eastAsia="Calibri" w:hAnsi="Calibri" w:cs="Calibri"/>
                <w:sz w:val="14"/>
                <w:szCs w:val="14"/>
              </w:rPr>
            </w:pPr>
            <w:ins w:id="36695" w:author="Weber" w:date="2014-10-29T03:09:00Z">
              <w:r>
                <w:rPr>
                  <w:rFonts w:ascii="Calibri" w:eastAsia="Calibri" w:hAnsi="Calibri" w:cs="Calibri"/>
                  <w:w w:val="104"/>
                  <w:sz w:val="14"/>
                  <w:szCs w:val="14"/>
                </w:rPr>
                <w:t>0.08%</w:t>
              </w:r>
            </w:ins>
          </w:p>
        </w:tc>
      </w:tr>
      <w:tr w:rsidR="00376B22" w14:paraId="4F15A95F" w14:textId="77777777" w:rsidTr="00376B22">
        <w:trPr>
          <w:trHeight w:hRule="exact" w:val="190"/>
          <w:ins w:id="3669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03FC5BB0" w14:textId="77777777" w:rsidR="00376B22" w:rsidRDefault="00376B22" w:rsidP="00376B22">
            <w:pPr>
              <w:spacing w:line="169" w:lineRule="exact"/>
              <w:ind w:left="133" w:right="-20"/>
              <w:rPr>
                <w:ins w:id="36697" w:author="Weber" w:date="2014-10-29T03:09:00Z"/>
                <w:rFonts w:ascii="Calibri" w:eastAsia="Calibri" w:hAnsi="Calibri" w:cs="Calibri"/>
                <w:sz w:val="14"/>
                <w:szCs w:val="14"/>
              </w:rPr>
            </w:pPr>
            <w:ins w:id="36698" w:author="Weber" w:date="2014-10-29T03:09:00Z">
              <w:r>
                <w:rPr>
                  <w:rFonts w:ascii="Calibri" w:eastAsia="Calibri" w:hAnsi="Calibri" w:cs="Calibri"/>
                  <w:w w:val="104"/>
                  <w:sz w:val="14"/>
                  <w:szCs w:val="14"/>
                </w:rPr>
                <w:t>34758</w:t>
              </w:r>
            </w:ins>
          </w:p>
        </w:tc>
        <w:tc>
          <w:tcPr>
            <w:tcW w:w="2102" w:type="dxa"/>
            <w:gridSpan w:val="2"/>
            <w:vMerge/>
            <w:tcBorders>
              <w:left w:val="single" w:sz="5" w:space="0" w:color="D0D7E5"/>
              <w:right w:val="single" w:sz="5" w:space="0" w:color="D0D7E5"/>
            </w:tcBorders>
          </w:tcPr>
          <w:p w14:paraId="03562005" w14:textId="77777777" w:rsidR="00376B22" w:rsidRDefault="00376B22" w:rsidP="00376B22">
            <w:pPr>
              <w:rPr>
                <w:ins w:id="3669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1A171252" w14:textId="77777777" w:rsidR="00376B22" w:rsidRDefault="00376B22" w:rsidP="00376B22">
            <w:pPr>
              <w:spacing w:line="169" w:lineRule="exact"/>
              <w:ind w:left="421" w:right="-20"/>
              <w:rPr>
                <w:ins w:id="36700" w:author="Weber" w:date="2014-10-29T03:09:00Z"/>
                <w:rFonts w:ascii="Calibri" w:eastAsia="Calibri" w:hAnsi="Calibri" w:cs="Calibri"/>
                <w:sz w:val="14"/>
                <w:szCs w:val="14"/>
              </w:rPr>
            </w:pPr>
            <w:ins w:id="36701" w:author="Weber" w:date="2014-10-29T03:09:00Z">
              <w:r>
                <w:rPr>
                  <w:rFonts w:ascii="Calibri" w:eastAsia="Calibri" w:hAnsi="Calibri" w:cs="Calibri"/>
                  <w:w w:val="104"/>
                  <w:sz w:val="14"/>
                  <w:szCs w:val="14"/>
                </w:rPr>
                <w:t>22,457,209</w:t>
              </w:r>
            </w:ins>
          </w:p>
        </w:tc>
        <w:tc>
          <w:tcPr>
            <w:tcW w:w="581" w:type="dxa"/>
            <w:tcBorders>
              <w:top w:val="single" w:sz="5" w:space="0" w:color="D0D7E5"/>
              <w:left w:val="single" w:sz="5" w:space="0" w:color="D0D7E5"/>
              <w:bottom w:val="single" w:sz="5" w:space="0" w:color="D0D7E5"/>
              <w:right w:val="single" w:sz="5" w:space="0" w:color="D0D7E5"/>
            </w:tcBorders>
          </w:tcPr>
          <w:p w14:paraId="0226979A" w14:textId="77777777" w:rsidR="00376B22" w:rsidRDefault="00376B22" w:rsidP="00376B22">
            <w:pPr>
              <w:spacing w:line="169" w:lineRule="exact"/>
              <w:ind w:left="102" w:right="-20"/>
              <w:rPr>
                <w:ins w:id="36702" w:author="Weber" w:date="2014-10-29T03:09:00Z"/>
                <w:rFonts w:ascii="Calibri" w:eastAsia="Calibri" w:hAnsi="Calibri" w:cs="Calibri"/>
                <w:sz w:val="14"/>
                <w:szCs w:val="14"/>
              </w:rPr>
            </w:pPr>
            <w:ins w:id="36703" w:author="Weber" w:date="2014-10-29T03:09:00Z">
              <w:r>
                <w:rPr>
                  <w:rFonts w:ascii="Calibri" w:eastAsia="Calibri" w:hAnsi="Calibri" w:cs="Calibri"/>
                  <w:w w:val="104"/>
                  <w:sz w:val="14"/>
                  <w:szCs w:val="14"/>
                </w:rPr>
                <w:t>0.18%</w:t>
              </w:r>
            </w:ins>
          </w:p>
        </w:tc>
        <w:tc>
          <w:tcPr>
            <w:tcW w:w="1522" w:type="dxa"/>
            <w:tcBorders>
              <w:top w:val="single" w:sz="5" w:space="0" w:color="D0D7E5"/>
              <w:left w:val="single" w:sz="5" w:space="0" w:color="D0D7E5"/>
              <w:bottom w:val="single" w:sz="5" w:space="0" w:color="D0D7E5"/>
              <w:right w:val="single" w:sz="5" w:space="0" w:color="D0D7E5"/>
            </w:tcBorders>
          </w:tcPr>
          <w:p w14:paraId="1D92B12F" w14:textId="77777777" w:rsidR="00376B22" w:rsidRDefault="00376B22" w:rsidP="00376B22">
            <w:pPr>
              <w:spacing w:line="169" w:lineRule="exact"/>
              <w:ind w:left="688" w:right="663"/>
              <w:jc w:val="center"/>
              <w:rPr>
                <w:ins w:id="36704" w:author="Weber" w:date="2014-10-29T03:09:00Z"/>
                <w:rFonts w:ascii="Calibri" w:eastAsia="Calibri" w:hAnsi="Calibri" w:cs="Calibri"/>
                <w:sz w:val="14"/>
                <w:szCs w:val="14"/>
              </w:rPr>
            </w:pPr>
            <w:ins w:id="3670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1FA4216F" w14:textId="77777777" w:rsidR="00376B22" w:rsidRDefault="00376B22" w:rsidP="00376B22">
            <w:pPr>
              <w:spacing w:line="169" w:lineRule="exact"/>
              <w:ind w:left="102" w:right="-20"/>
              <w:rPr>
                <w:ins w:id="36706" w:author="Weber" w:date="2014-10-29T03:09:00Z"/>
                <w:rFonts w:ascii="Calibri" w:eastAsia="Calibri" w:hAnsi="Calibri" w:cs="Calibri"/>
                <w:sz w:val="14"/>
                <w:szCs w:val="14"/>
              </w:rPr>
            </w:pPr>
            <w:ins w:id="3670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76A36322" w14:textId="77777777" w:rsidR="00376B22" w:rsidRDefault="00376B22" w:rsidP="00376B22">
            <w:pPr>
              <w:spacing w:line="169" w:lineRule="exact"/>
              <w:ind w:left="421" w:right="-20"/>
              <w:rPr>
                <w:ins w:id="36708" w:author="Weber" w:date="2014-10-29T03:09:00Z"/>
                <w:rFonts w:ascii="Calibri" w:eastAsia="Calibri" w:hAnsi="Calibri" w:cs="Calibri"/>
                <w:sz w:val="14"/>
                <w:szCs w:val="14"/>
              </w:rPr>
            </w:pPr>
            <w:ins w:id="36709" w:author="Weber" w:date="2014-10-29T03:09:00Z">
              <w:r>
                <w:rPr>
                  <w:rFonts w:ascii="Calibri" w:eastAsia="Calibri" w:hAnsi="Calibri" w:cs="Calibri"/>
                  <w:w w:val="104"/>
                  <w:sz w:val="14"/>
                  <w:szCs w:val="14"/>
                </w:rPr>
                <w:t>48,705,658</w:t>
              </w:r>
            </w:ins>
          </w:p>
        </w:tc>
        <w:tc>
          <w:tcPr>
            <w:tcW w:w="581" w:type="dxa"/>
            <w:tcBorders>
              <w:top w:val="single" w:sz="5" w:space="0" w:color="D0D7E5"/>
              <w:left w:val="single" w:sz="5" w:space="0" w:color="D0D7E5"/>
              <w:bottom w:val="single" w:sz="5" w:space="0" w:color="D0D7E5"/>
              <w:right w:val="single" w:sz="5" w:space="0" w:color="D0D7E5"/>
            </w:tcBorders>
          </w:tcPr>
          <w:p w14:paraId="751EF7F3" w14:textId="77777777" w:rsidR="00376B22" w:rsidRDefault="00376B22" w:rsidP="00376B22">
            <w:pPr>
              <w:spacing w:line="169" w:lineRule="exact"/>
              <w:ind w:left="102" w:right="-20"/>
              <w:rPr>
                <w:ins w:id="36710" w:author="Weber" w:date="2014-10-29T03:09:00Z"/>
                <w:rFonts w:ascii="Calibri" w:eastAsia="Calibri" w:hAnsi="Calibri" w:cs="Calibri"/>
                <w:sz w:val="14"/>
                <w:szCs w:val="14"/>
              </w:rPr>
            </w:pPr>
            <w:ins w:id="36711" w:author="Weber" w:date="2014-10-29T03:09:00Z">
              <w:r>
                <w:rPr>
                  <w:rFonts w:ascii="Calibri" w:eastAsia="Calibri" w:hAnsi="Calibri" w:cs="Calibri"/>
                  <w:w w:val="104"/>
                  <w:sz w:val="14"/>
                  <w:szCs w:val="14"/>
                </w:rPr>
                <w:t>0.35%</w:t>
              </w:r>
            </w:ins>
          </w:p>
        </w:tc>
        <w:tc>
          <w:tcPr>
            <w:tcW w:w="1522" w:type="dxa"/>
            <w:tcBorders>
              <w:top w:val="single" w:sz="5" w:space="0" w:color="D0D7E5"/>
              <w:left w:val="single" w:sz="5" w:space="0" w:color="D0D7E5"/>
              <w:bottom w:val="single" w:sz="5" w:space="0" w:color="D0D7E5"/>
              <w:right w:val="single" w:sz="5" w:space="0" w:color="D0D7E5"/>
            </w:tcBorders>
          </w:tcPr>
          <w:p w14:paraId="401B14FF" w14:textId="77777777" w:rsidR="00376B22" w:rsidRDefault="00376B22" w:rsidP="00376B22">
            <w:pPr>
              <w:spacing w:line="169" w:lineRule="exact"/>
              <w:ind w:left="385" w:right="-20"/>
              <w:rPr>
                <w:ins w:id="36712" w:author="Weber" w:date="2014-10-29T03:09:00Z"/>
                <w:rFonts w:ascii="Calibri" w:eastAsia="Calibri" w:hAnsi="Calibri" w:cs="Calibri"/>
                <w:sz w:val="14"/>
                <w:szCs w:val="14"/>
              </w:rPr>
            </w:pPr>
            <w:ins w:id="36713" w:author="Weber" w:date="2014-10-29T03:09:00Z">
              <w:r>
                <w:rPr>
                  <w:rFonts w:ascii="Calibri" w:eastAsia="Calibri" w:hAnsi="Calibri" w:cs="Calibri"/>
                  <w:w w:val="104"/>
                  <w:sz w:val="14"/>
                  <w:szCs w:val="14"/>
                </w:rPr>
                <w:t>131,634,859</w:t>
              </w:r>
            </w:ins>
          </w:p>
        </w:tc>
        <w:tc>
          <w:tcPr>
            <w:tcW w:w="581" w:type="dxa"/>
            <w:tcBorders>
              <w:top w:val="single" w:sz="5" w:space="0" w:color="D0D7E5"/>
              <w:left w:val="single" w:sz="5" w:space="0" w:color="D0D7E5"/>
              <w:bottom w:val="single" w:sz="5" w:space="0" w:color="D0D7E5"/>
              <w:right w:val="single" w:sz="5" w:space="0" w:color="D0D7E5"/>
            </w:tcBorders>
          </w:tcPr>
          <w:p w14:paraId="6A014DE1" w14:textId="77777777" w:rsidR="00376B22" w:rsidRDefault="00376B22" w:rsidP="00376B22">
            <w:pPr>
              <w:spacing w:line="169" w:lineRule="exact"/>
              <w:ind w:left="102" w:right="-20"/>
              <w:rPr>
                <w:ins w:id="36714" w:author="Weber" w:date="2014-10-29T03:09:00Z"/>
                <w:rFonts w:ascii="Calibri" w:eastAsia="Calibri" w:hAnsi="Calibri" w:cs="Calibri"/>
                <w:sz w:val="14"/>
                <w:szCs w:val="14"/>
              </w:rPr>
            </w:pPr>
            <w:ins w:id="36715" w:author="Weber" w:date="2014-10-29T03:09:00Z">
              <w:r>
                <w:rPr>
                  <w:rFonts w:ascii="Calibri" w:eastAsia="Calibri" w:hAnsi="Calibri" w:cs="Calibri"/>
                  <w:w w:val="104"/>
                  <w:sz w:val="14"/>
                  <w:szCs w:val="14"/>
                </w:rPr>
                <w:t>0.37%</w:t>
              </w:r>
            </w:ins>
          </w:p>
        </w:tc>
      </w:tr>
      <w:tr w:rsidR="00376B22" w14:paraId="4F8770CF" w14:textId="77777777" w:rsidTr="00376B22">
        <w:trPr>
          <w:trHeight w:hRule="exact" w:val="190"/>
          <w:ins w:id="3671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0D0F8C4A" w14:textId="77777777" w:rsidR="00376B22" w:rsidRDefault="00376B22" w:rsidP="00376B22">
            <w:pPr>
              <w:spacing w:line="169" w:lineRule="exact"/>
              <w:ind w:left="133" w:right="-20"/>
              <w:rPr>
                <w:ins w:id="36717" w:author="Weber" w:date="2014-10-29T03:09:00Z"/>
                <w:rFonts w:ascii="Calibri" w:eastAsia="Calibri" w:hAnsi="Calibri" w:cs="Calibri"/>
                <w:sz w:val="14"/>
                <w:szCs w:val="14"/>
              </w:rPr>
            </w:pPr>
            <w:ins w:id="36718" w:author="Weber" w:date="2014-10-29T03:09:00Z">
              <w:r>
                <w:rPr>
                  <w:rFonts w:ascii="Calibri" w:eastAsia="Calibri" w:hAnsi="Calibri" w:cs="Calibri"/>
                  <w:w w:val="104"/>
                  <w:sz w:val="14"/>
                  <w:szCs w:val="14"/>
                </w:rPr>
                <w:t>33060</w:t>
              </w:r>
            </w:ins>
          </w:p>
        </w:tc>
        <w:tc>
          <w:tcPr>
            <w:tcW w:w="2102" w:type="dxa"/>
            <w:gridSpan w:val="2"/>
            <w:vMerge/>
            <w:tcBorders>
              <w:left w:val="single" w:sz="5" w:space="0" w:color="D0D7E5"/>
              <w:right w:val="single" w:sz="5" w:space="0" w:color="D0D7E5"/>
            </w:tcBorders>
          </w:tcPr>
          <w:p w14:paraId="2885A024" w14:textId="77777777" w:rsidR="00376B22" w:rsidRDefault="00376B22" w:rsidP="00376B22">
            <w:pPr>
              <w:rPr>
                <w:ins w:id="3671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295D53D4" w14:textId="77777777" w:rsidR="00376B22" w:rsidRDefault="00376B22" w:rsidP="00376B22">
            <w:pPr>
              <w:spacing w:line="169" w:lineRule="exact"/>
              <w:ind w:left="460" w:right="-20"/>
              <w:rPr>
                <w:ins w:id="36720" w:author="Weber" w:date="2014-10-29T03:09:00Z"/>
                <w:rFonts w:ascii="Calibri" w:eastAsia="Calibri" w:hAnsi="Calibri" w:cs="Calibri"/>
                <w:sz w:val="14"/>
                <w:szCs w:val="14"/>
              </w:rPr>
            </w:pPr>
            <w:ins w:id="36721" w:author="Weber" w:date="2014-10-29T03:09:00Z">
              <w:r>
                <w:rPr>
                  <w:rFonts w:ascii="Calibri" w:eastAsia="Calibri" w:hAnsi="Calibri" w:cs="Calibri"/>
                  <w:w w:val="104"/>
                  <w:sz w:val="14"/>
                  <w:szCs w:val="14"/>
                </w:rPr>
                <w:t>6,202,860</w:t>
              </w:r>
            </w:ins>
          </w:p>
        </w:tc>
        <w:tc>
          <w:tcPr>
            <w:tcW w:w="581" w:type="dxa"/>
            <w:tcBorders>
              <w:top w:val="single" w:sz="5" w:space="0" w:color="D0D7E5"/>
              <w:left w:val="single" w:sz="5" w:space="0" w:color="D0D7E5"/>
              <w:bottom w:val="single" w:sz="5" w:space="0" w:color="D0D7E5"/>
              <w:right w:val="single" w:sz="5" w:space="0" w:color="D0D7E5"/>
            </w:tcBorders>
          </w:tcPr>
          <w:p w14:paraId="7C65C22E" w14:textId="77777777" w:rsidR="00376B22" w:rsidRDefault="00376B22" w:rsidP="00376B22">
            <w:pPr>
              <w:spacing w:line="169" w:lineRule="exact"/>
              <w:ind w:left="102" w:right="-20"/>
              <w:rPr>
                <w:ins w:id="36722" w:author="Weber" w:date="2014-10-29T03:09:00Z"/>
                <w:rFonts w:ascii="Calibri" w:eastAsia="Calibri" w:hAnsi="Calibri" w:cs="Calibri"/>
                <w:sz w:val="14"/>
                <w:szCs w:val="14"/>
              </w:rPr>
            </w:pPr>
            <w:ins w:id="36723" w:author="Weber" w:date="2014-10-29T03:09:00Z">
              <w:r>
                <w:rPr>
                  <w:rFonts w:ascii="Calibri" w:eastAsia="Calibri" w:hAnsi="Calibri" w:cs="Calibri"/>
                  <w:w w:val="104"/>
                  <w:sz w:val="14"/>
                  <w:szCs w:val="14"/>
                </w:rPr>
                <w:t>0.05%</w:t>
              </w:r>
            </w:ins>
          </w:p>
        </w:tc>
        <w:tc>
          <w:tcPr>
            <w:tcW w:w="1522" w:type="dxa"/>
            <w:tcBorders>
              <w:top w:val="single" w:sz="5" w:space="0" w:color="D0D7E5"/>
              <w:left w:val="single" w:sz="5" w:space="0" w:color="D0D7E5"/>
              <w:bottom w:val="single" w:sz="5" w:space="0" w:color="D0D7E5"/>
              <w:right w:val="single" w:sz="5" w:space="0" w:color="D0D7E5"/>
            </w:tcBorders>
          </w:tcPr>
          <w:p w14:paraId="66D75A91" w14:textId="77777777" w:rsidR="00376B22" w:rsidRDefault="00376B22" w:rsidP="00376B22">
            <w:pPr>
              <w:spacing w:line="169" w:lineRule="exact"/>
              <w:ind w:left="688" w:right="663"/>
              <w:jc w:val="center"/>
              <w:rPr>
                <w:ins w:id="36724" w:author="Weber" w:date="2014-10-29T03:09:00Z"/>
                <w:rFonts w:ascii="Calibri" w:eastAsia="Calibri" w:hAnsi="Calibri" w:cs="Calibri"/>
                <w:sz w:val="14"/>
                <w:szCs w:val="14"/>
              </w:rPr>
            </w:pPr>
            <w:ins w:id="3672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EBA5041" w14:textId="77777777" w:rsidR="00376B22" w:rsidRDefault="00376B22" w:rsidP="00376B22">
            <w:pPr>
              <w:spacing w:line="169" w:lineRule="exact"/>
              <w:ind w:left="102" w:right="-20"/>
              <w:rPr>
                <w:ins w:id="36726" w:author="Weber" w:date="2014-10-29T03:09:00Z"/>
                <w:rFonts w:ascii="Calibri" w:eastAsia="Calibri" w:hAnsi="Calibri" w:cs="Calibri"/>
                <w:sz w:val="14"/>
                <w:szCs w:val="14"/>
              </w:rPr>
            </w:pPr>
            <w:ins w:id="3672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7CA5B6CF" w14:textId="77777777" w:rsidR="00376B22" w:rsidRDefault="00376B22" w:rsidP="00376B22">
            <w:pPr>
              <w:spacing w:line="169" w:lineRule="exact"/>
              <w:ind w:left="688" w:right="663"/>
              <w:jc w:val="center"/>
              <w:rPr>
                <w:ins w:id="36728" w:author="Weber" w:date="2014-10-29T03:09:00Z"/>
                <w:rFonts w:ascii="Calibri" w:eastAsia="Calibri" w:hAnsi="Calibri" w:cs="Calibri"/>
                <w:sz w:val="14"/>
                <w:szCs w:val="14"/>
              </w:rPr>
            </w:pPr>
            <w:ins w:id="3672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7C63244C" w14:textId="77777777" w:rsidR="00376B22" w:rsidRDefault="00376B22" w:rsidP="00376B22">
            <w:pPr>
              <w:spacing w:line="169" w:lineRule="exact"/>
              <w:ind w:left="102" w:right="-20"/>
              <w:rPr>
                <w:ins w:id="36730" w:author="Weber" w:date="2014-10-29T03:09:00Z"/>
                <w:rFonts w:ascii="Calibri" w:eastAsia="Calibri" w:hAnsi="Calibri" w:cs="Calibri"/>
                <w:sz w:val="14"/>
                <w:szCs w:val="14"/>
              </w:rPr>
            </w:pPr>
            <w:ins w:id="3673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274769E" w14:textId="77777777" w:rsidR="00376B22" w:rsidRDefault="00376B22" w:rsidP="00376B22">
            <w:pPr>
              <w:spacing w:line="169" w:lineRule="exact"/>
              <w:ind w:left="460" w:right="-20"/>
              <w:rPr>
                <w:ins w:id="36732" w:author="Weber" w:date="2014-10-29T03:09:00Z"/>
                <w:rFonts w:ascii="Calibri" w:eastAsia="Calibri" w:hAnsi="Calibri" w:cs="Calibri"/>
                <w:sz w:val="14"/>
                <w:szCs w:val="14"/>
              </w:rPr>
            </w:pPr>
            <w:ins w:id="36733" w:author="Weber" w:date="2014-10-29T03:09:00Z">
              <w:r>
                <w:rPr>
                  <w:rFonts w:ascii="Calibri" w:eastAsia="Calibri" w:hAnsi="Calibri" w:cs="Calibri"/>
                  <w:w w:val="104"/>
                  <w:sz w:val="14"/>
                  <w:szCs w:val="14"/>
                </w:rPr>
                <w:t>6,203,415</w:t>
              </w:r>
            </w:ins>
          </w:p>
        </w:tc>
        <w:tc>
          <w:tcPr>
            <w:tcW w:w="581" w:type="dxa"/>
            <w:tcBorders>
              <w:top w:val="single" w:sz="5" w:space="0" w:color="D0D7E5"/>
              <w:left w:val="single" w:sz="5" w:space="0" w:color="D0D7E5"/>
              <w:bottom w:val="single" w:sz="5" w:space="0" w:color="D0D7E5"/>
              <w:right w:val="single" w:sz="5" w:space="0" w:color="D0D7E5"/>
            </w:tcBorders>
          </w:tcPr>
          <w:p w14:paraId="48F73A61" w14:textId="77777777" w:rsidR="00376B22" w:rsidRDefault="00376B22" w:rsidP="00376B22">
            <w:pPr>
              <w:spacing w:line="169" w:lineRule="exact"/>
              <w:ind w:left="102" w:right="-20"/>
              <w:rPr>
                <w:ins w:id="36734" w:author="Weber" w:date="2014-10-29T03:09:00Z"/>
                <w:rFonts w:ascii="Calibri" w:eastAsia="Calibri" w:hAnsi="Calibri" w:cs="Calibri"/>
                <w:sz w:val="14"/>
                <w:szCs w:val="14"/>
              </w:rPr>
            </w:pPr>
            <w:ins w:id="36735" w:author="Weber" w:date="2014-10-29T03:09:00Z">
              <w:r>
                <w:rPr>
                  <w:rFonts w:ascii="Calibri" w:eastAsia="Calibri" w:hAnsi="Calibri" w:cs="Calibri"/>
                  <w:w w:val="104"/>
                  <w:sz w:val="14"/>
                  <w:szCs w:val="14"/>
                </w:rPr>
                <w:t>0.02%</w:t>
              </w:r>
            </w:ins>
          </w:p>
        </w:tc>
      </w:tr>
      <w:tr w:rsidR="00376B22" w14:paraId="665499CB" w14:textId="77777777" w:rsidTr="00376B22">
        <w:trPr>
          <w:trHeight w:hRule="exact" w:val="190"/>
          <w:ins w:id="3673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19FF9051" w14:textId="77777777" w:rsidR="00376B22" w:rsidRDefault="00376B22" w:rsidP="00376B22">
            <w:pPr>
              <w:spacing w:line="169" w:lineRule="exact"/>
              <w:ind w:left="133" w:right="-20"/>
              <w:rPr>
                <w:ins w:id="36737" w:author="Weber" w:date="2014-10-29T03:09:00Z"/>
                <w:rFonts w:ascii="Calibri" w:eastAsia="Calibri" w:hAnsi="Calibri" w:cs="Calibri"/>
                <w:sz w:val="14"/>
                <w:szCs w:val="14"/>
              </w:rPr>
            </w:pPr>
            <w:ins w:id="36738" w:author="Weber" w:date="2014-10-29T03:09:00Z">
              <w:r>
                <w:rPr>
                  <w:rFonts w:ascii="Calibri" w:eastAsia="Calibri" w:hAnsi="Calibri" w:cs="Calibri"/>
                  <w:w w:val="104"/>
                  <w:sz w:val="14"/>
                  <w:szCs w:val="14"/>
                </w:rPr>
                <w:t>32777</w:t>
              </w:r>
            </w:ins>
          </w:p>
        </w:tc>
        <w:tc>
          <w:tcPr>
            <w:tcW w:w="2102" w:type="dxa"/>
            <w:gridSpan w:val="2"/>
            <w:vMerge/>
            <w:tcBorders>
              <w:left w:val="single" w:sz="5" w:space="0" w:color="D0D7E5"/>
              <w:right w:val="single" w:sz="5" w:space="0" w:color="D0D7E5"/>
            </w:tcBorders>
          </w:tcPr>
          <w:p w14:paraId="7C50221A" w14:textId="77777777" w:rsidR="00376B22" w:rsidRDefault="00376B22" w:rsidP="00376B22">
            <w:pPr>
              <w:rPr>
                <w:ins w:id="3673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293945DE" w14:textId="77777777" w:rsidR="00376B22" w:rsidRDefault="00376B22" w:rsidP="00376B22">
            <w:pPr>
              <w:spacing w:line="169" w:lineRule="exact"/>
              <w:ind w:left="688" w:right="663"/>
              <w:jc w:val="center"/>
              <w:rPr>
                <w:ins w:id="36740" w:author="Weber" w:date="2014-10-29T03:09:00Z"/>
                <w:rFonts w:ascii="Calibri" w:eastAsia="Calibri" w:hAnsi="Calibri" w:cs="Calibri"/>
                <w:sz w:val="14"/>
                <w:szCs w:val="14"/>
              </w:rPr>
            </w:pPr>
            <w:ins w:id="3674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153A2A65" w14:textId="77777777" w:rsidR="00376B22" w:rsidRDefault="00376B22" w:rsidP="00376B22">
            <w:pPr>
              <w:spacing w:line="169" w:lineRule="exact"/>
              <w:ind w:left="102" w:right="-20"/>
              <w:rPr>
                <w:ins w:id="36742" w:author="Weber" w:date="2014-10-29T03:09:00Z"/>
                <w:rFonts w:ascii="Calibri" w:eastAsia="Calibri" w:hAnsi="Calibri" w:cs="Calibri"/>
                <w:sz w:val="14"/>
                <w:szCs w:val="14"/>
              </w:rPr>
            </w:pPr>
            <w:ins w:id="3674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737928E0" w14:textId="77777777" w:rsidR="00376B22" w:rsidRDefault="00376B22" w:rsidP="00376B22">
            <w:pPr>
              <w:spacing w:line="169" w:lineRule="exact"/>
              <w:ind w:left="688" w:right="663"/>
              <w:jc w:val="center"/>
              <w:rPr>
                <w:ins w:id="36744" w:author="Weber" w:date="2014-10-29T03:09:00Z"/>
                <w:rFonts w:ascii="Calibri" w:eastAsia="Calibri" w:hAnsi="Calibri" w:cs="Calibri"/>
                <w:sz w:val="14"/>
                <w:szCs w:val="14"/>
              </w:rPr>
            </w:pPr>
            <w:ins w:id="3674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A21FE75" w14:textId="77777777" w:rsidR="00376B22" w:rsidRDefault="00376B22" w:rsidP="00376B22">
            <w:pPr>
              <w:spacing w:line="169" w:lineRule="exact"/>
              <w:ind w:left="102" w:right="-20"/>
              <w:rPr>
                <w:ins w:id="36746" w:author="Weber" w:date="2014-10-29T03:09:00Z"/>
                <w:rFonts w:ascii="Calibri" w:eastAsia="Calibri" w:hAnsi="Calibri" w:cs="Calibri"/>
                <w:sz w:val="14"/>
                <w:szCs w:val="14"/>
              </w:rPr>
            </w:pPr>
            <w:ins w:id="3674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52B8354" w14:textId="77777777" w:rsidR="00376B22" w:rsidRDefault="00376B22" w:rsidP="00376B22">
            <w:pPr>
              <w:spacing w:line="169" w:lineRule="exact"/>
              <w:ind w:left="484" w:right="460"/>
              <w:jc w:val="center"/>
              <w:rPr>
                <w:ins w:id="36748" w:author="Weber" w:date="2014-10-29T03:09:00Z"/>
                <w:rFonts w:ascii="Calibri" w:eastAsia="Calibri" w:hAnsi="Calibri" w:cs="Calibri"/>
                <w:sz w:val="14"/>
                <w:szCs w:val="14"/>
              </w:rPr>
            </w:pPr>
            <w:ins w:id="36749" w:author="Weber" w:date="2014-10-29T03:09:00Z">
              <w:r>
                <w:rPr>
                  <w:rFonts w:ascii="Calibri" w:eastAsia="Calibri" w:hAnsi="Calibri" w:cs="Calibri"/>
                  <w:w w:val="104"/>
                  <w:sz w:val="14"/>
                  <w:szCs w:val="14"/>
                </w:rPr>
                <w:t>679,706</w:t>
              </w:r>
            </w:ins>
          </w:p>
        </w:tc>
        <w:tc>
          <w:tcPr>
            <w:tcW w:w="581" w:type="dxa"/>
            <w:tcBorders>
              <w:top w:val="single" w:sz="5" w:space="0" w:color="D0D7E5"/>
              <w:left w:val="single" w:sz="5" w:space="0" w:color="D0D7E5"/>
              <w:bottom w:val="single" w:sz="5" w:space="0" w:color="D0D7E5"/>
              <w:right w:val="single" w:sz="5" w:space="0" w:color="D0D7E5"/>
            </w:tcBorders>
          </w:tcPr>
          <w:p w14:paraId="015A0988" w14:textId="77777777" w:rsidR="00376B22" w:rsidRDefault="00376B22" w:rsidP="00376B22">
            <w:pPr>
              <w:spacing w:line="169" w:lineRule="exact"/>
              <w:ind w:left="102" w:right="-20"/>
              <w:rPr>
                <w:ins w:id="36750" w:author="Weber" w:date="2014-10-29T03:09:00Z"/>
                <w:rFonts w:ascii="Calibri" w:eastAsia="Calibri" w:hAnsi="Calibri" w:cs="Calibri"/>
                <w:sz w:val="14"/>
                <w:szCs w:val="14"/>
              </w:rPr>
            </w:pPr>
            <w:ins w:id="3675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762C5BFA" w14:textId="77777777" w:rsidR="00376B22" w:rsidRDefault="00376B22" w:rsidP="00376B22">
            <w:pPr>
              <w:spacing w:line="169" w:lineRule="exact"/>
              <w:ind w:left="484" w:right="460"/>
              <w:jc w:val="center"/>
              <w:rPr>
                <w:ins w:id="36752" w:author="Weber" w:date="2014-10-29T03:09:00Z"/>
                <w:rFonts w:ascii="Calibri" w:eastAsia="Calibri" w:hAnsi="Calibri" w:cs="Calibri"/>
                <w:sz w:val="14"/>
                <w:szCs w:val="14"/>
              </w:rPr>
            </w:pPr>
            <w:ins w:id="36753" w:author="Weber" w:date="2014-10-29T03:09:00Z">
              <w:r>
                <w:rPr>
                  <w:rFonts w:ascii="Calibri" w:eastAsia="Calibri" w:hAnsi="Calibri" w:cs="Calibri"/>
                  <w:w w:val="104"/>
                  <w:sz w:val="14"/>
                  <w:szCs w:val="14"/>
                </w:rPr>
                <w:t>686,455</w:t>
              </w:r>
            </w:ins>
          </w:p>
        </w:tc>
        <w:tc>
          <w:tcPr>
            <w:tcW w:w="581" w:type="dxa"/>
            <w:tcBorders>
              <w:top w:val="single" w:sz="5" w:space="0" w:color="D0D7E5"/>
              <w:left w:val="single" w:sz="5" w:space="0" w:color="D0D7E5"/>
              <w:bottom w:val="single" w:sz="5" w:space="0" w:color="D0D7E5"/>
              <w:right w:val="single" w:sz="5" w:space="0" w:color="D0D7E5"/>
            </w:tcBorders>
          </w:tcPr>
          <w:p w14:paraId="1ED18128" w14:textId="77777777" w:rsidR="00376B22" w:rsidRDefault="00376B22" w:rsidP="00376B22">
            <w:pPr>
              <w:spacing w:line="169" w:lineRule="exact"/>
              <w:ind w:left="102" w:right="-20"/>
              <w:rPr>
                <w:ins w:id="36754" w:author="Weber" w:date="2014-10-29T03:09:00Z"/>
                <w:rFonts w:ascii="Calibri" w:eastAsia="Calibri" w:hAnsi="Calibri" w:cs="Calibri"/>
                <w:sz w:val="14"/>
                <w:szCs w:val="14"/>
              </w:rPr>
            </w:pPr>
            <w:ins w:id="36755" w:author="Weber" w:date="2014-10-29T03:09:00Z">
              <w:r>
                <w:rPr>
                  <w:rFonts w:ascii="Calibri" w:eastAsia="Calibri" w:hAnsi="Calibri" w:cs="Calibri"/>
                  <w:w w:val="104"/>
                  <w:sz w:val="14"/>
                  <w:szCs w:val="14"/>
                </w:rPr>
                <w:t>0.00%</w:t>
              </w:r>
            </w:ins>
          </w:p>
        </w:tc>
      </w:tr>
      <w:tr w:rsidR="00376B22" w14:paraId="56CB688B" w14:textId="77777777" w:rsidTr="00376B22">
        <w:trPr>
          <w:trHeight w:hRule="exact" w:val="190"/>
          <w:ins w:id="3675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569CFEC6" w14:textId="77777777" w:rsidR="00376B22" w:rsidRDefault="00376B22" w:rsidP="00376B22">
            <w:pPr>
              <w:spacing w:line="169" w:lineRule="exact"/>
              <w:ind w:left="133" w:right="-20"/>
              <w:rPr>
                <w:ins w:id="36757" w:author="Weber" w:date="2014-10-29T03:09:00Z"/>
                <w:rFonts w:ascii="Calibri" w:eastAsia="Calibri" w:hAnsi="Calibri" w:cs="Calibri"/>
                <w:sz w:val="14"/>
                <w:szCs w:val="14"/>
              </w:rPr>
            </w:pPr>
            <w:ins w:id="36758" w:author="Weber" w:date="2014-10-29T03:09:00Z">
              <w:r>
                <w:rPr>
                  <w:rFonts w:ascii="Calibri" w:eastAsia="Calibri" w:hAnsi="Calibri" w:cs="Calibri"/>
                  <w:w w:val="104"/>
                  <w:sz w:val="14"/>
                  <w:szCs w:val="14"/>
                </w:rPr>
                <w:t>34476</w:t>
              </w:r>
            </w:ins>
          </w:p>
        </w:tc>
        <w:tc>
          <w:tcPr>
            <w:tcW w:w="2102" w:type="dxa"/>
            <w:gridSpan w:val="2"/>
            <w:vMerge/>
            <w:tcBorders>
              <w:left w:val="single" w:sz="5" w:space="0" w:color="D0D7E5"/>
              <w:right w:val="single" w:sz="5" w:space="0" w:color="D0D7E5"/>
            </w:tcBorders>
          </w:tcPr>
          <w:p w14:paraId="5FE6DFB3" w14:textId="77777777" w:rsidR="00376B22" w:rsidRDefault="00376B22" w:rsidP="00376B22">
            <w:pPr>
              <w:rPr>
                <w:ins w:id="3675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3720B3D7" w14:textId="77777777" w:rsidR="00376B22" w:rsidRDefault="00376B22" w:rsidP="00376B22">
            <w:pPr>
              <w:spacing w:line="169" w:lineRule="exact"/>
              <w:ind w:left="421" w:right="-20"/>
              <w:rPr>
                <w:ins w:id="36760" w:author="Weber" w:date="2014-10-29T03:09:00Z"/>
                <w:rFonts w:ascii="Calibri" w:eastAsia="Calibri" w:hAnsi="Calibri" w:cs="Calibri"/>
                <w:sz w:val="14"/>
                <w:szCs w:val="14"/>
              </w:rPr>
            </w:pPr>
            <w:ins w:id="36761" w:author="Weber" w:date="2014-10-29T03:09:00Z">
              <w:r>
                <w:rPr>
                  <w:rFonts w:ascii="Calibri" w:eastAsia="Calibri" w:hAnsi="Calibri" w:cs="Calibri"/>
                  <w:w w:val="104"/>
                  <w:sz w:val="14"/>
                  <w:szCs w:val="14"/>
                </w:rPr>
                <w:t>30,908,533</w:t>
              </w:r>
            </w:ins>
          </w:p>
        </w:tc>
        <w:tc>
          <w:tcPr>
            <w:tcW w:w="581" w:type="dxa"/>
            <w:tcBorders>
              <w:top w:val="single" w:sz="5" w:space="0" w:color="D0D7E5"/>
              <w:left w:val="single" w:sz="5" w:space="0" w:color="D0D7E5"/>
              <w:bottom w:val="single" w:sz="5" w:space="0" w:color="D0D7E5"/>
              <w:right w:val="single" w:sz="5" w:space="0" w:color="D0D7E5"/>
            </w:tcBorders>
          </w:tcPr>
          <w:p w14:paraId="7CA00276" w14:textId="77777777" w:rsidR="00376B22" w:rsidRDefault="00376B22" w:rsidP="00376B22">
            <w:pPr>
              <w:spacing w:line="169" w:lineRule="exact"/>
              <w:ind w:left="102" w:right="-20"/>
              <w:rPr>
                <w:ins w:id="36762" w:author="Weber" w:date="2014-10-29T03:09:00Z"/>
                <w:rFonts w:ascii="Calibri" w:eastAsia="Calibri" w:hAnsi="Calibri" w:cs="Calibri"/>
                <w:sz w:val="14"/>
                <w:szCs w:val="14"/>
              </w:rPr>
            </w:pPr>
            <w:ins w:id="36763" w:author="Weber" w:date="2014-10-29T03:09:00Z">
              <w:r>
                <w:rPr>
                  <w:rFonts w:ascii="Calibri" w:eastAsia="Calibri" w:hAnsi="Calibri" w:cs="Calibri"/>
                  <w:w w:val="104"/>
                  <w:sz w:val="14"/>
                  <w:szCs w:val="14"/>
                </w:rPr>
                <w:t>0.25%</w:t>
              </w:r>
            </w:ins>
          </w:p>
        </w:tc>
        <w:tc>
          <w:tcPr>
            <w:tcW w:w="1522" w:type="dxa"/>
            <w:tcBorders>
              <w:top w:val="single" w:sz="5" w:space="0" w:color="D0D7E5"/>
              <w:left w:val="single" w:sz="5" w:space="0" w:color="D0D7E5"/>
              <w:bottom w:val="single" w:sz="5" w:space="0" w:color="D0D7E5"/>
              <w:right w:val="single" w:sz="5" w:space="0" w:color="D0D7E5"/>
            </w:tcBorders>
          </w:tcPr>
          <w:p w14:paraId="218B7463" w14:textId="77777777" w:rsidR="00376B22" w:rsidRDefault="00376B22" w:rsidP="00376B22">
            <w:pPr>
              <w:spacing w:line="169" w:lineRule="exact"/>
              <w:ind w:left="688" w:right="663"/>
              <w:jc w:val="center"/>
              <w:rPr>
                <w:ins w:id="36764" w:author="Weber" w:date="2014-10-29T03:09:00Z"/>
                <w:rFonts w:ascii="Calibri" w:eastAsia="Calibri" w:hAnsi="Calibri" w:cs="Calibri"/>
                <w:sz w:val="14"/>
                <w:szCs w:val="14"/>
              </w:rPr>
            </w:pPr>
            <w:ins w:id="3676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7DFCB5D4" w14:textId="77777777" w:rsidR="00376B22" w:rsidRDefault="00376B22" w:rsidP="00376B22">
            <w:pPr>
              <w:spacing w:line="169" w:lineRule="exact"/>
              <w:ind w:left="102" w:right="-20"/>
              <w:rPr>
                <w:ins w:id="36766" w:author="Weber" w:date="2014-10-29T03:09:00Z"/>
                <w:rFonts w:ascii="Calibri" w:eastAsia="Calibri" w:hAnsi="Calibri" w:cs="Calibri"/>
                <w:sz w:val="14"/>
                <w:szCs w:val="14"/>
              </w:rPr>
            </w:pPr>
            <w:ins w:id="3676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62D88B3D" w14:textId="77777777" w:rsidR="00376B22" w:rsidRDefault="00376B22" w:rsidP="00376B22">
            <w:pPr>
              <w:spacing w:line="169" w:lineRule="exact"/>
              <w:ind w:left="421" w:right="-20"/>
              <w:rPr>
                <w:ins w:id="36768" w:author="Weber" w:date="2014-10-29T03:09:00Z"/>
                <w:rFonts w:ascii="Calibri" w:eastAsia="Calibri" w:hAnsi="Calibri" w:cs="Calibri"/>
                <w:sz w:val="14"/>
                <w:szCs w:val="14"/>
              </w:rPr>
            </w:pPr>
            <w:ins w:id="36769" w:author="Weber" w:date="2014-10-29T03:09:00Z">
              <w:r>
                <w:rPr>
                  <w:rFonts w:ascii="Calibri" w:eastAsia="Calibri" w:hAnsi="Calibri" w:cs="Calibri"/>
                  <w:w w:val="104"/>
                  <w:sz w:val="14"/>
                  <w:szCs w:val="14"/>
                </w:rPr>
                <w:t>31,030,943</w:t>
              </w:r>
            </w:ins>
          </w:p>
        </w:tc>
        <w:tc>
          <w:tcPr>
            <w:tcW w:w="581" w:type="dxa"/>
            <w:tcBorders>
              <w:top w:val="single" w:sz="5" w:space="0" w:color="D0D7E5"/>
              <w:left w:val="single" w:sz="5" w:space="0" w:color="D0D7E5"/>
              <w:bottom w:val="single" w:sz="5" w:space="0" w:color="D0D7E5"/>
              <w:right w:val="single" w:sz="5" w:space="0" w:color="D0D7E5"/>
            </w:tcBorders>
          </w:tcPr>
          <w:p w14:paraId="28627B81" w14:textId="77777777" w:rsidR="00376B22" w:rsidRDefault="00376B22" w:rsidP="00376B22">
            <w:pPr>
              <w:spacing w:line="169" w:lineRule="exact"/>
              <w:ind w:left="102" w:right="-20"/>
              <w:rPr>
                <w:ins w:id="36770" w:author="Weber" w:date="2014-10-29T03:09:00Z"/>
                <w:rFonts w:ascii="Calibri" w:eastAsia="Calibri" w:hAnsi="Calibri" w:cs="Calibri"/>
                <w:sz w:val="14"/>
                <w:szCs w:val="14"/>
              </w:rPr>
            </w:pPr>
            <w:ins w:id="36771" w:author="Weber" w:date="2014-10-29T03:09:00Z">
              <w:r>
                <w:rPr>
                  <w:rFonts w:ascii="Calibri" w:eastAsia="Calibri" w:hAnsi="Calibri" w:cs="Calibri"/>
                  <w:w w:val="104"/>
                  <w:sz w:val="14"/>
                  <w:szCs w:val="14"/>
                </w:rPr>
                <w:t>0.22%</w:t>
              </w:r>
            </w:ins>
          </w:p>
        </w:tc>
        <w:tc>
          <w:tcPr>
            <w:tcW w:w="1522" w:type="dxa"/>
            <w:tcBorders>
              <w:top w:val="single" w:sz="5" w:space="0" w:color="D0D7E5"/>
              <w:left w:val="single" w:sz="5" w:space="0" w:color="D0D7E5"/>
              <w:bottom w:val="single" w:sz="5" w:space="0" w:color="D0D7E5"/>
              <w:right w:val="single" w:sz="5" w:space="0" w:color="D0D7E5"/>
            </w:tcBorders>
          </w:tcPr>
          <w:p w14:paraId="6528BD42" w14:textId="77777777" w:rsidR="00376B22" w:rsidRDefault="00376B22" w:rsidP="00376B22">
            <w:pPr>
              <w:spacing w:line="169" w:lineRule="exact"/>
              <w:ind w:left="421" w:right="-20"/>
              <w:rPr>
                <w:ins w:id="36772" w:author="Weber" w:date="2014-10-29T03:09:00Z"/>
                <w:rFonts w:ascii="Calibri" w:eastAsia="Calibri" w:hAnsi="Calibri" w:cs="Calibri"/>
                <w:sz w:val="14"/>
                <w:szCs w:val="14"/>
              </w:rPr>
            </w:pPr>
            <w:ins w:id="36773" w:author="Weber" w:date="2014-10-29T03:09:00Z">
              <w:r>
                <w:rPr>
                  <w:rFonts w:ascii="Calibri" w:eastAsia="Calibri" w:hAnsi="Calibri" w:cs="Calibri"/>
                  <w:w w:val="104"/>
                  <w:sz w:val="14"/>
                  <w:szCs w:val="14"/>
                </w:rPr>
                <w:t>61,939,475</w:t>
              </w:r>
            </w:ins>
          </w:p>
        </w:tc>
        <w:tc>
          <w:tcPr>
            <w:tcW w:w="581" w:type="dxa"/>
            <w:tcBorders>
              <w:top w:val="single" w:sz="5" w:space="0" w:color="D0D7E5"/>
              <w:left w:val="single" w:sz="5" w:space="0" w:color="D0D7E5"/>
              <w:bottom w:val="single" w:sz="5" w:space="0" w:color="D0D7E5"/>
              <w:right w:val="single" w:sz="5" w:space="0" w:color="D0D7E5"/>
            </w:tcBorders>
          </w:tcPr>
          <w:p w14:paraId="66F16C0F" w14:textId="77777777" w:rsidR="00376B22" w:rsidRDefault="00376B22" w:rsidP="00376B22">
            <w:pPr>
              <w:spacing w:line="169" w:lineRule="exact"/>
              <w:ind w:left="102" w:right="-20"/>
              <w:rPr>
                <w:ins w:id="36774" w:author="Weber" w:date="2014-10-29T03:09:00Z"/>
                <w:rFonts w:ascii="Calibri" w:eastAsia="Calibri" w:hAnsi="Calibri" w:cs="Calibri"/>
                <w:sz w:val="14"/>
                <w:szCs w:val="14"/>
              </w:rPr>
            </w:pPr>
            <w:ins w:id="36775" w:author="Weber" w:date="2014-10-29T03:09:00Z">
              <w:r>
                <w:rPr>
                  <w:rFonts w:ascii="Calibri" w:eastAsia="Calibri" w:hAnsi="Calibri" w:cs="Calibri"/>
                  <w:w w:val="104"/>
                  <w:sz w:val="14"/>
                  <w:szCs w:val="14"/>
                </w:rPr>
                <w:t>0.18%</w:t>
              </w:r>
            </w:ins>
          </w:p>
        </w:tc>
      </w:tr>
      <w:tr w:rsidR="00376B22" w14:paraId="7E029652" w14:textId="77777777" w:rsidTr="00376B22">
        <w:trPr>
          <w:trHeight w:hRule="exact" w:val="190"/>
          <w:ins w:id="3677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54768851" w14:textId="77777777" w:rsidR="00376B22" w:rsidRDefault="00376B22" w:rsidP="00376B22">
            <w:pPr>
              <w:spacing w:line="169" w:lineRule="exact"/>
              <w:ind w:left="133" w:right="-20"/>
              <w:rPr>
                <w:ins w:id="36777" w:author="Weber" w:date="2014-10-29T03:09:00Z"/>
                <w:rFonts w:ascii="Calibri" w:eastAsia="Calibri" w:hAnsi="Calibri" w:cs="Calibri"/>
                <w:sz w:val="14"/>
                <w:szCs w:val="14"/>
              </w:rPr>
            </w:pPr>
            <w:ins w:id="36778" w:author="Weber" w:date="2014-10-29T03:09:00Z">
              <w:r>
                <w:rPr>
                  <w:rFonts w:ascii="Calibri" w:eastAsia="Calibri" w:hAnsi="Calibri" w:cs="Calibri"/>
                  <w:w w:val="104"/>
                  <w:sz w:val="14"/>
                  <w:szCs w:val="14"/>
                </w:rPr>
                <w:t>32778</w:t>
              </w:r>
            </w:ins>
          </w:p>
        </w:tc>
        <w:tc>
          <w:tcPr>
            <w:tcW w:w="2102" w:type="dxa"/>
            <w:gridSpan w:val="2"/>
            <w:vMerge/>
            <w:tcBorders>
              <w:left w:val="single" w:sz="5" w:space="0" w:color="D0D7E5"/>
              <w:right w:val="single" w:sz="5" w:space="0" w:color="D0D7E5"/>
            </w:tcBorders>
          </w:tcPr>
          <w:p w14:paraId="625873E0" w14:textId="77777777" w:rsidR="00376B22" w:rsidRDefault="00376B22" w:rsidP="00376B22">
            <w:pPr>
              <w:rPr>
                <w:ins w:id="3677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76623A27" w14:textId="77777777" w:rsidR="00376B22" w:rsidRDefault="00376B22" w:rsidP="00376B22">
            <w:pPr>
              <w:spacing w:line="169" w:lineRule="exact"/>
              <w:ind w:left="421" w:right="-20"/>
              <w:rPr>
                <w:ins w:id="36780" w:author="Weber" w:date="2014-10-29T03:09:00Z"/>
                <w:rFonts w:ascii="Calibri" w:eastAsia="Calibri" w:hAnsi="Calibri" w:cs="Calibri"/>
                <w:sz w:val="14"/>
                <w:szCs w:val="14"/>
              </w:rPr>
            </w:pPr>
            <w:ins w:id="36781" w:author="Weber" w:date="2014-10-29T03:09:00Z">
              <w:r>
                <w:rPr>
                  <w:rFonts w:ascii="Calibri" w:eastAsia="Calibri" w:hAnsi="Calibri" w:cs="Calibri"/>
                  <w:w w:val="104"/>
                  <w:sz w:val="14"/>
                  <w:szCs w:val="14"/>
                </w:rPr>
                <w:t>15,317,663</w:t>
              </w:r>
            </w:ins>
          </w:p>
        </w:tc>
        <w:tc>
          <w:tcPr>
            <w:tcW w:w="581" w:type="dxa"/>
            <w:tcBorders>
              <w:top w:val="single" w:sz="5" w:space="0" w:color="D0D7E5"/>
              <w:left w:val="single" w:sz="5" w:space="0" w:color="D0D7E5"/>
              <w:bottom w:val="single" w:sz="5" w:space="0" w:color="D0D7E5"/>
              <w:right w:val="single" w:sz="5" w:space="0" w:color="D0D7E5"/>
            </w:tcBorders>
          </w:tcPr>
          <w:p w14:paraId="315DEBF2" w14:textId="77777777" w:rsidR="00376B22" w:rsidRDefault="00376B22" w:rsidP="00376B22">
            <w:pPr>
              <w:spacing w:line="169" w:lineRule="exact"/>
              <w:ind w:left="102" w:right="-20"/>
              <w:rPr>
                <w:ins w:id="36782" w:author="Weber" w:date="2014-10-29T03:09:00Z"/>
                <w:rFonts w:ascii="Calibri" w:eastAsia="Calibri" w:hAnsi="Calibri" w:cs="Calibri"/>
                <w:sz w:val="14"/>
                <w:szCs w:val="14"/>
              </w:rPr>
            </w:pPr>
            <w:ins w:id="36783" w:author="Weber" w:date="2014-10-29T03:09:00Z">
              <w:r>
                <w:rPr>
                  <w:rFonts w:ascii="Calibri" w:eastAsia="Calibri" w:hAnsi="Calibri" w:cs="Calibri"/>
                  <w:w w:val="104"/>
                  <w:sz w:val="14"/>
                  <w:szCs w:val="14"/>
                </w:rPr>
                <w:t>0.13%</w:t>
              </w:r>
            </w:ins>
          </w:p>
        </w:tc>
        <w:tc>
          <w:tcPr>
            <w:tcW w:w="1522" w:type="dxa"/>
            <w:tcBorders>
              <w:top w:val="single" w:sz="5" w:space="0" w:color="D0D7E5"/>
              <w:left w:val="single" w:sz="5" w:space="0" w:color="D0D7E5"/>
              <w:bottom w:val="single" w:sz="5" w:space="0" w:color="D0D7E5"/>
              <w:right w:val="single" w:sz="5" w:space="0" w:color="D0D7E5"/>
            </w:tcBorders>
          </w:tcPr>
          <w:p w14:paraId="7B316D77" w14:textId="77777777" w:rsidR="00376B22" w:rsidRDefault="00376B22" w:rsidP="00376B22">
            <w:pPr>
              <w:spacing w:line="169" w:lineRule="exact"/>
              <w:ind w:left="688" w:right="663"/>
              <w:jc w:val="center"/>
              <w:rPr>
                <w:ins w:id="36784" w:author="Weber" w:date="2014-10-29T03:09:00Z"/>
                <w:rFonts w:ascii="Calibri" w:eastAsia="Calibri" w:hAnsi="Calibri" w:cs="Calibri"/>
                <w:sz w:val="14"/>
                <w:szCs w:val="14"/>
              </w:rPr>
            </w:pPr>
            <w:ins w:id="3678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3241642B" w14:textId="77777777" w:rsidR="00376B22" w:rsidRDefault="00376B22" w:rsidP="00376B22">
            <w:pPr>
              <w:spacing w:line="169" w:lineRule="exact"/>
              <w:ind w:left="102" w:right="-20"/>
              <w:rPr>
                <w:ins w:id="36786" w:author="Weber" w:date="2014-10-29T03:09:00Z"/>
                <w:rFonts w:ascii="Calibri" w:eastAsia="Calibri" w:hAnsi="Calibri" w:cs="Calibri"/>
                <w:sz w:val="14"/>
                <w:szCs w:val="14"/>
              </w:rPr>
            </w:pPr>
            <w:ins w:id="3678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1AC9BDE" w14:textId="77777777" w:rsidR="00376B22" w:rsidRDefault="00376B22" w:rsidP="00376B22">
            <w:pPr>
              <w:spacing w:line="169" w:lineRule="exact"/>
              <w:ind w:left="421" w:right="-20"/>
              <w:rPr>
                <w:ins w:id="36788" w:author="Weber" w:date="2014-10-29T03:09:00Z"/>
                <w:rFonts w:ascii="Calibri" w:eastAsia="Calibri" w:hAnsi="Calibri" w:cs="Calibri"/>
                <w:sz w:val="14"/>
                <w:szCs w:val="14"/>
              </w:rPr>
            </w:pPr>
            <w:ins w:id="36789" w:author="Weber" w:date="2014-10-29T03:09:00Z">
              <w:r>
                <w:rPr>
                  <w:rFonts w:ascii="Calibri" w:eastAsia="Calibri" w:hAnsi="Calibri" w:cs="Calibri"/>
                  <w:w w:val="104"/>
                  <w:sz w:val="14"/>
                  <w:szCs w:val="14"/>
                </w:rPr>
                <w:t>24,559,299</w:t>
              </w:r>
            </w:ins>
          </w:p>
        </w:tc>
        <w:tc>
          <w:tcPr>
            <w:tcW w:w="581" w:type="dxa"/>
            <w:tcBorders>
              <w:top w:val="single" w:sz="5" w:space="0" w:color="D0D7E5"/>
              <w:left w:val="single" w:sz="5" w:space="0" w:color="D0D7E5"/>
              <w:bottom w:val="single" w:sz="5" w:space="0" w:color="D0D7E5"/>
              <w:right w:val="single" w:sz="5" w:space="0" w:color="D0D7E5"/>
            </w:tcBorders>
          </w:tcPr>
          <w:p w14:paraId="25E449C0" w14:textId="77777777" w:rsidR="00376B22" w:rsidRDefault="00376B22" w:rsidP="00376B22">
            <w:pPr>
              <w:spacing w:line="169" w:lineRule="exact"/>
              <w:ind w:left="102" w:right="-20"/>
              <w:rPr>
                <w:ins w:id="36790" w:author="Weber" w:date="2014-10-29T03:09:00Z"/>
                <w:rFonts w:ascii="Calibri" w:eastAsia="Calibri" w:hAnsi="Calibri" w:cs="Calibri"/>
                <w:sz w:val="14"/>
                <w:szCs w:val="14"/>
              </w:rPr>
            </w:pPr>
            <w:ins w:id="36791" w:author="Weber" w:date="2014-10-29T03:09:00Z">
              <w:r>
                <w:rPr>
                  <w:rFonts w:ascii="Calibri" w:eastAsia="Calibri" w:hAnsi="Calibri" w:cs="Calibri"/>
                  <w:w w:val="104"/>
                  <w:sz w:val="14"/>
                  <w:szCs w:val="14"/>
                </w:rPr>
                <w:t>0.17%</w:t>
              </w:r>
            </w:ins>
          </w:p>
        </w:tc>
        <w:tc>
          <w:tcPr>
            <w:tcW w:w="1522" w:type="dxa"/>
            <w:tcBorders>
              <w:top w:val="single" w:sz="5" w:space="0" w:color="D0D7E5"/>
              <w:left w:val="single" w:sz="5" w:space="0" w:color="D0D7E5"/>
              <w:bottom w:val="single" w:sz="5" w:space="0" w:color="D0D7E5"/>
              <w:right w:val="single" w:sz="5" w:space="0" w:color="D0D7E5"/>
            </w:tcBorders>
          </w:tcPr>
          <w:p w14:paraId="41EE03C5" w14:textId="77777777" w:rsidR="00376B22" w:rsidRDefault="00376B22" w:rsidP="00376B22">
            <w:pPr>
              <w:spacing w:line="169" w:lineRule="exact"/>
              <w:ind w:left="421" w:right="-20"/>
              <w:rPr>
                <w:ins w:id="36792" w:author="Weber" w:date="2014-10-29T03:09:00Z"/>
                <w:rFonts w:ascii="Calibri" w:eastAsia="Calibri" w:hAnsi="Calibri" w:cs="Calibri"/>
                <w:sz w:val="14"/>
                <w:szCs w:val="14"/>
              </w:rPr>
            </w:pPr>
            <w:ins w:id="36793" w:author="Weber" w:date="2014-10-29T03:09:00Z">
              <w:r>
                <w:rPr>
                  <w:rFonts w:ascii="Calibri" w:eastAsia="Calibri" w:hAnsi="Calibri" w:cs="Calibri"/>
                  <w:w w:val="104"/>
                  <w:sz w:val="14"/>
                  <w:szCs w:val="14"/>
                </w:rPr>
                <w:t>39,877,000</w:t>
              </w:r>
            </w:ins>
          </w:p>
        </w:tc>
        <w:tc>
          <w:tcPr>
            <w:tcW w:w="581" w:type="dxa"/>
            <w:tcBorders>
              <w:top w:val="single" w:sz="5" w:space="0" w:color="D0D7E5"/>
              <w:left w:val="single" w:sz="5" w:space="0" w:color="D0D7E5"/>
              <w:bottom w:val="single" w:sz="5" w:space="0" w:color="D0D7E5"/>
              <w:right w:val="single" w:sz="5" w:space="0" w:color="D0D7E5"/>
            </w:tcBorders>
          </w:tcPr>
          <w:p w14:paraId="63137F2C" w14:textId="77777777" w:rsidR="00376B22" w:rsidRDefault="00376B22" w:rsidP="00376B22">
            <w:pPr>
              <w:spacing w:line="169" w:lineRule="exact"/>
              <w:ind w:left="102" w:right="-20"/>
              <w:rPr>
                <w:ins w:id="36794" w:author="Weber" w:date="2014-10-29T03:09:00Z"/>
                <w:rFonts w:ascii="Calibri" w:eastAsia="Calibri" w:hAnsi="Calibri" w:cs="Calibri"/>
                <w:sz w:val="14"/>
                <w:szCs w:val="14"/>
              </w:rPr>
            </w:pPr>
            <w:ins w:id="36795" w:author="Weber" w:date="2014-10-29T03:09:00Z">
              <w:r>
                <w:rPr>
                  <w:rFonts w:ascii="Calibri" w:eastAsia="Calibri" w:hAnsi="Calibri" w:cs="Calibri"/>
                  <w:w w:val="104"/>
                  <w:sz w:val="14"/>
                  <w:szCs w:val="14"/>
                </w:rPr>
                <w:t>0.11%</w:t>
              </w:r>
            </w:ins>
          </w:p>
        </w:tc>
      </w:tr>
      <w:tr w:rsidR="00376B22" w14:paraId="69751BFD" w14:textId="77777777" w:rsidTr="00376B22">
        <w:trPr>
          <w:trHeight w:hRule="exact" w:val="190"/>
          <w:ins w:id="3679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444DB1BD" w14:textId="77777777" w:rsidR="00376B22" w:rsidRDefault="00376B22" w:rsidP="00376B22">
            <w:pPr>
              <w:spacing w:line="169" w:lineRule="exact"/>
              <w:ind w:left="133" w:right="-20"/>
              <w:rPr>
                <w:ins w:id="36797" w:author="Weber" w:date="2014-10-29T03:09:00Z"/>
                <w:rFonts w:ascii="Calibri" w:eastAsia="Calibri" w:hAnsi="Calibri" w:cs="Calibri"/>
                <w:sz w:val="14"/>
                <w:szCs w:val="14"/>
              </w:rPr>
            </w:pPr>
            <w:ins w:id="36798" w:author="Weber" w:date="2014-10-29T03:09:00Z">
              <w:r>
                <w:rPr>
                  <w:rFonts w:ascii="Calibri" w:eastAsia="Calibri" w:hAnsi="Calibri" w:cs="Calibri"/>
                  <w:w w:val="104"/>
                  <w:sz w:val="14"/>
                  <w:szCs w:val="14"/>
                </w:rPr>
                <w:t>34759</w:t>
              </w:r>
            </w:ins>
          </w:p>
        </w:tc>
        <w:tc>
          <w:tcPr>
            <w:tcW w:w="2102" w:type="dxa"/>
            <w:gridSpan w:val="2"/>
            <w:vMerge/>
            <w:tcBorders>
              <w:left w:val="single" w:sz="5" w:space="0" w:color="D0D7E5"/>
              <w:right w:val="single" w:sz="5" w:space="0" w:color="D0D7E5"/>
            </w:tcBorders>
          </w:tcPr>
          <w:p w14:paraId="73A87381" w14:textId="77777777" w:rsidR="00376B22" w:rsidRDefault="00376B22" w:rsidP="00376B22">
            <w:pPr>
              <w:rPr>
                <w:ins w:id="3679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2063FF85" w14:textId="77777777" w:rsidR="00376B22" w:rsidRDefault="00376B22" w:rsidP="00376B22">
            <w:pPr>
              <w:spacing w:line="169" w:lineRule="exact"/>
              <w:ind w:left="421" w:right="-20"/>
              <w:rPr>
                <w:ins w:id="36800" w:author="Weber" w:date="2014-10-29T03:09:00Z"/>
                <w:rFonts w:ascii="Calibri" w:eastAsia="Calibri" w:hAnsi="Calibri" w:cs="Calibri"/>
                <w:sz w:val="14"/>
                <w:szCs w:val="14"/>
              </w:rPr>
            </w:pPr>
            <w:ins w:id="36801" w:author="Weber" w:date="2014-10-29T03:09:00Z">
              <w:r>
                <w:rPr>
                  <w:rFonts w:ascii="Calibri" w:eastAsia="Calibri" w:hAnsi="Calibri" w:cs="Calibri"/>
                  <w:w w:val="104"/>
                  <w:sz w:val="14"/>
                  <w:szCs w:val="14"/>
                </w:rPr>
                <w:t>24,929,175</w:t>
              </w:r>
            </w:ins>
          </w:p>
        </w:tc>
        <w:tc>
          <w:tcPr>
            <w:tcW w:w="581" w:type="dxa"/>
            <w:tcBorders>
              <w:top w:val="single" w:sz="5" w:space="0" w:color="D0D7E5"/>
              <w:left w:val="single" w:sz="5" w:space="0" w:color="D0D7E5"/>
              <w:bottom w:val="single" w:sz="5" w:space="0" w:color="D0D7E5"/>
              <w:right w:val="single" w:sz="5" w:space="0" w:color="D0D7E5"/>
            </w:tcBorders>
          </w:tcPr>
          <w:p w14:paraId="374E5B46" w14:textId="77777777" w:rsidR="00376B22" w:rsidRDefault="00376B22" w:rsidP="00376B22">
            <w:pPr>
              <w:spacing w:line="169" w:lineRule="exact"/>
              <w:ind w:left="102" w:right="-20"/>
              <w:rPr>
                <w:ins w:id="36802" w:author="Weber" w:date="2014-10-29T03:09:00Z"/>
                <w:rFonts w:ascii="Calibri" w:eastAsia="Calibri" w:hAnsi="Calibri" w:cs="Calibri"/>
                <w:sz w:val="14"/>
                <w:szCs w:val="14"/>
              </w:rPr>
            </w:pPr>
            <w:ins w:id="36803" w:author="Weber" w:date="2014-10-29T03:09:00Z">
              <w:r>
                <w:rPr>
                  <w:rFonts w:ascii="Calibri" w:eastAsia="Calibri" w:hAnsi="Calibri" w:cs="Calibri"/>
                  <w:w w:val="104"/>
                  <w:sz w:val="14"/>
                  <w:szCs w:val="14"/>
                </w:rPr>
                <w:t>0.20%</w:t>
              </w:r>
            </w:ins>
          </w:p>
        </w:tc>
        <w:tc>
          <w:tcPr>
            <w:tcW w:w="1522" w:type="dxa"/>
            <w:tcBorders>
              <w:top w:val="single" w:sz="5" w:space="0" w:color="D0D7E5"/>
              <w:left w:val="single" w:sz="5" w:space="0" w:color="D0D7E5"/>
              <w:bottom w:val="single" w:sz="5" w:space="0" w:color="D0D7E5"/>
              <w:right w:val="single" w:sz="5" w:space="0" w:color="D0D7E5"/>
            </w:tcBorders>
          </w:tcPr>
          <w:p w14:paraId="54104A9F" w14:textId="77777777" w:rsidR="00376B22" w:rsidRDefault="00376B22" w:rsidP="00376B22">
            <w:pPr>
              <w:spacing w:line="169" w:lineRule="exact"/>
              <w:ind w:left="688" w:right="663"/>
              <w:jc w:val="center"/>
              <w:rPr>
                <w:ins w:id="36804" w:author="Weber" w:date="2014-10-29T03:09:00Z"/>
                <w:rFonts w:ascii="Calibri" w:eastAsia="Calibri" w:hAnsi="Calibri" w:cs="Calibri"/>
                <w:sz w:val="14"/>
                <w:szCs w:val="14"/>
              </w:rPr>
            </w:pPr>
            <w:ins w:id="3680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100B8676" w14:textId="77777777" w:rsidR="00376B22" w:rsidRDefault="00376B22" w:rsidP="00376B22">
            <w:pPr>
              <w:spacing w:line="169" w:lineRule="exact"/>
              <w:ind w:left="102" w:right="-20"/>
              <w:rPr>
                <w:ins w:id="36806" w:author="Weber" w:date="2014-10-29T03:09:00Z"/>
                <w:rFonts w:ascii="Calibri" w:eastAsia="Calibri" w:hAnsi="Calibri" w:cs="Calibri"/>
                <w:sz w:val="14"/>
                <w:szCs w:val="14"/>
              </w:rPr>
            </w:pPr>
            <w:ins w:id="3680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25322866" w14:textId="77777777" w:rsidR="00376B22" w:rsidRDefault="00376B22" w:rsidP="00376B22">
            <w:pPr>
              <w:spacing w:line="169" w:lineRule="exact"/>
              <w:ind w:left="421" w:right="-20"/>
              <w:rPr>
                <w:ins w:id="36808" w:author="Weber" w:date="2014-10-29T03:09:00Z"/>
                <w:rFonts w:ascii="Calibri" w:eastAsia="Calibri" w:hAnsi="Calibri" w:cs="Calibri"/>
                <w:sz w:val="14"/>
                <w:szCs w:val="14"/>
              </w:rPr>
            </w:pPr>
            <w:ins w:id="36809" w:author="Weber" w:date="2014-10-29T03:09:00Z">
              <w:r>
                <w:rPr>
                  <w:rFonts w:ascii="Calibri" w:eastAsia="Calibri" w:hAnsi="Calibri" w:cs="Calibri"/>
                  <w:w w:val="104"/>
                  <w:sz w:val="14"/>
                  <w:szCs w:val="14"/>
                </w:rPr>
                <w:t>46,140,649</w:t>
              </w:r>
            </w:ins>
          </w:p>
        </w:tc>
        <w:tc>
          <w:tcPr>
            <w:tcW w:w="581" w:type="dxa"/>
            <w:tcBorders>
              <w:top w:val="single" w:sz="5" w:space="0" w:color="D0D7E5"/>
              <w:left w:val="single" w:sz="5" w:space="0" w:color="D0D7E5"/>
              <w:bottom w:val="single" w:sz="5" w:space="0" w:color="D0D7E5"/>
              <w:right w:val="single" w:sz="5" w:space="0" w:color="D0D7E5"/>
            </w:tcBorders>
          </w:tcPr>
          <w:p w14:paraId="10448821" w14:textId="77777777" w:rsidR="00376B22" w:rsidRDefault="00376B22" w:rsidP="00376B22">
            <w:pPr>
              <w:spacing w:line="169" w:lineRule="exact"/>
              <w:ind w:left="102" w:right="-20"/>
              <w:rPr>
                <w:ins w:id="36810" w:author="Weber" w:date="2014-10-29T03:09:00Z"/>
                <w:rFonts w:ascii="Calibri" w:eastAsia="Calibri" w:hAnsi="Calibri" w:cs="Calibri"/>
                <w:sz w:val="14"/>
                <w:szCs w:val="14"/>
              </w:rPr>
            </w:pPr>
            <w:ins w:id="36811" w:author="Weber" w:date="2014-10-29T03:09:00Z">
              <w:r>
                <w:rPr>
                  <w:rFonts w:ascii="Calibri" w:eastAsia="Calibri" w:hAnsi="Calibri" w:cs="Calibri"/>
                  <w:w w:val="104"/>
                  <w:sz w:val="14"/>
                  <w:szCs w:val="14"/>
                </w:rPr>
                <w:t>0.33%</w:t>
              </w:r>
            </w:ins>
          </w:p>
        </w:tc>
        <w:tc>
          <w:tcPr>
            <w:tcW w:w="1522" w:type="dxa"/>
            <w:tcBorders>
              <w:top w:val="single" w:sz="5" w:space="0" w:color="D0D7E5"/>
              <w:left w:val="single" w:sz="5" w:space="0" w:color="D0D7E5"/>
              <w:bottom w:val="single" w:sz="5" w:space="0" w:color="D0D7E5"/>
              <w:right w:val="single" w:sz="5" w:space="0" w:color="D0D7E5"/>
            </w:tcBorders>
          </w:tcPr>
          <w:p w14:paraId="302720DF" w14:textId="77777777" w:rsidR="00376B22" w:rsidRDefault="00376B22" w:rsidP="00376B22">
            <w:pPr>
              <w:spacing w:line="169" w:lineRule="exact"/>
              <w:ind w:left="385" w:right="-20"/>
              <w:rPr>
                <w:ins w:id="36812" w:author="Weber" w:date="2014-10-29T03:09:00Z"/>
                <w:rFonts w:ascii="Calibri" w:eastAsia="Calibri" w:hAnsi="Calibri" w:cs="Calibri"/>
                <w:sz w:val="14"/>
                <w:szCs w:val="14"/>
              </w:rPr>
            </w:pPr>
            <w:ins w:id="36813" w:author="Weber" w:date="2014-10-29T03:09:00Z">
              <w:r>
                <w:rPr>
                  <w:rFonts w:ascii="Calibri" w:eastAsia="Calibri" w:hAnsi="Calibri" w:cs="Calibri"/>
                  <w:w w:val="104"/>
                  <w:sz w:val="14"/>
                  <w:szCs w:val="14"/>
                </w:rPr>
                <w:t>130,085,002</w:t>
              </w:r>
            </w:ins>
          </w:p>
        </w:tc>
        <w:tc>
          <w:tcPr>
            <w:tcW w:w="581" w:type="dxa"/>
            <w:tcBorders>
              <w:top w:val="single" w:sz="5" w:space="0" w:color="D0D7E5"/>
              <w:left w:val="single" w:sz="5" w:space="0" w:color="D0D7E5"/>
              <w:bottom w:val="single" w:sz="5" w:space="0" w:color="D0D7E5"/>
              <w:right w:val="single" w:sz="5" w:space="0" w:color="D0D7E5"/>
            </w:tcBorders>
          </w:tcPr>
          <w:p w14:paraId="6824DE68" w14:textId="77777777" w:rsidR="00376B22" w:rsidRDefault="00376B22" w:rsidP="00376B22">
            <w:pPr>
              <w:spacing w:line="169" w:lineRule="exact"/>
              <w:ind w:left="102" w:right="-20"/>
              <w:rPr>
                <w:ins w:id="36814" w:author="Weber" w:date="2014-10-29T03:09:00Z"/>
                <w:rFonts w:ascii="Calibri" w:eastAsia="Calibri" w:hAnsi="Calibri" w:cs="Calibri"/>
                <w:sz w:val="14"/>
                <w:szCs w:val="14"/>
              </w:rPr>
            </w:pPr>
            <w:ins w:id="36815" w:author="Weber" w:date="2014-10-29T03:09:00Z">
              <w:r>
                <w:rPr>
                  <w:rFonts w:ascii="Calibri" w:eastAsia="Calibri" w:hAnsi="Calibri" w:cs="Calibri"/>
                  <w:w w:val="104"/>
                  <w:sz w:val="14"/>
                  <w:szCs w:val="14"/>
                </w:rPr>
                <w:t>0.37%</w:t>
              </w:r>
            </w:ins>
          </w:p>
        </w:tc>
      </w:tr>
      <w:tr w:rsidR="00376B22" w14:paraId="1FD6BD4D" w14:textId="77777777" w:rsidTr="00376B22">
        <w:trPr>
          <w:trHeight w:hRule="exact" w:val="190"/>
          <w:ins w:id="3681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4CBF9B71" w14:textId="77777777" w:rsidR="00376B22" w:rsidRDefault="00376B22" w:rsidP="00376B22">
            <w:pPr>
              <w:spacing w:line="169" w:lineRule="exact"/>
              <w:ind w:left="133" w:right="-20"/>
              <w:rPr>
                <w:ins w:id="36817" w:author="Weber" w:date="2014-10-29T03:09:00Z"/>
                <w:rFonts w:ascii="Calibri" w:eastAsia="Calibri" w:hAnsi="Calibri" w:cs="Calibri"/>
                <w:sz w:val="14"/>
                <w:szCs w:val="14"/>
              </w:rPr>
            </w:pPr>
            <w:ins w:id="36818" w:author="Weber" w:date="2014-10-29T03:09:00Z">
              <w:r>
                <w:rPr>
                  <w:rFonts w:ascii="Calibri" w:eastAsia="Calibri" w:hAnsi="Calibri" w:cs="Calibri"/>
                  <w:w w:val="104"/>
                  <w:sz w:val="14"/>
                  <w:szCs w:val="14"/>
                </w:rPr>
                <w:t>33486</w:t>
              </w:r>
            </w:ins>
          </w:p>
        </w:tc>
        <w:tc>
          <w:tcPr>
            <w:tcW w:w="2102" w:type="dxa"/>
            <w:gridSpan w:val="2"/>
            <w:vMerge/>
            <w:tcBorders>
              <w:left w:val="single" w:sz="5" w:space="0" w:color="D0D7E5"/>
              <w:right w:val="single" w:sz="5" w:space="0" w:color="D0D7E5"/>
            </w:tcBorders>
          </w:tcPr>
          <w:p w14:paraId="6DBB126B" w14:textId="77777777" w:rsidR="00376B22" w:rsidRDefault="00376B22" w:rsidP="00376B22">
            <w:pPr>
              <w:rPr>
                <w:ins w:id="3681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3CBE80F1" w14:textId="77777777" w:rsidR="00376B22" w:rsidRDefault="00376B22" w:rsidP="00376B22">
            <w:pPr>
              <w:spacing w:line="169" w:lineRule="exact"/>
              <w:ind w:left="421" w:right="-20"/>
              <w:rPr>
                <w:ins w:id="36820" w:author="Weber" w:date="2014-10-29T03:09:00Z"/>
                <w:rFonts w:ascii="Calibri" w:eastAsia="Calibri" w:hAnsi="Calibri" w:cs="Calibri"/>
                <w:sz w:val="14"/>
                <w:szCs w:val="14"/>
              </w:rPr>
            </w:pPr>
            <w:ins w:id="36821" w:author="Weber" w:date="2014-10-29T03:09:00Z">
              <w:r>
                <w:rPr>
                  <w:rFonts w:ascii="Calibri" w:eastAsia="Calibri" w:hAnsi="Calibri" w:cs="Calibri"/>
                  <w:w w:val="104"/>
                  <w:sz w:val="14"/>
                  <w:szCs w:val="14"/>
                </w:rPr>
                <w:t>22,194,641</w:t>
              </w:r>
            </w:ins>
          </w:p>
        </w:tc>
        <w:tc>
          <w:tcPr>
            <w:tcW w:w="581" w:type="dxa"/>
            <w:tcBorders>
              <w:top w:val="single" w:sz="5" w:space="0" w:color="D0D7E5"/>
              <w:left w:val="single" w:sz="5" w:space="0" w:color="D0D7E5"/>
              <w:bottom w:val="single" w:sz="5" w:space="0" w:color="D0D7E5"/>
              <w:right w:val="single" w:sz="5" w:space="0" w:color="D0D7E5"/>
            </w:tcBorders>
          </w:tcPr>
          <w:p w14:paraId="736570F1" w14:textId="77777777" w:rsidR="00376B22" w:rsidRDefault="00376B22" w:rsidP="00376B22">
            <w:pPr>
              <w:spacing w:line="169" w:lineRule="exact"/>
              <w:ind w:left="102" w:right="-20"/>
              <w:rPr>
                <w:ins w:id="36822" w:author="Weber" w:date="2014-10-29T03:09:00Z"/>
                <w:rFonts w:ascii="Calibri" w:eastAsia="Calibri" w:hAnsi="Calibri" w:cs="Calibri"/>
                <w:sz w:val="14"/>
                <w:szCs w:val="14"/>
              </w:rPr>
            </w:pPr>
            <w:ins w:id="36823" w:author="Weber" w:date="2014-10-29T03:09:00Z">
              <w:r>
                <w:rPr>
                  <w:rFonts w:ascii="Calibri" w:eastAsia="Calibri" w:hAnsi="Calibri" w:cs="Calibri"/>
                  <w:w w:val="104"/>
                  <w:sz w:val="14"/>
                  <w:szCs w:val="14"/>
                </w:rPr>
                <w:t>0.18%</w:t>
              </w:r>
            </w:ins>
          </w:p>
        </w:tc>
        <w:tc>
          <w:tcPr>
            <w:tcW w:w="1522" w:type="dxa"/>
            <w:tcBorders>
              <w:top w:val="single" w:sz="5" w:space="0" w:color="D0D7E5"/>
              <w:left w:val="single" w:sz="5" w:space="0" w:color="D0D7E5"/>
              <w:bottom w:val="single" w:sz="5" w:space="0" w:color="D0D7E5"/>
              <w:right w:val="single" w:sz="5" w:space="0" w:color="D0D7E5"/>
            </w:tcBorders>
          </w:tcPr>
          <w:p w14:paraId="15AAD420" w14:textId="77777777" w:rsidR="00376B22" w:rsidRDefault="00376B22" w:rsidP="00376B22">
            <w:pPr>
              <w:spacing w:line="169" w:lineRule="exact"/>
              <w:ind w:left="688" w:right="663"/>
              <w:jc w:val="center"/>
              <w:rPr>
                <w:ins w:id="36824" w:author="Weber" w:date="2014-10-29T03:09:00Z"/>
                <w:rFonts w:ascii="Calibri" w:eastAsia="Calibri" w:hAnsi="Calibri" w:cs="Calibri"/>
                <w:sz w:val="14"/>
                <w:szCs w:val="14"/>
              </w:rPr>
            </w:pPr>
            <w:ins w:id="3682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55988BCB" w14:textId="77777777" w:rsidR="00376B22" w:rsidRDefault="00376B22" w:rsidP="00376B22">
            <w:pPr>
              <w:spacing w:line="169" w:lineRule="exact"/>
              <w:ind w:left="102" w:right="-20"/>
              <w:rPr>
                <w:ins w:id="36826" w:author="Weber" w:date="2014-10-29T03:09:00Z"/>
                <w:rFonts w:ascii="Calibri" w:eastAsia="Calibri" w:hAnsi="Calibri" w:cs="Calibri"/>
                <w:sz w:val="14"/>
                <w:szCs w:val="14"/>
              </w:rPr>
            </w:pPr>
            <w:ins w:id="3682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837BF1D" w14:textId="77777777" w:rsidR="00376B22" w:rsidRDefault="00376B22" w:rsidP="00376B22">
            <w:pPr>
              <w:spacing w:line="169" w:lineRule="exact"/>
              <w:ind w:left="688" w:right="663"/>
              <w:jc w:val="center"/>
              <w:rPr>
                <w:ins w:id="36828" w:author="Weber" w:date="2014-10-29T03:09:00Z"/>
                <w:rFonts w:ascii="Calibri" w:eastAsia="Calibri" w:hAnsi="Calibri" w:cs="Calibri"/>
                <w:sz w:val="14"/>
                <w:szCs w:val="14"/>
              </w:rPr>
            </w:pPr>
            <w:ins w:id="3682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DABA99A" w14:textId="77777777" w:rsidR="00376B22" w:rsidRDefault="00376B22" w:rsidP="00376B22">
            <w:pPr>
              <w:spacing w:line="169" w:lineRule="exact"/>
              <w:ind w:left="102" w:right="-20"/>
              <w:rPr>
                <w:ins w:id="36830" w:author="Weber" w:date="2014-10-29T03:09:00Z"/>
                <w:rFonts w:ascii="Calibri" w:eastAsia="Calibri" w:hAnsi="Calibri" w:cs="Calibri"/>
                <w:sz w:val="14"/>
                <w:szCs w:val="14"/>
              </w:rPr>
            </w:pPr>
            <w:ins w:id="3683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6D9672A0" w14:textId="77777777" w:rsidR="00376B22" w:rsidRDefault="00376B22" w:rsidP="00376B22">
            <w:pPr>
              <w:spacing w:line="169" w:lineRule="exact"/>
              <w:ind w:left="421" w:right="-20"/>
              <w:rPr>
                <w:ins w:id="36832" w:author="Weber" w:date="2014-10-29T03:09:00Z"/>
                <w:rFonts w:ascii="Calibri" w:eastAsia="Calibri" w:hAnsi="Calibri" w:cs="Calibri"/>
                <w:sz w:val="14"/>
                <w:szCs w:val="14"/>
              </w:rPr>
            </w:pPr>
            <w:ins w:id="36833" w:author="Weber" w:date="2014-10-29T03:09:00Z">
              <w:r>
                <w:rPr>
                  <w:rFonts w:ascii="Calibri" w:eastAsia="Calibri" w:hAnsi="Calibri" w:cs="Calibri"/>
                  <w:w w:val="104"/>
                  <w:sz w:val="14"/>
                  <w:szCs w:val="14"/>
                </w:rPr>
                <w:t>22,195,001</w:t>
              </w:r>
            </w:ins>
          </w:p>
        </w:tc>
        <w:tc>
          <w:tcPr>
            <w:tcW w:w="581" w:type="dxa"/>
            <w:tcBorders>
              <w:top w:val="single" w:sz="5" w:space="0" w:color="D0D7E5"/>
              <w:left w:val="single" w:sz="5" w:space="0" w:color="D0D7E5"/>
              <w:bottom w:val="single" w:sz="5" w:space="0" w:color="D0D7E5"/>
              <w:right w:val="single" w:sz="5" w:space="0" w:color="D0D7E5"/>
            </w:tcBorders>
          </w:tcPr>
          <w:p w14:paraId="3FB863BA" w14:textId="77777777" w:rsidR="00376B22" w:rsidRDefault="00376B22" w:rsidP="00376B22">
            <w:pPr>
              <w:spacing w:line="169" w:lineRule="exact"/>
              <w:ind w:left="102" w:right="-20"/>
              <w:rPr>
                <w:ins w:id="36834" w:author="Weber" w:date="2014-10-29T03:09:00Z"/>
                <w:rFonts w:ascii="Calibri" w:eastAsia="Calibri" w:hAnsi="Calibri" w:cs="Calibri"/>
                <w:sz w:val="14"/>
                <w:szCs w:val="14"/>
              </w:rPr>
            </w:pPr>
            <w:ins w:id="36835" w:author="Weber" w:date="2014-10-29T03:09:00Z">
              <w:r>
                <w:rPr>
                  <w:rFonts w:ascii="Calibri" w:eastAsia="Calibri" w:hAnsi="Calibri" w:cs="Calibri"/>
                  <w:w w:val="104"/>
                  <w:sz w:val="14"/>
                  <w:szCs w:val="14"/>
                </w:rPr>
                <w:t>0.06%</w:t>
              </w:r>
            </w:ins>
          </w:p>
        </w:tc>
      </w:tr>
      <w:tr w:rsidR="00376B22" w14:paraId="0173471B" w14:textId="77777777" w:rsidTr="00376B22">
        <w:trPr>
          <w:trHeight w:hRule="exact" w:val="190"/>
          <w:ins w:id="3683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0C28E793" w14:textId="77777777" w:rsidR="00376B22" w:rsidRDefault="00376B22" w:rsidP="00376B22">
            <w:pPr>
              <w:spacing w:line="169" w:lineRule="exact"/>
              <w:ind w:left="133" w:right="-20"/>
              <w:rPr>
                <w:ins w:id="36837" w:author="Weber" w:date="2014-10-29T03:09:00Z"/>
                <w:rFonts w:ascii="Calibri" w:eastAsia="Calibri" w:hAnsi="Calibri" w:cs="Calibri"/>
                <w:sz w:val="14"/>
                <w:szCs w:val="14"/>
              </w:rPr>
            </w:pPr>
            <w:ins w:id="36838" w:author="Weber" w:date="2014-10-29T03:09:00Z">
              <w:r>
                <w:rPr>
                  <w:rFonts w:ascii="Calibri" w:eastAsia="Calibri" w:hAnsi="Calibri" w:cs="Calibri"/>
                  <w:w w:val="104"/>
                  <w:sz w:val="14"/>
                  <w:szCs w:val="14"/>
                </w:rPr>
                <w:t>32920</w:t>
              </w:r>
            </w:ins>
          </w:p>
        </w:tc>
        <w:tc>
          <w:tcPr>
            <w:tcW w:w="2102" w:type="dxa"/>
            <w:gridSpan w:val="2"/>
            <w:vMerge/>
            <w:tcBorders>
              <w:left w:val="single" w:sz="5" w:space="0" w:color="D0D7E5"/>
              <w:right w:val="single" w:sz="5" w:space="0" w:color="D0D7E5"/>
            </w:tcBorders>
          </w:tcPr>
          <w:p w14:paraId="1848B983" w14:textId="77777777" w:rsidR="00376B22" w:rsidRDefault="00376B22" w:rsidP="00376B22">
            <w:pPr>
              <w:rPr>
                <w:ins w:id="3683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39019887" w14:textId="77777777" w:rsidR="00376B22" w:rsidRDefault="00376B22" w:rsidP="00376B22">
            <w:pPr>
              <w:spacing w:line="169" w:lineRule="exact"/>
              <w:ind w:left="421" w:right="-20"/>
              <w:rPr>
                <w:ins w:id="36840" w:author="Weber" w:date="2014-10-29T03:09:00Z"/>
                <w:rFonts w:ascii="Calibri" w:eastAsia="Calibri" w:hAnsi="Calibri" w:cs="Calibri"/>
                <w:sz w:val="14"/>
                <w:szCs w:val="14"/>
              </w:rPr>
            </w:pPr>
            <w:ins w:id="36841" w:author="Weber" w:date="2014-10-29T03:09:00Z">
              <w:r>
                <w:rPr>
                  <w:rFonts w:ascii="Calibri" w:eastAsia="Calibri" w:hAnsi="Calibri" w:cs="Calibri"/>
                  <w:w w:val="104"/>
                  <w:sz w:val="14"/>
                  <w:szCs w:val="14"/>
                </w:rPr>
                <w:t>31,138,464</w:t>
              </w:r>
            </w:ins>
          </w:p>
        </w:tc>
        <w:tc>
          <w:tcPr>
            <w:tcW w:w="581" w:type="dxa"/>
            <w:tcBorders>
              <w:top w:val="single" w:sz="5" w:space="0" w:color="D0D7E5"/>
              <w:left w:val="single" w:sz="5" w:space="0" w:color="D0D7E5"/>
              <w:bottom w:val="single" w:sz="5" w:space="0" w:color="D0D7E5"/>
              <w:right w:val="single" w:sz="5" w:space="0" w:color="D0D7E5"/>
            </w:tcBorders>
          </w:tcPr>
          <w:p w14:paraId="0D4546E4" w14:textId="77777777" w:rsidR="00376B22" w:rsidRDefault="00376B22" w:rsidP="00376B22">
            <w:pPr>
              <w:spacing w:line="169" w:lineRule="exact"/>
              <w:ind w:left="102" w:right="-20"/>
              <w:rPr>
                <w:ins w:id="36842" w:author="Weber" w:date="2014-10-29T03:09:00Z"/>
                <w:rFonts w:ascii="Calibri" w:eastAsia="Calibri" w:hAnsi="Calibri" w:cs="Calibri"/>
                <w:sz w:val="14"/>
                <w:szCs w:val="14"/>
              </w:rPr>
            </w:pPr>
            <w:ins w:id="36843" w:author="Weber" w:date="2014-10-29T03:09:00Z">
              <w:r>
                <w:rPr>
                  <w:rFonts w:ascii="Calibri" w:eastAsia="Calibri" w:hAnsi="Calibri" w:cs="Calibri"/>
                  <w:w w:val="104"/>
                  <w:sz w:val="14"/>
                  <w:szCs w:val="14"/>
                </w:rPr>
                <w:t>0.26%</w:t>
              </w:r>
            </w:ins>
          </w:p>
        </w:tc>
        <w:tc>
          <w:tcPr>
            <w:tcW w:w="1522" w:type="dxa"/>
            <w:tcBorders>
              <w:top w:val="single" w:sz="5" w:space="0" w:color="D0D7E5"/>
              <w:left w:val="single" w:sz="5" w:space="0" w:color="D0D7E5"/>
              <w:bottom w:val="single" w:sz="5" w:space="0" w:color="D0D7E5"/>
              <w:right w:val="single" w:sz="5" w:space="0" w:color="D0D7E5"/>
            </w:tcBorders>
          </w:tcPr>
          <w:p w14:paraId="35BD561F" w14:textId="77777777" w:rsidR="00376B22" w:rsidRDefault="00376B22" w:rsidP="00376B22">
            <w:pPr>
              <w:spacing w:line="169" w:lineRule="exact"/>
              <w:ind w:left="688" w:right="663"/>
              <w:jc w:val="center"/>
              <w:rPr>
                <w:ins w:id="36844" w:author="Weber" w:date="2014-10-29T03:09:00Z"/>
                <w:rFonts w:ascii="Calibri" w:eastAsia="Calibri" w:hAnsi="Calibri" w:cs="Calibri"/>
                <w:sz w:val="14"/>
                <w:szCs w:val="14"/>
              </w:rPr>
            </w:pPr>
            <w:ins w:id="3684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3B9DAD11" w14:textId="77777777" w:rsidR="00376B22" w:rsidRDefault="00376B22" w:rsidP="00376B22">
            <w:pPr>
              <w:spacing w:line="169" w:lineRule="exact"/>
              <w:ind w:left="102" w:right="-20"/>
              <w:rPr>
                <w:ins w:id="36846" w:author="Weber" w:date="2014-10-29T03:09:00Z"/>
                <w:rFonts w:ascii="Calibri" w:eastAsia="Calibri" w:hAnsi="Calibri" w:cs="Calibri"/>
                <w:sz w:val="14"/>
                <w:szCs w:val="14"/>
              </w:rPr>
            </w:pPr>
            <w:ins w:id="3684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2B053BCB" w14:textId="77777777" w:rsidR="00376B22" w:rsidRDefault="00376B22" w:rsidP="00376B22">
            <w:pPr>
              <w:spacing w:line="169" w:lineRule="exact"/>
              <w:ind w:left="421" w:right="-20"/>
              <w:rPr>
                <w:ins w:id="36848" w:author="Weber" w:date="2014-10-29T03:09:00Z"/>
                <w:rFonts w:ascii="Calibri" w:eastAsia="Calibri" w:hAnsi="Calibri" w:cs="Calibri"/>
                <w:sz w:val="14"/>
                <w:szCs w:val="14"/>
              </w:rPr>
            </w:pPr>
            <w:ins w:id="36849" w:author="Weber" w:date="2014-10-29T03:09:00Z">
              <w:r>
                <w:rPr>
                  <w:rFonts w:ascii="Calibri" w:eastAsia="Calibri" w:hAnsi="Calibri" w:cs="Calibri"/>
                  <w:w w:val="104"/>
                  <w:sz w:val="14"/>
                  <w:szCs w:val="14"/>
                </w:rPr>
                <w:t>38,274,267</w:t>
              </w:r>
            </w:ins>
          </w:p>
        </w:tc>
        <w:tc>
          <w:tcPr>
            <w:tcW w:w="581" w:type="dxa"/>
            <w:tcBorders>
              <w:top w:val="single" w:sz="5" w:space="0" w:color="D0D7E5"/>
              <w:left w:val="single" w:sz="5" w:space="0" w:color="D0D7E5"/>
              <w:bottom w:val="single" w:sz="5" w:space="0" w:color="D0D7E5"/>
              <w:right w:val="single" w:sz="5" w:space="0" w:color="D0D7E5"/>
            </w:tcBorders>
          </w:tcPr>
          <w:p w14:paraId="02D3B3B1" w14:textId="77777777" w:rsidR="00376B22" w:rsidRDefault="00376B22" w:rsidP="00376B22">
            <w:pPr>
              <w:spacing w:line="169" w:lineRule="exact"/>
              <w:ind w:left="102" w:right="-20"/>
              <w:rPr>
                <w:ins w:id="36850" w:author="Weber" w:date="2014-10-29T03:09:00Z"/>
                <w:rFonts w:ascii="Calibri" w:eastAsia="Calibri" w:hAnsi="Calibri" w:cs="Calibri"/>
                <w:sz w:val="14"/>
                <w:szCs w:val="14"/>
              </w:rPr>
            </w:pPr>
            <w:ins w:id="36851" w:author="Weber" w:date="2014-10-29T03:09:00Z">
              <w:r>
                <w:rPr>
                  <w:rFonts w:ascii="Calibri" w:eastAsia="Calibri" w:hAnsi="Calibri" w:cs="Calibri"/>
                  <w:w w:val="104"/>
                  <w:sz w:val="14"/>
                  <w:szCs w:val="14"/>
                </w:rPr>
                <w:t>0.27%</w:t>
              </w:r>
            </w:ins>
          </w:p>
        </w:tc>
        <w:tc>
          <w:tcPr>
            <w:tcW w:w="1522" w:type="dxa"/>
            <w:tcBorders>
              <w:top w:val="single" w:sz="5" w:space="0" w:color="D0D7E5"/>
              <w:left w:val="single" w:sz="5" w:space="0" w:color="D0D7E5"/>
              <w:bottom w:val="single" w:sz="5" w:space="0" w:color="D0D7E5"/>
              <w:right w:val="single" w:sz="5" w:space="0" w:color="D0D7E5"/>
            </w:tcBorders>
          </w:tcPr>
          <w:p w14:paraId="0EA131B8" w14:textId="77777777" w:rsidR="00376B22" w:rsidRDefault="00376B22" w:rsidP="00376B22">
            <w:pPr>
              <w:spacing w:line="169" w:lineRule="exact"/>
              <w:ind w:left="421" w:right="-20"/>
              <w:rPr>
                <w:ins w:id="36852" w:author="Weber" w:date="2014-10-29T03:09:00Z"/>
                <w:rFonts w:ascii="Calibri" w:eastAsia="Calibri" w:hAnsi="Calibri" w:cs="Calibri"/>
                <w:sz w:val="14"/>
                <w:szCs w:val="14"/>
              </w:rPr>
            </w:pPr>
            <w:ins w:id="36853" w:author="Weber" w:date="2014-10-29T03:09:00Z">
              <w:r>
                <w:rPr>
                  <w:rFonts w:ascii="Calibri" w:eastAsia="Calibri" w:hAnsi="Calibri" w:cs="Calibri"/>
                  <w:w w:val="104"/>
                  <w:sz w:val="14"/>
                  <w:szCs w:val="14"/>
                </w:rPr>
                <w:t>87,716,600</w:t>
              </w:r>
            </w:ins>
          </w:p>
        </w:tc>
        <w:tc>
          <w:tcPr>
            <w:tcW w:w="581" w:type="dxa"/>
            <w:tcBorders>
              <w:top w:val="single" w:sz="5" w:space="0" w:color="D0D7E5"/>
              <w:left w:val="single" w:sz="5" w:space="0" w:color="D0D7E5"/>
              <w:bottom w:val="single" w:sz="5" w:space="0" w:color="D0D7E5"/>
              <w:right w:val="single" w:sz="5" w:space="0" w:color="D0D7E5"/>
            </w:tcBorders>
          </w:tcPr>
          <w:p w14:paraId="58FD1DF6" w14:textId="77777777" w:rsidR="00376B22" w:rsidRDefault="00376B22" w:rsidP="00376B22">
            <w:pPr>
              <w:spacing w:line="169" w:lineRule="exact"/>
              <w:ind w:left="102" w:right="-20"/>
              <w:rPr>
                <w:ins w:id="36854" w:author="Weber" w:date="2014-10-29T03:09:00Z"/>
                <w:rFonts w:ascii="Calibri" w:eastAsia="Calibri" w:hAnsi="Calibri" w:cs="Calibri"/>
                <w:sz w:val="14"/>
                <w:szCs w:val="14"/>
              </w:rPr>
            </w:pPr>
            <w:ins w:id="36855" w:author="Weber" w:date="2014-10-29T03:09:00Z">
              <w:r>
                <w:rPr>
                  <w:rFonts w:ascii="Calibri" w:eastAsia="Calibri" w:hAnsi="Calibri" w:cs="Calibri"/>
                  <w:w w:val="104"/>
                  <w:sz w:val="14"/>
                  <w:szCs w:val="14"/>
                </w:rPr>
                <w:t>0.25%</w:t>
              </w:r>
            </w:ins>
          </w:p>
        </w:tc>
      </w:tr>
      <w:tr w:rsidR="00376B22" w14:paraId="40E34A6B" w14:textId="77777777" w:rsidTr="00376B22">
        <w:trPr>
          <w:trHeight w:hRule="exact" w:val="190"/>
          <w:ins w:id="3685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3E7B7707" w14:textId="77777777" w:rsidR="00376B22" w:rsidRDefault="00376B22" w:rsidP="00376B22">
            <w:pPr>
              <w:spacing w:line="169" w:lineRule="exact"/>
              <w:ind w:left="133" w:right="-20"/>
              <w:rPr>
                <w:ins w:id="36857" w:author="Weber" w:date="2014-10-29T03:09:00Z"/>
                <w:rFonts w:ascii="Calibri" w:eastAsia="Calibri" w:hAnsi="Calibri" w:cs="Calibri"/>
                <w:sz w:val="14"/>
                <w:szCs w:val="14"/>
              </w:rPr>
            </w:pPr>
            <w:ins w:id="36858" w:author="Weber" w:date="2014-10-29T03:09:00Z">
              <w:r>
                <w:rPr>
                  <w:rFonts w:ascii="Calibri" w:eastAsia="Calibri" w:hAnsi="Calibri" w:cs="Calibri"/>
                  <w:w w:val="104"/>
                  <w:sz w:val="14"/>
                  <w:szCs w:val="14"/>
                </w:rPr>
                <w:t>32779</w:t>
              </w:r>
            </w:ins>
          </w:p>
        </w:tc>
        <w:tc>
          <w:tcPr>
            <w:tcW w:w="2102" w:type="dxa"/>
            <w:gridSpan w:val="2"/>
            <w:vMerge/>
            <w:tcBorders>
              <w:left w:val="single" w:sz="5" w:space="0" w:color="D0D7E5"/>
              <w:right w:val="single" w:sz="5" w:space="0" w:color="D0D7E5"/>
            </w:tcBorders>
          </w:tcPr>
          <w:p w14:paraId="2192256E" w14:textId="77777777" w:rsidR="00376B22" w:rsidRDefault="00376B22" w:rsidP="00376B22">
            <w:pPr>
              <w:rPr>
                <w:ins w:id="3685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7EB2C2C0" w14:textId="77777777" w:rsidR="00376B22" w:rsidRDefault="00376B22" w:rsidP="00376B22">
            <w:pPr>
              <w:spacing w:line="169" w:lineRule="exact"/>
              <w:ind w:left="421" w:right="-20"/>
              <w:rPr>
                <w:ins w:id="36860" w:author="Weber" w:date="2014-10-29T03:09:00Z"/>
                <w:rFonts w:ascii="Calibri" w:eastAsia="Calibri" w:hAnsi="Calibri" w:cs="Calibri"/>
                <w:sz w:val="14"/>
                <w:szCs w:val="14"/>
              </w:rPr>
            </w:pPr>
            <w:ins w:id="36861" w:author="Weber" w:date="2014-10-29T03:09:00Z">
              <w:r>
                <w:rPr>
                  <w:rFonts w:ascii="Calibri" w:eastAsia="Calibri" w:hAnsi="Calibri" w:cs="Calibri"/>
                  <w:w w:val="104"/>
                  <w:sz w:val="14"/>
                  <w:szCs w:val="14"/>
                </w:rPr>
                <w:t>46,050,155</w:t>
              </w:r>
            </w:ins>
          </w:p>
        </w:tc>
        <w:tc>
          <w:tcPr>
            <w:tcW w:w="581" w:type="dxa"/>
            <w:tcBorders>
              <w:top w:val="single" w:sz="5" w:space="0" w:color="D0D7E5"/>
              <w:left w:val="single" w:sz="5" w:space="0" w:color="D0D7E5"/>
              <w:bottom w:val="single" w:sz="5" w:space="0" w:color="D0D7E5"/>
              <w:right w:val="single" w:sz="5" w:space="0" w:color="D0D7E5"/>
            </w:tcBorders>
          </w:tcPr>
          <w:p w14:paraId="2AE63F21" w14:textId="77777777" w:rsidR="00376B22" w:rsidRDefault="00376B22" w:rsidP="00376B22">
            <w:pPr>
              <w:spacing w:line="169" w:lineRule="exact"/>
              <w:ind w:left="102" w:right="-20"/>
              <w:rPr>
                <w:ins w:id="36862" w:author="Weber" w:date="2014-10-29T03:09:00Z"/>
                <w:rFonts w:ascii="Calibri" w:eastAsia="Calibri" w:hAnsi="Calibri" w:cs="Calibri"/>
                <w:sz w:val="14"/>
                <w:szCs w:val="14"/>
              </w:rPr>
            </w:pPr>
            <w:ins w:id="36863" w:author="Weber" w:date="2014-10-29T03:09:00Z">
              <w:r>
                <w:rPr>
                  <w:rFonts w:ascii="Calibri" w:eastAsia="Calibri" w:hAnsi="Calibri" w:cs="Calibri"/>
                  <w:w w:val="104"/>
                  <w:sz w:val="14"/>
                  <w:szCs w:val="14"/>
                </w:rPr>
                <w:t>0.38%</w:t>
              </w:r>
            </w:ins>
          </w:p>
        </w:tc>
        <w:tc>
          <w:tcPr>
            <w:tcW w:w="1522" w:type="dxa"/>
            <w:tcBorders>
              <w:top w:val="single" w:sz="5" w:space="0" w:color="D0D7E5"/>
              <w:left w:val="single" w:sz="5" w:space="0" w:color="D0D7E5"/>
              <w:bottom w:val="single" w:sz="5" w:space="0" w:color="D0D7E5"/>
              <w:right w:val="single" w:sz="5" w:space="0" w:color="D0D7E5"/>
            </w:tcBorders>
          </w:tcPr>
          <w:p w14:paraId="5E10A6BC" w14:textId="77777777" w:rsidR="00376B22" w:rsidRDefault="00376B22" w:rsidP="00376B22">
            <w:pPr>
              <w:spacing w:line="169" w:lineRule="exact"/>
              <w:ind w:left="688" w:right="663"/>
              <w:jc w:val="center"/>
              <w:rPr>
                <w:ins w:id="36864" w:author="Weber" w:date="2014-10-29T03:09:00Z"/>
                <w:rFonts w:ascii="Calibri" w:eastAsia="Calibri" w:hAnsi="Calibri" w:cs="Calibri"/>
                <w:sz w:val="14"/>
                <w:szCs w:val="14"/>
              </w:rPr>
            </w:pPr>
            <w:ins w:id="3686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3FD95AA8" w14:textId="77777777" w:rsidR="00376B22" w:rsidRDefault="00376B22" w:rsidP="00376B22">
            <w:pPr>
              <w:spacing w:line="169" w:lineRule="exact"/>
              <w:ind w:left="102" w:right="-20"/>
              <w:rPr>
                <w:ins w:id="36866" w:author="Weber" w:date="2014-10-29T03:09:00Z"/>
                <w:rFonts w:ascii="Calibri" w:eastAsia="Calibri" w:hAnsi="Calibri" w:cs="Calibri"/>
                <w:sz w:val="14"/>
                <w:szCs w:val="14"/>
              </w:rPr>
            </w:pPr>
            <w:ins w:id="3686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077A923" w14:textId="77777777" w:rsidR="00376B22" w:rsidRDefault="00376B22" w:rsidP="00376B22">
            <w:pPr>
              <w:spacing w:line="169" w:lineRule="exact"/>
              <w:ind w:left="421" w:right="-20"/>
              <w:rPr>
                <w:ins w:id="36868" w:author="Weber" w:date="2014-10-29T03:09:00Z"/>
                <w:rFonts w:ascii="Calibri" w:eastAsia="Calibri" w:hAnsi="Calibri" w:cs="Calibri"/>
                <w:sz w:val="14"/>
                <w:szCs w:val="14"/>
              </w:rPr>
            </w:pPr>
            <w:ins w:id="36869" w:author="Weber" w:date="2014-10-29T03:09:00Z">
              <w:r>
                <w:rPr>
                  <w:rFonts w:ascii="Calibri" w:eastAsia="Calibri" w:hAnsi="Calibri" w:cs="Calibri"/>
                  <w:w w:val="104"/>
                  <w:sz w:val="14"/>
                  <w:szCs w:val="14"/>
                </w:rPr>
                <w:t>80,223,777</w:t>
              </w:r>
            </w:ins>
          </w:p>
        </w:tc>
        <w:tc>
          <w:tcPr>
            <w:tcW w:w="581" w:type="dxa"/>
            <w:tcBorders>
              <w:top w:val="single" w:sz="5" w:space="0" w:color="D0D7E5"/>
              <w:left w:val="single" w:sz="5" w:space="0" w:color="D0D7E5"/>
              <w:bottom w:val="single" w:sz="5" w:space="0" w:color="D0D7E5"/>
              <w:right w:val="single" w:sz="5" w:space="0" w:color="D0D7E5"/>
            </w:tcBorders>
          </w:tcPr>
          <w:p w14:paraId="59A06FD7" w14:textId="77777777" w:rsidR="00376B22" w:rsidRDefault="00376B22" w:rsidP="00376B22">
            <w:pPr>
              <w:spacing w:line="169" w:lineRule="exact"/>
              <w:ind w:left="102" w:right="-20"/>
              <w:rPr>
                <w:ins w:id="36870" w:author="Weber" w:date="2014-10-29T03:09:00Z"/>
                <w:rFonts w:ascii="Calibri" w:eastAsia="Calibri" w:hAnsi="Calibri" w:cs="Calibri"/>
                <w:sz w:val="14"/>
                <w:szCs w:val="14"/>
              </w:rPr>
            </w:pPr>
            <w:ins w:id="36871" w:author="Weber" w:date="2014-10-29T03:09:00Z">
              <w:r>
                <w:rPr>
                  <w:rFonts w:ascii="Calibri" w:eastAsia="Calibri" w:hAnsi="Calibri" w:cs="Calibri"/>
                  <w:w w:val="104"/>
                  <w:sz w:val="14"/>
                  <w:szCs w:val="14"/>
                </w:rPr>
                <w:t>0.57%</w:t>
              </w:r>
            </w:ins>
          </w:p>
        </w:tc>
        <w:tc>
          <w:tcPr>
            <w:tcW w:w="1522" w:type="dxa"/>
            <w:tcBorders>
              <w:top w:val="single" w:sz="5" w:space="0" w:color="D0D7E5"/>
              <w:left w:val="single" w:sz="5" w:space="0" w:color="D0D7E5"/>
              <w:bottom w:val="single" w:sz="5" w:space="0" w:color="D0D7E5"/>
              <w:right w:val="single" w:sz="5" w:space="0" w:color="D0D7E5"/>
            </w:tcBorders>
          </w:tcPr>
          <w:p w14:paraId="7AEF79EC" w14:textId="77777777" w:rsidR="00376B22" w:rsidRDefault="00376B22" w:rsidP="00376B22">
            <w:pPr>
              <w:spacing w:line="169" w:lineRule="exact"/>
              <w:ind w:left="385" w:right="-20"/>
              <w:rPr>
                <w:ins w:id="36872" w:author="Weber" w:date="2014-10-29T03:09:00Z"/>
                <w:rFonts w:ascii="Calibri" w:eastAsia="Calibri" w:hAnsi="Calibri" w:cs="Calibri"/>
                <w:sz w:val="14"/>
                <w:szCs w:val="14"/>
              </w:rPr>
            </w:pPr>
            <w:ins w:id="36873" w:author="Weber" w:date="2014-10-29T03:09:00Z">
              <w:r>
                <w:rPr>
                  <w:rFonts w:ascii="Calibri" w:eastAsia="Calibri" w:hAnsi="Calibri" w:cs="Calibri"/>
                  <w:w w:val="104"/>
                  <w:sz w:val="14"/>
                  <w:szCs w:val="14"/>
                </w:rPr>
                <w:t>205,751,720</w:t>
              </w:r>
            </w:ins>
          </w:p>
        </w:tc>
        <w:tc>
          <w:tcPr>
            <w:tcW w:w="581" w:type="dxa"/>
            <w:tcBorders>
              <w:top w:val="single" w:sz="5" w:space="0" w:color="D0D7E5"/>
              <w:left w:val="single" w:sz="5" w:space="0" w:color="D0D7E5"/>
              <w:bottom w:val="single" w:sz="5" w:space="0" w:color="D0D7E5"/>
              <w:right w:val="single" w:sz="5" w:space="0" w:color="D0D7E5"/>
            </w:tcBorders>
          </w:tcPr>
          <w:p w14:paraId="50254560" w14:textId="77777777" w:rsidR="00376B22" w:rsidRDefault="00376B22" w:rsidP="00376B22">
            <w:pPr>
              <w:spacing w:line="169" w:lineRule="exact"/>
              <w:ind w:left="102" w:right="-20"/>
              <w:rPr>
                <w:ins w:id="36874" w:author="Weber" w:date="2014-10-29T03:09:00Z"/>
                <w:rFonts w:ascii="Calibri" w:eastAsia="Calibri" w:hAnsi="Calibri" w:cs="Calibri"/>
                <w:sz w:val="14"/>
                <w:szCs w:val="14"/>
              </w:rPr>
            </w:pPr>
            <w:ins w:id="36875" w:author="Weber" w:date="2014-10-29T03:09:00Z">
              <w:r>
                <w:rPr>
                  <w:rFonts w:ascii="Calibri" w:eastAsia="Calibri" w:hAnsi="Calibri" w:cs="Calibri"/>
                  <w:w w:val="104"/>
                  <w:sz w:val="14"/>
                  <w:szCs w:val="14"/>
                </w:rPr>
                <w:t>0.58%</w:t>
              </w:r>
            </w:ins>
          </w:p>
        </w:tc>
      </w:tr>
      <w:tr w:rsidR="00376B22" w14:paraId="076739D8" w14:textId="77777777" w:rsidTr="00376B22">
        <w:trPr>
          <w:trHeight w:hRule="exact" w:val="190"/>
          <w:ins w:id="3687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6AAABCD7" w14:textId="77777777" w:rsidR="00376B22" w:rsidRDefault="00376B22" w:rsidP="00376B22">
            <w:pPr>
              <w:spacing w:line="169" w:lineRule="exact"/>
              <w:ind w:left="133" w:right="-20"/>
              <w:rPr>
                <w:ins w:id="36877" w:author="Weber" w:date="2014-10-29T03:09:00Z"/>
                <w:rFonts w:ascii="Calibri" w:eastAsia="Calibri" w:hAnsi="Calibri" w:cs="Calibri"/>
                <w:sz w:val="14"/>
                <w:szCs w:val="14"/>
              </w:rPr>
            </w:pPr>
            <w:ins w:id="36878" w:author="Weber" w:date="2014-10-29T03:09:00Z">
              <w:r>
                <w:rPr>
                  <w:rFonts w:ascii="Calibri" w:eastAsia="Calibri" w:hAnsi="Calibri" w:cs="Calibri"/>
                  <w:w w:val="104"/>
                  <w:sz w:val="14"/>
                  <w:szCs w:val="14"/>
                </w:rPr>
                <w:t>33062</w:t>
              </w:r>
            </w:ins>
          </w:p>
        </w:tc>
        <w:tc>
          <w:tcPr>
            <w:tcW w:w="2102" w:type="dxa"/>
            <w:gridSpan w:val="2"/>
            <w:vMerge/>
            <w:tcBorders>
              <w:left w:val="single" w:sz="5" w:space="0" w:color="D0D7E5"/>
              <w:right w:val="single" w:sz="5" w:space="0" w:color="D0D7E5"/>
            </w:tcBorders>
          </w:tcPr>
          <w:p w14:paraId="331B795F" w14:textId="77777777" w:rsidR="00376B22" w:rsidRDefault="00376B22" w:rsidP="00376B22">
            <w:pPr>
              <w:rPr>
                <w:ins w:id="3687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400BEF41" w14:textId="77777777" w:rsidR="00376B22" w:rsidRDefault="00376B22" w:rsidP="00376B22">
            <w:pPr>
              <w:spacing w:line="169" w:lineRule="exact"/>
              <w:ind w:left="421" w:right="-20"/>
              <w:rPr>
                <w:ins w:id="36880" w:author="Weber" w:date="2014-10-29T03:09:00Z"/>
                <w:rFonts w:ascii="Calibri" w:eastAsia="Calibri" w:hAnsi="Calibri" w:cs="Calibri"/>
                <w:sz w:val="14"/>
                <w:szCs w:val="14"/>
              </w:rPr>
            </w:pPr>
            <w:ins w:id="36881" w:author="Weber" w:date="2014-10-29T03:09:00Z">
              <w:r>
                <w:rPr>
                  <w:rFonts w:ascii="Calibri" w:eastAsia="Calibri" w:hAnsi="Calibri" w:cs="Calibri"/>
                  <w:w w:val="104"/>
                  <w:sz w:val="14"/>
                  <w:szCs w:val="14"/>
                </w:rPr>
                <w:t>33,256,485</w:t>
              </w:r>
            </w:ins>
          </w:p>
        </w:tc>
        <w:tc>
          <w:tcPr>
            <w:tcW w:w="581" w:type="dxa"/>
            <w:tcBorders>
              <w:top w:val="single" w:sz="5" w:space="0" w:color="D0D7E5"/>
              <w:left w:val="single" w:sz="5" w:space="0" w:color="D0D7E5"/>
              <w:bottom w:val="single" w:sz="5" w:space="0" w:color="D0D7E5"/>
              <w:right w:val="single" w:sz="5" w:space="0" w:color="D0D7E5"/>
            </w:tcBorders>
          </w:tcPr>
          <w:p w14:paraId="24E65DDE" w14:textId="77777777" w:rsidR="00376B22" w:rsidRDefault="00376B22" w:rsidP="00376B22">
            <w:pPr>
              <w:spacing w:line="169" w:lineRule="exact"/>
              <w:ind w:left="102" w:right="-20"/>
              <w:rPr>
                <w:ins w:id="36882" w:author="Weber" w:date="2014-10-29T03:09:00Z"/>
                <w:rFonts w:ascii="Calibri" w:eastAsia="Calibri" w:hAnsi="Calibri" w:cs="Calibri"/>
                <w:sz w:val="14"/>
                <w:szCs w:val="14"/>
              </w:rPr>
            </w:pPr>
            <w:ins w:id="36883" w:author="Weber" w:date="2014-10-29T03:09:00Z">
              <w:r>
                <w:rPr>
                  <w:rFonts w:ascii="Calibri" w:eastAsia="Calibri" w:hAnsi="Calibri" w:cs="Calibri"/>
                  <w:w w:val="104"/>
                  <w:sz w:val="14"/>
                  <w:szCs w:val="14"/>
                </w:rPr>
                <w:t>0.27%</w:t>
              </w:r>
            </w:ins>
          </w:p>
        </w:tc>
        <w:tc>
          <w:tcPr>
            <w:tcW w:w="1522" w:type="dxa"/>
            <w:tcBorders>
              <w:top w:val="single" w:sz="5" w:space="0" w:color="D0D7E5"/>
              <w:left w:val="single" w:sz="5" w:space="0" w:color="D0D7E5"/>
              <w:bottom w:val="single" w:sz="5" w:space="0" w:color="D0D7E5"/>
              <w:right w:val="single" w:sz="5" w:space="0" w:color="D0D7E5"/>
            </w:tcBorders>
          </w:tcPr>
          <w:p w14:paraId="34ABCB8A" w14:textId="77777777" w:rsidR="00376B22" w:rsidRDefault="00376B22" w:rsidP="00376B22">
            <w:pPr>
              <w:spacing w:line="169" w:lineRule="exact"/>
              <w:ind w:left="688" w:right="663"/>
              <w:jc w:val="center"/>
              <w:rPr>
                <w:ins w:id="36884" w:author="Weber" w:date="2014-10-29T03:09:00Z"/>
                <w:rFonts w:ascii="Calibri" w:eastAsia="Calibri" w:hAnsi="Calibri" w:cs="Calibri"/>
                <w:sz w:val="14"/>
                <w:szCs w:val="14"/>
              </w:rPr>
            </w:pPr>
            <w:ins w:id="3688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3DAC4852" w14:textId="77777777" w:rsidR="00376B22" w:rsidRDefault="00376B22" w:rsidP="00376B22">
            <w:pPr>
              <w:spacing w:line="169" w:lineRule="exact"/>
              <w:ind w:left="102" w:right="-20"/>
              <w:rPr>
                <w:ins w:id="36886" w:author="Weber" w:date="2014-10-29T03:09:00Z"/>
                <w:rFonts w:ascii="Calibri" w:eastAsia="Calibri" w:hAnsi="Calibri" w:cs="Calibri"/>
                <w:sz w:val="14"/>
                <w:szCs w:val="14"/>
              </w:rPr>
            </w:pPr>
            <w:ins w:id="3688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55F4DCE" w14:textId="77777777" w:rsidR="00376B22" w:rsidRDefault="00376B22" w:rsidP="00376B22">
            <w:pPr>
              <w:spacing w:line="169" w:lineRule="exact"/>
              <w:ind w:left="688" w:right="663"/>
              <w:jc w:val="center"/>
              <w:rPr>
                <w:ins w:id="36888" w:author="Weber" w:date="2014-10-29T03:09:00Z"/>
                <w:rFonts w:ascii="Calibri" w:eastAsia="Calibri" w:hAnsi="Calibri" w:cs="Calibri"/>
                <w:sz w:val="14"/>
                <w:szCs w:val="14"/>
              </w:rPr>
            </w:pPr>
            <w:ins w:id="3688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4388D6A" w14:textId="77777777" w:rsidR="00376B22" w:rsidRDefault="00376B22" w:rsidP="00376B22">
            <w:pPr>
              <w:spacing w:line="169" w:lineRule="exact"/>
              <w:ind w:left="102" w:right="-20"/>
              <w:rPr>
                <w:ins w:id="36890" w:author="Weber" w:date="2014-10-29T03:09:00Z"/>
                <w:rFonts w:ascii="Calibri" w:eastAsia="Calibri" w:hAnsi="Calibri" w:cs="Calibri"/>
                <w:sz w:val="14"/>
                <w:szCs w:val="14"/>
              </w:rPr>
            </w:pPr>
            <w:ins w:id="3689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895CA1E" w14:textId="77777777" w:rsidR="00376B22" w:rsidRDefault="00376B22" w:rsidP="00376B22">
            <w:pPr>
              <w:spacing w:line="169" w:lineRule="exact"/>
              <w:ind w:left="421" w:right="-20"/>
              <w:rPr>
                <w:ins w:id="36892" w:author="Weber" w:date="2014-10-29T03:09:00Z"/>
                <w:rFonts w:ascii="Calibri" w:eastAsia="Calibri" w:hAnsi="Calibri" w:cs="Calibri"/>
                <w:sz w:val="14"/>
                <w:szCs w:val="14"/>
              </w:rPr>
            </w:pPr>
            <w:ins w:id="36893" w:author="Weber" w:date="2014-10-29T03:09:00Z">
              <w:r>
                <w:rPr>
                  <w:rFonts w:ascii="Calibri" w:eastAsia="Calibri" w:hAnsi="Calibri" w:cs="Calibri"/>
                  <w:w w:val="104"/>
                  <w:sz w:val="14"/>
                  <w:szCs w:val="14"/>
                </w:rPr>
                <w:t>33,259,279</w:t>
              </w:r>
            </w:ins>
          </w:p>
        </w:tc>
        <w:tc>
          <w:tcPr>
            <w:tcW w:w="581" w:type="dxa"/>
            <w:tcBorders>
              <w:top w:val="single" w:sz="5" w:space="0" w:color="D0D7E5"/>
              <w:left w:val="single" w:sz="5" w:space="0" w:color="D0D7E5"/>
              <w:bottom w:val="single" w:sz="5" w:space="0" w:color="D0D7E5"/>
              <w:right w:val="single" w:sz="5" w:space="0" w:color="D0D7E5"/>
            </w:tcBorders>
          </w:tcPr>
          <w:p w14:paraId="7577939F" w14:textId="77777777" w:rsidR="00376B22" w:rsidRDefault="00376B22" w:rsidP="00376B22">
            <w:pPr>
              <w:spacing w:line="169" w:lineRule="exact"/>
              <w:ind w:left="102" w:right="-20"/>
              <w:rPr>
                <w:ins w:id="36894" w:author="Weber" w:date="2014-10-29T03:09:00Z"/>
                <w:rFonts w:ascii="Calibri" w:eastAsia="Calibri" w:hAnsi="Calibri" w:cs="Calibri"/>
                <w:sz w:val="14"/>
                <w:szCs w:val="14"/>
              </w:rPr>
            </w:pPr>
            <w:ins w:id="36895" w:author="Weber" w:date="2014-10-29T03:09:00Z">
              <w:r>
                <w:rPr>
                  <w:rFonts w:ascii="Calibri" w:eastAsia="Calibri" w:hAnsi="Calibri" w:cs="Calibri"/>
                  <w:w w:val="104"/>
                  <w:sz w:val="14"/>
                  <w:szCs w:val="14"/>
                </w:rPr>
                <w:t>0.09%</w:t>
              </w:r>
            </w:ins>
          </w:p>
        </w:tc>
      </w:tr>
      <w:tr w:rsidR="00376B22" w14:paraId="3FD9BA4B" w14:textId="77777777" w:rsidTr="00376B22">
        <w:trPr>
          <w:trHeight w:hRule="exact" w:val="190"/>
          <w:ins w:id="3689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1E22C958" w14:textId="77777777" w:rsidR="00376B22" w:rsidRDefault="00376B22" w:rsidP="00376B22">
            <w:pPr>
              <w:spacing w:line="169" w:lineRule="exact"/>
              <w:ind w:left="133" w:right="-20"/>
              <w:rPr>
                <w:ins w:id="36897" w:author="Weber" w:date="2014-10-29T03:09:00Z"/>
                <w:rFonts w:ascii="Calibri" w:eastAsia="Calibri" w:hAnsi="Calibri" w:cs="Calibri"/>
                <w:sz w:val="14"/>
                <w:szCs w:val="14"/>
              </w:rPr>
            </w:pPr>
            <w:ins w:id="36898" w:author="Weber" w:date="2014-10-29T03:09:00Z">
              <w:r>
                <w:rPr>
                  <w:rFonts w:ascii="Calibri" w:eastAsia="Calibri" w:hAnsi="Calibri" w:cs="Calibri"/>
                  <w:w w:val="104"/>
                  <w:sz w:val="14"/>
                  <w:szCs w:val="14"/>
                </w:rPr>
                <w:t>34760</w:t>
              </w:r>
            </w:ins>
          </w:p>
        </w:tc>
        <w:tc>
          <w:tcPr>
            <w:tcW w:w="2102" w:type="dxa"/>
            <w:gridSpan w:val="2"/>
            <w:vMerge/>
            <w:tcBorders>
              <w:left w:val="single" w:sz="5" w:space="0" w:color="D0D7E5"/>
              <w:right w:val="single" w:sz="5" w:space="0" w:color="D0D7E5"/>
            </w:tcBorders>
          </w:tcPr>
          <w:p w14:paraId="3792FF73" w14:textId="77777777" w:rsidR="00376B22" w:rsidRDefault="00376B22" w:rsidP="00376B22">
            <w:pPr>
              <w:rPr>
                <w:ins w:id="3689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1D5EA763" w14:textId="77777777" w:rsidR="00376B22" w:rsidRDefault="00376B22" w:rsidP="00376B22">
            <w:pPr>
              <w:spacing w:line="169" w:lineRule="exact"/>
              <w:ind w:left="688" w:right="663"/>
              <w:jc w:val="center"/>
              <w:rPr>
                <w:ins w:id="36900" w:author="Weber" w:date="2014-10-29T03:09:00Z"/>
                <w:rFonts w:ascii="Calibri" w:eastAsia="Calibri" w:hAnsi="Calibri" w:cs="Calibri"/>
                <w:sz w:val="14"/>
                <w:szCs w:val="14"/>
              </w:rPr>
            </w:pPr>
            <w:ins w:id="3690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534834D0" w14:textId="77777777" w:rsidR="00376B22" w:rsidRDefault="00376B22" w:rsidP="00376B22">
            <w:pPr>
              <w:spacing w:line="169" w:lineRule="exact"/>
              <w:ind w:left="102" w:right="-20"/>
              <w:rPr>
                <w:ins w:id="36902" w:author="Weber" w:date="2014-10-29T03:09:00Z"/>
                <w:rFonts w:ascii="Calibri" w:eastAsia="Calibri" w:hAnsi="Calibri" w:cs="Calibri"/>
                <w:sz w:val="14"/>
                <w:szCs w:val="14"/>
              </w:rPr>
            </w:pPr>
            <w:ins w:id="3690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41F0414" w14:textId="77777777" w:rsidR="00376B22" w:rsidRDefault="00376B22" w:rsidP="00376B22">
            <w:pPr>
              <w:spacing w:line="169" w:lineRule="exact"/>
              <w:ind w:left="688" w:right="663"/>
              <w:jc w:val="center"/>
              <w:rPr>
                <w:ins w:id="36904" w:author="Weber" w:date="2014-10-29T03:09:00Z"/>
                <w:rFonts w:ascii="Calibri" w:eastAsia="Calibri" w:hAnsi="Calibri" w:cs="Calibri"/>
                <w:sz w:val="14"/>
                <w:szCs w:val="14"/>
              </w:rPr>
            </w:pPr>
            <w:ins w:id="3690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4EC380E" w14:textId="77777777" w:rsidR="00376B22" w:rsidRDefault="00376B22" w:rsidP="00376B22">
            <w:pPr>
              <w:spacing w:line="169" w:lineRule="exact"/>
              <w:ind w:left="102" w:right="-20"/>
              <w:rPr>
                <w:ins w:id="36906" w:author="Weber" w:date="2014-10-29T03:09:00Z"/>
                <w:rFonts w:ascii="Calibri" w:eastAsia="Calibri" w:hAnsi="Calibri" w:cs="Calibri"/>
                <w:sz w:val="14"/>
                <w:szCs w:val="14"/>
              </w:rPr>
            </w:pPr>
            <w:ins w:id="3690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752F1AD1" w14:textId="77777777" w:rsidR="00376B22" w:rsidRDefault="00376B22" w:rsidP="00376B22">
            <w:pPr>
              <w:spacing w:line="169" w:lineRule="exact"/>
              <w:ind w:left="460" w:right="-20"/>
              <w:rPr>
                <w:ins w:id="36908" w:author="Weber" w:date="2014-10-29T03:09:00Z"/>
                <w:rFonts w:ascii="Calibri" w:eastAsia="Calibri" w:hAnsi="Calibri" w:cs="Calibri"/>
                <w:sz w:val="14"/>
                <w:szCs w:val="14"/>
              </w:rPr>
            </w:pPr>
            <w:ins w:id="36909" w:author="Weber" w:date="2014-10-29T03:09:00Z">
              <w:r>
                <w:rPr>
                  <w:rFonts w:ascii="Calibri" w:eastAsia="Calibri" w:hAnsi="Calibri" w:cs="Calibri"/>
                  <w:w w:val="104"/>
                  <w:sz w:val="14"/>
                  <w:szCs w:val="14"/>
                </w:rPr>
                <w:t>1,678,844</w:t>
              </w:r>
            </w:ins>
          </w:p>
        </w:tc>
        <w:tc>
          <w:tcPr>
            <w:tcW w:w="581" w:type="dxa"/>
            <w:tcBorders>
              <w:top w:val="single" w:sz="5" w:space="0" w:color="D0D7E5"/>
              <w:left w:val="single" w:sz="5" w:space="0" w:color="D0D7E5"/>
              <w:bottom w:val="single" w:sz="5" w:space="0" w:color="D0D7E5"/>
              <w:right w:val="single" w:sz="5" w:space="0" w:color="D0D7E5"/>
            </w:tcBorders>
          </w:tcPr>
          <w:p w14:paraId="2B24CACC" w14:textId="77777777" w:rsidR="00376B22" w:rsidRDefault="00376B22" w:rsidP="00376B22">
            <w:pPr>
              <w:spacing w:line="169" w:lineRule="exact"/>
              <w:ind w:left="102" w:right="-20"/>
              <w:rPr>
                <w:ins w:id="36910" w:author="Weber" w:date="2014-10-29T03:09:00Z"/>
                <w:rFonts w:ascii="Calibri" w:eastAsia="Calibri" w:hAnsi="Calibri" w:cs="Calibri"/>
                <w:sz w:val="14"/>
                <w:szCs w:val="14"/>
              </w:rPr>
            </w:pPr>
            <w:ins w:id="36911" w:author="Weber" w:date="2014-10-29T03:09:00Z">
              <w:r>
                <w:rPr>
                  <w:rFonts w:ascii="Calibri" w:eastAsia="Calibri" w:hAnsi="Calibri" w:cs="Calibri"/>
                  <w:w w:val="104"/>
                  <w:sz w:val="14"/>
                  <w:szCs w:val="14"/>
                </w:rPr>
                <w:t>0.01%</w:t>
              </w:r>
            </w:ins>
          </w:p>
        </w:tc>
        <w:tc>
          <w:tcPr>
            <w:tcW w:w="1522" w:type="dxa"/>
            <w:tcBorders>
              <w:top w:val="single" w:sz="5" w:space="0" w:color="D0D7E5"/>
              <w:left w:val="single" w:sz="5" w:space="0" w:color="D0D7E5"/>
              <w:bottom w:val="single" w:sz="5" w:space="0" w:color="D0D7E5"/>
              <w:right w:val="single" w:sz="5" w:space="0" w:color="D0D7E5"/>
            </w:tcBorders>
          </w:tcPr>
          <w:p w14:paraId="3D84CC27" w14:textId="77777777" w:rsidR="00376B22" w:rsidRDefault="00376B22" w:rsidP="00376B22">
            <w:pPr>
              <w:spacing w:line="169" w:lineRule="exact"/>
              <w:ind w:left="460" w:right="-20"/>
              <w:rPr>
                <w:ins w:id="36912" w:author="Weber" w:date="2014-10-29T03:09:00Z"/>
                <w:rFonts w:ascii="Calibri" w:eastAsia="Calibri" w:hAnsi="Calibri" w:cs="Calibri"/>
                <w:sz w:val="14"/>
                <w:szCs w:val="14"/>
              </w:rPr>
            </w:pPr>
            <w:ins w:id="36913" w:author="Weber" w:date="2014-10-29T03:09:00Z">
              <w:r>
                <w:rPr>
                  <w:rFonts w:ascii="Calibri" w:eastAsia="Calibri" w:hAnsi="Calibri" w:cs="Calibri"/>
                  <w:w w:val="104"/>
                  <w:sz w:val="14"/>
                  <w:szCs w:val="14"/>
                </w:rPr>
                <w:t>1,692,963</w:t>
              </w:r>
            </w:ins>
          </w:p>
        </w:tc>
        <w:tc>
          <w:tcPr>
            <w:tcW w:w="581" w:type="dxa"/>
            <w:tcBorders>
              <w:top w:val="single" w:sz="5" w:space="0" w:color="D0D7E5"/>
              <w:left w:val="single" w:sz="5" w:space="0" w:color="D0D7E5"/>
              <w:bottom w:val="single" w:sz="5" w:space="0" w:color="D0D7E5"/>
              <w:right w:val="single" w:sz="5" w:space="0" w:color="D0D7E5"/>
            </w:tcBorders>
          </w:tcPr>
          <w:p w14:paraId="2A98B80E" w14:textId="77777777" w:rsidR="00376B22" w:rsidRDefault="00376B22" w:rsidP="00376B22">
            <w:pPr>
              <w:spacing w:line="169" w:lineRule="exact"/>
              <w:ind w:left="102" w:right="-20"/>
              <w:rPr>
                <w:ins w:id="36914" w:author="Weber" w:date="2014-10-29T03:09:00Z"/>
                <w:rFonts w:ascii="Calibri" w:eastAsia="Calibri" w:hAnsi="Calibri" w:cs="Calibri"/>
                <w:sz w:val="14"/>
                <w:szCs w:val="14"/>
              </w:rPr>
            </w:pPr>
            <w:ins w:id="36915" w:author="Weber" w:date="2014-10-29T03:09:00Z">
              <w:r>
                <w:rPr>
                  <w:rFonts w:ascii="Calibri" w:eastAsia="Calibri" w:hAnsi="Calibri" w:cs="Calibri"/>
                  <w:w w:val="104"/>
                  <w:sz w:val="14"/>
                  <w:szCs w:val="14"/>
                </w:rPr>
                <w:t>0.00%</w:t>
              </w:r>
            </w:ins>
          </w:p>
        </w:tc>
      </w:tr>
      <w:tr w:rsidR="00376B22" w14:paraId="45FBEA2C" w14:textId="77777777" w:rsidTr="00376B22">
        <w:trPr>
          <w:trHeight w:hRule="exact" w:val="190"/>
          <w:ins w:id="3691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1ECC947B" w14:textId="77777777" w:rsidR="00376B22" w:rsidRDefault="00376B22" w:rsidP="00376B22">
            <w:pPr>
              <w:spacing w:line="169" w:lineRule="exact"/>
              <w:ind w:left="133" w:right="-20"/>
              <w:rPr>
                <w:ins w:id="36917" w:author="Weber" w:date="2014-10-29T03:09:00Z"/>
                <w:rFonts w:ascii="Calibri" w:eastAsia="Calibri" w:hAnsi="Calibri" w:cs="Calibri"/>
                <w:sz w:val="14"/>
                <w:szCs w:val="14"/>
              </w:rPr>
            </w:pPr>
            <w:ins w:id="36918" w:author="Weber" w:date="2014-10-29T03:09:00Z">
              <w:r>
                <w:rPr>
                  <w:rFonts w:ascii="Calibri" w:eastAsia="Calibri" w:hAnsi="Calibri" w:cs="Calibri"/>
                  <w:w w:val="104"/>
                  <w:sz w:val="14"/>
                  <w:szCs w:val="14"/>
                </w:rPr>
                <w:t>33487</w:t>
              </w:r>
            </w:ins>
          </w:p>
        </w:tc>
        <w:tc>
          <w:tcPr>
            <w:tcW w:w="2102" w:type="dxa"/>
            <w:gridSpan w:val="2"/>
            <w:vMerge/>
            <w:tcBorders>
              <w:left w:val="single" w:sz="5" w:space="0" w:color="D0D7E5"/>
              <w:right w:val="single" w:sz="5" w:space="0" w:color="D0D7E5"/>
            </w:tcBorders>
          </w:tcPr>
          <w:p w14:paraId="2969063B" w14:textId="77777777" w:rsidR="00376B22" w:rsidRDefault="00376B22" w:rsidP="00376B22">
            <w:pPr>
              <w:rPr>
                <w:ins w:id="3691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3D20CD37" w14:textId="77777777" w:rsidR="00376B22" w:rsidRDefault="00376B22" w:rsidP="00376B22">
            <w:pPr>
              <w:spacing w:line="169" w:lineRule="exact"/>
              <w:ind w:left="421" w:right="-20"/>
              <w:rPr>
                <w:ins w:id="36920" w:author="Weber" w:date="2014-10-29T03:09:00Z"/>
                <w:rFonts w:ascii="Calibri" w:eastAsia="Calibri" w:hAnsi="Calibri" w:cs="Calibri"/>
                <w:sz w:val="14"/>
                <w:szCs w:val="14"/>
              </w:rPr>
            </w:pPr>
            <w:ins w:id="36921" w:author="Weber" w:date="2014-10-29T03:09:00Z">
              <w:r>
                <w:rPr>
                  <w:rFonts w:ascii="Calibri" w:eastAsia="Calibri" w:hAnsi="Calibri" w:cs="Calibri"/>
                  <w:w w:val="104"/>
                  <w:sz w:val="14"/>
                  <w:szCs w:val="14"/>
                </w:rPr>
                <w:t>56,136,626</w:t>
              </w:r>
            </w:ins>
          </w:p>
        </w:tc>
        <w:tc>
          <w:tcPr>
            <w:tcW w:w="581" w:type="dxa"/>
            <w:tcBorders>
              <w:top w:val="single" w:sz="5" w:space="0" w:color="D0D7E5"/>
              <w:left w:val="single" w:sz="5" w:space="0" w:color="D0D7E5"/>
              <w:bottom w:val="single" w:sz="5" w:space="0" w:color="D0D7E5"/>
              <w:right w:val="single" w:sz="5" w:space="0" w:color="D0D7E5"/>
            </w:tcBorders>
          </w:tcPr>
          <w:p w14:paraId="2E6D9145" w14:textId="77777777" w:rsidR="00376B22" w:rsidRDefault="00376B22" w:rsidP="00376B22">
            <w:pPr>
              <w:spacing w:line="169" w:lineRule="exact"/>
              <w:ind w:left="102" w:right="-20"/>
              <w:rPr>
                <w:ins w:id="36922" w:author="Weber" w:date="2014-10-29T03:09:00Z"/>
                <w:rFonts w:ascii="Calibri" w:eastAsia="Calibri" w:hAnsi="Calibri" w:cs="Calibri"/>
                <w:sz w:val="14"/>
                <w:szCs w:val="14"/>
              </w:rPr>
            </w:pPr>
            <w:ins w:id="36923" w:author="Weber" w:date="2014-10-29T03:09:00Z">
              <w:r>
                <w:rPr>
                  <w:rFonts w:ascii="Calibri" w:eastAsia="Calibri" w:hAnsi="Calibri" w:cs="Calibri"/>
                  <w:w w:val="104"/>
                  <w:sz w:val="14"/>
                  <w:szCs w:val="14"/>
                </w:rPr>
                <w:t>0.46%</w:t>
              </w:r>
            </w:ins>
          </w:p>
        </w:tc>
        <w:tc>
          <w:tcPr>
            <w:tcW w:w="1522" w:type="dxa"/>
            <w:tcBorders>
              <w:top w:val="single" w:sz="5" w:space="0" w:color="D0D7E5"/>
              <w:left w:val="single" w:sz="5" w:space="0" w:color="D0D7E5"/>
              <w:bottom w:val="single" w:sz="5" w:space="0" w:color="D0D7E5"/>
              <w:right w:val="single" w:sz="5" w:space="0" w:color="D0D7E5"/>
            </w:tcBorders>
          </w:tcPr>
          <w:p w14:paraId="3C6AD92F" w14:textId="77777777" w:rsidR="00376B22" w:rsidRDefault="00376B22" w:rsidP="00376B22">
            <w:pPr>
              <w:spacing w:line="169" w:lineRule="exact"/>
              <w:ind w:left="688" w:right="663"/>
              <w:jc w:val="center"/>
              <w:rPr>
                <w:ins w:id="36924" w:author="Weber" w:date="2014-10-29T03:09:00Z"/>
                <w:rFonts w:ascii="Calibri" w:eastAsia="Calibri" w:hAnsi="Calibri" w:cs="Calibri"/>
                <w:sz w:val="14"/>
                <w:szCs w:val="14"/>
              </w:rPr>
            </w:pPr>
            <w:ins w:id="3692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A1AC719" w14:textId="77777777" w:rsidR="00376B22" w:rsidRDefault="00376B22" w:rsidP="00376B22">
            <w:pPr>
              <w:spacing w:line="169" w:lineRule="exact"/>
              <w:ind w:left="102" w:right="-20"/>
              <w:rPr>
                <w:ins w:id="36926" w:author="Weber" w:date="2014-10-29T03:09:00Z"/>
                <w:rFonts w:ascii="Calibri" w:eastAsia="Calibri" w:hAnsi="Calibri" w:cs="Calibri"/>
                <w:sz w:val="14"/>
                <w:szCs w:val="14"/>
              </w:rPr>
            </w:pPr>
            <w:ins w:id="3692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205500EC" w14:textId="77777777" w:rsidR="00376B22" w:rsidRDefault="00376B22" w:rsidP="00376B22">
            <w:pPr>
              <w:spacing w:line="169" w:lineRule="exact"/>
              <w:ind w:left="421" w:right="-20"/>
              <w:rPr>
                <w:ins w:id="36928" w:author="Weber" w:date="2014-10-29T03:09:00Z"/>
                <w:rFonts w:ascii="Calibri" w:eastAsia="Calibri" w:hAnsi="Calibri" w:cs="Calibri"/>
                <w:sz w:val="14"/>
                <w:szCs w:val="14"/>
              </w:rPr>
            </w:pPr>
            <w:ins w:id="36929" w:author="Weber" w:date="2014-10-29T03:09:00Z">
              <w:r>
                <w:rPr>
                  <w:rFonts w:ascii="Calibri" w:eastAsia="Calibri" w:hAnsi="Calibri" w:cs="Calibri"/>
                  <w:w w:val="104"/>
                  <w:sz w:val="14"/>
                  <w:szCs w:val="14"/>
                </w:rPr>
                <w:t>17,100,838</w:t>
              </w:r>
            </w:ins>
          </w:p>
        </w:tc>
        <w:tc>
          <w:tcPr>
            <w:tcW w:w="581" w:type="dxa"/>
            <w:tcBorders>
              <w:top w:val="single" w:sz="5" w:space="0" w:color="D0D7E5"/>
              <w:left w:val="single" w:sz="5" w:space="0" w:color="D0D7E5"/>
              <w:bottom w:val="single" w:sz="5" w:space="0" w:color="D0D7E5"/>
              <w:right w:val="single" w:sz="5" w:space="0" w:color="D0D7E5"/>
            </w:tcBorders>
          </w:tcPr>
          <w:p w14:paraId="7811145B" w14:textId="77777777" w:rsidR="00376B22" w:rsidRDefault="00376B22" w:rsidP="00376B22">
            <w:pPr>
              <w:spacing w:line="169" w:lineRule="exact"/>
              <w:ind w:left="102" w:right="-20"/>
              <w:rPr>
                <w:ins w:id="36930" w:author="Weber" w:date="2014-10-29T03:09:00Z"/>
                <w:rFonts w:ascii="Calibri" w:eastAsia="Calibri" w:hAnsi="Calibri" w:cs="Calibri"/>
                <w:sz w:val="14"/>
                <w:szCs w:val="14"/>
              </w:rPr>
            </w:pPr>
            <w:ins w:id="36931" w:author="Weber" w:date="2014-10-29T03:09:00Z">
              <w:r>
                <w:rPr>
                  <w:rFonts w:ascii="Calibri" w:eastAsia="Calibri" w:hAnsi="Calibri" w:cs="Calibri"/>
                  <w:w w:val="104"/>
                  <w:sz w:val="14"/>
                  <w:szCs w:val="14"/>
                </w:rPr>
                <w:t>0.12%</w:t>
              </w:r>
            </w:ins>
          </w:p>
        </w:tc>
        <w:tc>
          <w:tcPr>
            <w:tcW w:w="1522" w:type="dxa"/>
            <w:tcBorders>
              <w:top w:val="single" w:sz="5" w:space="0" w:color="D0D7E5"/>
              <w:left w:val="single" w:sz="5" w:space="0" w:color="D0D7E5"/>
              <w:bottom w:val="single" w:sz="5" w:space="0" w:color="D0D7E5"/>
              <w:right w:val="single" w:sz="5" w:space="0" w:color="D0D7E5"/>
            </w:tcBorders>
          </w:tcPr>
          <w:p w14:paraId="4246D0DC" w14:textId="77777777" w:rsidR="00376B22" w:rsidRDefault="00376B22" w:rsidP="00376B22">
            <w:pPr>
              <w:spacing w:line="169" w:lineRule="exact"/>
              <w:ind w:left="421" w:right="-20"/>
              <w:rPr>
                <w:ins w:id="36932" w:author="Weber" w:date="2014-10-29T03:09:00Z"/>
                <w:rFonts w:ascii="Calibri" w:eastAsia="Calibri" w:hAnsi="Calibri" w:cs="Calibri"/>
                <w:sz w:val="14"/>
                <w:szCs w:val="14"/>
              </w:rPr>
            </w:pPr>
            <w:ins w:id="36933" w:author="Weber" w:date="2014-10-29T03:09:00Z">
              <w:r>
                <w:rPr>
                  <w:rFonts w:ascii="Calibri" w:eastAsia="Calibri" w:hAnsi="Calibri" w:cs="Calibri"/>
                  <w:w w:val="104"/>
                  <w:sz w:val="14"/>
                  <w:szCs w:val="14"/>
                </w:rPr>
                <w:t>73,237,924</w:t>
              </w:r>
            </w:ins>
          </w:p>
        </w:tc>
        <w:tc>
          <w:tcPr>
            <w:tcW w:w="581" w:type="dxa"/>
            <w:tcBorders>
              <w:top w:val="single" w:sz="5" w:space="0" w:color="D0D7E5"/>
              <w:left w:val="single" w:sz="5" w:space="0" w:color="D0D7E5"/>
              <w:bottom w:val="single" w:sz="5" w:space="0" w:color="D0D7E5"/>
              <w:right w:val="single" w:sz="5" w:space="0" w:color="D0D7E5"/>
            </w:tcBorders>
          </w:tcPr>
          <w:p w14:paraId="31C74DAE" w14:textId="77777777" w:rsidR="00376B22" w:rsidRDefault="00376B22" w:rsidP="00376B22">
            <w:pPr>
              <w:spacing w:line="169" w:lineRule="exact"/>
              <w:ind w:left="102" w:right="-20"/>
              <w:rPr>
                <w:ins w:id="36934" w:author="Weber" w:date="2014-10-29T03:09:00Z"/>
                <w:rFonts w:ascii="Calibri" w:eastAsia="Calibri" w:hAnsi="Calibri" w:cs="Calibri"/>
                <w:sz w:val="14"/>
                <w:szCs w:val="14"/>
              </w:rPr>
            </w:pPr>
            <w:ins w:id="36935" w:author="Weber" w:date="2014-10-29T03:09:00Z">
              <w:r>
                <w:rPr>
                  <w:rFonts w:ascii="Calibri" w:eastAsia="Calibri" w:hAnsi="Calibri" w:cs="Calibri"/>
                  <w:w w:val="104"/>
                  <w:sz w:val="14"/>
                  <w:szCs w:val="14"/>
                </w:rPr>
                <w:t>0.21%</w:t>
              </w:r>
            </w:ins>
          </w:p>
        </w:tc>
      </w:tr>
      <w:tr w:rsidR="00376B22" w14:paraId="0EF5AD16" w14:textId="77777777" w:rsidTr="00376B22">
        <w:trPr>
          <w:trHeight w:hRule="exact" w:val="190"/>
          <w:ins w:id="3693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6C536B47" w14:textId="77777777" w:rsidR="00376B22" w:rsidRDefault="00376B22" w:rsidP="00376B22">
            <w:pPr>
              <w:spacing w:line="169" w:lineRule="exact"/>
              <w:ind w:left="133" w:right="-20"/>
              <w:rPr>
                <w:ins w:id="36937" w:author="Weber" w:date="2014-10-29T03:09:00Z"/>
                <w:rFonts w:ascii="Calibri" w:eastAsia="Calibri" w:hAnsi="Calibri" w:cs="Calibri"/>
                <w:sz w:val="14"/>
                <w:szCs w:val="14"/>
              </w:rPr>
            </w:pPr>
            <w:ins w:id="36938" w:author="Weber" w:date="2014-10-29T03:09:00Z">
              <w:r>
                <w:rPr>
                  <w:rFonts w:ascii="Calibri" w:eastAsia="Calibri" w:hAnsi="Calibri" w:cs="Calibri"/>
                  <w:w w:val="104"/>
                  <w:sz w:val="14"/>
                  <w:szCs w:val="14"/>
                </w:rPr>
                <w:t>33770</w:t>
              </w:r>
            </w:ins>
          </w:p>
        </w:tc>
        <w:tc>
          <w:tcPr>
            <w:tcW w:w="2102" w:type="dxa"/>
            <w:gridSpan w:val="2"/>
            <w:vMerge/>
            <w:tcBorders>
              <w:left w:val="single" w:sz="5" w:space="0" w:color="D0D7E5"/>
              <w:right w:val="single" w:sz="5" w:space="0" w:color="D0D7E5"/>
            </w:tcBorders>
          </w:tcPr>
          <w:p w14:paraId="57478611" w14:textId="77777777" w:rsidR="00376B22" w:rsidRDefault="00376B22" w:rsidP="00376B22">
            <w:pPr>
              <w:rPr>
                <w:ins w:id="3693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6DEF1D01" w14:textId="77777777" w:rsidR="00376B22" w:rsidRDefault="00376B22" w:rsidP="00376B22">
            <w:pPr>
              <w:spacing w:line="169" w:lineRule="exact"/>
              <w:ind w:left="421" w:right="-20"/>
              <w:rPr>
                <w:ins w:id="36940" w:author="Weber" w:date="2014-10-29T03:09:00Z"/>
                <w:rFonts w:ascii="Calibri" w:eastAsia="Calibri" w:hAnsi="Calibri" w:cs="Calibri"/>
                <w:sz w:val="14"/>
                <w:szCs w:val="14"/>
              </w:rPr>
            </w:pPr>
            <w:ins w:id="36941" w:author="Weber" w:date="2014-10-29T03:09:00Z">
              <w:r>
                <w:rPr>
                  <w:rFonts w:ascii="Calibri" w:eastAsia="Calibri" w:hAnsi="Calibri" w:cs="Calibri"/>
                  <w:w w:val="104"/>
                  <w:sz w:val="14"/>
                  <w:szCs w:val="14"/>
                </w:rPr>
                <w:t>16,273,525</w:t>
              </w:r>
            </w:ins>
          </w:p>
        </w:tc>
        <w:tc>
          <w:tcPr>
            <w:tcW w:w="581" w:type="dxa"/>
            <w:tcBorders>
              <w:top w:val="single" w:sz="5" w:space="0" w:color="D0D7E5"/>
              <w:left w:val="single" w:sz="5" w:space="0" w:color="D0D7E5"/>
              <w:bottom w:val="single" w:sz="5" w:space="0" w:color="D0D7E5"/>
              <w:right w:val="single" w:sz="5" w:space="0" w:color="D0D7E5"/>
            </w:tcBorders>
          </w:tcPr>
          <w:p w14:paraId="09389F9C" w14:textId="77777777" w:rsidR="00376B22" w:rsidRDefault="00376B22" w:rsidP="00376B22">
            <w:pPr>
              <w:spacing w:line="169" w:lineRule="exact"/>
              <w:ind w:left="102" w:right="-20"/>
              <w:rPr>
                <w:ins w:id="36942" w:author="Weber" w:date="2014-10-29T03:09:00Z"/>
                <w:rFonts w:ascii="Calibri" w:eastAsia="Calibri" w:hAnsi="Calibri" w:cs="Calibri"/>
                <w:sz w:val="14"/>
                <w:szCs w:val="14"/>
              </w:rPr>
            </w:pPr>
            <w:ins w:id="36943" w:author="Weber" w:date="2014-10-29T03:09:00Z">
              <w:r>
                <w:rPr>
                  <w:rFonts w:ascii="Calibri" w:eastAsia="Calibri" w:hAnsi="Calibri" w:cs="Calibri"/>
                  <w:w w:val="104"/>
                  <w:sz w:val="14"/>
                  <w:szCs w:val="14"/>
                </w:rPr>
                <w:t>0.13%</w:t>
              </w:r>
            </w:ins>
          </w:p>
        </w:tc>
        <w:tc>
          <w:tcPr>
            <w:tcW w:w="1522" w:type="dxa"/>
            <w:tcBorders>
              <w:top w:val="single" w:sz="5" w:space="0" w:color="D0D7E5"/>
              <w:left w:val="single" w:sz="5" w:space="0" w:color="D0D7E5"/>
              <w:bottom w:val="single" w:sz="5" w:space="0" w:color="D0D7E5"/>
              <w:right w:val="single" w:sz="5" w:space="0" w:color="D0D7E5"/>
            </w:tcBorders>
          </w:tcPr>
          <w:p w14:paraId="5C4FDB0B" w14:textId="77777777" w:rsidR="00376B22" w:rsidRDefault="00376B22" w:rsidP="00376B22">
            <w:pPr>
              <w:spacing w:line="169" w:lineRule="exact"/>
              <w:ind w:left="688" w:right="663"/>
              <w:jc w:val="center"/>
              <w:rPr>
                <w:ins w:id="36944" w:author="Weber" w:date="2014-10-29T03:09:00Z"/>
                <w:rFonts w:ascii="Calibri" w:eastAsia="Calibri" w:hAnsi="Calibri" w:cs="Calibri"/>
                <w:sz w:val="14"/>
                <w:szCs w:val="14"/>
              </w:rPr>
            </w:pPr>
            <w:ins w:id="3694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7E9317C0" w14:textId="77777777" w:rsidR="00376B22" w:rsidRDefault="00376B22" w:rsidP="00376B22">
            <w:pPr>
              <w:spacing w:line="169" w:lineRule="exact"/>
              <w:ind w:left="102" w:right="-20"/>
              <w:rPr>
                <w:ins w:id="36946" w:author="Weber" w:date="2014-10-29T03:09:00Z"/>
                <w:rFonts w:ascii="Calibri" w:eastAsia="Calibri" w:hAnsi="Calibri" w:cs="Calibri"/>
                <w:sz w:val="14"/>
                <w:szCs w:val="14"/>
              </w:rPr>
            </w:pPr>
            <w:ins w:id="3694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6C030A06" w14:textId="77777777" w:rsidR="00376B22" w:rsidRDefault="00376B22" w:rsidP="00376B22">
            <w:pPr>
              <w:spacing w:line="169" w:lineRule="exact"/>
              <w:ind w:left="460" w:right="-20"/>
              <w:rPr>
                <w:ins w:id="36948" w:author="Weber" w:date="2014-10-29T03:09:00Z"/>
                <w:rFonts w:ascii="Calibri" w:eastAsia="Calibri" w:hAnsi="Calibri" w:cs="Calibri"/>
                <w:sz w:val="14"/>
                <w:szCs w:val="14"/>
              </w:rPr>
            </w:pPr>
            <w:ins w:id="36949" w:author="Weber" w:date="2014-10-29T03:09:00Z">
              <w:r>
                <w:rPr>
                  <w:rFonts w:ascii="Calibri" w:eastAsia="Calibri" w:hAnsi="Calibri" w:cs="Calibri"/>
                  <w:w w:val="104"/>
                  <w:sz w:val="14"/>
                  <w:szCs w:val="14"/>
                </w:rPr>
                <w:t>1,103,610</w:t>
              </w:r>
            </w:ins>
          </w:p>
        </w:tc>
        <w:tc>
          <w:tcPr>
            <w:tcW w:w="581" w:type="dxa"/>
            <w:tcBorders>
              <w:top w:val="single" w:sz="5" w:space="0" w:color="D0D7E5"/>
              <w:left w:val="single" w:sz="5" w:space="0" w:color="D0D7E5"/>
              <w:bottom w:val="single" w:sz="5" w:space="0" w:color="D0D7E5"/>
              <w:right w:val="single" w:sz="5" w:space="0" w:color="D0D7E5"/>
            </w:tcBorders>
          </w:tcPr>
          <w:p w14:paraId="4BA469F6" w14:textId="77777777" w:rsidR="00376B22" w:rsidRDefault="00376B22" w:rsidP="00376B22">
            <w:pPr>
              <w:spacing w:line="169" w:lineRule="exact"/>
              <w:ind w:left="102" w:right="-20"/>
              <w:rPr>
                <w:ins w:id="36950" w:author="Weber" w:date="2014-10-29T03:09:00Z"/>
                <w:rFonts w:ascii="Calibri" w:eastAsia="Calibri" w:hAnsi="Calibri" w:cs="Calibri"/>
                <w:sz w:val="14"/>
                <w:szCs w:val="14"/>
              </w:rPr>
            </w:pPr>
            <w:ins w:id="36951" w:author="Weber" w:date="2014-10-29T03:09:00Z">
              <w:r>
                <w:rPr>
                  <w:rFonts w:ascii="Calibri" w:eastAsia="Calibri" w:hAnsi="Calibri" w:cs="Calibri"/>
                  <w:w w:val="104"/>
                  <w:sz w:val="14"/>
                  <w:szCs w:val="14"/>
                </w:rPr>
                <w:t>0.01%</w:t>
              </w:r>
            </w:ins>
          </w:p>
        </w:tc>
        <w:tc>
          <w:tcPr>
            <w:tcW w:w="1522" w:type="dxa"/>
            <w:tcBorders>
              <w:top w:val="single" w:sz="5" w:space="0" w:color="D0D7E5"/>
              <w:left w:val="single" w:sz="5" w:space="0" w:color="D0D7E5"/>
              <w:bottom w:val="single" w:sz="5" w:space="0" w:color="D0D7E5"/>
              <w:right w:val="single" w:sz="5" w:space="0" w:color="D0D7E5"/>
            </w:tcBorders>
          </w:tcPr>
          <w:p w14:paraId="7D81DDDA" w14:textId="77777777" w:rsidR="00376B22" w:rsidRDefault="00376B22" w:rsidP="00376B22">
            <w:pPr>
              <w:spacing w:line="169" w:lineRule="exact"/>
              <w:ind w:left="421" w:right="-20"/>
              <w:rPr>
                <w:ins w:id="36952" w:author="Weber" w:date="2014-10-29T03:09:00Z"/>
                <w:rFonts w:ascii="Calibri" w:eastAsia="Calibri" w:hAnsi="Calibri" w:cs="Calibri"/>
                <w:sz w:val="14"/>
                <w:szCs w:val="14"/>
              </w:rPr>
            </w:pPr>
            <w:ins w:id="36953" w:author="Weber" w:date="2014-10-29T03:09:00Z">
              <w:r>
                <w:rPr>
                  <w:rFonts w:ascii="Calibri" w:eastAsia="Calibri" w:hAnsi="Calibri" w:cs="Calibri"/>
                  <w:w w:val="104"/>
                  <w:sz w:val="14"/>
                  <w:szCs w:val="14"/>
                </w:rPr>
                <w:t>17,377,134</w:t>
              </w:r>
            </w:ins>
          </w:p>
        </w:tc>
        <w:tc>
          <w:tcPr>
            <w:tcW w:w="581" w:type="dxa"/>
            <w:tcBorders>
              <w:top w:val="single" w:sz="5" w:space="0" w:color="D0D7E5"/>
              <w:left w:val="single" w:sz="5" w:space="0" w:color="D0D7E5"/>
              <w:bottom w:val="single" w:sz="5" w:space="0" w:color="D0D7E5"/>
              <w:right w:val="single" w:sz="5" w:space="0" w:color="D0D7E5"/>
            </w:tcBorders>
          </w:tcPr>
          <w:p w14:paraId="7A28EC14" w14:textId="77777777" w:rsidR="00376B22" w:rsidRDefault="00376B22" w:rsidP="00376B22">
            <w:pPr>
              <w:spacing w:line="169" w:lineRule="exact"/>
              <w:ind w:left="102" w:right="-20"/>
              <w:rPr>
                <w:ins w:id="36954" w:author="Weber" w:date="2014-10-29T03:09:00Z"/>
                <w:rFonts w:ascii="Calibri" w:eastAsia="Calibri" w:hAnsi="Calibri" w:cs="Calibri"/>
                <w:sz w:val="14"/>
                <w:szCs w:val="14"/>
              </w:rPr>
            </w:pPr>
            <w:ins w:id="36955" w:author="Weber" w:date="2014-10-29T03:09:00Z">
              <w:r>
                <w:rPr>
                  <w:rFonts w:ascii="Calibri" w:eastAsia="Calibri" w:hAnsi="Calibri" w:cs="Calibri"/>
                  <w:w w:val="104"/>
                  <w:sz w:val="14"/>
                  <w:szCs w:val="14"/>
                </w:rPr>
                <w:t>0.05%</w:t>
              </w:r>
            </w:ins>
          </w:p>
        </w:tc>
      </w:tr>
      <w:tr w:rsidR="00376B22" w14:paraId="0B4D907E" w14:textId="77777777" w:rsidTr="00376B22">
        <w:trPr>
          <w:trHeight w:hRule="exact" w:val="190"/>
          <w:ins w:id="3695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01FDD52D" w14:textId="77777777" w:rsidR="00376B22" w:rsidRDefault="00376B22" w:rsidP="00376B22">
            <w:pPr>
              <w:spacing w:line="169" w:lineRule="exact"/>
              <w:ind w:left="133" w:right="-20"/>
              <w:rPr>
                <w:ins w:id="36957" w:author="Weber" w:date="2014-10-29T03:09:00Z"/>
                <w:rFonts w:ascii="Calibri" w:eastAsia="Calibri" w:hAnsi="Calibri" w:cs="Calibri"/>
                <w:sz w:val="14"/>
                <w:szCs w:val="14"/>
              </w:rPr>
            </w:pPr>
            <w:ins w:id="36958" w:author="Weber" w:date="2014-10-29T03:09:00Z">
              <w:r>
                <w:rPr>
                  <w:rFonts w:ascii="Calibri" w:eastAsia="Calibri" w:hAnsi="Calibri" w:cs="Calibri"/>
                  <w:w w:val="104"/>
                  <w:sz w:val="14"/>
                  <w:szCs w:val="14"/>
                </w:rPr>
                <w:t>34478</w:t>
              </w:r>
            </w:ins>
          </w:p>
        </w:tc>
        <w:tc>
          <w:tcPr>
            <w:tcW w:w="2102" w:type="dxa"/>
            <w:gridSpan w:val="2"/>
            <w:vMerge/>
            <w:tcBorders>
              <w:left w:val="single" w:sz="5" w:space="0" w:color="D0D7E5"/>
              <w:right w:val="single" w:sz="5" w:space="0" w:color="D0D7E5"/>
            </w:tcBorders>
          </w:tcPr>
          <w:p w14:paraId="01E7CAF6" w14:textId="77777777" w:rsidR="00376B22" w:rsidRDefault="00376B22" w:rsidP="00376B22">
            <w:pPr>
              <w:rPr>
                <w:ins w:id="3695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3461E7E8" w14:textId="77777777" w:rsidR="00376B22" w:rsidRDefault="00376B22" w:rsidP="00376B22">
            <w:pPr>
              <w:spacing w:line="169" w:lineRule="exact"/>
              <w:ind w:left="688" w:right="663"/>
              <w:jc w:val="center"/>
              <w:rPr>
                <w:ins w:id="36960" w:author="Weber" w:date="2014-10-29T03:09:00Z"/>
                <w:rFonts w:ascii="Calibri" w:eastAsia="Calibri" w:hAnsi="Calibri" w:cs="Calibri"/>
                <w:sz w:val="14"/>
                <w:szCs w:val="14"/>
              </w:rPr>
            </w:pPr>
            <w:ins w:id="3696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2B0A8406" w14:textId="77777777" w:rsidR="00376B22" w:rsidRDefault="00376B22" w:rsidP="00376B22">
            <w:pPr>
              <w:spacing w:line="169" w:lineRule="exact"/>
              <w:ind w:left="102" w:right="-20"/>
              <w:rPr>
                <w:ins w:id="36962" w:author="Weber" w:date="2014-10-29T03:09:00Z"/>
                <w:rFonts w:ascii="Calibri" w:eastAsia="Calibri" w:hAnsi="Calibri" w:cs="Calibri"/>
                <w:sz w:val="14"/>
                <w:szCs w:val="14"/>
              </w:rPr>
            </w:pPr>
            <w:ins w:id="3696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4D7796B9" w14:textId="77777777" w:rsidR="00376B22" w:rsidRDefault="00376B22" w:rsidP="00376B22">
            <w:pPr>
              <w:spacing w:line="169" w:lineRule="exact"/>
              <w:ind w:left="688" w:right="663"/>
              <w:jc w:val="center"/>
              <w:rPr>
                <w:ins w:id="36964" w:author="Weber" w:date="2014-10-29T03:09:00Z"/>
                <w:rFonts w:ascii="Calibri" w:eastAsia="Calibri" w:hAnsi="Calibri" w:cs="Calibri"/>
                <w:sz w:val="14"/>
                <w:szCs w:val="14"/>
              </w:rPr>
            </w:pPr>
            <w:ins w:id="3696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7FDE080D" w14:textId="77777777" w:rsidR="00376B22" w:rsidRDefault="00376B22" w:rsidP="00376B22">
            <w:pPr>
              <w:spacing w:line="169" w:lineRule="exact"/>
              <w:ind w:left="102" w:right="-20"/>
              <w:rPr>
                <w:ins w:id="36966" w:author="Weber" w:date="2014-10-29T03:09:00Z"/>
                <w:rFonts w:ascii="Calibri" w:eastAsia="Calibri" w:hAnsi="Calibri" w:cs="Calibri"/>
                <w:sz w:val="14"/>
                <w:szCs w:val="14"/>
              </w:rPr>
            </w:pPr>
            <w:ins w:id="3696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3E7DA8E" w14:textId="77777777" w:rsidR="00376B22" w:rsidRDefault="00376B22" w:rsidP="00376B22">
            <w:pPr>
              <w:spacing w:line="169" w:lineRule="exact"/>
              <w:ind w:left="688" w:right="663"/>
              <w:jc w:val="center"/>
              <w:rPr>
                <w:ins w:id="36968" w:author="Weber" w:date="2014-10-29T03:09:00Z"/>
                <w:rFonts w:ascii="Calibri" w:eastAsia="Calibri" w:hAnsi="Calibri" w:cs="Calibri"/>
                <w:sz w:val="14"/>
                <w:szCs w:val="14"/>
              </w:rPr>
            </w:pPr>
            <w:ins w:id="3696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70B82890" w14:textId="77777777" w:rsidR="00376B22" w:rsidRDefault="00376B22" w:rsidP="00376B22">
            <w:pPr>
              <w:spacing w:line="169" w:lineRule="exact"/>
              <w:ind w:left="102" w:right="-20"/>
              <w:rPr>
                <w:ins w:id="36970" w:author="Weber" w:date="2014-10-29T03:09:00Z"/>
                <w:rFonts w:ascii="Calibri" w:eastAsia="Calibri" w:hAnsi="Calibri" w:cs="Calibri"/>
                <w:sz w:val="14"/>
                <w:szCs w:val="14"/>
              </w:rPr>
            </w:pPr>
            <w:ins w:id="3697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63F9183E" w14:textId="77777777" w:rsidR="00376B22" w:rsidRDefault="00376B22" w:rsidP="00376B22">
            <w:pPr>
              <w:spacing w:line="169" w:lineRule="exact"/>
              <w:ind w:left="484" w:right="460"/>
              <w:jc w:val="center"/>
              <w:rPr>
                <w:ins w:id="36972" w:author="Weber" w:date="2014-10-29T03:09:00Z"/>
                <w:rFonts w:ascii="Calibri" w:eastAsia="Calibri" w:hAnsi="Calibri" w:cs="Calibri"/>
                <w:sz w:val="14"/>
                <w:szCs w:val="14"/>
              </w:rPr>
            </w:pPr>
            <w:ins w:id="36973" w:author="Weber" w:date="2014-10-29T03:09:00Z">
              <w:r>
                <w:rPr>
                  <w:rFonts w:ascii="Calibri" w:eastAsia="Calibri" w:hAnsi="Calibri" w:cs="Calibri"/>
                  <w:w w:val="104"/>
                  <w:sz w:val="14"/>
                  <w:szCs w:val="14"/>
                </w:rPr>
                <w:t>507,506</w:t>
              </w:r>
            </w:ins>
          </w:p>
        </w:tc>
        <w:tc>
          <w:tcPr>
            <w:tcW w:w="581" w:type="dxa"/>
            <w:tcBorders>
              <w:top w:val="single" w:sz="5" w:space="0" w:color="D0D7E5"/>
              <w:left w:val="single" w:sz="5" w:space="0" w:color="D0D7E5"/>
              <w:bottom w:val="single" w:sz="5" w:space="0" w:color="D0D7E5"/>
              <w:right w:val="single" w:sz="5" w:space="0" w:color="D0D7E5"/>
            </w:tcBorders>
          </w:tcPr>
          <w:p w14:paraId="6623ED25" w14:textId="77777777" w:rsidR="00376B22" w:rsidRDefault="00376B22" w:rsidP="00376B22">
            <w:pPr>
              <w:spacing w:line="169" w:lineRule="exact"/>
              <w:ind w:left="102" w:right="-20"/>
              <w:rPr>
                <w:ins w:id="36974" w:author="Weber" w:date="2014-10-29T03:09:00Z"/>
                <w:rFonts w:ascii="Calibri" w:eastAsia="Calibri" w:hAnsi="Calibri" w:cs="Calibri"/>
                <w:sz w:val="14"/>
                <w:szCs w:val="14"/>
              </w:rPr>
            </w:pPr>
            <w:ins w:id="36975" w:author="Weber" w:date="2014-10-29T03:09:00Z">
              <w:r>
                <w:rPr>
                  <w:rFonts w:ascii="Calibri" w:eastAsia="Calibri" w:hAnsi="Calibri" w:cs="Calibri"/>
                  <w:w w:val="104"/>
                  <w:sz w:val="14"/>
                  <w:szCs w:val="14"/>
                </w:rPr>
                <w:t>0.00%</w:t>
              </w:r>
            </w:ins>
          </w:p>
        </w:tc>
      </w:tr>
      <w:tr w:rsidR="00376B22" w14:paraId="0AF99462" w14:textId="77777777" w:rsidTr="00376B22">
        <w:trPr>
          <w:trHeight w:hRule="exact" w:val="190"/>
          <w:ins w:id="3697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39ACE267" w14:textId="77777777" w:rsidR="00376B22" w:rsidRDefault="00376B22" w:rsidP="00376B22">
            <w:pPr>
              <w:spacing w:line="169" w:lineRule="exact"/>
              <w:ind w:left="133" w:right="-20"/>
              <w:rPr>
                <w:ins w:id="36977" w:author="Weber" w:date="2014-10-29T03:09:00Z"/>
                <w:rFonts w:ascii="Calibri" w:eastAsia="Calibri" w:hAnsi="Calibri" w:cs="Calibri"/>
                <w:sz w:val="14"/>
                <w:szCs w:val="14"/>
              </w:rPr>
            </w:pPr>
            <w:ins w:id="36978" w:author="Weber" w:date="2014-10-29T03:09:00Z">
              <w:r>
                <w:rPr>
                  <w:rFonts w:ascii="Calibri" w:eastAsia="Calibri" w:hAnsi="Calibri" w:cs="Calibri"/>
                  <w:w w:val="104"/>
                  <w:sz w:val="14"/>
                  <w:szCs w:val="14"/>
                </w:rPr>
                <w:t>33629</w:t>
              </w:r>
            </w:ins>
          </w:p>
        </w:tc>
        <w:tc>
          <w:tcPr>
            <w:tcW w:w="2102" w:type="dxa"/>
            <w:gridSpan w:val="2"/>
            <w:vMerge/>
            <w:tcBorders>
              <w:left w:val="single" w:sz="5" w:space="0" w:color="D0D7E5"/>
              <w:right w:val="single" w:sz="5" w:space="0" w:color="D0D7E5"/>
            </w:tcBorders>
          </w:tcPr>
          <w:p w14:paraId="38765ED6" w14:textId="77777777" w:rsidR="00376B22" w:rsidRDefault="00376B22" w:rsidP="00376B22">
            <w:pPr>
              <w:rPr>
                <w:ins w:id="3697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30211448" w14:textId="77777777" w:rsidR="00376B22" w:rsidRDefault="00376B22" w:rsidP="00376B22">
            <w:pPr>
              <w:spacing w:line="169" w:lineRule="exact"/>
              <w:ind w:left="460" w:right="-20"/>
              <w:rPr>
                <w:ins w:id="36980" w:author="Weber" w:date="2014-10-29T03:09:00Z"/>
                <w:rFonts w:ascii="Calibri" w:eastAsia="Calibri" w:hAnsi="Calibri" w:cs="Calibri"/>
                <w:sz w:val="14"/>
                <w:szCs w:val="14"/>
              </w:rPr>
            </w:pPr>
            <w:ins w:id="36981" w:author="Weber" w:date="2014-10-29T03:09:00Z">
              <w:r>
                <w:rPr>
                  <w:rFonts w:ascii="Calibri" w:eastAsia="Calibri" w:hAnsi="Calibri" w:cs="Calibri"/>
                  <w:w w:val="104"/>
                  <w:sz w:val="14"/>
                  <w:szCs w:val="14"/>
                </w:rPr>
                <w:t>4,155,267</w:t>
              </w:r>
            </w:ins>
          </w:p>
        </w:tc>
        <w:tc>
          <w:tcPr>
            <w:tcW w:w="581" w:type="dxa"/>
            <w:tcBorders>
              <w:top w:val="single" w:sz="5" w:space="0" w:color="D0D7E5"/>
              <w:left w:val="single" w:sz="5" w:space="0" w:color="D0D7E5"/>
              <w:bottom w:val="single" w:sz="5" w:space="0" w:color="D0D7E5"/>
              <w:right w:val="single" w:sz="5" w:space="0" w:color="D0D7E5"/>
            </w:tcBorders>
          </w:tcPr>
          <w:p w14:paraId="0013CE26" w14:textId="77777777" w:rsidR="00376B22" w:rsidRDefault="00376B22" w:rsidP="00376B22">
            <w:pPr>
              <w:spacing w:line="169" w:lineRule="exact"/>
              <w:ind w:left="102" w:right="-20"/>
              <w:rPr>
                <w:ins w:id="36982" w:author="Weber" w:date="2014-10-29T03:09:00Z"/>
                <w:rFonts w:ascii="Calibri" w:eastAsia="Calibri" w:hAnsi="Calibri" w:cs="Calibri"/>
                <w:sz w:val="14"/>
                <w:szCs w:val="14"/>
              </w:rPr>
            </w:pPr>
            <w:ins w:id="36983" w:author="Weber" w:date="2014-10-29T03:09:00Z">
              <w:r>
                <w:rPr>
                  <w:rFonts w:ascii="Calibri" w:eastAsia="Calibri" w:hAnsi="Calibri" w:cs="Calibri"/>
                  <w:w w:val="104"/>
                  <w:sz w:val="14"/>
                  <w:szCs w:val="14"/>
                </w:rPr>
                <w:t>0.03%</w:t>
              </w:r>
            </w:ins>
          </w:p>
        </w:tc>
        <w:tc>
          <w:tcPr>
            <w:tcW w:w="1522" w:type="dxa"/>
            <w:tcBorders>
              <w:top w:val="single" w:sz="5" w:space="0" w:color="D0D7E5"/>
              <w:left w:val="single" w:sz="5" w:space="0" w:color="D0D7E5"/>
              <w:bottom w:val="single" w:sz="5" w:space="0" w:color="D0D7E5"/>
              <w:right w:val="single" w:sz="5" w:space="0" w:color="D0D7E5"/>
            </w:tcBorders>
          </w:tcPr>
          <w:p w14:paraId="12D83FEE" w14:textId="77777777" w:rsidR="00376B22" w:rsidRDefault="00376B22" w:rsidP="00376B22">
            <w:pPr>
              <w:spacing w:line="169" w:lineRule="exact"/>
              <w:ind w:left="688" w:right="663"/>
              <w:jc w:val="center"/>
              <w:rPr>
                <w:ins w:id="36984" w:author="Weber" w:date="2014-10-29T03:09:00Z"/>
                <w:rFonts w:ascii="Calibri" w:eastAsia="Calibri" w:hAnsi="Calibri" w:cs="Calibri"/>
                <w:sz w:val="14"/>
                <w:szCs w:val="14"/>
              </w:rPr>
            </w:pPr>
            <w:ins w:id="3698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D1942D1" w14:textId="77777777" w:rsidR="00376B22" w:rsidRDefault="00376B22" w:rsidP="00376B22">
            <w:pPr>
              <w:spacing w:line="169" w:lineRule="exact"/>
              <w:ind w:left="102" w:right="-20"/>
              <w:rPr>
                <w:ins w:id="36986" w:author="Weber" w:date="2014-10-29T03:09:00Z"/>
                <w:rFonts w:ascii="Calibri" w:eastAsia="Calibri" w:hAnsi="Calibri" w:cs="Calibri"/>
                <w:sz w:val="14"/>
                <w:szCs w:val="14"/>
              </w:rPr>
            </w:pPr>
            <w:ins w:id="3698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D24F349" w14:textId="77777777" w:rsidR="00376B22" w:rsidRDefault="00376B22" w:rsidP="00376B22">
            <w:pPr>
              <w:spacing w:line="169" w:lineRule="exact"/>
              <w:ind w:left="460" w:right="-20"/>
              <w:rPr>
                <w:ins w:id="36988" w:author="Weber" w:date="2014-10-29T03:09:00Z"/>
                <w:rFonts w:ascii="Calibri" w:eastAsia="Calibri" w:hAnsi="Calibri" w:cs="Calibri"/>
                <w:sz w:val="14"/>
                <w:szCs w:val="14"/>
              </w:rPr>
            </w:pPr>
            <w:ins w:id="36989" w:author="Weber" w:date="2014-10-29T03:09:00Z">
              <w:r>
                <w:rPr>
                  <w:rFonts w:ascii="Calibri" w:eastAsia="Calibri" w:hAnsi="Calibri" w:cs="Calibri"/>
                  <w:w w:val="104"/>
                  <w:sz w:val="14"/>
                  <w:szCs w:val="14"/>
                </w:rPr>
                <w:t>4,137,838</w:t>
              </w:r>
            </w:ins>
          </w:p>
        </w:tc>
        <w:tc>
          <w:tcPr>
            <w:tcW w:w="581" w:type="dxa"/>
            <w:tcBorders>
              <w:top w:val="single" w:sz="5" w:space="0" w:color="D0D7E5"/>
              <w:left w:val="single" w:sz="5" w:space="0" w:color="D0D7E5"/>
              <w:bottom w:val="single" w:sz="5" w:space="0" w:color="D0D7E5"/>
              <w:right w:val="single" w:sz="5" w:space="0" w:color="D0D7E5"/>
            </w:tcBorders>
          </w:tcPr>
          <w:p w14:paraId="2D95F102" w14:textId="77777777" w:rsidR="00376B22" w:rsidRDefault="00376B22" w:rsidP="00376B22">
            <w:pPr>
              <w:spacing w:line="169" w:lineRule="exact"/>
              <w:ind w:left="102" w:right="-20"/>
              <w:rPr>
                <w:ins w:id="36990" w:author="Weber" w:date="2014-10-29T03:09:00Z"/>
                <w:rFonts w:ascii="Calibri" w:eastAsia="Calibri" w:hAnsi="Calibri" w:cs="Calibri"/>
                <w:sz w:val="14"/>
                <w:szCs w:val="14"/>
              </w:rPr>
            </w:pPr>
            <w:ins w:id="36991" w:author="Weber" w:date="2014-10-29T03:09:00Z">
              <w:r>
                <w:rPr>
                  <w:rFonts w:ascii="Calibri" w:eastAsia="Calibri" w:hAnsi="Calibri" w:cs="Calibri"/>
                  <w:w w:val="104"/>
                  <w:sz w:val="14"/>
                  <w:szCs w:val="14"/>
                </w:rPr>
                <w:t>0.03%</w:t>
              </w:r>
            </w:ins>
          </w:p>
        </w:tc>
        <w:tc>
          <w:tcPr>
            <w:tcW w:w="1522" w:type="dxa"/>
            <w:tcBorders>
              <w:top w:val="single" w:sz="5" w:space="0" w:color="D0D7E5"/>
              <w:left w:val="single" w:sz="5" w:space="0" w:color="D0D7E5"/>
              <w:bottom w:val="single" w:sz="5" w:space="0" w:color="D0D7E5"/>
              <w:right w:val="single" w:sz="5" w:space="0" w:color="D0D7E5"/>
            </w:tcBorders>
          </w:tcPr>
          <w:p w14:paraId="6C4BB7E9" w14:textId="77777777" w:rsidR="00376B22" w:rsidRDefault="00376B22" w:rsidP="00376B22">
            <w:pPr>
              <w:spacing w:line="169" w:lineRule="exact"/>
              <w:ind w:left="460" w:right="-20"/>
              <w:rPr>
                <w:ins w:id="36992" w:author="Weber" w:date="2014-10-29T03:09:00Z"/>
                <w:rFonts w:ascii="Calibri" w:eastAsia="Calibri" w:hAnsi="Calibri" w:cs="Calibri"/>
                <w:sz w:val="14"/>
                <w:szCs w:val="14"/>
              </w:rPr>
            </w:pPr>
            <w:ins w:id="36993" w:author="Weber" w:date="2014-10-29T03:09:00Z">
              <w:r>
                <w:rPr>
                  <w:rFonts w:ascii="Calibri" w:eastAsia="Calibri" w:hAnsi="Calibri" w:cs="Calibri"/>
                  <w:w w:val="104"/>
                  <w:sz w:val="14"/>
                  <w:szCs w:val="14"/>
                </w:rPr>
                <w:t>8,293,105</w:t>
              </w:r>
            </w:ins>
          </w:p>
        </w:tc>
        <w:tc>
          <w:tcPr>
            <w:tcW w:w="581" w:type="dxa"/>
            <w:tcBorders>
              <w:top w:val="single" w:sz="5" w:space="0" w:color="D0D7E5"/>
              <w:left w:val="single" w:sz="5" w:space="0" w:color="D0D7E5"/>
              <w:bottom w:val="single" w:sz="5" w:space="0" w:color="D0D7E5"/>
              <w:right w:val="single" w:sz="5" w:space="0" w:color="D0D7E5"/>
            </w:tcBorders>
          </w:tcPr>
          <w:p w14:paraId="2FDB4BD9" w14:textId="77777777" w:rsidR="00376B22" w:rsidRDefault="00376B22" w:rsidP="00376B22">
            <w:pPr>
              <w:spacing w:line="169" w:lineRule="exact"/>
              <w:ind w:left="102" w:right="-20"/>
              <w:rPr>
                <w:ins w:id="36994" w:author="Weber" w:date="2014-10-29T03:09:00Z"/>
                <w:rFonts w:ascii="Calibri" w:eastAsia="Calibri" w:hAnsi="Calibri" w:cs="Calibri"/>
                <w:sz w:val="14"/>
                <w:szCs w:val="14"/>
              </w:rPr>
            </w:pPr>
            <w:ins w:id="36995" w:author="Weber" w:date="2014-10-29T03:09:00Z">
              <w:r>
                <w:rPr>
                  <w:rFonts w:ascii="Calibri" w:eastAsia="Calibri" w:hAnsi="Calibri" w:cs="Calibri"/>
                  <w:w w:val="104"/>
                  <w:sz w:val="14"/>
                  <w:szCs w:val="14"/>
                </w:rPr>
                <w:t>0.02%</w:t>
              </w:r>
            </w:ins>
          </w:p>
        </w:tc>
      </w:tr>
      <w:tr w:rsidR="00376B22" w14:paraId="742840ED" w14:textId="77777777" w:rsidTr="00376B22">
        <w:trPr>
          <w:trHeight w:hRule="exact" w:val="190"/>
          <w:ins w:id="3699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23BE3132" w14:textId="77777777" w:rsidR="00376B22" w:rsidRDefault="00376B22" w:rsidP="00376B22">
            <w:pPr>
              <w:spacing w:line="169" w:lineRule="exact"/>
              <w:ind w:left="133" w:right="-20"/>
              <w:rPr>
                <w:ins w:id="36997" w:author="Weber" w:date="2014-10-29T03:09:00Z"/>
                <w:rFonts w:ascii="Calibri" w:eastAsia="Calibri" w:hAnsi="Calibri" w:cs="Calibri"/>
                <w:sz w:val="14"/>
                <w:szCs w:val="14"/>
              </w:rPr>
            </w:pPr>
            <w:ins w:id="36998" w:author="Weber" w:date="2014-10-29T03:09:00Z">
              <w:r>
                <w:rPr>
                  <w:rFonts w:ascii="Calibri" w:eastAsia="Calibri" w:hAnsi="Calibri" w:cs="Calibri"/>
                  <w:w w:val="104"/>
                  <w:sz w:val="14"/>
                  <w:szCs w:val="14"/>
                </w:rPr>
                <w:t>32780</w:t>
              </w:r>
            </w:ins>
          </w:p>
        </w:tc>
        <w:tc>
          <w:tcPr>
            <w:tcW w:w="2102" w:type="dxa"/>
            <w:gridSpan w:val="2"/>
            <w:vMerge/>
            <w:tcBorders>
              <w:left w:val="single" w:sz="5" w:space="0" w:color="D0D7E5"/>
              <w:right w:val="single" w:sz="5" w:space="0" w:color="D0D7E5"/>
            </w:tcBorders>
          </w:tcPr>
          <w:p w14:paraId="52720A7A" w14:textId="77777777" w:rsidR="00376B22" w:rsidRDefault="00376B22" w:rsidP="00376B22">
            <w:pPr>
              <w:rPr>
                <w:ins w:id="3699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7C08D6D0" w14:textId="77777777" w:rsidR="00376B22" w:rsidRDefault="00376B22" w:rsidP="00376B22">
            <w:pPr>
              <w:spacing w:line="169" w:lineRule="exact"/>
              <w:ind w:left="421" w:right="-20"/>
              <w:rPr>
                <w:ins w:id="37000" w:author="Weber" w:date="2014-10-29T03:09:00Z"/>
                <w:rFonts w:ascii="Calibri" w:eastAsia="Calibri" w:hAnsi="Calibri" w:cs="Calibri"/>
                <w:sz w:val="14"/>
                <w:szCs w:val="14"/>
              </w:rPr>
            </w:pPr>
            <w:ins w:id="37001" w:author="Weber" w:date="2014-10-29T03:09:00Z">
              <w:r>
                <w:rPr>
                  <w:rFonts w:ascii="Calibri" w:eastAsia="Calibri" w:hAnsi="Calibri" w:cs="Calibri"/>
                  <w:w w:val="104"/>
                  <w:sz w:val="14"/>
                  <w:szCs w:val="14"/>
                </w:rPr>
                <w:t>49,189,116</w:t>
              </w:r>
            </w:ins>
          </w:p>
        </w:tc>
        <w:tc>
          <w:tcPr>
            <w:tcW w:w="581" w:type="dxa"/>
            <w:tcBorders>
              <w:top w:val="single" w:sz="5" w:space="0" w:color="D0D7E5"/>
              <w:left w:val="single" w:sz="5" w:space="0" w:color="D0D7E5"/>
              <w:bottom w:val="single" w:sz="5" w:space="0" w:color="D0D7E5"/>
              <w:right w:val="single" w:sz="5" w:space="0" w:color="D0D7E5"/>
            </w:tcBorders>
          </w:tcPr>
          <w:p w14:paraId="7A25EA5C" w14:textId="77777777" w:rsidR="00376B22" w:rsidRDefault="00376B22" w:rsidP="00376B22">
            <w:pPr>
              <w:spacing w:line="169" w:lineRule="exact"/>
              <w:ind w:left="102" w:right="-20"/>
              <w:rPr>
                <w:ins w:id="37002" w:author="Weber" w:date="2014-10-29T03:09:00Z"/>
                <w:rFonts w:ascii="Calibri" w:eastAsia="Calibri" w:hAnsi="Calibri" w:cs="Calibri"/>
                <w:sz w:val="14"/>
                <w:szCs w:val="14"/>
              </w:rPr>
            </w:pPr>
            <w:ins w:id="37003" w:author="Weber" w:date="2014-10-29T03:09:00Z">
              <w:r>
                <w:rPr>
                  <w:rFonts w:ascii="Calibri" w:eastAsia="Calibri" w:hAnsi="Calibri" w:cs="Calibri"/>
                  <w:w w:val="104"/>
                  <w:sz w:val="14"/>
                  <w:szCs w:val="14"/>
                </w:rPr>
                <w:t>0.40%</w:t>
              </w:r>
            </w:ins>
          </w:p>
        </w:tc>
        <w:tc>
          <w:tcPr>
            <w:tcW w:w="1522" w:type="dxa"/>
            <w:tcBorders>
              <w:top w:val="single" w:sz="5" w:space="0" w:color="D0D7E5"/>
              <w:left w:val="single" w:sz="5" w:space="0" w:color="D0D7E5"/>
              <w:bottom w:val="single" w:sz="5" w:space="0" w:color="D0D7E5"/>
              <w:right w:val="single" w:sz="5" w:space="0" w:color="D0D7E5"/>
            </w:tcBorders>
          </w:tcPr>
          <w:p w14:paraId="1B9CD4EB" w14:textId="77777777" w:rsidR="00376B22" w:rsidRDefault="00376B22" w:rsidP="00376B22">
            <w:pPr>
              <w:spacing w:line="169" w:lineRule="exact"/>
              <w:ind w:left="688" w:right="663"/>
              <w:jc w:val="center"/>
              <w:rPr>
                <w:ins w:id="37004" w:author="Weber" w:date="2014-10-29T03:09:00Z"/>
                <w:rFonts w:ascii="Calibri" w:eastAsia="Calibri" w:hAnsi="Calibri" w:cs="Calibri"/>
                <w:sz w:val="14"/>
                <w:szCs w:val="14"/>
              </w:rPr>
            </w:pPr>
            <w:ins w:id="3700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AA0FAD5" w14:textId="77777777" w:rsidR="00376B22" w:rsidRDefault="00376B22" w:rsidP="00376B22">
            <w:pPr>
              <w:spacing w:line="169" w:lineRule="exact"/>
              <w:ind w:left="102" w:right="-20"/>
              <w:rPr>
                <w:ins w:id="37006" w:author="Weber" w:date="2014-10-29T03:09:00Z"/>
                <w:rFonts w:ascii="Calibri" w:eastAsia="Calibri" w:hAnsi="Calibri" w:cs="Calibri"/>
                <w:sz w:val="14"/>
                <w:szCs w:val="14"/>
              </w:rPr>
            </w:pPr>
            <w:ins w:id="3700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3CC3B7D0" w14:textId="77777777" w:rsidR="00376B22" w:rsidRDefault="00376B22" w:rsidP="00376B22">
            <w:pPr>
              <w:spacing w:line="169" w:lineRule="exact"/>
              <w:ind w:left="421" w:right="-20"/>
              <w:rPr>
                <w:ins w:id="37008" w:author="Weber" w:date="2014-10-29T03:09:00Z"/>
                <w:rFonts w:ascii="Calibri" w:eastAsia="Calibri" w:hAnsi="Calibri" w:cs="Calibri"/>
                <w:sz w:val="14"/>
                <w:szCs w:val="14"/>
              </w:rPr>
            </w:pPr>
            <w:ins w:id="37009" w:author="Weber" w:date="2014-10-29T03:09:00Z">
              <w:r>
                <w:rPr>
                  <w:rFonts w:ascii="Calibri" w:eastAsia="Calibri" w:hAnsi="Calibri" w:cs="Calibri"/>
                  <w:w w:val="104"/>
                  <w:sz w:val="14"/>
                  <w:szCs w:val="14"/>
                </w:rPr>
                <w:t>80,993,257</w:t>
              </w:r>
            </w:ins>
          </w:p>
        </w:tc>
        <w:tc>
          <w:tcPr>
            <w:tcW w:w="581" w:type="dxa"/>
            <w:tcBorders>
              <w:top w:val="single" w:sz="5" w:space="0" w:color="D0D7E5"/>
              <w:left w:val="single" w:sz="5" w:space="0" w:color="D0D7E5"/>
              <w:bottom w:val="single" w:sz="5" w:space="0" w:color="D0D7E5"/>
              <w:right w:val="single" w:sz="5" w:space="0" w:color="D0D7E5"/>
            </w:tcBorders>
          </w:tcPr>
          <w:p w14:paraId="3B6F78C2" w14:textId="77777777" w:rsidR="00376B22" w:rsidRDefault="00376B22" w:rsidP="00376B22">
            <w:pPr>
              <w:spacing w:line="169" w:lineRule="exact"/>
              <w:ind w:left="102" w:right="-20"/>
              <w:rPr>
                <w:ins w:id="37010" w:author="Weber" w:date="2014-10-29T03:09:00Z"/>
                <w:rFonts w:ascii="Calibri" w:eastAsia="Calibri" w:hAnsi="Calibri" w:cs="Calibri"/>
                <w:sz w:val="14"/>
                <w:szCs w:val="14"/>
              </w:rPr>
            </w:pPr>
            <w:ins w:id="37011" w:author="Weber" w:date="2014-10-29T03:09:00Z">
              <w:r>
                <w:rPr>
                  <w:rFonts w:ascii="Calibri" w:eastAsia="Calibri" w:hAnsi="Calibri" w:cs="Calibri"/>
                  <w:w w:val="104"/>
                  <w:sz w:val="14"/>
                  <w:szCs w:val="14"/>
                </w:rPr>
                <w:t>0.57%</w:t>
              </w:r>
            </w:ins>
          </w:p>
        </w:tc>
        <w:tc>
          <w:tcPr>
            <w:tcW w:w="1522" w:type="dxa"/>
            <w:tcBorders>
              <w:top w:val="single" w:sz="5" w:space="0" w:color="D0D7E5"/>
              <w:left w:val="single" w:sz="5" w:space="0" w:color="D0D7E5"/>
              <w:bottom w:val="single" w:sz="5" w:space="0" w:color="D0D7E5"/>
              <w:right w:val="single" w:sz="5" w:space="0" w:color="D0D7E5"/>
            </w:tcBorders>
          </w:tcPr>
          <w:p w14:paraId="3E788E48" w14:textId="77777777" w:rsidR="00376B22" w:rsidRDefault="00376B22" w:rsidP="00376B22">
            <w:pPr>
              <w:spacing w:line="169" w:lineRule="exact"/>
              <w:ind w:left="385" w:right="-20"/>
              <w:rPr>
                <w:ins w:id="37012" w:author="Weber" w:date="2014-10-29T03:09:00Z"/>
                <w:rFonts w:ascii="Calibri" w:eastAsia="Calibri" w:hAnsi="Calibri" w:cs="Calibri"/>
                <w:sz w:val="14"/>
                <w:szCs w:val="14"/>
              </w:rPr>
            </w:pPr>
            <w:ins w:id="37013" w:author="Weber" w:date="2014-10-29T03:09:00Z">
              <w:r>
                <w:rPr>
                  <w:rFonts w:ascii="Calibri" w:eastAsia="Calibri" w:hAnsi="Calibri" w:cs="Calibri"/>
                  <w:w w:val="104"/>
                  <w:sz w:val="14"/>
                  <w:szCs w:val="14"/>
                </w:rPr>
                <w:t>179,088,360</w:t>
              </w:r>
            </w:ins>
          </w:p>
        </w:tc>
        <w:tc>
          <w:tcPr>
            <w:tcW w:w="581" w:type="dxa"/>
            <w:tcBorders>
              <w:top w:val="single" w:sz="5" w:space="0" w:color="D0D7E5"/>
              <w:left w:val="single" w:sz="5" w:space="0" w:color="D0D7E5"/>
              <w:bottom w:val="single" w:sz="5" w:space="0" w:color="D0D7E5"/>
              <w:right w:val="single" w:sz="5" w:space="0" w:color="D0D7E5"/>
            </w:tcBorders>
          </w:tcPr>
          <w:p w14:paraId="31F737E6" w14:textId="77777777" w:rsidR="00376B22" w:rsidRDefault="00376B22" w:rsidP="00376B22">
            <w:pPr>
              <w:spacing w:line="169" w:lineRule="exact"/>
              <w:ind w:left="102" w:right="-20"/>
              <w:rPr>
                <w:ins w:id="37014" w:author="Weber" w:date="2014-10-29T03:09:00Z"/>
                <w:rFonts w:ascii="Calibri" w:eastAsia="Calibri" w:hAnsi="Calibri" w:cs="Calibri"/>
                <w:sz w:val="14"/>
                <w:szCs w:val="14"/>
              </w:rPr>
            </w:pPr>
            <w:ins w:id="37015" w:author="Weber" w:date="2014-10-29T03:09:00Z">
              <w:r>
                <w:rPr>
                  <w:rFonts w:ascii="Calibri" w:eastAsia="Calibri" w:hAnsi="Calibri" w:cs="Calibri"/>
                  <w:w w:val="104"/>
                  <w:sz w:val="14"/>
                  <w:szCs w:val="14"/>
                </w:rPr>
                <w:t>0.51%</w:t>
              </w:r>
            </w:ins>
          </w:p>
        </w:tc>
      </w:tr>
      <w:tr w:rsidR="00376B22" w14:paraId="41DCFFE2" w14:textId="77777777" w:rsidTr="00376B22">
        <w:trPr>
          <w:trHeight w:hRule="exact" w:val="190"/>
          <w:ins w:id="3701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474FC426" w14:textId="77777777" w:rsidR="00376B22" w:rsidRDefault="00376B22" w:rsidP="00376B22">
            <w:pPr>
              <w:spacing w:line="169" w:lineRule="exact"/>
              <w:ind w:left="133" w:right="-20"/>
              <w:rPr>
                <w:ins w:id="37017" w:author="Weber" w:date="2014-10-29T03:09:00Z"/>
                <w:rFonts w:ascii="Calibri" w:eastAsia="Calibri" w:hAnsi="Calibri" w:cs="Calibri"/>
                <w:sz w:val="14"/>
                <w:szCs w:val="14"/>
              </w:rPr>
            </w:pPr>
            <w:ins w:id="37018" w:author="Weber" w:date="2014-10-29T03:09:00Z">
              <w:r>
                <w:rPr>
                  <w:rFonts w:ascii="Calibri" w:eastAsia="Calibri" w:hAnsi="Calibri" w:cs="Calibri"/>
                  <w:w w:val="104"/>
                  <w:sz w:val="14"/>
                  <w:szCs w:val="14"/>
                </w:rPr>
                <w:t>34761</w:t>
              </w:r>
            </w:ins>
          </w:p>
        </w:tc>
        <w:tc>
          <w:tcPr>
            <w:tcW w:w="2102" w:type="dxa"/>
            <w:gridSpan w:val="2"/>
            <w:vMerge/>
            <w:tcBorders>
              <w:left w:val="single" w:sz="5" w:space="0" w:color="D0D7E5"/>
              <w:right w:val="single" w:sz="5" w:space="0" w:color="D0D7E5"/>
            </w:tcBorders>
          </w:tcPr>
          <w:p w14:paraId="5A24CFFA" w14:textId="77777777" w:rsidR="00376B22" w:rsidRDefault="00376B22" w:rsidP="00376B22">
            <w:pPr>
              <w:rPr>
                <w:ins w:id="3701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514B926B" w14:textId="77777777" w:rsidR="00376B22" w:rsidRDefault="00376B22" w:rsidP="00376B22">
            <w:pPr>
              <w:spacing w:line="169" w:lineRule="exact"/>
              <w:ind w:left="460" w:right="-20"/>
              <w:rPr>
                <w:ins w:id="37020" w:author="Weber" w:date="2014-10-29T03:09:00Z"/>
                <w:rFonts w:ascii="Calibri" w:eastAsia="Calibri" w:hAnsi="Calibri" w:cs="Calibri"/>
                <w:sz w:val="14"/>
                <w:szCs w:val="14"/>
              </w:rPr>
            </w:pPr>
            <w:ins w:id="37021" w:author="Weber" w:date="2014-10-29T03:09:00Z">
              <w:r>
                <w:rPr>
                  <w:rFonts w:ascii="Calibri" w:eastAsia="Calibri" w:hAnsi="Calibri" w:cs="Calibri"/>
                  <w:w w:val="104"/>
                  <w:sz w:val="14"/>
                  <w:szCs w:val="14"/>
                </w:rPr>
                <w:t>1,254,560</w:t>
              </w:r>
            </w:ins>
          </w:p>
        </w:tc>
        <w:tc>
          <w:tcPr>
            <w:tcW w:w="581" w:type="dxa"/>
            <w:tcBorders>
              <w:top w:val="single" w:sz="5" w:space="0" w:color="D0D7E5"/>
              <w:left w:val="single" w:sz="5" w:space="0" w:color="D0D7E5"/>
              <w:bottom w:val="single" w:sz="5" w:space="0" w:color="D0D7E5"/>
              <w:right w:val="single" w:sz="5" w:space="0" w:color="D0D7E5"/>
            </w:tcBorders>
          </w:tcPr>
          <w:p w14:paraId="5B3D0296" w14:textId="77777777" w:rsidR="00376B22" w:rsidRDefault="00376B22" w:rsidP="00376B22">
            <w:pPr>
              <w:spacing w:line="169" w:lineRule="exact"/>
              <w:ind w:left="102" w:right="-20"/>
              <w:rPr>
                <w:ins w:id="37022" w:author="Weber" w:date="2014-10-29T03:09:00Z"/>
                <w:rFonts w:ascii="Calibri" w:eastAsia="Calibri" w:hAnsi="Calibri" w:cs="Calibri"/>
                <w:sz w:val="14"/>
                <w:szCs w:val="14"/>
              </w:rPr>
            </w:pPr>
            <w:ins w:id="37023" w:author="Weber" w:date="2014-10-29T03:09:00Z">
              <w:r>
                <w:rPr>
                  <w:rFonts w:ascii="Calibri" w:eastAsia="Calibri" w:hAnsi="Calibri" w:cs="Calibri"/>
                  <w:w w:val="104"/>
                  <w:sz w:val="14"/>
                  <w:szCs w:val="14"/>
                </w:rPr>
                <w:t>0.01%</w:t>
              </w:r>
            </w:ins>
          </w:p>
        </w:tc>
        <w:tc>
          <w:tcPr>
            <w:tcW w:w="1522" w:type="dxa"/>
            <w:tcBorders>
              <w:top w:val="single" w:sz="5" w:space="0" w:color="D0D7E5"/>
              <w:left w:val="single" w:sz="5" w:space="0" w:color="D0D7E5"/>
              <w:bottom w:val="single" w:sz="5" w:space="0" w:color="D0D7E5"/>
              <w:right w:val="single" w:sz="5" w:space="0" w:color="D0D7E5"/>
            </w:tcBorders>
          </w:tcPr>
          <w:p w14:paraId="4E992E06" w14:textId="77777777" w:rsidR="00376B22" w:rsidRDefault="00376B22" w:rsidP="00376B22">
            <w:pPr>
              <w:spacing w:line="169" w:lineRule="exact"/>
              <w:ind w:left="688" w:right="663"/>
              <w:jc w:val="center"/>
              <w:rPr>
                <w:ins w:id="37024" w:author="Weber" w:date="2014-10-29T03:09:00Z"/>
                <w:rFonts w:ascii="Calibri" w:eastAsia="Calibri" w:hAnsi="Calibri" w:cs="Calibri"/>
                <w:sz w:val="14"/>
                <w:szCs w:val="14"/>
              </w:rPr>
            </w:pPr>
            <w:ins w:id="3702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5878DD8" w14:textId="77777777" w:rsidR="00376B22" w:rsidRDefault="00376B22" w:rsidP="00376B22">
            <w:pPr>
              <w:spacing w:line="169" w:lineRule="exact"/>
              <w:ind w:left="102" w:right="-20"/>
              <w:rPr>
                <w:ins w:id="37026" w:author="Weber" w:date="2014-10-29T03:09:00Z"/>
                <w:rFonts w:ascii="Calibri" w:eastAsia="Calibri" w:hAnsi="Calibri" w:cs="Calibri"/>
                <w:sz w:val="14"/>
                <w:szCs w:val="14"/>
              </w:rPr>
            </w:pPr>
            <w:ins w:id="3702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C59865D" w14:textId="77777777" w:rsidR="00376B22" w:rsidRDefault="00376B22" w:rsidP="00376B22">
            <w:pPr>
              <w:spacing w:line="169" w:lineRule="exact"/>
              <w:ind w:left="421" w:right="-20"/>
              <w:rPr>
                <w:ins w:id="37028" w:author="Weber" w:date="2014-10-29T03:09:00Z"/>
                <w:rFonts w:ascii="Calibri" w:eastAsia="Calibri" w:hAnsi="Calibri" w:cs="Calibri"/>
                <w:sz w:val="14"/>
                <w:szCs w:val="14"/>
              </w:rPr>
            </w:pPr>
            <w:ins w:id="37029" w:author="Weber" w:date="2014-10-29T03:09:00Z">
              <w:r>
                <w:rPr>
                  <w:rFonts w:ascii="Calibri" w:eastAsia="Calibri" w:hAnsi="Calibri" w:cs="Calibri"/>
                  <w:w w:val="104"/>
                  <w:sz w:val="14"/>
                  <w:szCs w:val="14"/>
                </w:rPr>
                <w:t>56,977,976</w:t>
              </w:r>
            </w:ins>
          </w:p>
        </w:tc>
        <w:tc>
          <w:tcPr>
            <w:tcW w:w="581" w:type="dxa"/>
            <w:tcBorders>
              <w:top w:val="single" w:sz="5" w:space="0" w:color="D0D7E5"/>
              <w:left w:val="single" w:sz="5" w:space="0" w:color="D0D7E5"/>
              <w:bottom w:val="single" w:sz="5" w:space="0" w:color="D0D7E5"/>
              <w:right w:val="single" w:sz="5" w:space="0" w:color="D0D7E5"/>
            </w:tcBorders>
          </w:tcPr>
          <w:p w14:paraId="31847108" w14:textId="77777777" w:rsidR="00376B22" w:rsidRDefault="00376B22" w:rsidP="00376B22">
            <w:pPr>
              <w:spacing w:line="169" w:lineRule="exact"/>
              <w:ind w:left="102" w:right="-20"/>
              <w:rPr>
                <w:ins w:id="37030" w:author="Weber" w:date="2014-10-29T03:09:00Z"/>
                <w:rFonts w:ascii="Calibri" w:eastAsia="Calibri" w:hAnsi="Calibri" w:cs="Calibri"/>
                <w:sz w:val="14"/>
                <w:szCs w:val="14"/>
              </w:rPr>
            </w:pPr>
            <w:ins w:id="37031" w:author="Weber" w:date="2014-10-29T03:09:00Z">
              <w:r>
                <w:rPr>
                  <w:rFonts w:ascii="Calibri" w:eastAsia="Calibri" w:hAnsi="Calibri" w:cs="Calibri"/>
                  <w:w w:val="104"/>
                  <w:sz w:val="14"/>
                  <w:szCs w:val="14"/>
                </w:rPr>
                <w:t>0.40%</w:t>
              </w:r>
            </w:ins>
          </w:p>
        </w:tc>
        <w:tc>
          <w:tcPr>
            <w:tcW w:w="1522" w:type="dxa"/>
            <w:tcBorders>
              <w:top w:val="single" w:sz="5" w:space="0" w:color="D0D7E5"/>
              <w:left w:val="single" w:sz="5" w:space="0" w:color="D0D7E5"/>
              <w:bottom w:val="single" w:sz="5" w:space="0" w:color="D0D7E5"/>
              <w:right w:val="single" w:sz="5" w:space="0" w:color="D0D7E5"/>
            </w:tcBorders>
          </w:tcPr>
          <w:p w14:paraId="40F1122E" w14:textId="77777777" w:rsidR="00376B22" w:rsidRDefault="00376B22" w:rsidP="00376B22">
            <w:pPr>
              <w:spacing w:line="169" w:lineRule="exact"/>
              <w:ind w:left="421" w:right="-20"/>
              <w:rPr>
                <w:ins w:id="37032" w:author="Weber" w:date="2014-10-29T03:09:00Z"/>
                <w:rFonts w:ascii="Calibri" w:eastAsia="Calibri" w:hAnsi="Calibri" w:cs="Calibri"/>
                <w:sz w:val="14"/>
                <w:szCs w:val="14"/>
              </w:rPr>
            </w:pPr>
            <w:ins w:id="37033" w:author="Weber" w:date="2014-10-29T03:09:00Z">
              <w:r>
                <w:rPr>
                  <w:rFonts w:ascii="Calibri" w:eastAsia="Calibri" w:hAnsi="Calibri" w:cs="Calibri"/>
                  <w:w w:val="104"/>
                  <w:sz w:val="14"/>
                  <w:szCs w:val="14"/>
                </w:rPr>
                <w:t>86,079,812</w:t>
              </w:r>
            </w:ins>
          </w:p>
        </w:tc>
        <w:tc>
          <w:tcPr>
            <w:tcW w:w="581" w:type="dxa"/>
            <w:tcBorders>
              <w:top w:val="single" w:sz="5" w:space="0" w:color="D0D7E5"/>
              <w:left w:val="single" w:sz="5" w:space="0" w:color="D0D7E5"/>
              <w:bottom w:val="single" w:sz="5" w:space="0" w:color="D0D7E5"/>
              <w:right w:val="single" w:sz="5" w:space="0" w:color="D0D7E5"/>
            </w:tcBorders>
          </w:tcPr>
          <w:p w14:paraId="7B53331E" w14:textId="77777777" w:rsidR="00376B22" w:rsidRDefault="00376B22" w:rsidP="00376B22">
            <w:pPr>
              <w:spacing w:line="169" w:lineRule="exact"/>
              <w:ind w:left="102" w:right="-20"/>
              <w:rPr>
                <w:ins w:id="37034" w:author="Weber" w:date="2014-10-29T03:09:00Z"/>
                <w:rFonts w:ascii="Calibri" w:eastAsia="Calibri" w:hAnsi="Calibri" w:cs="Calibri"/>
                <w:sz w:val="14"/>
                <w:szCs w:val="14"/>
              </w:rPr>
            </w:pPr>
            <w:ins w:id="37035" w:author="Weber" w:date="2014-10-29T03:09:00Z">
              <w:r>
                <w:rPr>
                  <w:rFonts w:ascii="Calibri" w:eastAsia="Calibri" w:hAnsi="Calibri" w:cs="Calibri"/>
                  <w:w w:val="104"/>
                  <w:sz w:val="14"/>
                  <w:szCs w:val="14"/>
                </w:rPr>
                <w:t>0.24%</w:t>
              </w:r>
            </w:ins>
          </w:p>
        </w:tc>
      </w:tr>
      <w:tr w:rsidR="00376B22" w14:paraId="68C4000C" w14:textId="77777777" w:rsidTr="00376B22">
        <w:trPr>
          <w:trHeight w:hRule="exact" w:val="190"/>
          <w:ins w:id="3703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56514FDA" w14:textId="77777777" w:rsidR="00376B22" w:rsidRDefault="00376B22" w:rsidP="00376B22">
            <w:pPr>
              <w:spacing w:line="169" w:lineRule="exact"/>
              <w:ind w:left="133" w:right="-20"/>
              <w:rPr>
                <w:ins w:id="37037" w:author="Weber" w:date="2014-10-29T03:09:00Z"/>
                <w:rFonts w:ascii="Calibri" w:eastAsia="Calibri" w:hAnsi="Calibri" w:cs="Calibri"/>
                <w:sz w:val="14"/>
                <w:szCs w:val="14"/>
              </w:rPr>
            </w:pPr>
            <w:ins w:id="37038" w:author="Weber" w:date="2014-10-29T03:09:00Z">
              <w:r>
                <w:rPr>
                  <w:rFonts w:ascii="Calibri" w:eastAsia="Calibri" w:hAnsi="Calibri" w:cs="Calibri"/>
                  <w:w w:val="104"/>
                  <w:sz w:val="14"/>
                  <w:szCs w:val="14"/>
                </w:rPr>
                <w:t>33912</w:t>
              </w:r>
            </w:ins>
          </w:p>
        </w:tc>
        <w:tc>
          <w:tcPr>
            <w:tcW w:w="2102" w:type="dxa"/>
            <w:gridSpan w:val="2"/>
            <w:vMerge/>
            <w:tcBorders>
              <w:left w:val="single" w:sz="5" w:space="0" w:color="D0D7E5"/>
              <w:right w:val="single" w:sz="5" w:space="0" w:color="D0D7E5"/>
            </w:tcBorders>
          </w:tcPr>
          <w:p w14:paraId="0871345E" w14:textId="77777777" w:rsidR="00376B22" w:rsidRDefault="00376B22" w:rsidP="00376B22">
            <w:pPr>
              <w:rPr>
                <w:ins w:id="3703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79F2A946" w14:textId="77777777" w:rsidR="00376B22" w:rsidRDefault="00376B22" w:rsidP="00376B22">
            <w:pPr>
              <w:spacing w:line="169" w:lineRule="exact"/>
              <w:ind w:left="688" w:right="663"/>
              <w:jc w:val="center"/>
              <w:rPr>
                <w:ins w:id="37040" w:author="Weber" w:date="2014-10-29T03:09:00Z"/>
                <w:rFonts w:ascii="Calibri" w:eastAsia="Calibri" w:hAnsi="Calibri" w:cs="Calibri"/>
                <w:sz w:val="14"/>
                <w:szCs w:val="14"/>
              </w:rPr>
            </w:pPr>
            <w:ins w:id="3704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D54EC4C" w14:textId="77777777" w:rsidR="00376B22" w:rsidRDefault="00376B22" w:rsidP="00376B22">
            <w:pPr>
              <w:spacing w:line="169" w:lineRule="exact"/>
              <w:ind w:left="102" w:right="-20"/>
              <w:rPr>
                <w:ins w:id="37042" w:author="Weber" w:date="2014-10-29T03:09:00Z"/>
                <w:rFonts w:ascii="Calibri" w:eastAsia="Calibri" w:hAnsi="Calibri" w:cs="Calibri"/>
                <w:sz w:val="14"/>
                <w:szCs w:val="14"/>
              </w:rPr>
            </w:pPr>
            <w:ins w:id="3704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6DFA01D7" w14:textId="77777777" w:rsidR="00376B22" w:rsidRDefault="00376B22" w:rsidP="00376B22">
            <w:pPr>
              <w:spacing w:line="169" w:lineRule="exact"/>
              <w:ind w:left="688" w:right="663"/>
              <w:jc w:val="center"/>
              <w:rPr>
                <w:ins w:id="37044" w:author="Weber" w:date="2014-10-29T03:09:00Z"/>
                <w:rFonts w:ascii="Calibri" w:eastAsia="Calibri" w:hAnsi="Calibri" w:cs="Calibri"/>
                <w:sz w:val="14"/>
                <w:szCs w:val="14"/>
              </w:rPr>
            </w:pPr>
            <w:ins w:id="3704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2B25740B" w14:textId="77777777" w:rsidR="00376B22" w:rsidRDefault="00376B22" w:rsidP="00376B22">
            <w:pPr>
              <w:spacing w:line="169" w:lineRule="exact"/>
              <w:ind w:left="102" w:right="-20"/>
              <w:rPr>
                <w:ins w:id="37046" w:author="Weber" w:date="2014-10-29T03:09:00Z"/>
                <w:rFonts w:ascii="Calibri" w:eastAsia="Calibri" w:hAnsi="Calibri" w:cs="Calibri"/>
                <w:sz w:val="14"/>
                <w:szCs w:val="14"/>
              </w:rPr>
            </w:pPr>
            <w:ins w:id="3704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6E182DE" w14:textId="77777777" w:rsidR="00376B22" w:rsidRDefault="00376B22" w:rsidP="00376B22">
            <w:pPr>
              <w:spacing w:line="169" w:lineRule="exact"/>
              <w:ind w:left="688" w:right="663"/>
              <w:jc w:val="center"/>
              <w:rPr>
                <w:ins w:id="37048" w:author="Weber" w:date="2014-10-29T03:09:00Z"/>
                <w:rFonts w:ascii="Calibri" w:eastAsia="Calibri" w:hAnsi="Calibri" w:cs="Calibri"/>
                <w:sz w:val="14"/>
                <w:szCs w:val="14"/>
              </w:rPr>
            </w:pPr>
            <w:ins w:id="3704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24665352" w14:textId="77777777" w:rsidR="00376B22" w:rsidRDefault="00376B22" w:rsidP="00376B22">
            <w:pPr>
              <w:spacing w:line="169" w:lineRule="exact"/>
              <w:ind w:left="102" w:right="-20"/>
              <w:rPr>
                <w:ins w:id="37050" w:author="Weber" w:date="2014-10-29T03:09:00Z"/>
                <w:rFonts w:ascii="Calibri" w:eastAsia="Calibri" w:hAnsi="Calibri" w:cs="Calibri"/>
                <w:sz w:val="14"/>
                <w:szCs w:val="14"/>
              </w:rPr>
            </w:pPr>
            <w:ins w:id="3705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4972E02" w14:textId="77777777" w:rsidR="00376B22" w:rsidRDefault="00376B22" w:rsidP="00376B22">
            <w:pPr>
              <w:spacing w:line="169" w:lineRule="exact"/>
              <w:ind w:left="421" w:right="-20"/>
              <w:rPr>
                <w:ins w:id="37052" w:author="Weber" w:date="2014-10-29T03:09:00Z"/>
                <w:rFonts w:ascii="Calibri" w:eastAsia="Calibri" w:hAnsi="Calibri" w:cs="Calibri"/>
                <w:sz w:val="14"/>
                <w:szCs w:val="14"/>
              </w:rPr>
            </w:pPr>
            <w:ins w:id="37053" w:author="Weber" w:date="2014-10-29T03:09:00Z">
              <w:r>
                <w:rPr>
                  <w:rFonts w:ascii="Calibri" w:eastAsia="Calibri" w:hAnsi="Calibri" w:cs="Calibri"/>
                  <w:w w:val="104"/>
                  <w:sz w:val="14"/>
                  <w:szCs w:val="14"/>
                </w:rPr>
                <w:t>80,824,217</w:t>
              </w:r>
            </w:ins>
          </w:p>
        </w:tc>
        <w:tc>
          <w:tcPr>
            <w:tcW w:w="581" w:type="dxa"/>
            <w:tcBorders>
              <w:top w:val="single" w:sz="5" w:space="0" w:color="D0D7E5"/>
              <w:left w:val="single" w:sz="5" w:space="0" w:color="D0D7E5"/>
              <w:bottom w:val="single" w:sz="5" w:space="0" w:color="D0D7E5"/>
              <w:right w:val="single" w:sz="5" w:space="0" w:color="D0D7E5"/>
            </w:tcBorders>
          </w:tcPr>
          <w:p w14:paraId="36CCC590" w14:textId="77777777" w:rsidR="00376B22" w:rsidRDefault="00376B22" w:rsidP="00376B22">
            <w:pPr>
              <w:spacing w:line="169" w:lineRule="exact"/>
              <w:ind w:left="102" w:right="-20"/>
              <w:rPr>
                <w:ins w:id="37054" w:author="Weber" w:date="2014-10-29T03:09:00Z"/>
                <w:rFonts w:ascii="Calibri" w:eastAsia="Calibri" w:hAnsi="Calibri" w:cs="Calibri"/>
                <w:sz w:val="14"/>
                <w:szCs w:val="14"/>
              </w:rPr>
            </w:pPr>
            <w:ins w:id="37055" w:author="Weber" w:date="2014-10-29T03:09:00Z">
              <w:r>
                <w:rPr>
                  <w:rFonts w:ascii="Calibri" w:eastAsia="Calibri" w:hAnsi="Calibri" w:cs="Calibri"/>
                  <w:w w:val="104"/>
                  <w:sz w:val="14"/>
                  <w:szCs w:val="14"/>
                </w:rPr>
                <w:t>0.23%</w:t>
              </w:r>
            </w:ins>
          </w:p>
        </w:tc>
      </w:tr>
      <w:tr w:rsidR="00376B22" w14:paraId="429DAD02" w14:textId="77777777" w:rsidTr="00376B22">
        <w:trPr>
          <w:trHeight w:hRule="exact" w:val="190"/>
          <w:ins w:id="3705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4242CB4A" w14:textId="77777777" w:rsidR="00376B22" w:rsidRDefault="00376B22" w:rsidP="00376B22">
            <w:pPr>
              <w:spacing w:line="169" w:lineRule="exact"/>
              <w:ind w:left="133" w:right="-20"/>
              <w:rPr>
                <w:ins w:id="37057" w:author="Weber" w:date="2014-10-29T03:09:00Z"/>
                <w:rFonts w:ascii="Calibri" w:eastAsia="Calibri" w:hAnsi="Calibri" w:cs="Calibri"/>
                <w:sz w:val="14"/>
                <w:szCs w:val="14"/>
              </w:rPr>
            </w:pPr>
            <w:ins w:id="37058" w:author="Weber" w:date="2014-10-29T03:09:00Z">
              <w:r>
                <w:rPr>
                  <w:rFonts w:ascii="Calibri" w:eastAsia="Calibri" w:hAnsi="Calibri" w:cs="Calibri"/>
                  <w:w w:val="104"/>
                  <w:sz w:val="14"/>
                  <w:szCs w:val="14"/>
                </w:rPr>
                <w:t>33771</w:t>
              </w:r>
            </w:ins>
          </w:p>
        </w:tc>
        <w:tc>
          <w:tcPr>
            <w:tcW w:w="2102" w:type="dxa"/>
            <w:gridSpan w:val="2"/>
            <w:vMerge/>
            <w:tcBorders>
              <w:left w:val="single" w:sz="5" w:space="0" w:color="D0D7E5"/>
              <w:right w:val="single" w:sz="5" w:space="0" w:color="D0D7E5"/>
            </w:tcBorders>
          </w:tcPr>
          <w:p w14:paraId="177DA430" w14:textId="77777777" w:rsidR="00376B22" w:rsidRDefault="00376B22" w:rsidP="00376B22">
            <w:pPr>
              <w:rPr>
                <w:ins w:id="3705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4A1071CB" w14:textId="77777777" w:rsidR="00376B22" w:rsidRDefault="00376B22" w:rsidP="00376B22">
            <w:pPr>
              <w:spacing w:line="169" w:lineRule="exact"/>
              <w:ind w:left="421" w:right="-20"/>
              <w:rPr>
                <w:ins w:id="37060" w:author="Weber" w:date="2014-10-29T03:09:00Z"/>
                <w:rFonts w:ascii="Calibri" w:eastAsia="Calibri" w:hAnsi="Calibri" w:cs="Calibri"/>
                <w:sz w:val="14"/>
                <w:szCs w:val="14"/>
              </w:rPr>
            </w:pPr>
            <w:ins w:id="37061" w:author="Weber" w:date="2014-10-29T03:09:00Z">
              <w:r>
                <w:rPr>
                  <w:rFonts w:ascii="Calibri" w:eastAsia="Calibri" w:hAnsi="Calibri" w:cs="Calibri"/>
                  <w:w w:val="104"/>
                  <w:sz w:val="14"/>
                  <w:szCs w:val="14"/>
                </w:rPr>
                <w:t>14,771,297</w:t>
              </w:r>
            </w:ins>
          </w:p>
        </w:tc>
        <w:tc>
          <w:tcPr>
            <w:tcW w:w="581" w:type="dxa"/>
            <w:tcBorders>
              <w:top w:val="single" w:sz="5" w:space="0" w:color="D0D7E5"/>
              <w:left w:val="single" w:sz="5" w:space="0" w:color="D0D7E5"/>
              <w:bottom w:val="single" w:sz="5" w:space="0" w:color="D0D7E5"/>
              <w:right w:val="single" w:sz="5" w:space="0" w:color="D0D7E5"/>
            </w:tcBorders>
          </w:tcPr>
          <w:p w14:paraId="73EA66F6" w14:textId="77777777" w:rsidR="00376B22" w:rsidRDefault="00376B22" w:rsidP="00376B22">
            <w:pPr>
              <w:spacing w:line="169" w:lineRule="exact"/>
              <w:ind w:left="102" w:right="-20"/>
              <w:rPr>
                <w:ins w:id="37062" w:author="Weber" w:date="2014-10-29T03:09:00Z"/>
                <w:rFonts w:ascii="Calibri" w:eastAsia="Calibri" w:hAnsi="Calibri" w:cs="Calibri"/>
                <w:sz w:val="14"/>
                <w:szCs w:val="14"/>
              </w:rPr>
            </w:pPr>
            <w:ins w:id="37063" w:author="Weber" w:date="2014-10-29T03:09:00Z">
              <w:r>
                <w:rPr>
                  <w:rFonts w:ascii="Calibri" w:eastAsia="Calibri" w:hAnsi="Calibri" w:cs="Calibri"/>
                  <w:w w:val="104"/>
                  <w:sz w:val="14"/>
                  <w:szCs w:val="14"/>
                </w:rPr>
                <w:t>0.12%</w:t>
              </w:r>
            </w:ins>
          </w:p>
        </w:tc>
        <w:tc>
          <w:tcPr>
            <w:tcW w:w="1522" w:type="dxa"/>
            <w:tcBorders>
              <w:top w:val="single" w:sz="5" w:space="0" w:color="D0D7E5"/>
              <w:left w:val="single" w:sz="5" w:space="0" w:color="D0D7E5"/>
              <w:bottom w:val="single" w:sz="5" w:space="0" w:color="D0D7E5"/>
              <w:right w:val="single" w:sz="5" w:space="0" w:color="D0D7E5"/>
            </w:tcBorders>
          </w:tcPr>
          <w:p w14:paraId="027CF2FE" w14:textId="77777777" w:rsidR="00376B22" w:rsidRDefault="00376B22" w:rsidP="00376B22">
            <w:pPr>
              <w:spacing w:line="169" w:lineRule="exact"/>
              <w:ind w:left="688" w:right="663"/>
              <w:jc w:val="center"/>
              <w:rPr>
                <w:ins w:id="37064" w:author="Weber" w:date="2014-10-29T03:09:00Z"/>
                <w:rFonts w:ascii="Calibri" w:eastAsia="Calibri" w:hAnsi="Calibri" w:cs="Calibri"/>
                <w:sz w:val="14"/>
                <w:szCs w:val="14"/>
              </w:rPr>
            </w:pPr>
            <w:ins w:id="3706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E82A510" w14:textId="77777777" w:rsidR="00376B22" w:rsidRDefault="00376B22" w:rsidP="00376B22">
            <w:pPr>
              <w:spacing w:line="169" w:lineRule="exact"/>
              <w:ind w:left="102" w:right="-20"/>
              <w:rPr>
                <w:ins w:id="37066" w:author="Weber" w:date="2014-10-29T03:09:00Z"/>
                <w:rFonts w:ascii="Calibri" w:eastAsia="Calibri" w:hAnsi="Calibri" w:cs="Calibri"/>
                <w:sz w:val="14"/>
                <w:szCs w:val="14"/>
              </w:rPr>
            </w:pPr>
            <w:ins w:id="3706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4502FF6D" w14:textId="77777777" w:rsidR="00376B22" w:rsidRDefault="00376B22" w:rsidP="00376B22">
            <w:pPr>
              <w:spacing w:line="169" w:lineRule="exact"/>
              <w:ind w:left="688" w:right="663"/>
              <w:jc w:val="center"/>
              <w:rPr>
                <w:ins w:id="37068" w:author="Weber" w:date="2014-10-29T03:09:00Z"/>
                <w:rFonts w:ascii="Calibri" w:eastAsia="Calibri" w:hAnsi="Calibri" w:cs="Calibri"/>
                <w:sz w:val="14"/>
                <w:szCs w:val="14"/>
              </w:rPr>
            </w:pPr>
            <w:ins w:id="3706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1F0DD450" w14:textId="77777777" w:rsidR="00376B22" w:rsidRDefault="00376B22" w:rsidP="00376B22">
            <w:pPr>
              <w:spacing w:line="169" w:lineRule="exact"/>
              <w:ind w:left="102" w:right="-20"/>
              <w:rPr>
                <w:ins w:id="37070" w:author="Weber" w:date="2014-10-29T03:09:00Z"/>
                <w:rFonts w:ascii="Calibri" w:eastAsia="Calibri" w:hAnsi="Calibri" w:cs="Calibri"/>
                <w:sz w:val="14"/>
                <w:szCs w:val="14"/>
              </w:rPr>
            </w:pPr>
            <w:ins w:id="3707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7096C120" w14:textId="77777777" w:rsidR="00376B22" w:rsidRDefault="00376B22" w:rsidP="00376B22">
            <w:pPr>
              <w:spacing w:line="169" w:lineRule="exact"/>
              <w:ind w:left="421" w:right="-20"/>
              <w:rPr>
                <w:ins w:id="37072" w:author="Weber" w:date="2014-10-29T03:09:00Z"/>
                <w:rFonts w:ascii="Calibri" w:eastAsia="Calibri" w:hAnsi="Calibri" w:cs="Calibri"/>
                <w:sz w:val="14"/>
                <w:szCs w:val="14"/>
              </w:rPr>
            </w:pPr>
            <w:ins w:id="37073" w:author="Weber" w:date="2014-10-29T03:09:00Z">
              <w:r>
                <w:rPr>
                  <w:rFonts w:ascii="Calibri" w:eastAsia="Calibri" w:hAnsi="Calibri" w:cs="Calibri"/>
                  <w:w w:val="104"/>
                  <w:sz w:val="14"/>
                  <w:szCs w:val="14"/>
                </w:rPr>
                <w:t>14,771,815</w:t>
              </w:r>
            </w:ins>
          </w:p>
        </w:tc>
        <w:tc>
          <w:tcPr>
            <w:tcW w:w="581" w:type="dxa"/>
            <w:tcBorders>
              <w:top w:val="single" w:sz="5" w:space="0" w:color="D0D7E5"/>
              <w:left w:val="single" w:sz="5" w:space="0" w:color="D0D7E5"/>
              <w:bottom w:val="single" w:sz="5" w:space="0" w:color="D0D7E5"/>
              <w:right w:val="single" w:sz="5" w:space="0" w:color="D0D7E5"/>
            </w:tcBorders>
          </w:tcPr>
          <w:p w14:paraId="627BCE13" w14:textId="77777777" w:rsidR="00376B22" w:rsidRDefault="00376B22" w:rsidP="00376B22">
            <w:pPr>
              <w:spacing w:line="169" w:lineRule="exact"/>
              <w:ind w:left="102" w:right="-20"/>
              <w:rPr>
                <w:ins w:id="37074" w:author="Weber" w:date="2014-10-29T03:09:00Z"/>
                <w:rFonts w:ascii="Calibri" w:eastAsia="Calibri" w:hAnsi="Calibri" w:cs="Calibri"/>
                <w:sz w:val="14"/>
                <w:szCs w:val="14"/>
              </w:rPr>
            </w:pPr>
            <w:ins w:id="37075" w:author="Weber" w:date="2014-10-29T03:09:00Z">
              <w:r>
                <w:rPr>
                  <w:rFonts w:ascii="Calibri" w:eastAsia="Calibri" w:hAnsi="Calibri" w:cs="Calibri"/>
                  <w:w w:val="104"/>
                  <w:sz w:val="14"/>
                  <w:szCs w:val="14"/>
                </w:rPr>
                <w:t>0.04%</w:t>
              </w:r>
            </w:ins>
          </w:p>
        </w:tc>
      </w:tr>
      <w:tr w:rsidR="00376B22" w14:paraId="53DC8E5E" w14:textId="77777777" w:rsidTr="00376B22">
        <w:trPr>
          <w:trHeight w:hRule="exact" w:val="190"/>
          <w:ins w:id="3707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3602F41A" w14:textId="77777777" w:rsidR="00376B22" w:rsidRDefault="00376B22" w:rsidP="00376B22">
            <w:pPr>
              <w:spacing w:line="169" w:lineRule="exact"/>
              <w:ind w:left="133" w:right="-20"/>
              <w:rPr>
                <w:ins w:id="37077" w:author="Weber" w:date="2014-10-29T03:09:00Z"/>
                <w:rFonts w:ascii="Calibri" w:eastAsia="Calibri" w:hAnsi="Calibri" w:cs="Calibri"/>
                <w:sz w:val="14"/>
                <w:szCs w:val="14"/>
              </w:rPr>
            </w:pPr>
            <w:ins w:id="37078" w:author="Weber" w:date="2014-10-29T03:09:00Z">
              <w:r>
                <w:rPr>
                  <w:rFonts w:ascii="Calibri" w:eastAsia="Calibri" w:hAnsi="Calibri" w:cs="Calibri"/>
                  <w:w w:val="104"/>
                  <w:sz w:val="14"/>
                  <w:szCs w:val="14"/>
                </w:rPr>
                <w:t>32922</w:t>
              </w:r>
            </w:ins>
          </w:p>
        </w:tc>
        <w:tc>
          <w:tcPr>
            <w:tcW w:w="2102" w:type="dxa"/>
            <w:gridSpan w:val="2"/>
            <w:vMerge/>
            <w:tcBorders>
              <w:left w:val="single" w:sz="5" w:space="0" w:color="D0D7E5"/>
              <w:right w:val="single" w:sz="5" w:space="0" w:color="D0D7E5"/>
            </w:tcBorders>
          </w:tcPr>
          <w:p w14:paraId="2A5B6323" w14:textId="77777777" w:rsidR="00376B22" w:rsidRDefault="00376B22" w:rsidP="00376B22">
            <w:pPr>
              <w:rPr>
                <w:ins w:id="3707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0EF6F974" w14:textId="77777777" w:rsidR="00376B22" w:rsidRDefault="00376B22" w:rsidP="00376B22">
            <w:pPr>
              <w:spacing w:line="169" w:lineRule="exact"/>
              <w:ind w:left="421" w:right="-20"/>
              <w:rPr>
                <w:ins w:id="37080" w:author="Weber" w:date="2014-10-29T03:09:00Z"/>
                <w:rFonts w:ascii="Calibri" w:eastAsia="Calibri" w:hAnsi="Calibri" w:cs="Calibri"/>
                <w:sz w:val="14"/>
                <w:szCs w:val="14"/>
              </w:rPr>
            </w:pPr>
            <w:ins w:id="37081" w:author="Weber" w:date="2014-10-29T03:09:00Z">
              <w:r>
                <w:rPr>
                  <w:rFonts w:ascii="Calibri" w:eastAsia="Calibri" w:hAnsi="Calibri" w:cs="Calibri"/>
                  <w:w w:val="104"/>
                  <w:sz w:val="14"/>
                  <w:szCs w:val="14"/>
                </w:rPr>
                <w:t>16,586,589</w:t>
              </w:r>
            </w:ins>
          </w:p>
        </w:tc>
        <w:tc>
          <w:tcPr>
            <w:tcW w:w="581" w:type="dxa"/>
            <w:tcBorders>
              <w:top w:val="single" w:sz="5" w:space="0" w:color="D0D7E5"/>
              <w:left w:val="single" w:sz="5" w:space="0" w:color="D0D7E5"/>
              <w:bottom w:val="single" w:sz="5" w:space="0" w:color="D0D7E5"/>
              <w:right w:val="single" w:sz="5" w:space="0" w:color="D0D7E5"/>
            </w:tcBorders>
          </w:tcPr>
          <w:p w14:paraId="33CC9269" w14:textId="77777777" w:rsidR="00376B22" w:rsidRDefault="00376B22" w:rsidP="00376B22">
            <w:pPr>
              <w:spacing w:line="169" w:lineRule="exact"/>
              <w:ind w:left="102" w:right="-20"/>
              <w:rPr>
                <w:ins w:id="37082" w:author="Weber" w:date="2014-10-29T03:09:00Z"/>
                <w:rFonts w:ascii="Calibri" w:eastAsia="Calibri" w:hAnsi="Calibri" w:cs="Calibri"/>
                <w:sz w:val="14"/>
                <w:szCs w:val="14"/>
              </w:rPr>
            </w:pPr>
            <w:ins w:id="37083" w:author="Weber" w:date="2014-10-29T03:09:00Z">
              <w:r>
                <w:rPr>
                  <w:rFonts w:ascii="Calibri" w:eastAsia="Calibri" w:hAnsi="Calibri" w:cs="Calibri"/>
                  <w:w w:val="104"/>
                  <w:sz w:val="14"/>
                  <w:szCs w:val="14"/>
                </w:rPr>
                <w:t>0.14%</w:t>
              </w:r>
            </w:ins>
          </w:p>
        </w:tc>
        <w:tc>
          <w:tcPr>
            <w:tcW w:w="1522" w:type="dxa"/>
            <w:tcBorders>
              <w:top w:val="single" w:sz="5" w:space="0" w:color="D0D7E5"/>
              <w:left w:val="single" w:sz="5" w:space="0" w:color="D0D7E5"/>
              <w:bottom w:val="single" w:sz="5" w:space="0" w:color="D0D7E5"/>
              <w:right w:val="single" w:sz="5" w:space="0" w:color="D0D7E5"/>
            </w:tcBorders>
          </w:tcPr>
          <w:p w14:paraId="4A19939F" w14:textId="77777777" w:rsidR="00376B22" w:rsidRDefault="00376B22" w:rsidP="00376B22">
            <w:pPr>
              <w:spacing w:line="169" w:lineRule="exact"/>
              <w:ind w:left="688" w:right="663"/>
              <w:jc w:val="center"/>
              <w:rPr>
                <w:ins w:id="37084" w:author="Weber" w:date="2014-10-29T03:09:00Z"/>
                <w:rFonts w:ascii="Calibri" w:eastAsia="Calibri" w:hAnsi="Calibri" w:cs="Calibri"/>
                <w:sz w:val="14"/>
                <w:szCs w:val="14"/>
              </w:rPr>
            </w:pPr>
            <w:ins w:id="3708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52410D8F" w14:textId="77777777" w:rsidR="00376B22" w:rsidRDefault="00376B22" w:rsidP="00376B22">
            <w:pPr>
              <w:spacing w:line="169" w:lineRule="exact"/>
              <w:ind w:left="102" w:right="-20"/>
              <w:rPr>
                <w:ins w:id="37086" w:author="Weber" w:date="2014-10-29T03:09:00Z"/>
                <w:rFonts w:ascii="Calibri" w:eastAsia="Calibri" w:hAnsi="Calibri" w:cs="Calibri"/>
                <w:sz w:val="14"/>
                <w:szCs w:val="14"/>
              </w:rPr>
            </w:pPr>
            <w:ins w:id="3708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24B1F5C7" w14:textId="77777777" w:rsidR="00376B22" w:rsidRDefault="00376B22" w:rsidP="00376B22">
            <w:pPr>
              <w:spacing w:line="169" w:lineRule="exact"/>
              <w:ind w:left="421" w:right="-20"/>
              <w:rPr>
                <w:ins w:id="37088" w:author="Weber" w:date="2014-10-29T03:09:00Z"/>
                <w:rFonts w:ascii="Calibri" w:eastAsia="Calibri" w:hAnsi="Calibri" w:cs="Calibri"/>
                <w:sz w:val="14"/>
                <w:szCs w:val="14"/>
              </w:rPr>
            </w:pPr>
            <w:ins w:id="37089" w:author="Weber" w:date="2014-10-29T03:09:00Z">
              <w:r>
                <w:rPr>
                  <w:rFonts w:ascii="Calibri" w:eastAsia="Calibri" w:hAnsi="Calibri" w:cs="Calibri"/>
                  <w:w w:val="104"/>
                  <w:sz w:val="14"/>
                  <w:szCs w:val="14"/>
                </w:rPr>
                <w:t>23,131,425</w:t>
              </w:r>
            </w:ins>
          </w:p>
        </w:tc>
        <w:tc>
          <w:tcPr>
            <w:tcW w:w="581" w:type="dxa"/>
            <w:tcBorders>
              <w:top w:val="single" w:sz="5" w:space="0" w:color="D0D7E5"/>
              <w:left w:val="single" w:sz="5" w:space="0" w:color="D0D7E5"/>
              <w:bottom w:val="single" w:sz="5" w:space="0" w:color="D0D7E5"/>
              <w:right w:val="single" w:sz="5" w:space="0" w:color="D0D7E5"/>
            </w:tcBorders>
          </w:tcPr>
          <w:p w14:paraId="5A2E8A10" w14:textId="77777777" w:rsidR="00376B22" w:rsidRDefault="00376B22" w:rsidP="00376B22">
            <w:pPr>
              <w:spacing w:line="169" w:lineRule="exact"/>
              <w:ind w:left="102" w:right="-20"/>
              <w:rPr>
                <w:ins w:id="37090" w:author="Weber" w:date="2014-10-29T03:09:00Z"/>
                <w:rFonts w:ascii="Calibri" w:eastAsia="Calibri" w:hAnsi="Calibri" w:cs="Calibri"/>
                <w:sz w:val="14"/>
                <w:szCs w:val="14"/>
              </w:rPr>
            </w:pPr>
            <w:ins w:id="37091" w:author="Weber" w:date="2014-10-29T03:09:00Z">
              <w:r>
                <w:rPr>
                  <w:rFonts w:ascii="Calibri" w:eastAsia="Calibri" w:hAnsi="Calibri" w:cs="Calibri"/>
                  <w:w w:val="104"/>
                  <w:sz w:val="14"/>
                  <w:szCs w:val="14"/>
                </w:rPr>
                <w:t>0.16%</w:t>
              </w:r>
            </w:ins>
          </w:p>
        </w:tc>
        <w:tc>
          <w:tcPr>
            <w:tcW w:w="1522" w:type="dxa"/>
            <w:tcBorders>
              <w:top w:val="single" w:sz="5" w:space="0" w:color="D0D7E5"/>
              <w:left w:val="single" w:sz="5" w:space="0" w:color="D0D7E5"/>
              <w:bottom w:val="single" w:sz="5" w:space="0" w:color="D0D7E5"/>
              <w:right w:val="single" w:sz="5" w:space="0" w:color="D0D7E5"/>
            </w:tcBorders>
          </w:tcPr>
          <w:p w14:paraId="46737F8C" w14:textId="77777777" w:rsidR="00376B22" w:rsidRDefault="00376B22" w:rsidP="00376B22">
            <w:pPr>
              <w:spacing w:line="169" w:lineRule="exact"/>
              <w:ind w:left="421" w:right="-20"/>
              <w:rPr>
                <w:ins w:id="37092" w:author="Weber" w:date="2014-10-29T03:09:00Z"/>
                <w:rFonts w:ascii="Calibri" w:eastAsia="Calibri" w:hAnsi="Calibri" w:cs="Calibri"/>
                <w:sz w:val="14"/>
                <w:szCs w:val="14"/>
              </w:rPr>
            </w:pPr>
            <w:ins w:id="37093" w:author="Weber" w:date="2014-10-29T03:09:00Z">
              <w:r>
                <w:rPr>
                  <w:rFonts w:ascii="Calibri" w:eastAsia="Calibri" w:hAnsi="Calibri" w:cs="Calibri"/>
                  <w:w w:val="104"/>
                  <w:sz w:val="14"/>
                  <w:szCs w:val="14"/>
                </w:rPr>
                <w:t>46,629,573</w:t>
              </w:r>
            </w:ins>
          </w:p>
        </w:tc>
        <w:tc>
          <w:tcPr>
            <w:tcW w:w="581" w:type="dxa"/>
            <w:tcBorders>
              <w:top w:val="single" w:sz="5" w:space="0" w:color="D0D7E5"/>
              <w:left w:val="single" w:sz="5" w:space="0" w:color="D0D7E5"/>
              <w:bottom w:val="single" w:sz="5" w:space="0" w:color="D0D7E5"/>
              <w:right w:val="single" w:sz="5" w:space="0" w:color="D0D7E5"/>
            </w:tcBorders>
          </w:tcPr>
          <w:p w14:paraId="57F101BD" w14:textId="77777777" w:rsidR="00376B22" w:rsidRDefault="00376B22" w:rsidP="00376B22">
            <w:pPr>
              <w:spacing w:line="169" w:lineRule="exact"/>
              <w:ind w:left="102" w:right="-20"/>
              <w:rPr>
                <w:ins w:id="37094" w:author="Weber" w:date="2014-10-29T03:09:00Z"/>
                <w:rFonts w:ascii="Calibri" w:eastAsia="Calibri" w:hAnsi="Calibri" w:cs="Calibri"/>
                <w:sz w:val="14"/>
                <w:szCs w:val="14"/>
              </w:rPr>
            </w:pPr>
            <w:ins w:id="37095" w:author="Weber" w:date="2014-10-29T03:09:00Z">
              <w:r>
                <w:rPr>
                  <w:rFonts w:ascii="Calibri" w:eastAsia="Calibri" w:hAnsi="Calibri" w:cs="Calibri"/>
                  <w:w w:val="104"/>
                  <w:sz w:val="14"/>
                  <w:szCs w:val="14"/>
                </w:rPr>
                <w:t>0.13%</w:t>
              </w:r>
            </w:ins>
          </w:p>
        </w:tc>
      </w:tr>
      <w:tr w:rsidR="00376B22" w14:paraId="2B9F5B62" w14:textId="77777777" w:rsidTr="00376B22">
        <w:trPr>
          <w:trHeight w:hRule="exact" w:val="190"/>
          <w:ins w:id="3709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4F4E9CC4" w14:textId="77777777" w:rsidR="00376B22" w:rsidRDefault="00376B22" w:rsidP="00376B22">
            <w:pPr>
              <w:spacing w:line="169" w:lineRule="exact"/>
              <w:ind w:left="133" w:right="-20"/>
              <w:rPr>
                <w:ins w:id="37097" w:author="Weber" w:date="2014-10-29T03:09:00Z"/>
                <w:rFonts w:ascii="Calibri" w:eastAsia="Calibri" w:hAnsi="Calibri" w:cs="Calibri"/>
                <w:sz w:val="14"/>
                <w:szCs w:val="14"/>
              </w:rPr>
            </w:pPr>
            <w:ins w:id="37098" w:author="Weber" w:date="2014-10-29T03:09:00Z">
              <w:r>
                <w:rPr>
                  <w:rFonts w:ascii="Calibri" w:eastAsia="Calibri" w:hAnsi="Calibri" w:cs="Calibri"/>
                  <w:w w:val="104"/>
                  <w:sz w:val="14"/>
                  <w:szCs w:val="14"/>
                </w:rPr>
                <w:t>34479</w:t>
              </w:r>
            </w:ins>
          </w:p>
        </w:tc>
        <w:tc>
          <w:tcPr>
            <w:tcW w:w="2102" w:type="dxa"/>
            <w:gridSpan w:val="2"/>
            <w:vMerge/>
            <w:tcBorders>
              <w:left w:val="single" w:sz="5" w:space="0" w:color="D0D7E5"/>
              <w:right w:val="single" w:sz="5" w:space="0" w:color="D0D7E5"/>
            </w:tcBorders>
          </w:tcPr>
          <w:p w14:paraId="15E0E545" w14:textId="77777777" w:rsidR="00376B22" w:rsidRDefault="00376B22" w:rsidP="00376B22">
            <w:pPr>
              <w:rPr>
                <w:ins w:id="3709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6FC84847" w14:textId="77777777" w:rsidR="00376B22" w:rsidRDefault="00376B22" w:rsidP="00376B22">
            <w:pPr>
              <w:spacing w:line="169" w:lineRule="exact"/>
              <w:ind w:left="460" w:right="-20"/>
              <w:rPr>
                <w:ins w:id="37100" w:author="Weber" w:date="2014-10-29T03:09:00Z"/>
                <w:rFonts w:ascii="Calibri" w:eastAsia="Calibri" w:hAnsi="Calibri" w:cs="Calibri"/>
                <w:sz w:val="14"/>
                <w:szCs w:val="14"/>
              </w:rPr>
            </w:pPr>
            <w:ins w:id="37101" w:author="Weber" w:date="2014-10-29T03:09:00Z">
              <w:r>
                <w:rPr>
                  <w:rFonts w:ascii="Calibri" w:eastAsia="Calibri" w:hAnsi="Calibri" w:cs="Calibri"/>
                  <w:w w:val="104"/>
                  <w:sz w:val="14"/>
                  <w:szCs w:val="14"/>
                </w:rPr>
                <w:t>8,102,942</w:t>
              </w:r>
            </w:ins>
          </w:p>
        </w:tc>
        <w:tc>
          <w:tcPr>
            <w:tcW w:w="581" w:type="dxa"/>
            <w:tcBorders>
              <w:top w:val="single" w:sz="5" w:space="0" w:color="D0D7E5"/>
              <w:left w:val="single" w:sz="5" w:space="0" w:color="D0D7E5"/>
              <w:bottom w:val="single" w:sz="5" w:space="0" w:color="D0D7E5"/>
              <w:right w:val="single" w:sz="5" w:space="0" w:color="D0D7E5"/>
            </w:tcBorders>
          </w:tcPr>
          <w:p w14:paraId="7189BF2E" w14:textId="77777777" w:rsidR="00376B22" w:rsidRDefault="00376B22" w:rsidP="00376B22">
            <w:pPr>
              <w:spacing w:line="169" w:lineRule="exact"/>
              <w:ind w:left="102" w:right="-20"/>
              <w:rPr>
                <w:ins w:id="37102" w:author="Weber" w:date="2014-10-29T03:09:00Z"/>
                <w:rFonts w:ascii="Calibri" w:eastAsia="Calibri" w:hAnsi="Calibri" w:cs="Calibri"/>
                <w:sz w:val="14"/>
                <w:szCs w:val="14"/>
              </w:rPr>
            </w:pPr>
            <w:ins w:id="37103" w:author="Weber" w:date="2014-10-29T03:09:00Z">
              <w:r>
                <w:rPr>
                  <w:rFonts w:ascii="Calibri" w:eastAsia="Calibri" w:hAnsi="Calibri" w:cs="Calibri"/>
                  <w:w w:val="104"/>
                  <w:sz w:val="14"/>
                  <w:szCs w:val="14"/>
                </w:rPr>
                <w:t>0.07%</w:t>
              </w:r>
            </w:ins>
          </w:p>
        </w:tc>
        <w:tc>
          <w:tcPr>
            <w:tcW w:w="1522" w:type="dxa"/>
            <w:tcBorders>
              <w:top w:val="single" w:sz="5" w:space="0" w:color="D0D7E5"/>
              <w:left w:val="single" w:sz="5" w:space="0" w:color="D0D7E5"/>
              <w:bottom w:val="single" w:sz="5" w:space="0" w:color="D0D7E5"/>
              <w:right w:val="single" w:sz="5" w:space="0" w:color="D0D7E5"/>
            </w:tcBorders>
          </w:tcPr>
          <w:p w14:paraId="4C783D6C" w14:textId="77777777" w:rsidR="00376B22" w:rsidRDefault="00376B22" w:rsidP="00376B22">
            <w:pPr>
              <w:spacing w:line="169" w:lineRule="exact"/>
              <w:ind w:left="688" w:right="663"/>
              <w:jc w:val="center"/>
              <w:rPr>
                <w:ins w:id="37104" w:author="Weber" w:date="2014-10-29T03:09:00Z"/>
                <w:rFonts w:ascii="Calibri" w:eastAsia="Calibri" w:hAnsi="Calibri" w:cs="Calibri"/>
                <w:sz w:val="14"/>
                <w:szCs w:val="14"/>
              </w:rPr>
            </w:pPr>
            <w:ins w:id="3710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3BD93FDC" w14:textId="77777777" w:rsidR="00376B22" w:rsidRDefault="00376B22" w:rsidP="00376B22">
            <w:pPr>
              <w:spacing w:line="169" w:lineRule="exact"/>
              <w:ind w:left="102" w:right="-20"/>
              <w:rPr>
                <w:ins w:id="37106" w:author="Weber" w:date="2014-10-29T03:09:00Z"/>
                <w:rFonts w:ascii="Calibri" w:eastAsia="Calibri" w:hAnsi="Calibri" w:cs="Calibri"/>
                <w:sz w:val="14"/>
                <w:szCs w:val="14"/>
              </w:rPr>
            </w:pPr>
            <w:ins w:id="3710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873BCC8" w14:textId="77777777" w:rsidR="00376B22" w:rsidRDefault="00376B22" w:rsidP="00376B22">
            <w:pPr>
              <w:spacing w:line="169" w:lineRule="exact"/>
              <w:ind w:left="421" w:right="-20"/>
              <w:rPr>
                <w:ins w:id="37108" w:author="Weber" w:date="2014-10-29T03:09:00Z"/>
                <w:rFonts w:ascii="Calibri" w:eastAsia="Calibri" w:hAnsi="Calibri" w:cs="Calibri"/>
                <w:sz w:val="14"/>
                <w:szCs w:val="14"/>
              </w:rPr>
            </w:pPr>
            <w:ins w:id="37109" w:author="Weber" w:date="2014-10-29T03:09:00Z">
              <w:r>
                <w:rPr>
                  <w:rFonts w:ascii="Calibri" w:eastAsia="Calibri" w:hAnsi="Calibri" w:cs="Calibri"/>
                  <w:w w:val="104"/>
                  <w:sz w:val="14"/>
                  <w:szCs w:val="14"/>
                </w:rPr>
                <w:t>14,586,524</w:t>
              </w:r>
            </w:ins>
          </w:p>
        </w:tc>
        <w:tc>
          <w:tcPr>
            <w:tcW w:w="581" w:type="dxa"/>
            <w:tcBorders>
              <w:top w:val="single" w:sz="5" w:space="0" w:color="D0D7E5"/>
              <w:left w:val="single" w:sz="5" w:space="0" w:color="D0D7E5"/>
              <w:bottom w:val="single" w:sz="5" w:space="0" w:color="D0D7E5"/>
              <w:right w:val="single" w:sz="5" w:space="0" w:color="D0D7E5"/>
            </w:tcBorders>
          </w:tcPr>
          <w:p w14:paraId="2B1E00AD" w14:textId="77777777" w:rsidR="00376B22" w:rsidRDefault="00376B22" w:rsidP="00376B22">
            <w:pPr>
              <w:spacing w:line="169" w:lineRule="exact"/>
              <w:ind w:left="102" w:right="-20"/>
              <w:rPr>
                <w:ins w:id="37110" w:author="Weber" w:date="2014-10-29T03:09:00Z"/>
                <w:rFonts w:ascii="Calibri" w:eastAsia="Calibri" w:hAnsi="Calibri" w:cs="Calibri"/>
                <w:sz w:val="14"/>
                <w:szCs w:val="14"/>
              </w:rPr>
            </w:pPr>
            <w:ins w:id="37111" w:author="Weber" w:date="2014-10-29T03:09:00Z">
              <w:r>
                <w:rPr>
                  <w:rFonts w:ascii="Calibri" w:eastAsia="Calibri" w:hAnsi="Calibri" w:cs="Calibri"/>
                  <w:w w:val="104"/>
                  <w:sz w:val="14"/>
                  <w:szCs w:val="14"/>
                </w:rPr>
                <w:t>0.10%</w:t>
              </w:r>
            </w:ins>
          </w:p>
        </w:tc>
        <w:tc>
          <w:tcPr>
            <w:tcW w:w="1522" w:type="dxa"/>
            <w:tcBorders>
              <w:top w:val="single" w:sz="5" w:space="0" w:color="D0D7E5"/>
              <w:left w:val="single" w:sz="5" w:space="0" w:color="D0D7E5"/>
              <w:bottom w:val="single" w:sz="5" w:space="0" w:color="D0D7E5"/>
              <w:right w:val="single" w:sz="5" w:space="0" w:color="D0D7E5"/>
            </w:tcBorders>
          </w:tcPr>
          <w:p w14:paraId="390CB348" w14:textId="77777777" w:rsidR="00376B22" w:rsidRDefault="00376B22" w:rsidP="00376B22">
            <w:pPr>
              <w:spacing w:line="169" w:lineRule="exact"/>
              <w:ind w:left="421" w:right="-20"/>
              <w:rPr>
                <w:ins w:id="37112" w:author="Weber" w:date="2014-10-29T03:09:00Z"/>
                <w:rFonts w:ascii="Calibri" w:eastAsia="Calibri" w:hAnsi="Calibri" w:cs="Calibri"/>
                <w:sz w:val="14"/>
                <w:szCs w:val="14"/>
              </w:rPr>
            </w:pPr>
            <w:ins w:id="37113" w:author="Weber" w:date="2014-10-29T03:09:00Z">
              <w:r>
                <w:rPr>
                  <w:rFonts w:ascii="Calibri" w:eastAsia="Calibri" w:hAnsi="Calibri" w:cs="Calibri"/>
                  <w:w w:val="104"/>
                  <w:sz w:val="14"/>
                  <w:szCs w:val="14"/>
                </w:rPr>
                <w:t>22,689,466</w:t>
              </w:r>
            </w:ins>
          </w:p>
        </w:tc>
        <w:tc>
          <w:tcPr>
            <w:tcW w:w="581" w:type="dxa"/>
            <w:tcBorders>
              <w:top w:val="single" w:sz="5" w:space="0" w:color="D0D7E5"/>
              <w:left w:val="single" w:sz="5" w:space="0" w:color="D0D7E5"/>
              <w:bottom w:val="single" w:sz="5" w:space="0" w:color="D0D7E5"/>
              <w:right w:val="single" w:sz="5" w:space="0" w:color="D0D7E5"/>
            </w:tcBorders>
          </w:tcPr>
          <w:p w14:paraId="3746A11B" w14:textId="77777777" w:rsidR="00376B22" w:rsidRDefault="00376B22" w:rsidP="00376B22">
            <w:pPr>
              <w:spacing w:line="169" w:lineRule="exact"/>
              <w:ind w:left="102" w:right="-20"/>
              <w:rPr>
                <w:ins w:id="37114" w:author="Weber" w:date="2014-10-29T03:09:00Z"/>
                <w:rFonts w:ascii="Calibri" w:eastAsia="Calibri" w:hAnsi="Calibri" w:cs="Calibri"/>
                <w:sz w:val="14"/>
                <w:szCs w:val="14"/>
              </w:rPr>
            </w:pPr>
            <w:ins w:id="37115" w:author="Weber" w:date="2014-10-29T03:09:00Z">
              <w:r>
                <w:rPr>
                  <w:rFonts w:ascii="Calibri" w:eastAsia="Calibri" w:hAnsi="Calibri" w:cs="Calibri"/>
                  <w:w w:val="104"/>
                  <w:sz w:val="14"/>
                  <w:szCs w:val="14"/>
                </w:rPr>
                <w:t>0.06%</w:t>
              </w:r>
            </w:ins>
          </w:p>
        </w:tc>
      </w:tr>
      <w:tr w:rsidR="00376B22" w14:paraId="37240E92" w14:textId="77777777" w:rsidTr="00376B22">
        <w:trPr>
          <w:trHeight w:hRule="exact" w:val="190"/>
          <w:ins w:id="3711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1B817886" w14:textId="77777777" w:rsidR="00376B22" w:rsidRDefault="00376B22" w:rsidP="00376B22">
            <w:pPr>
              <w:spacing w:line="169" w:lineRule="exact"/>
              <w:ind w:left="133" w:right="-20"/>
              <w:rPr>
                <w:ins w:id="37117" w:author="Weber" w:date="2014-10-29T03:09:00Z"/>
                <w:rFonts w:ascii="Calibri" w:eastAsia="Calibri" w:hAnsi="Calibri" w:cs="Calibri"/>
                <w:sz w:val="14"/>
                <w:szCs w:val="14"/>
              </w:rPr>
            </w:pPr>
            <w:ins w:id="37118" w:author="Weber" w:date="2014-10-29T03:09:00Z">
              <w:r>
                <w:rPr>
                  <w:rFonts w:ascii="Calibri" w:eastAsia="Calibri" w:hAnsi="Calibri" w:cs="Calibri"/>
                  <w:w w:val="104"/>
                  <w:sz w:val="14"/>
                  <w:szCs w:val="14"/>
                </w:rPr>
                <w:t>33913</w:t>
              </w:r>
            </w:ins>
          </w:p>
        </w:tc>
        <w:tc>
          <w:tcPr>
            <w:tcW w:w="2102" w:type="dxa"/>
            <w:gridSpan w:val="2"/>
            <w:vMerge/>
            <w:tcBorders>
              <w:left w:val="single" w:sz="5" w:space="0" w:color="D0D7E5"/>
              <w:right w:val="single" w:sz="5" w:space="0" w:color="D0D7E5"/>
            </w:tcBorders>
          </w:tcPr>
          <w:p w14:paraId="50F96FD1" w14:textId="77777777" w:rsidR="00376B22" w:rsidRDefault="00376B22" w:rsidP="00376B22">
            <w:pPr>
              <w:rPr>
                <w:ins w:id="3711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0C43752D" w14:textId="77777777" w:rsidR="00376B22" w:rsidRDefault="00376B22" w:rsidP="00376B22">
            <w:pPr>
              <w:spacing w:line="169" w:lineRule="exact"/>
              <w:ind w:left="688" w:right="663"/>
              <w:jc w:val="center"/>
              <w:rPr>
                <w:ins w:id="37120" w:author="Weber" w:date="2014-10-29T03:09:00Z"/>
                <w:rFonts w:ascii="Calibri" w:eastAsia="Calibri" w:hAnsi="Calibri" w:cs="Calibri"/>
                <w:sz w:val="14"/>
                <w:szCs w:val="14"/>
              </w:rPr>
            </w:pPr>
            <w:ins w:id="3712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12F3076F" w14:textId="77777777" w:rsidR="00376B22" w:rsidRDefault="00376B22" w:rsidP="00376B22">
            <w:pPr>
              <w:spacing w:line="169" w:lineRule="exact"/>
              <w:ind w:left="102" w:right="-20"/>
              <w:rPr>
                <w:ins w:id="37122" w:author="Weber" w:date="2014-10-29T03:09:00Z"/>
                <w:rFonts w:ascii="Calibri" w:eastAsia="Calibri" w:hAnsi="Calibri" w:cs="Calibri"/>
                <w:sz w:val="14"/>
                <w:szCs w:val="14"/>
              </w:rPr>
            </w:pPr>
            <w:ins w:id="3712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070D6C3" w14:textId="77777777" w:rsidR="00376B22" w:rsidRDefault="00376B22" w:rsidP="00376B22">
            <w:pPr>
              <w:spacing w:line="169" w:lineRule="exact"/>
              <w:ind w:left="688" w:right="663"/>
              <w:jc w:val="center"/>
              <w:rPr>
                <w:ins w:id="37124" w:author="Weber" w:date="2014-10-29T03:09:00Z"/>
                <w:rFonts w:ascii="Calibri" w:eastAsia="Calibri" w:hAnsi="Calibri" w:cs="Calibri"/>
                <w:sz w:val="14"/>
                <w:szCs w:val="14"/>
              </w:rPr>
            </w:pPr>
            <w:ins w:id="3712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53EBBB79" w14:textId="77777777" w:rsidR="00376B22" w:rsidRDefault="00376B22" w:rsidP="00376B22">
            <w:pPr>
              <w:spacing w:line="169" w:lineRule="exact"/>
              <w:ind w:left="102" w:right="-20"/>
              <w:rPr>
                <w:ins w:id="37126" w:author="Weber" w:date="2014-10-29T03:09:00Z"/>
                <w:rFonts w:ascii="Calibri" w:eastAsia="Calibri" w:hAnsi="Calibri" w:cs="Calibri"/>
                <w:sz w:val="14"/>
                <w:szCs w:val="14"/>
              </w:rPr>
            </w:pPr>
            <w:ins w:id="3712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583F97C" w14:textId="77777777" w:rsidR="00376B22" w:rsidRDefault="00376B22" w:rsidP="00376B22">
            <w:pPr>
              <w:spacing w:line="169" w:lineRule="exact"/>
              <w:ind w:left="688" w:right="663"/>
              <w:jc w:val="center"/>
              <w:rPr>
                <w:ins w:id="37128" w:author="Weber" w:date="2014-10-29T03:09:00Z"/>
                <w:rFonts w:ascii="Calibri" w:eastAsia="Calibri" w:hAnsi="Calibri" w:cs="Calibri"/>
                <w:sz w:val="14"/>
                <w:szCs w:val="14"/>
              </w:rPr>
            </w:pPr>
            <w:ins w:id="3712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306CC70" w14:textId="77777777" w:rsidR="00376B22" w:rsidRDefault="00376B22" w:rsidP="00376B22">
            <w:pPr>
              <w:spacing w:line="169" w:lineRule="exact"/>
              <w:ind w:left="102" w:right="-20"/>
              <w:rPr>
                <w:ins w:id="37130" w:author="Weber" w:date="2014-10-29T03:09:00Z"/>
                <w:rFonts w:ascii="Calibri" w:eastAsia="Calibri" w:hAnsi="Calibri" w:cs="Calibri"/>
                <w:sz w:val="14"/>
                <w:szCs w:val="14"/>
              </w:rPr>
            </w:pPr>
            <w:ins w:id="3713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36DD959E" w14:textId="77777777" w:rsidR="00376B22" w:rsidRDefault="00376B22" w:rsidP="00376B22">
            <w:pPr>
              <w:spacing w:line="169" w:lineRule="exact"/>
              <w:ind w:left="421" w:right="-20"/>
              <w:rPr>
                <w:ins w:id="37132" w:author="Weber" w:date="2014-10-29T03:09:00Z"/>
                <w:rFonts w:ascii="Calibri" w:eastAsia="Calibri" w:hAnsi="Calibri" w:cs="Calibri"/>
                <w:sz w:val="14"/>
                <w:szCs w:val="14"/>
              </w:rPr>
            </w:pPr>
            <w:ins w:id="37133" w:author="Weber" w:date="2014-10-29T03:09:00Z">
              <w:r>
                <w:rPr>
                  <w:rFonts w:ascii="Calibri" w:eastAsia="Calibri" w:hAnsi="Calibri" w:cs="Calibri"/>
                  <w:w w:val="104"/>
                  <w:sz w:val="14"/>
                  <w:szCs w:val="14"/>
                </w:rPr>
                <w:t>32,443,374</w:t>
              </w:r>
            </w:ins>
          </w:p>
        </w:tc>
        <w:tc>
          <w:tcPr>
            <w:tcW w:w="581" w:type="dxa"/>
            <w:tcBorders>
              <w:top w:val="single" w:sz="5" w:space="0" w:color="D0D7E5"/>
              <w:left w:val="single" w:sz="5" w:space="0" w:color="D0D7E5"/>
              <w:bottom w:val="single" w:sz="5" w:space="0" w:color="D0D7E5"/>
              <w:right w:val="single" w:sz="5" w:space="0" w:color="D0D7E5"/>
            </w:tcBorders>
          </w:tcPr>
          <w:p w14:paraId="6DC19954" w14:textId="77777777" w:rsidR="00376B22" w:rsidRDefault="00376B22" w:rsidP="00376B22">
            <w:pPr>
              <w:spacing w:line="169" w:lineRule="exact"/>
              <w:ind w:left="102" w:right="-20"/>
              <w:rPr>
                <w:ins w:id="37134" w:author="Weber" w:date="2014-10-29T03:09:00Z"/>
                <w:rFonts w:ascii="Calibri" w:eastAsia="Calibri" w:hAnsi="Calibri" w:cs="Calibri"/>
                <w:sz w:val="14"/>
                <w:szCs w:val="14"/>
              </w:rPr>
            </w:pPr>
            <w:ins w:id="37135" w:author="Weber" w:date="2014-10-29T03:09:00Z">
              <w:r>
                <w:rPr>
                  <w:rFonts w:ascii="Calibri" w:eastAsia="Calibri" w:hAnsi="Calibri" w:cs="Calibri"/>
                  <w:w w:val="104"/>
                  <w:sz w:val="14"/>
                  <w:szCs w:val="14"/>
                </w:rPr>
                <w:t>0.09%</w:t>
              </w:r>
            </w:ins>
          </w:p>
        </w:tc>
      </w:tr>
      <w:tr w:rsidR="00376B22" w14:paraId="47AAA70F" w14:textId="77777777" w:rsidTr="00376B22">
        <w:trPr>
          <w:trHeight w:hRule="exact" w:val="190"/>
          <w:ins w:id="3713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7D4FD5F8" w14:textId="77777777" w:rsidR="00376B22" w:rsidRDefault="00376B22" w:rsidP="00376B22">
            <w:pPr>
              <w:spacing w:line="169" w:lineRule="exact"/>
              <w:ind w:left="133" w:right="-20"/>
              <w:rPr>
                <w:ins w:id="37137" w:author="Weber" w:date="2014-10-29T03:09:00Z"/>
                <w:rFonts w:ascii="Calibri" w:eastAsia="Calibri" w:hAnsi="Calibri" w:cs="Calibri"/>
                <w:sz w:val="14"/>
                <w:szCs w:val="14"/>
              </w:rPr>
            </w:pPr>
            <w:ins w:id="37138" w:author="Weber" w:date="2014-10-29T03:09:00Z">
              <w:r>
                <w:rPr>
                  <w:rFonts w:ascii="Calibri" w:eastAsia="Calibri" w:hAnsi="Calibri" w:cs="Calibri"/>
                  <w:w w:val="104"/>
                  <w:sz w:val="14"/>
                  <w:szCs w:val="14"/>
                </w:rPr>
                <w:t>33064</w:t>
              </w:r>
            </w:ins>
          </w:p>
        </w:tc>
        <w:tc>
          <w:tcPr>
            <w:tcW w:w="2102" w:type="dxa"/>
            <w:gridSpan w:val="2"/>
            <w:vMerge/>
            <w:tcBorders>
              <w:left w:val="single" w:sz="5" w:space="0" w:color="D0D7E5"/>
              <w:right w:val="single" w:sz="5" w:space="0" w:color="D0D7E5"/>
            </w:tcBorders>
          </w:tcPr>
          <w:p w14:paraId="7AD0909D" w14:textId="77777777" w:rsidR="00376B22" w:rsidRDefault="00376B22" w:rsidP="00376B22">
            <w:pPr>
              <w:rPr>
                <w:ins w:id="3713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2E48CB40" w14:textId="77777777" w:rsidR="00376B22" w:rsidRDefault="00376B22" w:rsidP="00376B22">
            <w:pPr>
              <w:spacing w:line="169" w:lineRule="exact"/>
              <w:ind w:left="460" w:right="-20"/>
              <w:rPr>
                <w:ins w:id="37140" w:author="Weber" w:date="2014-10-29T03:09:00Z"/>
                <w:rFonts w:ascii="Calibri" w:eastAsia="Calibri" w:hAnsi="Calibri" w:cs="Calibri"/>
                <w:sz w:val="14"/>
                <w:szCs w:val="14"/>
              </w:rPr>
            </w:pPr>
            <w:ins w:id="37141" w:author="Weber" w:date="2014-10-29T03:09:00Z">
              <w:r>
                <w:rPr>
                  <w:rFonts w:ascii="Calibri" w:eastAsia="Calibri" w:hAnsi="Calibri" w:cs="Calibri"/>
                  <w:w w:val="104"/>
                  <w:sz w:val="14"/>
                  <w:szCs w:val="14"/>
                </w:rPr>
                <w:t>8,070,829</w:t>
              </w:r>
            </w:ins>
          </w:p>
        </w:tc>
        <w:tc>
          <w:tcPr>
            <w:tcW w:w="581" w:type="dxa"/>
            <w:tcBorders>
              <w:top w:val="single" w:sz="5" w:space="0" w:color="D0D7E5"/>
              <w:left w:val="single" w:sz="5" w:space="0" w:color="D0D7E5"/>
              <w:bottom w:val="single" w:sz="5" w:space="0" w:color="D0D7E5"/>
              <w:right w:val="single" w:sz="5" w:space="0" w:color="D0D7E5"/>
            </w:tcBorders>
          </w:tcPr>
          <w:p w14:paraId="39AA259A" w14:textId="77777777" w:rsidR="00376B22" w:rsidRDefault="00376B22" w:rsidP="00376B22">
            <w:pPr>
              <w:spacing w:line="169" w:lineRule="exact"/>
              <w:ind w:left="102" w:right="-20"/>
              <w:rPr>
                <w:ins w:id="37142" w:author="Weber" w:date="2014-10-29T03:09:00Z"/>
                <w:rFonts w:ascii="Calibri" w:eastAsia="Calibri" w:hAnsi="Calibri" w:cs="Calibri"/>
                <w:sz w:val="14"/>
                <w:szCs w:val="14"/>
              </w:rPr>
            </w:pPr>
            <w:ins w:id="37143" w:author="Weber" w:date="2014-10-29T03:09:00Z">
              <w:r>
                <w:rPr>
                  <w:rFonts w:ascii="Calibri" w:eastAsia="Calibri" w:hAnsi="Calibri" w:cs="Calibri"/>
                  <w:w w:val="104"/>
                  <w:sz w:val="14"/>
                  <w:szCs w:val="14"/>
                </w:rPr>
                <w:t>0.07%</w:t>
              </w:r>
            </w:ins>
          </w:p>
        </w:tc>
        <w:tc>
          <w:tcPr>
            <w:tcW w:w="1522" w:type="dxa"/>
            <w:tcBorders>
              <w:top w:val="single" w:sz="5" w:space="0" w:color="D0D7E5"/>
              <w:left w:val="single" w:sz="5" w:space="0" w:color="D0D7E5"/>
              <w:bottom w:val="single" w:sz="5" w:space="0" w:color="D0D7E5"/>
              <w:right w:val="single" w:sz="5" w:space="0" w:color="D0D7E5"/>
            </w:tcBorders>
          </w:tcPr>
          <w:p w14:paraId="4F714622" w14:textId="77777777" w:rsidR="00376B22" w:rsidRDefault="00376B22" w:rsidP="00376B22">
            <w:pPr>
              <w:spacing w:line="169" w:lineRule="exact"/>
              <w:ind w:left="688" w:right="663"/>
              <w:jc w:val="center"/>
              <w:rPr>
                <w:ins w:id="37144" w:author="Weber" w:date="2014-10-29T03:09:00Z"/>
                <w:rFonts w:ascii="Calibri" w:eastAsia="Calibri" w:hAnsi="Calibri" w:cs="Calibri"/>
                <w:sz w:val="14"/>
                <w:szCs w:val="14"/>
              </w:rPr>
            </w:pPr>
            <w:ins w:id="3714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479C613D" w14:textId="77777777" w:rsidR="00376B22" w:rsidRDefault="00376B22" w:rsidP="00376B22">
            <w:pPr>
              <w:spacing w:line="169" w:lineRule="exact"/>
              <w:ind w:left="102" w:right="-20"/>
              <w:rPr>
                <w:ins w:id="37146" w:author="Weber" w:date="2014-10-29T03:09:00Z"/>
                <w:rFonts w:ascii="Calibri" w:eastAsia="Calibri" w:hAnsi="Calibri" w:cs="Calibri"/>
                <w:sz w:val="14"/>
                <w:szCs w:val="14"/>
              </w:rPr>
            </w:pPr>
            <w:ins w:id="3714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54B47A9" w14:textId="77777777" w:rsidR="00376B22" w:rsidRDefault="00376B22" w:rsidP="00376B22">
            <w:pPr>
              <w:spacing w:line="169" w:lineRule="exact"/>
              <w:ind w:left="688" w:right="663"/>
              <w:jc w:val="center"/>
              <w:rPr>
                <w:ins w:id="37148" w:author="Weber" w:date="2014-10-29T03:09:00Z"/>
                <w:rFonts w:ascii="Calibri" w:eastAsia="Calibri" w:hAnsi="Calibri" w:cs="Calibri"/>
                <w:sz w:val="14"/>
                <w:szCs w:val="14"/>
              </w:rPr>
            </w:pPr>
            <w:ins w:id="3714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44090AD1" w14:textId="77777777" w:rsidR="00376B22" w:rsidRDefault="00376B22" w:rsidP="00376B22">
            <w:pPr>
              <w:spacing w:line="169" w:lineRule="exact"/>
              <w:ind w:left="102" w:right="-20"/>
              <w:rPr>
                <w:ins w:id="37150" w:author="Weber" w:date="2014-10-29T03:09:00Z"/>
                <w:rFonts w:ascii="Calibri" w:eastAsia="Calibri" w:hAnsi="Calibri" w:cs="Calibri"/>
                <w:sz w:val="14"/>
                <w:szCs w:val="14"/>
              </w:rPr>
            </w:pPr>
            <w:ins w:id="3715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29F0C766" w14:textId="77777777" w:rsidR="00376B22" w:rsidRDefault="00376B22" w:rsidP="00376B22">
            <w:pPr>
              <w:spacing w:line="169" w:lineRule="exact"/>
              <w:ind w:left="460" w:right="-20"/>
              <w:rPr>
                <w:ins w:id="37152" w:author="Weber" w:date="2014-10-29T03:09:00Z"/>
                <w:rFonts w:ascii="Calibri" w:eastAsia="Calibri" w:hAnsi="Calibri" w:cs="Calibri"/>
                <w:sz w:val="14"/>
                <w:szCs w:val="14"/>
              </w:rPr>
            </w:pPr>
            <w:ins w:id="37153" w:author="Weber" w:date="2014-10-29T03:09:00Z">
              <w:r>
                <w:rPr>
                  <w:rFonts w:ascii="Calibri" w:eastAsia="Calibri" w:hAnsi="Calibri" w:cs="Calibri"/>
                  <w:w w:val="104"/>
                  <w:sz w:val="14"/>
                  <w:szCs w:val="14"/>
                </w:rPr>
                <w:t>8,071,444</w:t>
              </w:r>
            </w:ins>
          </w:p>
        </w:tc>
        <w:tc>
          <w:tcPr>
            <w:tcW w:w="581" w:type="dxa"/>
            <w:tcBorders>
              <w:top w:val="single" w:sz="5" w:space="0" w:color="D0D7E5"/>
              <w:left w:val="single" w:sz="5" w:space="0" w:color="D0D7E5"/>
              <w:bottom w:val="single" w:sz="5" w:space="0" w:color="D0D7E5"/>
              <w:right w:val="single" w:sz="5" w:space="0" w:color="D0D7E5"/>
            </w:tcBorders>
          </w:tcPr>
          <w:p w14:paraId="151E54DF" w14:textId="77777777" w:rsidR="00376B22" w:rsidRDefault="00376B22" w:rsidP="00376B22">
            <w:pPr>
              <w:spacing w:line="169" w:lineRule="exact"/>
              <w:ind w:left="102" w:right="-20"/>
              <w:rPr>
                <w:ins w:id="37154" w:author="Weber" w:date="2014-10-29T03:09:00Z"/>
                <w:rFonts w:ascii="Calibri" w:eastAsia="Calibri" w:hAnsi="Calibri" w:cs="Calibri"/>
                <w:sz w:val="14"/>
                <w:szCs w:val="14"/>
              </w:rPr>
            </w:pPr>
            <w:ins w:id="37155" w:author="Weber" w:date="2014-10-29T03:09:00Z">
              <w:r>
                <w:rPr>
                  <w:rFonts w:ascii="Calibri" w:eastAsia="Calibri" w:hAnsi="Calibri" w:cs="Calibri"/>
                  <w:w w:val="104"/>
                  <w:sz w:val="14"/>
                  <w:szCs w:val="14"/>
                </w:rPr>
                <w:t>0.02%</w:t>
              </w:r>
            </w:ins>
          </w:p>
        </w:tc>
      </w:tr>
      <w:tr w:rsidR="00376B22" w14:paraId="757E123C" w14:textId="77777777" w:rsidTr="00376B22">
        <w:trPr>
          <w:trHeight w:hRule="exact" w:val="190"/>
          <w:ins w:id="3715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78D7BF31" w14:textId="77777777" w:rsidR="00376B22" w:rsidRDefault="00376B22" w:rsidP="00376B22">
            <w:pPr>
              <w:spacing w:line="169" w:lineRule="exact"/>
              <w:ind w:left="133" w:right="-20"/>
              <w:rPr>
                <w:ins w:id="37157" w:author="Weber" w:date="2014-10-29T03:09:00Z"/>
                <w:rFonts w:ascii="Calibri" w:eastAsia="Calibri" w:hAnsi="Calibri" w:cs="Calibri"/>
                <w:sz w:val="14"/>
                <w:szCs w:val="14"/>
              </w:rPr>
            </w:pPr>
            <w:ins w:id="37158" w:author="Weber" w:date="2014-10-29T03:09:00Z">
              <w:r>
                <w:rPr>
                  <w:rFonts w:ascii="Calibri" w:eastAsia="Calibri" w:hAnsi="Calibri" w:cs="Calibri"/>
                  <w:w w:val="104"/>
                  <w:sz w:val="14"/>
                  <w:szCs w:val="14"/>
                </w:rPr>
                <w:t>34762</w:t>
              </w:r>
            </w:ins>
          </w:p>
        </w:tc>
        <w:tc>
          <w:tcPr>
            <w:tcW w:w="2102" w:type="dxa"/>
            <w:gridSpan w:val="2"/>
            <w:vMerge/>
            <w:tcBorders>
              <w:left w:val="single" w:sz="5" w:space="0" w:color="D0D7E5"/>
              <w:right w:val="single" w:sz="5" w:space="0" w:color="D0D7E5"/>
            </w:tcBorders>
          </w:tcPr>
          <w:p w14:paraId="07CEA55A" w14:textId="77777777" w:rsidR="00376B22" w:rsidRDefault="00376B22" w:rsidP="00376B22">
            <w:pPr>
              <w:rPr>
                <w:ins w:id="3715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1DAA2C90" w14:textId="77777777" w:rsidR="00376B22" w:rsidRDefault="00376B22" w:rsidP="00376B22">
            <w:pPr>
              <w:spacing w:line="169" w:lineRule="exact"/>
              <w:ind w:left="688" w:right="663"/>
              <w:jc w:val="center"/>
              <w:rPr>
                <w:ins w:id="37160" w:author="Weber" w:date="2014-10-29T03:09:00Z"/>
                <w:rFonts w:ascii="Calibri" w:eastAsia="Calibri" w:hAnsi="Calibri" w:cs="Calibri"/>
                <w:sz w:val="14"/>
                <w:szCs w:val="14"/>
              </w:rPr>
            </w:pPr>
            <w:ins w:id="3716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247C5300" w14:textId="77777777" w:rsidR="00376B22" w:rsidRDefault="00376B22" w:rsidP="00376B22">
            <w:pPr>
              <w:spacing w:line="169" w:lineRule="exact"/>
              <w:ind w:left="102" w:right="-20"/>
              <w:rPr>
                <w:ins w:id="37162" w:author="Weber" w:date="2014-10-29T03:09:00Z"/>
                <w:rFonts w:ascii="Calibri" w:eastAsia="Calibri" w:hAnsi="Calibri" w:cs="Calibri"/>
                <w:sz w:val="14"/>
                <w:szCs w:val="14"/>
              </w:rPr>
            </w:pPr>
            <w:ins w:id="3716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088F3CD" w14:textId="77777777" w:rsidR="00376B22" w:rsidRDefault="00376B22" w:rsidP="00376B22">
            <w:pPr>
              <w:spacing w:line="169" w:lineRule="exact"/>
              <w:ind w:left="688" w:right="663"/>
              <w:jc w:val="center"/>
              <w:rPr>
                <w:ins w:id="37164" w:author="Weber" w:date="2014-10-29T03:09:00Z"/>
                <w:rFonts w:ascii="Calibri" w:eastAsia="Calibri" w:hAnsi="Calibri" w:cs="Calibri"/>
                <w:sz w:val="14"/>
                <w:szCs w:val="14"/>
              </w:rPr>
            </w:pPr>
            <w:ins w:id="3716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30FDE048" w14:textId="77777777" w:rsidR="00376B22" w:rsidRDefault="00376B22" w:rsidP="00376B22">
            <w:pPr>
              <w:spacing w:line="169" w:lineRule="exact"/>
              <w:ind w:left="102" w:right="-20"/>
              <w:rPr>
                <w:ins w:id="37166" w:author="Weber" w:date="2014-10-29T03:09:00Z"/>
                <w:rFonts w:ascii="Calibri" w:eastAsia="Calibri" w:hAnsi="Calibri" w:cs="Calibri"/>
                <w:sz w:val="14"/>
                <w:szCs w:val="14"/>
              </w:rPr>
            </w:pPr>
            <w:ins w:id="3716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691F7B6" w14:textId="77777777" w:rsidR="00376B22" w:rsidRDefault="00376B22" w:rsidP="00376B22">
            <w:pPr>
              <w:spacing w:line="169" w:lineRule="exact"/>
              <w:ind w:left="484" w:right="460"/>
              <w:jc w:val="center"/>
              <w:rPr>
                <w:ins w:id="37168" w:author="Weber" w:date="2014-10-29T03:09:00Z"/>
                <w:rFonts w:ascii="Calibri" w:eastAsia="Calibri" w:hAnsi="Calibri" w:cs="Calibri"/>
                <w:sz w:val="14"/>
                <w:szCs w:val="14"/>
              </w:rPr>
            </w:pPr>
            <w:ins w:id="37169" w:author="Weber" w:date="2014-10-29T03:09:00Z">
              <w:r>
                <w:rPr>
                  <w:rFonts w:ascii="Calibri" w:eastAsia="Calibri" w:hAnsi="Calibri" w:cs="Calibri"/>
                  <w:w w:val="104"/>
                  <w:sz w:val="14"/>
                  <w:szCs w:val="14"/>
                </w:rPr>
                <w:t>721,430</w:t>
              </w:r>
            </w:ins>
          </w:p>
        </w:tc>
        <w:tc>
          <w:tcPr>
            <w:tcW w:w="581" w:type="dxa"/>
            <w:tcBorders>
              <w:top w:val="single" w:sz="5" w:space="0" w:color="D0D7E5"/>
              <w:left w:val="single" w:sz="5" w:space="0" w:color="D0D7E5"/>
              <w:bottom w:val="single" w:sz="5" w:space="0" w:color="D0D7E5"/>
              <w:right w:val="single" w:sz="5" w:space="0" w:color="D0D7E5"/>
            </w:tcBorders>
          </w:tcPr>
          <w:p w14:paraId="78D8B484" w14:textId="77777777" w:rsidR="00376B22" w:rsidRDefault="00376B22" w:rsidP="00376B22">
            <w:pPr>
              <w:spacing w:line="169" w:lineRule="exact"/>
              <w:ind w:left="102" w:right="-20"/>
              <w:rPr>
                <w:ins w:id="37170" w:author="Weber" w:date="2014-10-29T03:09:00Z"/>
                <w:rFonts w:ascii="Calibri" w:eastAsia="Calibri" w:hAnsi="Calibri" w:cs="Calibri"/>
                <w:sz w:val="14"/>
                <w:szCs w:val="14"/>
              </w:rPr>
            </w:pPr>
            <w:ins w:id="37171" w:author="Weber" w:date="2014-10-29T03:09:00Z">
              <w:r>
                <w:rPr>
                  <w:rFonts w:ascii="Calibri" w:eastAsia="Calibri" w:hAnsi="Calibri" w:cs="Calibri"/>
                  <w:w w:val="104"/>
                  <w:sz w:val="14"/>
                  <w:szCs w:val="14"/>
                </w:rPr>
                <w:t>0.01%</w:t>
              </w:r>
            </w:ins>
          </w:p>
        </w:tc>
        <w:tc>
          <w:tcPr>
            <w:tcW w:w="1522" w:type="dxa"/>
            <w:tcBorders>
              <w:top w:val="single" w:sz="5" w:space="0" w:color="D0D7E5"/>
              <w:left w:val="single" w:sz="5" w:space="0" w:color="D0D7E5"/>
              <w:bottom w:val="single" w:sz="5" w:space="0" w:color="D0D7E5"/>
              <w:right w:val="single" w:sz="5" w:space="0" w:color="D0D7E5"/>
            </w:tcBorders>
          </w:tcPr>
          <w:p w14:paraId="2C921D05" w14:textId="77777777" w:rsidR="00376B22" w:rsidRDefault="00376B22" w:rsidP="00376B22">
            <w:pPr>
              <w:spacing w:line="169" w:lineRule="exact"/>
              <w:ind w:left="460" w:right="-20"/>
              <w:rPr>
                <w:ins w:id="37172" w:author="Weber" w:date="2014-10-29T03:09:00Z"/>
                <w:rFonts w:ascii="Calibri" w:eastAsia="Calibri" w:hAnsi="Calibri" w:cs="Calibri"/>
                <w:sz w:val="14"/>
                <w:szCs w:val="14"/>
              </w:rPr>
            </w:pPr>
            <w:ins w:id="37173" w:author="Weber" w:date="2014-10-29T03:09:00Z">
              <w:r>
                <w:rPr>
                  <w:rFonts w:ascii="Calibri" w:eastAsia="Calibri" w:hAnsi="Calibri" w:cs="Calibri"/>
                  <w:w w:val="104"/>
                  <w:sz w:val="14"/>
                  <w:szCs w:val="14"/>
                </w:rPr>
                <w:t>1,131,086</w:t>
              </w:r>
            </w:ins>
          </w:p>
        </w:tc>
        <w:tc>
          <w:tcPr>
            <w:tcW w:w="581" w:type="dxa"/>
            <w:tcBorders>
              <w:top w:val="single" w:sz="5" w:space="0" w:color="D0D7E5"/>
              <w:left w:val="single" w:sz="5" w:space="0" w:color="D0D7E5"/>
              <w:bottom w:val="single" w:sz="5" w:space="0" w:color="D0D7E5"/>
              <w:right w:val="single" w:sz="5" w:space="0" w:color="D0D7E5"/>
            </w:tcBorders>
          </w:tcPr>
          <w:p w14:paraId="7C702666" w14:textId="77777777" w:rsidR="00376B22" w:rsidRDefault="00376B22" w:rsidP="00376B22">
            <w:pPr>
              <w:spacing w:line="169" w:lineRule="exact"/>
              <w:ind w:left="102" w:right="-20"/>
              <w:rPr>
                <w:ins w:id="37174" w:author="Weber" w:date="2014-10-29T03:09:00Z"/>
                <w:rFonts w:ascii="Calibri" w:eastAsia="Calibri" w:hAnsi="Calibri" w:cs="Calibri"/>
                <w:sz w:val="14"/>
                <w:szCs w:val="14"/>
              </w:rPr>
            </w:pPr>
            <w:ins w:id="37175" w:author="Weber" w:date="2014-10-29T03:09:00Z">
              <w:r>
                <w:rPr>
                  <w:rFonts w:ascii="Calibri" w:eastAsia="Calibri" w:hAnsi="Calibri" w:cs="Calibri"/>
                  <w:w w:val="104"/>
                  <w:sz w:val="14"/>
                  <w:szCs w:val="14"/>
                </w:rPr>
                <w:t>0.00%</w:t>
              </w:r>
            </w:ins>
          </w:p>
        </w:tc>
      </w:tr>
      <w:tr w:rsidR="00376B22" w14:paraId="6A2AC044" w14:textId="77777777" w:rsidTr="00376B22">
        <w:trPr>
          <w:trHeight w:hRule="exact" w:val="190"/>
          <w:ins w:id="3717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008E7951" w14:textId="77777777" w:rsidR="00376B22" w:rsidRDefault="00376B22" w:rsidP="00376B22">
            <w:pPr>
              <w:spacing w:line="169" w:lineRule="exact"/>
              <w:ind w:left="133" w:right="-20"/>
              <w:rPr>
                <w:ins w:id="37177" w:author="Weber" w:date="2014-10-29T03:09:00Z"/>
                <w:rFonts w:ascii="Calibri" w:eastAsia="Calibri" w:hAnsi="Calibri" w:cs="Calibri"/>
                <w:sz w:val="14"/>
                <w:szCs w:val="14"/>
              </w:rPr>
            </w:pPr>
            <w:ins w:id="37178" w:author="Weber" w:date="2014-10-29T03:09:00Z">
              <w:r>
                <w:rPr>
                  <w:rFonts w:ascii="Calibri" w:eastAsia="Calibri" w:hAnsi="Calibri" w:cs="Calibri"/>
                  <w:w w:val="104"/>
                  <w:sz w:val="14"/>
                  <w:szCs w:val="14"/>
                </w:rPr>
                <w:t>32640</w:t>
              </w:r>
            </w:ins>
          </w:p>
        </w:tc>
        <w:tc>
          <w:tcPr>
            <w:tcW w:w="2102" w:type="dxa"/>
            <w:gridSpan w:val="2"/>
            <w:vMerge/>
            <w:tcBorders>
              <w:left w:val="single" w:sz="5" w:space="0" w:color="D0D7E5"/>
              <w:right w:val="single" w:sz="5" w:space="0" w:color="D0D7E5"/>
            </w:tcBorders>
          </w:tcPr>
          <w:p w14:paraId="74D0D317" w14:textId="77777777" w:rsidR="00376B22" w:rsidRDefault="00376B22" w:rsidP="00376B22">
            <w:pPr>
              <w:rPr>
                <w:ins w:id="3717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0A3F222E" w14:textId="77777777" w:rsidR="00376B22" w:rsidRDefault="00376B22" w:rsidP="00376B22">
            <w:pPr>
              <w:spacing w:line="169" w:lineRule="exact"/>
              <w:ind w:left="688" w:right="663"/>
              <w:jc w:val="center"/>
              <w:rPr>
                <w:ins w:id="37180" w:author="Weber" w:date="2014-10-29T03:09:00Z"/>
                <w:rFonts w:ascii="Calibri" w:eastAsia="Calibri" w:hAnsi="Calibri" w:cs="Calibri"/>
                <w:sz w:val="14"/>
                <w:szCs w:val="14"/>
              </w:rPr>
            </w:pPr>
            <w:ins w:id="3718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330EF14A" w14:textId="77777777" w:rsidR="00376B22" w:rsidRDefault="00376B22" w:rsidP="00376B22">
            <w:pPr>
              <w:spacing w:line="169" w:lineRule="exact"/>
              <w:ind w:left="102" w:right="-20"/>
              <w:rPr>
                <w:ins w:id="37182" w:author="Weber" w:date="2014-10-29T03:09:00Z"/>
                <w:rFonts w:ascii="Calibri" w:eastAsia="Calibri" w:hAnsi="Calibri" w:cs="Calibri"/>
                <w:sz w:val="14"/>
                <w:szCs w:val="14"/>
              </w:rPr>
            </w:pPr>
            <w:ins w:id="3718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F4B6EA9" w14:textId="77777777" w:rsidR="00376B22" w:rsidRDefault="00376B22" w:rsidP="00376B22">
            <w:pPr>
              <w:spacing w:line="169" w:lineRule="exact"/>
              <w:ind w:left="688" w:right="663"/>
              <w:jc w:val="center"/>
              <w:rPr>
                <w:ins w:id="37184" w:author="Weber" w:date="2014-10-29T03:09:00Z"/>
                <w:rFonts w:ascii="Calibri" w:eastAsia="Calibri" w:hAnsi="Calibri" w:cs="Calibri"/>
                <w:sz w:val="14"/>
                <w:szCs w:val="14"/>
              </w:rPr>
            </w:pPr>
            <w:ins w:id="3718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BE12DDF" w14:textId="77777777" w:rsidR="00376B22" w:rsidRDefault="00376B22" w:rsidP="00376B22">
            <w:pPr>
              <w:spacing w:line="169" w:lineRule="exact"/>
              <w:ind w:left="102" w:right="-20"/>
              <w:rPr>
                <w:ins w:id="37186" w:author="Weber" w:date="2014-10-29T03:09:00Z"/>
                <w:rFonts w:ascii="Calibri" w:eastAsia="Calibri" w:hAnsi="Calibri" w:cs="Calibri"/>
                <w:sz w:val="14"/>
                <w:szCs w:val="14"/>
              </w:rPr>
            </w:pPr>
            <w:ins w:id="3718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38A9B41B" w14:textId="77777777" w:rsidR="00376B22" w:rsidRDefault="00376B22" w:rsidP="00376B22">
            <w:pPr>
              <w:spacing w:line="169" w:lineRule="exact"/>
              <w:ind w:left="460" w:right="-20"/>
              <w:rPr>
                <w:ins w:id="37188" w:author="Weber" w:date="2014-10-29T03:09:00Z"/>
                <w:rFonts w:ascii="Calibri" w:eastAsia="Calibri" w:hAnsi="Calibri" w:cs="Calibri"/>
                <w:sz w:val="14"/>
                <w:szCs w:val="14"/>
              </w:rPr>
            </w:pPr>
            <w:ins w:id="37189" w:author="Weber" w:date="2014-10-29T03:09:00Z">
              <w:r>
                <w:rPr>
                  <w:rFonts w:ascii="Calibri" w:eastAsia="Calibri" w:hAnsi="Calibri" w:cs="Calibri"/>
                  <w:w w:val="104"/>
                  <w:sz w:val="14"/>
                  <w:szCs w:val="14"/>
                </w:rPr>
                <w:t>4,298,184</w:t>
              </w:r>
            </w:ins>
          </w:p>
        </w:tc>
        <w:tc>
          <w:tcPr>
            <w:tcW w:w="581" w:type="dxa"/>
            <w:tcBorders>
              <w:top w:val="single" w:sz="5" w:space="0" w:color="D0D7E5"/>
              <w:left w:val="single" w:sz="5" w:space="0" w:color="D0D7E5"/>
              <w:bottom w:val="single" w:sz="5" w:space="0" w:color="D0D7E5"/>
              <w:right w:val="single" w:sz="5" w:space="0" w:color="D0D7E5"/>
            </w:tcBorders>
          </w:tcPr>
          <w:p w14:paraId="616F3F75" w14:textId="77777777" w:rsidR="00376B22" w:rsidRDefault="00376B22" w:rsidP="00376B22">
            <w:pPr>
              <w:spacing w:line="169" w:lineRule="exact"/>
              <w:ind w:left="102" w:right="-20"/>
              <w:rPr>
                <w:ins w:id="37190" w:author="Weber" w:date="2014-10-29T03:09:00Z"/>
                <w:rFonts w:ascii="Calibri" w:eastAsia="Calibri" w:hAnsi="Calibri" w:cs="Calibri"/>
                <w:sz w:val="14"/>
                <w:szCs w:val="14"/>
              </w:rPr>
            </w:pPr>
            <w:ins w:id="37191" w:author="Weber" w:date="2014-10-29T03:09:00Z">
              <w:r>
                <w:rPr>
                  <w:rFonts w:ascii="Calibri" w:eastAsia="Calibri" w:hAnsi="Calibri" w:cs="Calibri"/>
                  <w:w w:val="104"/>
                  <w:sz w:val="14"/>
                  <w:szCs w:val="14"/>
                </w:rPr>
                <w:t>0.03%</w:t>
              </w:r>
            </w:ins>
          </w:p>
        </w:tc>
        <w:tc>
          <w:tcPr>
            <w:tcW w:w="1522" w:type="dxa"/>
            <w:tcBorders>
              <w:top w:val="single" w:sz="5" w:space="0" w:color="D0D7E5"/>
              <w:left w:val="single" w:sz="5" w:space="0" w:color="D0D7E5"/>
              <w:bottom w:val="single" w:sz="5" w:space="0" w:color="D0D7E5"/>
              <w:right w:val="single" w:sz="5" w:space="0" w:color="D0D7E5"/>
            </w:tcBorders>
          </w:tcPr>
          <w:p w14:paraId="03E24892" w14:textId="77777777" w:rsidR="00376B22" w:rsidRDefault="00376B22" w:rsidP="00376B22">
            <w:pPr>
              <w:spacing w:line="169" w:lineRule="exact"/>
              <w:ind w:left="460" w:right="-20"/>
              <w:rPr>
                <w:ins w:id="37192" w:author="Weber" w:date="2014-10-29T03:09:00Z"/>
                <w:rFonts w:ascii="Calibri" w:eastAsia="Calibri" w:hAnsi="Calibri" w:cs="Calibri"/>
                <w:sz w:val="14"/>
                <w:szCs w:val="14"/>
              </w:rPr>
            </w:pPr>
            <w:ins w:id="37193" w:author="Weber" w:date="2014-10-29T03:09:00Z">
              <w:r>
                <w:rPr>
                  <w:rFonts w:ascii="Calibri" w:eastAsia="Calibri" w:hAnsi="Calibri" w:cs="Calibri"/>
                  <w:w w:val="104"/>
                  <w:sz w:val="14"/>
                  <w:szCs w:val="14"/>
                </w:rPr>
                <w:t>4,380,283</w:t>
              </w:r>
            </w:ins>
          </w:p>
        </w:tc>
        <w:tc>
          <w:tcPr>
            <w:tcW w:w="581" w:type="dxa"/>
            <w:tcBorders>
              <w:top w:val="single" w:sz="5" w:space="0" w:color="D0D7E5"/>
              <w:left w:val="single" w:sz="5" w:space="0" w:color="D0D7E5"/>
              <w:bottom w:val="single" w:sz="5" w:space="0" w:color="D0D7E5"/>
              <w:right w:val="single" w:sz="5" w:space="0" w:color="D0D7E5"/>
            </w:tcBorders>
          </w:tcPr>
          <w:p w14:paraId="1B06AD15" w14:textId="77777777" w:rsidR="00376B22" w:rsidRDefault="00376B22" w:rsidP="00376B22">
            <w:pPr>
              <w:spacing w:line="169" w:lineRule="exact"/>
              <w:ind w:left="102" w:right="-20"/>
              <w:rPr>
                <w:ins w:id="37194" w:author="Weber" w:date="2014-10-29T03:09:00Z"/>
                <w:rFonts w:ascii="Calibri" w:eastAsia="Calibri" w:hAnsi="Calibri" w:cs="Calibri"/>
                <w:sz w:val="14"/>
                <w:szCs w:val="14"/>
              </w:rPr>
            </w:pPr>
            <w:ins w:id="37195" w:author="Weber" w:date="2014-10-29T03:09:00Z">
              <w:r>
                <w:rPr>
                  <w:rFonts w:ascii="Calibri" w:eastAsia="Calibri" w:hAnsi="Calibri" w:cs="Calibri"/>
                  <w:w w:val="104"/>
                  <w:sz w:val="14"/>
                  <w:szCs w:val="14"/>
                </w:rPr>
                <w:t>0.01%</w:t>
              </w:r>
            </w:ins>
          </w:p>
        </w:tc>
      </w:tr>
      <w:tr w:rsidR="00376B22" w14:paraId="00172B39" w14:textId="77777777" w:rsidTr="00376B22">
        <w:trPr>
          <w:trHeight w:hRule="exact" w:val="190"/>
          <w:ins w:id="3719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051ECF0B" w14:textId="77777777" w:rsidR="00376B22" w:rsidRDefault="00376B22" w:rsidP="00376B22">
            <w:pPr>
              <w:spacing w:line="169" w:lineRule="exact"/>
              <w:ind w:left="133" w:right="-20"/>
              <w:rPr>
                <w:ins w:id="37197" w:author="Weber" w:date="2014-10-29T03:09:00Z"/>
                <w:rFonts w:ascii="Calibri" w:eastAsia="Calibri" w:hAnsi="Calibri" w:cs="Calibri"/>
                <w:sz w:val="14"/>
                <w:szCs w:val="14"/>
              </w:rPr>
            </w:pPr>
            <w:ins w:id="37198" w:author="Weber" w:date="2014-10-29T03:09:00Z">
              <w:r>
                <w:rPr>
                  <w:rFonts w:ascii="Calibri" w:eastAsia="Calibri" w:hAnsi="Calibri" w:cs="Calibri"/>
                  <w:w w:val="104"/>
                  <w:sz w:val="14"/>
                  <w:szCs w:val="14"/>
                </w:rPr>
                <w:t>33772</w:t>
              </w:r>
            </w:ins>
          </w:p>
        </w:tc>
        <w:tc>
          <w:tcPr>
            <w:tcW w:w="2102" w:type="dxa"/>
            <w:gridSpan w:val="2"/>
            <w:vMerge/>
            <w:tcBorders>
              <w:left w:val="single" w:sz="5" w:space="0" w:color="D0D7E5"/>
              <w:right w:val="single" w:sz="5" w:space="0" w:color="D0D7E5"/>
            </w:tcBorders>
          </w:tcPr>
          <w:p w14:paraId="09F98069" w14:textId="77777777" w:rsidR="00376B22" w:rsidRDefault="00376B22" w:rsidP="00376B22">
            <w:pPr>
              <w:rPr>
                <w:ins w:id="3719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43C00473" w14:textId="77777777" w:rsidR="00376B22" w:rsidRDefault="00376B22" w:rsidP="00376B22">
            <w:pPr>
              <w:spacing w:line="169" w:lineRule="exact"/>
              <w:ind w:left="421" w:right="-20"/>
              <w:rPr>
                <w:ins w:id="37200" w:author="Weber" w:date="2014-10-29T03:09:00Z"/>
                <w:rFonts w:ascii="Calibri" w:eastAsia="Calibri" w:hAnsi="Calibri" w:cs="Calibri"/>
                <w:sz w:val="14"/>
                <w:szCs w:val="14"/>
              </w:rPr>
            </w:pPr>
            <w:ins w:id="37201" w:author="Weber" w:date="2014-10-29T03:09:00Z">
              <w:r>
                <w:rPr>
                  <w:rFonts w:ascii="Calibri" w:eastAsia="Calibri" w:hAnsi="Calibri" w:cs="Calibri"/>
                  <w:w w:val="104"/>
                  <w:sz w:val="14"/>
                  <w:szCs w:val="14"/>
                </w:rPr>
                <w:t>32,214,088</w:t>
              </w:r>
            </w:ins>
          </w:p>
        </w:tc>
        <w:tc>
          <w:tcPr>
            <w:tcW w:w="581" w:type="dxa"/>
            <w:tcBorders>
              <w:top w:val="single" w:sz="5" w:space="0" w:color="D0D7E5"/>
              <w:left w:val="single" w:sz="5" w:space="0" w:color="D0D7E5"/>
              <w:bottom w:val="single" w:sz="5" w:space="0" w:color="D0D7E5"/>
              <w:right w:val="single" w:sz="5" w:space="0" w:color="D0D7E5"/>
            </w:tcBorders>
          </w:tcPr>
          <w:p w14:paraId="3877947B" w14:textId="77777777" w:rsidR="00376B22" w:rsidRDefault="00376B22" w:rsidP="00376B22">
            <w:pPr>
              <w:spacing w:line="169" w:lineRule="exact"/>
              <w:ind w:left="102" w:right="-20"/>
              <w:rPr>
                <w:ins w:id="37202" w:author="Weber" w:date="2014-10-29T03:09:00Z"/>
                <w:rFonts w:ascii="Calibri" w:eastAsia="Calibri" w:hAnsi="Calibri" w:cs="Calibri"/>
                <w:sz w:val="14"/>
                <w:szCs w:val="14"/>
              </w:rPr>
            </w:pPr>
            <w:ins w:id="37203" w:author="Weber" w:date="2014-10-29T03:09:00Z">
              <w:r>
                <w:rPr>
                  <w:rFonts w:ascii="Calibri" w:eastAsia="Calibri" w:hAnsi="Calibri" w:cs="Calibri"/>
                  <w:w w:val="104"/>
                  <w:sz w:val="14"/>
                  <w:szCs w:val="14"/>
                </w:rPr>
                <w:t>0.26%</w:t>
              </w:r>
            </w:ins>
          </w:p>
        </w:tc>
        <w:tc>
          <w:tcPr>
            <w:tcW w:w="1522" w:type="dxa"/>
            <w:tcBorders>
              <w:top w:val="single" w:sz="5" w:space="0" w:color="D0D7E5"/>
              <w:left w:val="single" w:sz="5" w:space="0" w:color="D0D7E5"/>
              <w:bottom w:val="single" w:sz="5" w:space="0" w:color="D0D7E5"/>
              <w:right w:val="single" w:sz="5" w:space="0" w:color="D0D7E5"/>
            </w:tcBorders>
          </w:tcPr>
          <w:p w14:paraId="5E881151" w14:textId="77777777" w:rsidR="00376B22" w:rsidRDefault="00376B22" w:rsidP="00376B22">
            <w:pPr>
              <w:spacing w:line="169" w:lineRule="exact"/>
              <w:ind w:left="688" w:right="663"/>
              <w:jc w:val="center"/>
              <w:rPr>
                <w:ins w:id="37204" w:author="Weber" w:date="2014-10-29T03:09:00Z"/>
                <w:rFonts w:ascii="Calibri" w:eastAsia="Calibri" w:hAnsi="Calibri" w:cs="Calibri"/>
                <w:sz w:val="14"/>
                <w:szCs w:val="14"/>
              </w:rPr>
            </w:pPr>
            <w:ins w:id="3720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250D3A14" w14:textId="77777777" w:rsidR="00376B22" w:rsidRDefault="00376B22" w:rsidP="00376B22">
            <w:pPr>
              <w:spacing w:line="169" w:lineRule="exact"/>
              <w:ind w:left="102" w:right="-20"/>
              <w:rPr>
                <w:ins w:id="37206" w:author="Weber" w:date="2014-10-29T03:09:00Z"/>
                <w:rFonts w:ascii="Calibri" w:eastAsia="Calibri" w:hAnsi="Calibri" w:cs="Calibri"/>
                <w:sz w:val="14"/>
                <w:szCs w:val="14"/>
              </w:rPr>
            </w:pPr>
            <w:ins w:id="3720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779C917" w14:textId="77777777" w:rsidR="00376B22" w:rsidRDefault="00376B22" w:rsidP="00376B22">
            <w:pPr>
              <w:spacing w:line="169" w:lineRule="exact"/>
              <w:ind w:left="688" w:right="663"/>
              <w:jc w:val="center"/>
              <w:rPr>
                <w:ins w:id="37208" w:author="Weber" w:date="2014-10-29T03:09:00Z"/>
                <w:rFonts w:ascii="Calibri" w:eastAsia="Calibri" w:hAnsi="Calibri" w:cs="Calibri"/>
                <w:sz w:val="14"/>
                <w:szCs w:val="14"/>
              </w:rPr>
            </w:pPr>
            <w:ins w:id="3720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6243731" w14:textId="77777777" w:rsidR="00376B22" w:rsidRDefault="00376B22" w:rsidP="00376B22">
            <w:pPr>
              <w:spacing w:line="169" w:lineRule="exact"/>
              <w:ind w:left="102" w:right="-20"/>
              <w:rPr>
                <w:ins w:id="37210" w:author="Weber" w:date="2014-10-29T03:09:00Z"/>
                <w:rFonts w:ascii="Calibri" w:eastAsia="Calibri" w:hAnsi="Calibri" w:cs="Calibri"/>
                <w:sz w:val="14"/>
                <w:szCs w:val="14"/>
              </w:rPr>
            </w:pPr>
            <w:ins w:id="3721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66649B7" w14:textId="77777777" w:rsidR="00376B22" w:rsidRDefault="00376B22" w:rsidP="00376B22">
            <w:pPr>
              <w:spacing w:line="169" w:lineRule="exact"/>
              <w:ind w:left="421" w:right="-20"/>
              <w:rPr>
                <w:ins w:id="37212" w:author="Weber" w:date="2014-10-29T03:09:00Z"/>
                <w:rFonts w:ascii="Calibri" w:eastAsia="Calibri" w:hAnsi="Calibri" w:cs="Calibri"/>
                <w:sz w:val="14"/>
                <w:szCs w:val="14"/>
              </w:rPr>
            </w:pPr>
            <w:ins w:id="37213" w:author="Weber" w:date="2014-10-29T03:09:00Z">
              <w:r>
                <w:rPr>
                  <w:rFonts w:ascii="Calibri" w:eastAsia="Calibri" w:hAnsi="Calibri" w:cs="Calibri"/>
                  <w:w w:val="104"/>
                  <w:sz w:val="14"/>
                  <w:szCs w:val="14"/>
                </w:rPr>
                <w:t>32,214,353</w:t>
              </w:r>
            </w:ins>
          </w:p>
        </w:tc>
        <w:tc>
          <w:tcPr>
            <w:tcW w:w="581" w:type="dxa"/>
            <w:tcBorders>
              <w:top w:val="single" w:sz="5" w:space="0" w:color="D0D7E5"/>
              <w:left w:val="single" w:sz="5" w:space="0" w:color="D0D7E5"/>
              <w:bottom w:val="single" w:sz="5" w:space="0" w:color="D0D7E5"/>
              <w:right w:val="single" w:sz="5" w:space="0" w:color="D0D7E5"/>
            </w:tcBorders>
          </w:tcPr>
          <w:p w14:paraId="6D26AF12" w14:textId="77777777" w:rsidR="00376B22" w:rsidRDefault="00376B22" w:rsidP="00376B22">
            <w:pPr>
              <w:spacing w:line="169" w:lineRule="exact"/>
              <w:ind w:left="102" w:right="-20"/>
              <w:rPr>
                <w:ins w:id="37214" w:author="Weber" w:date="2014-10-29T03:09:00Z"/>
                <w:rFonts w:ascii="Calibri" w:eastAsia="Calibri" w:hAnsi="Calibri" w:cs="Calibri"/>
                <w:sz w:val="14"/>
                <w:szCs w:val="14"/>
              </w:rPr>
            </w:pPr>
            <w:ins w:id="37215" w:author="Weber" w:date="2014-10-29T03:09:00Z">
              <w:r>
                <w:rPr>
                  <w:rFonts w:ascii="Calibri" w:eastAsia="Calibri" w:hAnsi="Calibri" w:cs="Calibri"/>
                  <w:w w:val="104"/>
                  <w:sz w:val="14"/>
                  <w:szCs w:val="14"/>
                </w:rPr>
                <w:t>0.09%</w:t>
              </w:r>
            </w:ins>
          </w:p>
        </w:tc>
      </w:tr>
      <w:tr w:rsidR="00376B22" w14:paraId="5CF43600" w14:textId="77777777" w:rsidTr="00376B22">
        <w:trPr>
          <w:trHeight w:hRule="exact" w:val="190"/>
          <w:ins w:id="3721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13E1C98E" w14:textId="77777777" w:rsidR="00376B22" w:rsidRDefault="00376B22" w:rsidP="00376B22">
            <w:pPr>
              <w:spacing w:line="169" w:lineRule="exact"/>
              <w:ind w:left="133" w:right="-20"/>
              <w:rPr>
                <w:ins w:id="37217" w:author="Weber" w:date="2014-10-29T03:09:00Z"/>
                <w:rFonts w:ascii="Calibri" w:eastAsia="Calibri" w:hAnsi="Calibri" w:cs="Calibri"/>
                <w:sz w:val="14"/>
                <w:szCs w:val="14"/>
              </w:rPr>
            </w:pPr>
            <w:ins w:id="37218" w:author="Weber" w:date="2014-10-29T03:09:00Z">
              <w:r>
                <w:rPr>
                  <w:rFonts w:ascii="Calibri" w:eastAsia="Calibri" w:hAnsi="Calibri" w:cs="Calibri"/>
                  <w:w w:val="104"/>
                  <w:sz w:val="14"/>
                  <w:szCs w:val="14"/>
                </w:rPr>
                <w:t>34480</w:t>
              </w:r>
            </w:ins>
          </w:p>
        </w:tc>
        <w:tc>
          <w:tcPr>
            <w:tcW w:w="2102" w:type="dxa"/>
            <w:gridSpan w:val="2"/>
            <w:vMerge/>
            <w:tcBorders>
              <w:left w:val="single" w:sz="5" w:space="0" w:color="D0D7E5"/>
              <w:right w:val="single" w:sz="5" w:space="0" w:color="D0D7E5"/>
            </w:tcBorders>
          </w:tcPr>
          <w:p w14:paraId="57FE07A1" w14:textId="77777777" w:rsidR="00376B22" w:rsidRDefault="00376B22" w:rsidP="00376B22">
            <w:pPr>
              <w:rPr>
                <w:ins w:id="3721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47779814" w14:textId="77777777" w:rsidR="00376B22" w:rsidRDefault="00376B22" w:rsidP="00376B22">
            <w:pPr>
              <w:spacing w:line="169" w:lineRule="exact"/>
              <w:ind w:left="421" w:right="-20"/>
              <w:rPr>
                <w:ins w:id="37220" w:author="Weber" w:date="2014-10-29T03:09:00Z"/>
                <w:rFonts w:ascii="Calibri" w:eastAsia="Calibri" w:hAnsi="Calibri" w:cs="Calibri"/>
                <w:sz w:val="14"/>
                <w:szCs w:val="14"/>
              </w:rPr>
            </w:pPr>
            <w:ins w:id="37221" w:author="Weber" w:date="2014-10-29T03:09:00Z">
              <w:r>
                <w:rPr>
                  <w:rFonts w:ascii="Calibri" w:eastAsia="Calibri" w:hAnsi="Calibri" w:cs="Calibri"/>
                  <w:w w:val="104"/>
                  <w:sz w:val="14"/>
                  <w:szCs w:val="14"/>
                </w:rPr>
                <w:t>11,855,832</w:t>
              </w:r>
            </w:ins>
          </w:p>
        </w:tc>
        <w:tc>
          <w:tcPr>
            <w:tcW w:w="581" w:type="dxa"/>
            <w:tcBorders>
              <w:top w:val="single" w:sz="5" w:space="0" w:color="D0D7E5"/>
              <w:left w:val="single" w:sz="5" w:space="0" w:color="D0D7E5"/>
              <w:bottom w:val="single" w:sz="5" w:space="0" w:color="D0D7E5"/>
              <w:right w:val="single" w:sz="5" w:space="0" w:color="D0D7E5"/>
            </w:tcBorders>
          </w:tcPr>
          <w:p w14:paraId="521210CE" w14:textId="77777777" w:rsidR="00376B22" w:rsidRDefault="00376B22" w:rsidP="00376B22">
            <w:pPr>
              <w:spacing w:line="169" w:lineRule="exact"/>
              <w:ind w:left="102" w:right="-20"/>
              <w:rPr>
                <w:ins w:id="37222" w:author="Weber" w:date="2014-10-29T03:09:00Z"/>
                <w:rFonts w:ascii="Calibri" w:eastAsia="Calibri" w:hAnsi="Calibri" w:cs="Calibri"/>
                <w:sz w:val="14"/>
                <w:szCs w:val="14"/>
              </w:rPr>
            </w:pPr>
            <w:ins w:id="37223" w:author="Weber" w:date="2014-10-29T03:09:00Z">
              <w:r>
                <w:rPr>
                  <w:rFonts w:ascii="Calibri" w:eastAsia="Calibri" w:hAnsi="Calibri" w:cs="Calibri"/>
                  <w:w w:val="104"/>
                  <w:sz w:val="14"/>
                  <w:szCs w:val="14"/>
                </w:rPr>
                <w:t>0.10%</w:t>
              </w:r>
            </w:ins>
          </w:p>
        </w:tc>
        <w:tc>
          <w:tcPr>
            <w:tcW w:w="1522" w:type="dxa"/>
            <w:tcBorders>
              <w:top w:val="single" w:sz="5" w:space="0" w:color="D0D7E5"/>
              <w:left w:val="single" w:sz="5" w:space="0" w:color="D0D7E5"/>
              <w:bottom w:val="single" w:sz="5" w:space="0" w:color="D0D7E5"/>
              <w:right w:val="single" w:sz="5" w:space="0" w:color="D0D7E5"/>
            </w:tcBorders>
          </w:tcPr>
          <w:p w14:paraId="1A1B8B00" w14:textId="77777777" w:rsidR="00376B22" w:rsidRDefault="00376B22" w:rsidP="00376B22">
            <w:pPr>
              <w:spacing w:line="169" w:lineRule="exact"/>
              <w:ind w:left="688" w:right="663"/>
              <w:jc w:val="center"/>
              <w:rPr>
                <w:ins w:id="37224" w:author="Weber" w:date="2014-10-29T03:09:00Z"/>
                <w:rFonts w:ascii="Calibri" w:eastAsia="Calibri" w:hAnsi="Calibri" w:cs="Calibri"/>
                <w:sz w:val="14"/>
                <w:szCs w:val="14"/>
              </w:rPr>
            </w:pPr>
            <w:ins w:id="3722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2DB04283" w14:textId="77777777" w:rsidR="00376B22" w:rsidRDefault="00376B22" w:rsidP="00376B22">
            <w:pPr>
              <w:spacing w:line="169" w:lineRule="exact"/>
              <w:ind w:left="102" w:right="-20"/>
              <w:rPr>
                <w:ins w:id="37226" w:author="Weber" w:date="2014-10-29T03:09:00Z"/>
                <w:rFonts w:ascii="Calibri" w:eastAsia="Calibri" w:hAnsi="Calibri" w:cs="Calibri"/>
                <w:sz w:val="14"/>
                <w:szCs w:val="14"/>
              </w:rPr>
            </w:pPr>
            <w:ins w:id="3722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DF46851" w14:textId="77777777" w:rsidR="00376B22" w:rsidRDefault="00376B22" w:rsidP="00376B22">
            <w:pPr>
              <w:spacing w:line="169" w:lineRule="exact"/>
              <w:ind w:left="421" w:right="-20"/>
              <w:rPr>
                <w:ins w:id="37228" w:author="Weber" w:date="2014-10-29T03:09:00Z"/>
                <w:rFonts w:ascii="Calibri" w:eastAsia="Calibri" w:hAnsi="Calibri" w:cs="Calibri"/>
                <w:sz w:val="14"/>
                <w:szCs w:val="14"/>
              </w:rPr>
            </w:pPr>
            <w:ins w:id="37229" w:author="Weber" w:date="2014-10-29T03:09:00Z">
              <w:r>
                <w:rPr>
                  <w:rFonts w:ascii="Calibri" w:eastAsia="Calibri" w:hAnsi="Calibri" w:cs="Calibri"/>
                  <w:w w:val="104"/>
                  <w:sz w:val="14"/>
                  <w:szCs w:val="14"/>
                </w:rPr>
                <w:t>18,736,756</w:t>
              </w:r>
            </w:ins>
          </w:p>
        </w:tc>
        <w:tc>
          <w:tcPr>
            <w:tcW w:w="581" w:type="dxa"/>
            <w:tcBorders>
              <w:top w:val="single" w:sz="5" w:space="0" w:color="D0D7E5"/>
              <w:left w:val="single" w:sz="5" w:space="0" w:color="D0D7E5"/>
              <w:bottom w:val="single" w:sz="5" w:space="0" w:color="D0D7E5"/>
              <w:right w:val="single" w:sz="5" w:space="0" w:color="D0D7E5"/>
            </w:tcBorders>
          </w:tcPr>
          <w:p w14:paraId="0452C545" w14:textId="77777777" w:rsidR="00376B22" w:rsidRDefault="00376B22" w:rsidP="00376B22">
            <w:pPr>
              <w:spacing w:line="169" w:lineRule="exact"/>
              <w:ind w:left="102" w:right="-20"/>
              <w:rPr>
                <w:ins w:id="37230" w:author="Weber" w:date="2014-10-29T03:09:00Z"/>
                <w:rFonts w:ascii="Calibri" w:eastAsia="Calibri" w:hAnsi="Calibri" w:cs="Calibri"/>
                <w:sz w:val="14"/>
                <w:szCs w:val="14"/>
              </w:rPr>
            </w:pPr>
            <w:ins w:id="37231" w:author="Weber" w:date="2014-10-29T03:09:00Z">
              <w:r>
                <w:rPr>
                  <w:rFonts w:ascii="Calibri" w:eastAsia="Calibri" w:hAnsi="Calibri" w:cs="Calibri"/>
                  <w:w w:val="104"/>
                  <w:sz w:val="14"/>
                  <w:szCs w:val="14"/>
                </w:rPr>
                <w:t>0.13%</w:t>
              </w:r>
            </w:ins>
          </w:p>
        </w:tc>
        <w:tc>
          <w:tcPr>
            <w:tcW w:w="1522" w:type="dxa"/>
            <w:tcBorders>
              <w:top w:val="single" w:sz="5" w:space="0" w:color="D0D7E5"/>
              <w:left w:val="single" w:sz="5" w:space="0" w:color="D0D7E5"/>
              <w:bottom w:val="single" w:sz="5" w:space="0" w:color="D0D7E5"/>
              <w:right w:val="single" w:sz="5" w:space="0" w:color="D0D7E5"/>
            </w:tcBorders>
          </w:tcPr>
          <w:p w14:paraId="7666935F" w14:textId="77777777" w:rsidR="00376B22" w:rsidRDefault="00376B22" w:rsidP="00376B22">
            <w:pPr>
              <w:spacing w:line="169" w:lineRule="exact"/>
              <w:ind w:left="421" w:right="-20"/>
              <w:rPr>
                <w:ins w:id="37232" w:author="Weber" w:date="2014-10-29T03:09:00Z"/>
                <w:rFonts w:ascii="Calibri" w:eastAsia="Calibri" w:hAnsi="Calibri" w:cs="Calibri"/>
                <w:sz w:val="14"/>
                <w:szCs w:val="14"/>
              </w:rPr>
            </w:pPr>
            <w:ins w:id="37233" w:author="Weber" w:date="2014-10-29T03:09:00Z">
              <w:r>
                <w:rPr>
                  <w:rFonts w:ascii="Calibri" w:eastAsia="Calibri" w:hAnsi="Calibri" w:cs="Calibri"/>
                  <w:w w:val="104"/>
                  <w:sz w:val="14"/>
                  <w:szCs w:val="14"/>
                </w:rPr>
                <w:t>30,592,588</w:t>
              </w:r>
            </w:ins>
          </w:p>
        </w:tc>
        <w:tc>
          <w:tcPr>
            <w:tcW w:w="581" w:type="dxa"/>
            <w:tcBorders>
              <w:top w:val="single" w:sz="5" w:space="0" w:color="D0D7E5"/>
              <w:left w:val="single" w:sz="5" w:space="0" w:color="D0D7E5"/>
              <w:bottom w:val="single" w:sz="5" w:space="0" w:color="D0D7E5"/>
              <w:right w:val="single" w:sz="5" w:space="0" w:color="D0D7E5"/>
            </w:tcBorders>
          </w:tcPr>
          <w:p w14:paraId="5830A343" w14:textId="77777777" w:rsidR="00376B22" w:rsidRDefault="00376B22" w:rsidP="00376B22">
            <w:pPr>
              <w:spacing w:line="169" w:lineRule="exact"/>
              <w:ind w:left="102" w:right="-20"/>
              <w:rPr>
                <w:ins w:id="37234" w:author="Weber" w:date="2014-10-29T03:09:00Z"/>
                <w:rFonts w:ascii="Calibri" w:eastAsia="Calibri" w:hAnsi="Calibri" w:cs="Calibri"/>
                <w:sz w:val="14"/>
                <w:szCs w:val="14"/>
              </w:rPr>
            </w:pPr>
            <w:ins w:id="37235" w:author="Weber" w:date="2014-10-29T03:09:00Z">
              <w:r>
                <w:rPr>
                  <w:rFonts w:ascii="Calibri" w:eastAsia="Calibri" w:hAnsi="Calibri" w:cs="Calibri"/>
                  <w:w w:val="104"/>
                  <w:sz w:val="14"/>
                  <w:szCs w:val="14"/>
                </w:rPr>
                <w:t>0.09%</w:t>
              </w:r>
            </w:ins>
          </w:p>
        </w:tc>
      </w:tr>
      <w:tr w:rsidR="00376B22" w14:paraId="790E9C2B" w14:textId="77777777" w:rsidTr="00376B22">
        <w:trPr>
          <w:trHeight w:hRule="exact" w:val="190"/>
          <w:ins w:id="3723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1FC89716" w14:textId="77777777" w:rsidR="00376B22" w:rsidRDefault="00376B22" w:rsidP="00376B22">
            <w:pPr>
              <w:spacing w:line="169" w:lineRule="exact"/>
              <w:ind w:left="133" w:right="-20"/>
              <w:rPr>
                <w:ins w:id="37237" w:author="Weber" w:date="2014-10-29T03:09:00Z"/>
                <w:rFonts w:ascii="Calibri" w:eastAsia="Calibri" w:hAnsi="Calibri" w:cs="Calibri"/>
                <w:sz w:val="14"/>
                <w:szCs w:val="14"/>
              </w:rPr>
            </w:pPr>
            <w:ins w:id="37238" w:author="Weber" w:date="2014-10-29T03:09:00Z">
              <w:r>
                <w:rPr>
                  <w:rFonts w:ascii="Calibri" w:eastAsia="Calibri" w:hAnsi="Calibri" w:cs="Calibri"/>
                  <w:w w:val="104"/>
                  <w:sz w:val="14"/>
                  <w:szCs w:val="14"/>
                </w:rPr>
                <w:t>33914</w:t>
              </w:r>
            </w:ins>
          </w:p>
        </w:tc>
        <w:tc>
          <w:tcPr>
            <w:tcW w:w="2102" w:type="dxa"/>
            <w:gridSpan w:val="2"/>
            <w:vMerge/>
            <w:tcBorders>
              <w:left w:val="single" w:sz="5" w:space="0" w:color="D0D7E5"/>
              <w:right w:val="single" w:sz="5" w:space="0" w:color="D0D7E5"/>
            </w:tcBorders>
          </w:tcPr>
          <w:p w14:paraId="6D58EED9" w14:textId="77777777" w:rsidR="00376B22" w:rsidRDefault="00376B22" w:rsidP="00376B22">
            <w:pPr>
              <w:rPr>
                <w:ins w:id="3723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07CFDC18" w14:textId="77777777" w:rsidR="00376B22" w:rsidRDefault="00376B22" w:rsidP="00376B22">
            <w:pPr>
              <w:spacing w:line="169" w:lineRule="exact"/>
              <w:ind w:left="688" w:right="663"/>
              <w:jc w:val="center"/>
              <w:rPr>
                <w:ins w:id="37240" w:author="Weber" w:date="2014-10-29T03:09:00Z"/>
                <w:rFonts w:ascii="Calibri" w:eastAsia="Calibri" w:hAnsi="Calibri" w:cs="Calibri"/>
                <w:sz w:val="14"/>
                <w:szCs w:val="14"/>
              </w:rPr>
            </w:pPr>
            <w:ins w:id="3724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4C3B2F81" w14:textId="77777777" w:rsidR="00376B22" w:rsidRDefault="00376B22" w:rsidP="00376B22">
            <w:pPr>
              <w:spacing w:line="169" w:lineRule="exact"/>
              <w:ind w:left="102" w:right="-20"/>
              <w:rPr>
                <w:ins w:id="37242" w:author="Weber" w:date="2014-10-29T03:09:00Z"/>
                <w:rFonts w:ascii="Calibri" w:eastAsia="Calibri" w:hAnsi="Calibri" w:cs="Calibri"/>
                <w:sz w:val="14"/>
                <w:szCs w:val="14"/>
              </w:rPr>
            </w:pPr>
            <w:ins w:id="3724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59A36D7" w14:textId="77777777" w:rsidR="00376B22" w:rsidRDefault="00376B22" w:rsidP="00376B22">
            <w:pPr>
              <w:spacing w:line="169" w:lineRule="exact"/>
              <w:ind w:left="688" w:right="663"/>
              <w:jc w:val="center"/>
              <w:rPr>
                <w:ins w:id="37244" w:author="Weber" w:date="2014-10-29T03:09:00Z"/>
                <w:rFonts w:ascii="Calibri" w:eastAsia="Calibri" w:hAnsi="Calibri" w:cs="Calibri"/>
                <w:sz w:val="14"/>
                <w:szCs w:val="14"/>
              </w:rPr>
            </w:pPr>
            <w:ins w:id="3724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58369AD0" w14:textId="77777777" w:rsidR="00376B22" w:rsidRDefault="00376B22" w:rsidP="00376B22">
            <w:pPr>
              <w:spacing w:line="169" w:lineRule="exact"/>
              <w:ind w:left="102" w:right="-20"/>
              <w:rPr>
                <w:ins w:id="37246" w:author="Weber" w:date="2014-10-29T03:09:00Z"/>
                <w:rFonts w:ascii="Calibri" w:eastAsia="Calibri" w:hAnsi="Calibri" w:cs="Calibri"/>
                <w:sz w:val="14"/>
                <w:szCs w:val="14"/>
              </w:rPr>
            </w:pPr>
            <w:ins w:id="3724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41DE0D0E" w14:textId="77777777" w:rsidR="00376B22" w:rsidRDefault="00376B22" w:rsidP="00376B22">
            <w:pPr>
              <w:spacing w:line="169" w:lineRule="exact"/>
              <w:ind w:left="688" w:right="663"/>
              <w:jc w:val="center"/>
              <w:rPr>
                <w:ins w:id="37248" w:author="Weber" w:date="2014-10-29T03:09:00Z"/>
                <w:rFonts w:ascii="Calibri" w:eastAsia="Calibri" w:hAnsi="Calibri" w:cs="Calibri"/>
                <w:sz w:val="14"/>
                <w:szCs w:val="14"/>
              </w:rPr>
            </w:pPr>
            <w:ins w:id="3724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7EA7B6B6" w14:textId="77777777" w:rsidR="00376B22" w:rsidRDefault="00376B22" w:rsidP="00376B22">
            <w:pPr>
              <w:spacing w:line="169" w:lineRule="exact"/>
              <w:ind w:left="102" w:right="-20"/>
              <w:rPr>
                <w:ins w:id="37250" w:author="Weber" w:date="2014-10-29T03:09:00Z"/>
                <w:rFonts w:ascii="Calibri" w:eastAsia="Calibri" w:hAnsi="Calibri" w:cs="Calibri"/>
                <w:sz w:val="14"/>
                <w:szCs w:val="14"/>
              </w:rPr>
            </w:pPr>
            <w:ins w:id="3725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3196227" w14:textId="77777777" w:rsidR="00376B22" w:rsidRDefault="00376B22" w:rsidP="00376B22">
            <w:pPr>
              <w:spacing w:line="169" w:lineRule="exact"/>
              <w:ind w:left="385" w:right="-20"/>
              <w:rPr>
                <w:ins w:id="37252" w:author="Weber" w:date="2014-10-29T03:09:00Z"/>
                <w:rFonts w:ascii="Calibri" w:eastAsia="Calibri" w:hAnsi="Calibri" w:cs="Calibri"/>
                <w:sz w:val="14"/>
                <w:szCs w:val="14"/>
              </w:rPr>
            </w:pPr>
            <w:ins w:id="37253" w:author="Weber" w:date="2014-10-29T03:09:00Z">
              <w:r>
                <w:rPr>
                  <w:rFonts w:ascii="Calibri" w:eastAsia="Calibri" w:hAnsi="Calibri" w:cs="Calibri"/>
                  <w:w w:val="104"/>
                  <w:sz w:val="14"/>
                  <w:szCs w:val="14"/>
                </w:rPr>
                <w:t>144,795,773</w:t>
              </w:r>
            </w:ins>
          </w:p>
        </w:tc>
        <w:tc>
          <w:tcPr>
            <w:tcW w:w="581" w:type="dxa"/>
            <w:tcBorders>
              <w:top w:val="single" w:sz="5" w:space="0" w:color="D0D7E5"/>
              <w:left w:val="single" w:sz="5" w:space="0" w:color="D0D7E5"/>
              <w:bottom w:val="single" w:sz="5" w:space="0" w:color="D0D7E5"/>
              <w:right w:val="single" w:sz="5" w:space="0" w:color="D0D7E5"/>
            </w:tcBorders>
          </w:tcPr>
          <w:p w14:paraId="7FD7135C" w14:textId="77777777" w:rsidR="00376B22" w:rsidRDefault="00376B22" w:rsidP="00376B22">
            <w:pPr>
              <w:spacing w:line="169" w:lineRule="exact"/>
              <w:ind w:left="102" w:right="-20"/>
              <w:rPr>
                <w:ins w:id="37254" w:author="Weber" w:date="2014-10-29T03:09:00Z"/>
                <w:rFonts w:ascii="Calibri" w:eastAsia="Calibri" w:hAnsi="Calibri" w:cs="Calibri"/>
                <w:sz w:val="14"/>
                <w:szCs w:val="14"/>
              </w:rPr>
            </w:pPr>
            <w:ins w:id="37255" w:author="Weber" w:date="2014-10-29T03:09:00Z">
              <w:r>
                <w:rPr>
                  <w:rFonts w:ascii="Calibri" w:eastAsia="Calibri" w:hAnsi="Calibri" w:cs="Calibri"/>
                  <w:w w:val="104"/>
                  <w:sz w:val="14"/>
                  <w:szCs w:val="14"/>
                </w:rPr>
                <w:t>0.41%</w:t>
              </w:r>
            </w:ins>
          </w:p>
        </w:tc>
      </w:tr>
      <w:tr w:rsidR="00376B22" w14:paraId="7F47253A" w14:textId="77777777" w:rsidTr="00376B22">
        <w:trPr>
          <w:trHeight w:hRule="exact" w:val="190"/>
          <w:ins w:id="3725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408A162E" w14:textId="77777777" w:rsidR="00376B22" w:rsidRDefault="00376B22" w:rsidP="00376B22">
            <w:pPr>
              <w:spacing w:line="169" w:lineRule="exact"/>
              <w:ind w:left="133" w:right="-20"/>
              <w:rPr>
                <w:ins w:id="37257" w:author="Weber" w:date="2014-10-29T03:09:00Z"/>
                <w:rFonts w:ascii="Calibri" w:eastAsia="Calibri" w:hAnsi="Calibri" w:cs="Calibri"/>
                <w:sz w:val="14"/>
                <w:szCs w:val="14"/>
              </w:rPr>
            </w:pPr>
            <w:ins w:id="37258" w:author="Weber" w:date="2014-10-29T03:09:00Z">
              <w:r>
                <w:rPr>
                  <w:rFonts w:ascii="Calibri" w:eastAsia="Calibri" w:hAnsi="Calibri" w:cs="Calibri"/>
                  <w:w w:val="104"/>
                  <w:sz w:val="14"/>
                  <w:szCs w:val="14"/>
                </w:rPr>
                <w:t>32641</w:t>
              </w:r>
            </w:ins>
          </w:p>
        </w:tc>
        <w:tc>
          <w:tcPr>
            <w:tcW w:w="2102" w:type="dxa"/>
            <w:gridSpan w:val="2"/>
            <w:vMerge/>
            <w:tcBorders>
              <w:left w:val="single" w:sz="5" w:space="0" w:color="D0D7E5"/>
              <w:right w:val="single" w:sz="5" w:space="0" w:color="D0D7E5"/>
            </w:tcBorders>
          </w:tcPr>
          <w:p w14:paraId="0C81C698" w14:textId="77777777" w:rsidR="00376B22" w:rsidRDefault="00376B22" w:rsidP="00376B22">
            <w:pPr>
              <w:rPr>
                <w:ins w:id="3725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69AC6D90" w14:textId="77777777" w:rsidR="00376B22" w:rsidRDefault="00376B22" w:rsidP="00376B22">
            <w:pPr>
              <w:spacing w:line="169" w:lineRule="exact"/>
              <w:ind w:left="688" w:right="663"/>
              <w:jc w:val="center"/>
              <w:rPr>
                <w:ins w:id="37260" w:author="Weber" w:date="2014-10-29T03:09:00Z"/>
                <w:rFonts w:ascii="Calibri" w:eastAsia="Calibri" w:hAnsi="Calibri" w:cs="Calibri"/>
                <w:sz w:val="14"/>
                <w:szCs w:val="14"/>
              </w:rPr>
            </w:pPr>
            <w:ins w:id="3726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16F41DEF" w14:textId="77777777" w:rsidR="00376B22" w:rsidRDefault="00376B22" w:rsidP="00376B22">
            <w:pPr>
              <w:spacing w:line="169" w:lineRule="exact"/>
              <w:ind w:left="102" w:right="-20"/>
              <w:rPr>
                <w:ins w:id="37262" w:author="Weber" w:date="2014-10-29T03:09:00Z"/>
                <w:rFonts w:ascii="Calibri" w:eastAsia="Calibri" w:hAnsi="Calibri" w:cs="Calibri"/>
                <w:sz w:val="14"/>
                <w:szCs w:val="14"/>
              </w:rPr>
            </w:pPr>
            <w:ins w:id="3726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2E2D0D87" w14:textId="77777777" w:rsidR="00376B22" w:rsidRDefault="00376B22" w:rsidP="00376B22">
            <w:pPr>
              <w:spacing w:line="169" w:lineRule="exact"/>
              <w:ind w:left="688" w:right="663"/>
              <w:jc w:val="center"/>
              <w:rPr>
                <w:ins w:id="37264" w:author="Weber" w:date="2014-10-29T03:09:00Z"/>
                <w:rFonts w:ascii="Calibri" w:eastAsia="Calibri" w:hAnsi="Calibri" w:cs="Calibri"/>
                <w:sz w:val="14"/>
                <w:szCs w:val="14"/>
              </w:rPr>
            </w:pPr>
            <w:ins w:id="3726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116CB442" w14:textId="77777777" w:rsidR="00376B22" w:rsidRDefault="00376B22" w:rsidP="00376B22">
            <w:pPr>
              <w:spacing w:line="169" w:lineRule="exact"/>
              <w:ind w:left="102" w:right="-20"/>
              <w:rPr>
                <w:ins w:id="37266" w:author="Weber" w:date="2014-10-29T03:09:00Z"/>
                <w:rFonts w:ascii="Calibri" w:eastAsia="Calibri" w:hAnsi="Calibri" w:cs="Calibri"/>
                <w:sz w:val="14"/>
                <w:szCs w:val="14"/>
              </w:rPr>
            </w:pPr>
            <w:ins w:id="3726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24C1502" w14:textId="77777777" w:rsidR="00376B22" w:rsidRDefault="00376B22" w:rsidP="00376B22">
            <w:pPr>
              <w:spacing w:line="169" w:lineRule="exact"/>
              <w:ind w:left="460" w:right="-20"/>
              <w:rPr>
                <w:ins w:id="37268" w:author="Weber" w:date="2014-10-29T03:09:00Z"/>
                <w:rFonts w:ascii="Calibri" w:eastAsia="Calibri" w:hAnsi="Calibri" w:cs="Calibri"/>
                <w:sz w:val="14"/>
                <w:szCs w:val="14"/>
              </w:rPr>
            </w:pPr>
            <w:ins w:id="37269" w:author="Weber" w:date="2014-10-29T03:09:00Z">
              <w:r>
                <w:rPr>
                  <w:rFonts w:ascii="Calibri" w:eastAsia="Calibri" w:hAnsi="Calibri" w:cs="Calibri"/>
                  <w:w w:val="104"/>
                  <w:sz w:val="14"/>
                  <w:szCs w:val="14"/>
                </w:rPr>
                <w:t>3,767,535</w:t>
              </w:r>
            </w:ins>
          </w:p>
        </w:tc>
        <w:tc>
          <w:tcPr>
            <w:tcW w:w="581" w:type="dxa"/>
            <w:tcBorders>
              <w:top w:val="single" w:sz="5" w:space="0" w:color="D0D7E5"/>
              <w:left w:val="single" w:sz="5" w:space="0" w:color="D0D7E5"/>
              <w:bottom w:val="single" w:sz="5" w:space="0" w:color="D0D7E5"/>
              <w:right w:val="single" w:sz="5" w:space="0" w:color="D0D7E5"/>
            </w:tcBorders>
          </w:tcPr>
          <w:p w14:paraId="0BCE96B7" w14:textId="77777777" w:rsidR="00376B22" w:rsidRDefault="00376B22" w:rsidP="00376B22">
            <w:pPr>
              <w:spacing w:line="169" w:lineRule="exact"/>
              <w:ind w:left="102" w:right="-20"/>
              <w:rPr>
                <w:ins w:id="37270" w:author="Weber" w:date="2014-10-29T03:09:00Z"/>
                <w:rFonts w:ascii="Calibri" w:eastAsia="Calibri" w:hAnsi="Calibri" w:cs="Calibri"/>
                <w:sz w:val="14"/>
                <w:szCs w:val="14"/>
              </w:rPr>
            </w:pPr>
            <w:ins w:id="37271" w:author="Weber" w:date="2014-10-29T03:09:00Z">
              <w:r>
                <w:rPr>
                  <w:rFonts w:ascii="Calibri" w:eastAsia="Calibri" w:hAnsi="Calibri" w:cs="Calibri"/>
                  <w:w w:val="104"/>
                  <w:sz w:val="14"/>
                  <w:szCs w:val="14"/>
                </w:rPr>
                <w:t>0.03%</w:t>
              </w:r>
            </w:ins>
          </w:p>
        </w:tc>
        <w:tc>
          <w:tcPr>
            <w:tcW w:w="1522" w:type="dxa"/>
            <w:tcBorders>
              <w:top w:val="single" w:sz="5" w:space="0" w:color="D0D7E5"/>
              <w:left w:val="single" w:sz="5" w:space="0" w:color="D0D7E5"/>
              <w:bottom w:val="single" w:sz="5" w:space="0" w:color="D0D7E5"/>
              <w:right w:val="single" w:sz="5" w:space="0" w:color="D0D7E5"/>
            </w:tcBorders>
          </w:tcPr>
          <w:p w14:paraId="0F78ABAC" w14:textId="77777777" w:rsidR="00376B22" w:rsidRDefault="00376B22" w:rsidP="00376B22">
            <w:pPr>
              <w:spacing w:line="169" w:lineRule="exact"/>
              <w:ind w:left="460" w:right="-20"/>
              <w:rPr>
                <w:ins w:id="37272" w:author="Weber" w:date="2014-10-29T03:09:00Z"/>
                <w:rFonts w:ascii="Calibri" w:eastAsia="Calibri" w:hAnsi="Calibri" w:cs="Calibri"/>
                <w:sz w:val="14"/>
                <w:szCs w:val="14"/>
              </w:rPr>
            </w:pPr>
            <w:ins w:id="37273" w:author="Weber" w:date="2014-10-29T03:09:00Z">
              <w:r>
                <w:rPr>
                  <w:rFonts w:ascii="Calibri" w:eastAsia="Calibri" w:hAnsi="Calibri" w:cs="Calibri"/>
                  <w:w w:val="104"/>
                  <w:sz w:val="14"/>
                  <w:szCs w:val="14"/>
                </w:rPr>
                <w:t>4,063,365</w:t>
              </w:r>
            </w:ins>
          </w:p>
        </w:tc>
        <w:tc>
          <w:tcPr>
            <w:tcW w:w="581" w:type="dxa"/>
            <w:tcBorders>
              <w:top w:val="single" w:sz="5" w:space="0" w:color="D0D7E5"/>
              <w:left w:val="single" w:sz="5" w:space="0" w:color="D0D7E5"/>
              <w:bottom w:val="single" w:sz="5" w:space="0" w:color="D0D7E5"/>
              <w:right w:val="single" w:sz="5" w:space="0" w:color="D0D7E5"/>
            </w:tcBorders>
          </w:tcPr>
          <w:p w14:paraId="235E9A03" w14:textId="77777777" w:rsidR="00376B22" w:rsidRDefault="00376B22" w:rsidP="00376B22">
            <w:pPr>
              <w:spacing w:line="169" w:lineRule="exact"/>
              <w:ind w:left="102" w:right="-20"/>
              <w:rPr>
                <w:ins w:id="37274" w:author="Weber" w:date="2014-10-29T03:09:00Z"/>
                <w:rFonts w:ascii="Calibri" w:eastAsia="Calibri" w:hAnsi="Calibri" w:cs="Calibri"/>
                <w:sz w:val="14"/>
                <w:szCs w:val="14"/>
              </w:rPr>
            </w:pPr>
            <w:ins w:id="37275" w:author="Weber" w:date="2014-10-29T03:09:00Z">
              <w:r>
                <w:rPr>
                  <w:rFonts w:ascii="Calibri" w:eastAsia="Calibri" w:hAnsi="Calibri" w:cs="Calibri"/>
                  <w:w w:val="104"/>
                  <w:sz w:val="14"/>
                  <w:szCs w:val="14"/>
                </w:rPr>
                <w:t>0.01%</w:t>
              </w:r>
            </w:ins>
          </w:p>
        </w:tc>
      </w:tr>
      <w:tr w:rsidR="00376B22" w14:paraId="0D966ECF" w14:textId="77777777" w:rsidTr="00376B22">
        <w:trPr>
          <w:trHeight w:hRule="exact" w:val="190"/>
          <w:ins w:id="3727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676C0E7D" w14:textId="77777777" w:rsidR="00376B22" w:rsidRDefault="00376B22" w:rsidP="00376B22">
            <w:pPr>
              <w:spacing w:line="169" w:lineRule="exact"/>
              <w:ind w:left="133" w:right="-20"/>
              <w:rPr>
                <w:ins w:id="37277" w:author="Weber" w:date="2014-10-29T03:09:00Z"/>
                <w:rFonts w:ascii="Calibri" w:eastAsia="Calibri" w:hAnsi="Calibri" w:cs="Calibri"/>
                <w:sz w:val="14"/>
                <w:szCs w:val="14"/>
              </w:rPr>
            </w:pPr>
            <w:ins w:id="37278" w:author="Weber" w:date="2014-10-29T03:09:00Z">
              <w:r>
                <w:rPr>
                  <w:rFonts w:ascii="Calibri" w:eastAsia="Calibri" w:hAnsi="Calibri" w:cs="Calibri"/>
                  <w:w w:val="104"/>
                  <w:sz w:val="14"/>
                  <w:szCs w:val="14"/>
                </w:rPr>
                <w:t>33773</w:t>
              </w:r>
            </w:ins>
          </w:p>
        </w:tc>
        <w:tc>
          <w:tcPr>
            <w:tcW w:w="2102" w:type="dxa"/>
            <w:gridSpan w:val="2"/>
            <w:vMerge/>
            <w:tcBorders>
              <w:left w:val="single" w:sz="5" w:space="0" w:color="D0D7E5"/>
              <w:right w:val="single" w:sz="5" w:space="0" w:color="D0D7E5"/>
            </w:tcBorders>
          </w:tcPr>
          <w:p w14:paraId="3774CB52" w14:textId="77777777" w:rsidR="00376B22" w:rsidRDefault="00376B22" w:rsidP="00376B22">
            <w:pPr>
              <w:rPr>
                <w:ins w:id="3727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16A8D093" w14:textId="77777777" w:rsidR="00376B22" w:rsidRDefault="00376B22" w:rsidP="00376B22">
            <w:pPr>
              <w:spacing w:line="169" w:lineRule="exact"/>
              <w:ind w:left="421" w:right="-20"/>
              <w:rPr>
                <w:ins w:id="37280" w:author="Weber" w:date="2014-10-29T03:09:00Z"/>
                <w:rFonts w:ascii="Calibri" w:eastAsia="Calibri" w:hAnsi="Calibri" w:cs="Calibri"/>
                <w:sz w:val="14"/>
                <w:szCs w:val="14"/>
              </w:rPr>
            </w:pPr>
            <w:ins w:id="37281" w:author="Weber" w:date="2014-10-29T03:09:00Z">
              <w:r>
                <w:rPr>
                  <w:rFonts w:ascii="Calibri" w:eastAsia="Calibri" w:hAnsi="Calibri" w:cs="Calibri"/>
                  <w:w w:val="104"/>
                  <w:sz w:val="14"/>
                  <w:szCs w:val="14"/>
                </w:rPr>
                <w:t>11,803,201</w:t>
              </w:r>
            </w:ins>
          </w:p>
        </w:tc>
        <w:tc>
          <w:tcPr>
            <w:tcW w:w="581" w:type="dxa"/>
            <w:tcBorders>
              <w:top w:val="single" w:sz="5" w:space="0" w:color="D0D7E5"/>
              <w:left w:val="single" w:sz="5" w:space="0" w:color="D0D7E5"/>
              <w:bottom w:val="single" w:sz="5" w:space="0" w:color="D0D7E5"/>
              <w:right w:val="single" w:sz="5" w:space="0" w:color="D0D7E5"/>
            </w:tcBorders>
          </w:tcPr>
          <w:p w14:paraId="65564B53" w14:textId="77777777" w:rsidR="00376B22" w:rsidRDefault="00376B22" w:rsidP="00376B22">
            <w:pPr>
              <w:spacing w:line="169" w:lineRule="exact"/>
              <w:ind w:left="102" w:right="-20"/>
              <w:rPr>
                <w:ins w:id="37282" w:author="Weber" w:date="2014-10-29T03:09:00Z"/>
                <w:rFonts w:ascii="Calibri" w:eastAsia="Calibri" w:hAnsi="Calibri" w:cs="Calibri"/>
                <w:sz w:val="14"/>
                <w:szCs w:val="14"/>
              </w:rPr>
            </w:pPr>
            <w:ins w:id="37283" w:author="Weber" w:date="2014-10-29T03:09:00Z">
              <w:r>
                <w:rPr>
                  <w:rFonts w:ascii="Calibri" w:eastAsia="Calibri" w:hAnsi="Calibri" w:cs="Calibri"/>
                  <w:w w:val="104"/>
                  <w:sz w:val="14"/>
                  <w:szCs w:val="14"/>
                </w:rPr>
                <w:t>0.10%</w:t>
              </w:r>
            </w:ins>
          </w:p>
        </w:tc>
        <w:tc>
          <w:tcPr>
            <w:tcW w:w="1522" w:type="dxa"/>
            <w:tcBorders>
              <w:top w:val="single" w:sz="5" w:space="0" w:color="D0D7E5"/>
              <w:left w:val="single" w:sz="5" w:space="0" w:color="D0D7E5"/>
              <w:bottom w:val="single" w:sz="5" w:space="0" w:color="D0D7E5"/>
              <w:right w:val="single" w:sz="5" w:space="0" w:color="D0D7E5"/>
            </w:tcBorders>
          </w:tcPr>
          <w:p w14:paraId="3A94AAA3" w14:textId="77777777" w:rsidR="00376B22" w:rsidRDefault="00376B22" w:rsidP="00376B22">
            <w:pPr>
              <w:spacing w:line="169" w:lineRule="exact"/>
              <w:ind w:left="688" w:right="663"/>
              <w:jc w:val="center"/>
              <w:rPr>
                <w:ins w:id="37284" w:author="Weber" w:date="2014-10-29T03:09:00Z"/>
                <w:rFonts w:ascii="Calibri" w:eastAsia="Calibri" w:hAnsi="Calibri" w:cs="Calibri"/>
                <w:sz w:val="14"/>
                <w:szCs w:val="14"/>
              </w:rPr>
            </w:pPr>
            <w:ins w:id="3728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7462EFE0" w14:textId="77777777" w:rsidR="00376B22" w:rsidRDefault="00376B22" w:rsidP="00376B22">
            <w:pPr>
              <w:spacing w:line="169" w:lineRule="exact"/>
              <w:ind w:left="102" w:right="-20"/>
              <w:rPr>
                <w:ins w:id="37286" w:author="Weber" w:date="2014-10-29T03:09:00Z"/>
                <w:rFonts w:ascii="Calibri" w:eastAsia="Calibri" w:hAnsi="Calibri" w:cs="Calibri"/>
                <w:sz w:val="14"/>
                <w:szCs w:val="14"/>
              </w:rPr>
            </w:pPr>
            <w:ins w:id="3728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2995B37" w14:textId="77777777" w:rsidR="00376B22" w:rsidRDefault="00376B22" w:rsidP="00376B22">
            <w:pPr>
              <w:spacing w:line="169" w:lineRule="exact"/>
              <w:ind w:left="688" w:right="663"/>
              <w:jc w:val="center"/>
              <w:rPr>
                <w:ins w:id="37288" w:author="Weber" w:date="2014-10-29T03:09:00Z"/>
                <w:rFonts w:ascii="Calibri" w:eastAsia="Calibri" w:hAnsi="Calibri" w:cs="Calibri"/>
                <w:sz w:val="14"/>
                <w:szCs w:val="14"/>
              </w:rPr>
            </w:pPr>
            <w:ins w:id="3728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204D03C1" w14:textId="77777777" w:rsidR="00376B22" w:rsidRDefault="00376B22" w:rsidP="00376B22">
            <w:pPr>
              <w:spacing w:line="169" w:lineRule="exact"/>
              <w:ind w:left="102" w:right="-20"/>
              <w:rPr>
                <w:ins w:id="37290" w:author="Weber" w:date="2014-10-29T03:09:00Z"/>
                <w:rFonts w:ascii="Calibri" w:eastAsia="Calibri" w:hAnsi="Calibri" w:cs="Calibri"/>
                <w:sz w:val="14"/>
                <w:szCs w:val="14"/>
              </w:rPr>
            </w:pPr>
            <w:ins w:id="3729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4595D47C" w14:textId="77777777" w:rsidR="00376B22" w:rsidRDefault="00376B22" w:rsidP="00376B22">
            <w:pPr>
              <w:spacing w:line="169" w:lineRule="exact"/>
              <w:ind w:left="421" w:right="-20"/>
              <w:rPr>
                <w:ins w:id="37292" w:author="Weber" w:date="2014-10-29T03:09:00Z"/>
                <w:rFonts w:ascii="Calibri" w:eastAsia="Calibri" w:hAnsi="Calibri" w:cs="Calibri"/>
                <w:sz w:val="14"/>
                <w:szCs w:val="14"/>
              </w:rPr>
            </w:pPr>
            <w:ins w:id="37293" w:author="Weber" w:date="2014-10-29T03:09:00Z">
              <w:r>
                <w:rPr>
                  <w:rFonts w:ascii="Calibri" w:eastAsia="Calibri" w:hAnsi="Calibri" w:cs="Calibri"/>
                  <w:w w:val="104"/>
                  <w:sz w:val="14"/>
                  <w:szCs w:val="14"/>
                </w:rPr>
                <w:t>11,803,364</w:t>
              </w:r>
            </w:ins>
          </w:p>
        </w:tc>
        <w:tc>
          <w:tcPr>
            <w:tcW w:w="581" w:type="dxa"/>
            <w:tcBorders>
              <w:top w:val="single" w:sz="5" w:space="0" w:color="D0D7E5"/>
              <w:left w:val="single" w:sz="5" w:space="0" w:color="D0D7E5"/>
              <w:bottom w:val="single" w:sz="5" w:space="0" w:color="D0D7E5"/>
              <w:right w:val="single" w:sz="5" w:space="0" w:color="D0D7E5"/>
            </w:tcBorders>
          </w:tcPr>
          <w:p w14:paraId="20057CEE" w14:textId="77777777" w:rsidR="00376B22" w:rsidRDefault="00376B22" w:rsidP="00376B22">
            <w:pPr>
              <w:spacing w:line="169" w:lineRule="exact"/>
              <w:ind w:left="102" w:right="-20"/>
              <w:rPr>
                <w:ins w:id="37294" w:author="Weber" w:date="2014-10-29T03:09:00Z"/>
                <w:rFonts w:ascii="Calibri" w:eastAsia="Calibri" w:hAnsi="Calibri" w:cs="Calibri"/>
                <w:sz w:val="14"/>
                <w:szCs w:val="14"/>
              </w:rPr>
            </w:pPr>
            <w:ins w:id="37295" w:author="Weber" w:date="2014-10-29T03:09:00Z">
              <w:r>
                <w:rPr>
                  <w:rFonts w:ascii="Calibri" w:eastAsia="Calibri" w:hAnsi="Calibri" w:cs="Calibri"/>
                  <w:w w:val="104"/>
                  <w:sz w:val="14"/>
                  <w:szCs w:val="14"/>
                </w:rPr>
                <w:t>0.03%</w:t>
              </w:r>
            </w:ins>
          </w:p>
        </w:tc>
      </w:tr>
      <w:tr w:rsidR="00376B22" w14:paraId="169AB889" w14:textId="77777777" w:rsidTr="00376B22">
        <w:trPr>
          <w:trHeight w:hRule="exact" w:val="190"/>
          <w:ins w:id="3729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5F25C574" w14:textId="77777777" w:rsidR="00376B22" w:rsidRDefault="00376B22" w:rsidP="00376B22">
            <w:pPr>
              <w:spacing w:line="169" w:lineRule="exact"/>
              <w:ind w:left="133" w:right="-20"/>
              <w:rPr>
                <w:ins w:id="37297" w:author="Weber" w:date="2014-10-29T03:09:00Z"/>
                <w:rFonts w:ascii="Calibri" w:eastAsia="Calibri" w:hAnsi="Calibri" w:cs="Calibri"/>
                <w:sz w:val="14"/>
                <w:szCs w:val="14"/>
              </w:rPr>
            </w:pPr>
            <w:ins w:id="37298" w:author="Weber" w:date="2014-10-29T03:09:00Z">
              <w:r>
                <w:rPr>
                  <w:rFonts w:ascii="Calibri" w:eastAsia="Calibri" w:hAnsi="Calibri" w:cs="Calibri"/>
                  <w:w w:val="104"/>
                  <w:sz w:val="14"/>
                  <w:szCs w:val="14"/>
                </w:rPr>
                <w:t>32924</w:t>
              </w:r>
            </w:ins>
          </w:p>
        </w:tc>
        <w:tc>
          <w:tcPr>
            <w:tcW w:w="2102" w:type="dxa"/>
            <w:gridSpan w:val="2"/>
            <w:vMerge/>
            <w:tcBorders>
              <w:left w:val="single" w:sz="5" w:space="0" w:color="D0D7E5"/>
              <w:right w:val="single" w:sz="5" w:space="0" w:color="D0D7E5"/>
            </w:tcBorders>
          </w:tcPr>
          <w:p w14:paraId="4714CD34" w14:textId="77777777" w:rsidR="00376B22" w:rsidRDefault="00376B22" w:rsidP="00376B22">
            <w:pPr>
              <w:rPr>
                <w:ins w:id="3729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04112A79" w14:textId="77777777" w:rsidR="00376B22" w:rsidRDefault="00376B22" w:rsidP="00376B22">
            <w:pPr>
              <w:spacing w:line="169" w:lineRule="exact"/>
              <w:ind w:left="688" w:right="663"/>
              <w:jc w:val="center"/>
              <w:rPr>
                <w:ins w:id="37300" w:author="Weber" w:date="2014-10-29T03:09:00Z"/>
                <w:rFonts w:ascii="Calibri" w:eastAsia="Calibri" w:hAnsi="Calibri" w:cs="Calibri"/>
                <w:sz w:val="14"/>
                <w:szCs w:val="14"/>
              </w:rPr>
            </w:pPr>
            <w:ins w:id="3730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21970A9F" w14:textId="77777777" w:rsidR="00376B22" w:rsidRDefault="00376B22" w:rsidP="00376B22">
            <w:pPr>
              <w:spacing w:line="169" w:lineRule="exact"/>
              <w:ind w:left="102" w:right="-20"/>
              <w:rPr>
                <w:ins w:id="37302" w:author="Weber" w:date="2014-10-29T03:09:00Z"/>
                <w:rFonts w:ascii="Calibri" w:eastAsia="Calibri" w:hAnsi="Calibri" w:cs="Calibri"/>
                <w:sz w:val="14"/>
                <w:szCs w:val="14"/>
              </w:rPr>
            </w:pPr>
            <w:ins w:id="3730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3A7F451D" w14:textId="77777777" w:rsidR="00376B22" w:rsidRDefault="00376B22" w:rsidP="00376B22">
            <w:pPr>
              <w:spacing w:line="169" w:lineRule="exact"/>
              <w:ind w:left="688" w:right="663"/>
              <w:jc w:val="center"/>
              <w:rPr>
                <w:ins w:id="37304" w:author="Weber" w:date="2014-10-29T03:09:00Z"/>
                <w:rFonts w:ascii="Calibri" w:eastAsia="Calibri" w:hAnsi="Calibri" w:cs="Calibri"/>
                <w:sz w:val="14"/>
                <w:szCs w:val="14"/>
              </w:rPr>
            </w:pPr>
            <w:ins w:id="3730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3F8B2AB9" w14:textId="77777777" w:rsidR="00376B22" w:rsidRDefault="00376B22" w:rsidP="00376B22">
            <w:pPr>
              <w:spacing w:line="169" w:lineRule="exact"/>
              <w:ind w:left="102" w:right="-20"/>
              <w:rPr>
                <w:ins w:id="37306" w:author="Weber" w:date="2014-10-29T03:09:00Z"/>
                <w:rFonts w:ascii="Calibri" w:eastAsia="Calibri" w:hAnsi="Calibri" w:cs="Calibri"/>
                <w:sz w:val="14"/>
                <w:szCs w:val="14"/>
              </w:rPr>
            </w:pPr>
            <w:ins w:id="3730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8F2D618" w14:textId="77777777" w:rsidR="00376B22" w:rsidRDefault="00376B22" w:rsidP="00376B22">
            <w:pPr>
              <w:spacing w:line="169" w:lineRule="exact"/>
              <w:ind w:left="484" w:right="460"/>
              <w:jc w:val="center"/>
              <w:rPr>
                <w:ins w:id="37308" w:author="Weber" w:date="2014-10-29T03:09:00Z"/>
                <w:rFonts w:ascii="Calibri" w:eastAsia="Calibri" w:hAnsi="Calibri" w:cs="Calibri"/>
                <w:sz w:val="14"/>
                <w:szCs w:val="14"/>
              </w:rPr>
            </w:pPr>
            <w:ins w:id="37309" w:author="Weber" w:date="2014-10-29T03:09:00Z">
              <w:r>
                <w:rPr>
                  <w:rFonts w:ascii="Calibri" w:eastAsia="Calibri" w:hAnsi="Calibri" w:cs="Calibri"/>
                  <w:w w:val="104"/>
                  <w:sz w:val="14"/>
                  <w:szCs w:val="14"/>
                </w:rPr>
                <w:t>574,015</w:t>
              </w:r>
            </w:ins>
          </w:p>
        </w:tc>
        <w:tc>
          <w:tcPr>
            <w:tcW w:w="581" w:type="dxa"/>
            <w:tcBorders>
              <w:top w:val="single" w:sz="5" w:space="0" w:color="D0D7E5"/>
              <w:left w:val="single" w:sz="5" w:space="0" w:color="D0D7E5"/>
              <w:bottom w:val="single" w:sz="5" w:space="0" w:color="D0D7E5"/>
              <w:right w:val="single" w:sz="5" w:space="0" w:color="D0D7E5"/>
            </w:tcBorders>
          </w:tcPr>
          <w:p w14:paraId="770C3D38" w14:textId="77777777" w:rsidR="00376B22" w:rsidRDefault="00376B22" w:rsidP="00376B22">
            <w:pPr>
              <w:spacing w:line="169" w:lineRule="exact"/>
              <w:ind w:left="102" w:right="-20"/>
              <w:rPr>
                <w:ins w:id="37310" w:author="Weber" w:date="2014-10-29T03:09:00Z"/>
                <w:rFonts w:ascii="Calibri" w:eastAsia="Calibri" w:hAnsi="Calibri" w:cs="Calibri"/>
                <w:sz w:val="14"/>
                <w:szCs w:val="14"/>
              </w:rPr>
            </w:pPr>
            <w:ins w:id="3731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2B9579C4" w14:textId="77777777" w:rsidR="00376B22" w:rsidRDefault="00376B22" w:rsidP="00376B22">
            <w:pPr>
              <w:spacing w:line="169" w:lineRule="exact"/>
              <w:ind w:left="460" w:right="-20"/>
              <w:rPr>
                <w:ins w:id="37312" w:author="Weber" w:date="2014-10-29T03:09:00Z"/>
                <w:rFonts w:ascii="Calibri" w:eastAsia="Calibri" w:hAnsi="Calibri" w:cs="Calibri"/>
                <w:sz w:val="14"/>
                <w:szCs w:val="14"/>
              </w:rPr>
            </w:pPr>
            <w:ins w:id="37313" w:author="Weber" w:date="2014-10-29T03:09:00Z">
              <w:r>
                <w:rPr>
                  <w:rFonts w:ascii="Calibri" w:eastAsia="Calibri" w:hAnsi="Calibri" w:cs="Calibri"/>
                  <w:w w:val="104"/>
                  <w:sz w:val="14"/>
                  <w:szCs w:val="14"/>
                </w:rPr>
                <w:t>1,309,152</w:t>
              </w:r>
            </w:ins>
          </w:p>
        </w:tc>
        <w:tc>
          <w:tcPr>
            <w:tcW w:w="581" w:type="dxa"/>
            <w:tcBorders>
              <w:top w:val="single" w:sz="5" w:space="0" w:color="D0D7E5"/>
              <w:left w:val="single" w:sz="5" w:space="0" w:color="D0D7E5"/>
              <w:bottom w:val="single" w:sz="5" w:space="0" w:color="D0D7E5"/>
              <w:right w:val="single" w:sz="5" w:space="0" w:color="D0D7E5"/>
            </w:tcBorders>
          </w:tcPr>
          <w:p w14:paraId="206D27C0" w14:textId="77777777" w:rsidR="00376B22" w:rsidRDefault="00376B22" w:rsidP="00376B22">
            <w:pPr>
              <w:spacing w:line="169" w:lineRule="exact"/>
              <w:ind w:left="102" w:right="-20"/>
              <w:rPr>
                <w:ins w:id="37314" w:author="Weber" w:date="2014-10-29T03:09:00Z"/>
                <w:rFonts w:ascii="Calibri" w:eastAsia="Calibri" w:hAnsi="Calibri" w:cs="Calibri"/>
                <w:sz w:val="14"/>
                <w:szCs w:val="14"/>
              </w:rPr>
            </w:pPr>
            <w:ins w:id="37315" w:author="Weber" w:date="2014-10-29T03:09:00Z">
              <w:r>
                <w:rPr>
                  <w:rFonts w:ascii="Calibri" w:eastAsia="Calibri" w:hAnsi="Calibri" w:cs="Calibri"/>
                  <w:w w:val="104"/>
                  <w:sz w:val="14"/>
                  <w:szCs w:val="14"/>
                </w:rPr>
                <w:t>0.00%</w:t>
              </w:r>
            </w:ins>
          </w:p>
        </w:tc>
      </w:tr>
      <w:tr w:rsidR="00376B22" w14:paraId="2EA212B7" w14:textId="77777777" w:rsidTr="00376B22">
        <w:trPr>
          <w:trHeight w:hRule="exact" w:val="190"/>
          <w:ins w:id="3731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48A613B2" w14:textId="77777777" w:rsidR="00376B22" w:rsidRDefault="00376B22" w:rsidP="00376B22">
            <w:pPr>
              <w:spacing w:line="169" w:lineRule="exact"/>
              <w:ind w:left="133" w:right="-20"/>
              <w:rPr>
                <w:ins w:id="37317" w:author="Weber" w:date="2014-10-29T03:09:00Z"/>
                <w:rFonts w:ascii="Calibri" w:eastAsia="Calibri" w:hAnsi="Calibri" w:cs="Calibri"/>
                <w:sz w:val="14"/>
                <w:szCs w:val="14"/>
              </w:rPr>
            </w:pPr>
            <w:ins w:id="37318" w:author="Weber" w:date="2014-10-29T03:09:00Z">
              <w:r>
                <w:rPr>
                  <w:rFonts w:ascii="Calibri" w:eastAsia="Calibri" w:hAnsi="Calibri" w:cs="Calibri"/>
                  <w:w w:val="104"/>
                  <w:sz w:val="14"/>
                  <w:szCs w:val="14"/>
                </w:rPr>
                <w:t>34481</w:t>
              </w:r>
            </w:ins>
          </w:p>
        </w:tc>
        <w:tc>
          <w:tcPr>
            <w:tcW w:w="2102" w:type="dxa"/>
            <w:gridSpan w:val="2"/>
            <w:vMerge/>
            <w:tcBorders>
              <w:left w:val="single" w:sz="5" w:space="0" w:color="D0D7E5"/>
              <w:bottom w:val="nil"/>
              <w:right w:val="single" w:sz="5" w:space="0" w:color="D0D7E5"/>
            </w:tcBorders>
          </w:tcPr>
          <w:p w14:paraId="264E68C9" w14:textId="77777777" w:rsidR="00376B22" w:rsidRDefault="00376B22" w:rsidP="00376B22">
            <w:pPr>
              <w:rPr>
                <w:ins w:id="3731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2916A7AF" w14:textId="77777777" w:rsidR="00376B22" w:rsidRDefault="00376B22" w:rsidP="00376B22">
            <w:pPr>
              <w:spacing w:line="169" w:lineRule="exact"/>
              <w:ind w:left="421" w:right="-20"/>
              <w:rPr>
                <w:ins w:id="37320" w:author="Weber" w:date="2014-10-29T03:09:00Z"/>
                <w:rFonts w:ascii="Calibri" w:eastAsia="Calibri" w:hAnsi="Calibri" w:cs="Calibri"/>
                <w:sz w:val="14"/>
                <w:szCs w:val="14"/>
              </w:rPr>
            </w:pPr>
            <w:ins w:id="37321" w:author="Weber" w:date="2014-10-29T03:09:00Z">
              <w:r>
                <w:rPr>
                  <w:rFonts w:ascii="Calibri" w:eastAsia="Calibri" w:hAnsi="Calibri" w:cs="Calibri"/>
                  <w:w w:val="104"/>
                  <w:sz w:val="14"/>
                  <w:szCs w:val="14"/>
                </w:rPr>
                <w:t>19,347,047</w:t>
              </w:r>
            </w:ins>
          </w:p>
        </w:tc>
        <w:tc>
          <w:tcPr>
            <w:tcW w:w="581" w:type="dxa"/>
            <w:tcBorders>
              <w:top w:val="single" w:sz="5" w:space="0" w:color="D0D7E5"/>
              <w:left w:val="single" w:sz="5" w:space="0" w:color="D0D7E5"/>
              <w:bottom w:val="single" w:sz="5" w:space="0" w:color="D0D7E5"/>
              <w:right w:val="single" w:sz="5" w:space="0" w:color="D0D7E5"/>
            </w:tcBorders>
          </w:tcPr>
          <w:p w14:paraId="652BB50C" w14:textId="77777777" w:rsidR="00376B22" w:rsidRDefault="00376B22" w:rsidP="00376B22">
            <w:pPr>
              <w:spacing w:line="169" w:lineRule="exact"/>
              <w:ind w:left="102" w:right="-20"/>
              <w:rPr>
                <w:ins w:id="37322" w:author="Weber" w:date="2014-10-29T03:09:00Z"/>
                <w:rFonts w:ascii="Calibri" w:eastAsia="Calibri" w:hAnsi="Calibri" w:cs="Calibri"/>
                <w:sz w:val="14"/>
                <w:szCs w:val="14"/>
              </w:rPr>
            </w:pPr>
            <w:ins w:id="37323" w:author="Weber" w:date="2014-10-29T03:09:00Z">
              <w:r>
                <w:rPr>
                  <w:rFonts w:ascii="Calibri" w:eastAsia="Calibri" w:hAnsi="Calibri" w:cs="Calibri"/>
                  <w:w w:val="104"/>
                  <w:sz w:val="14"/>
                  <w:szCs w:val="14"/>
                </w:rPr>
                <w:t>0.16%</w:t>
              </w:r>
            </w:ins>
          </w:p>
        </w:tc>
        <w:tc>
          <w:tcPr>
            <w:tcW w:w="1522" w:type="dxa"/>
            <w:tcBorders>
              <w:top w:val="single" w:sz="5" w:space="0" w:color="D0D7E5"/>
              <w:left w:val="single" w:sz="5" w:space="0" w:color="D0D7E5"/>
              <w:bottom w:val="single" w:sz="5" w:space="0" w:color="D0D7E5"/>
              <w:right w:val="single" w:sz="5" w:space="0" w:color="D0D7E5"/>
            </w:tcBorders>
          </w:tcPr>
          <w:p w14:paraId="58CD6A58" w14:textId="77777777" w:rsidR="00376B22" w:rsidRDefault="00376B22" w:rsidP="00376B22">
            <w:pPr>
              <w:spacing w:line="169" w:lineRule="exact"/>
              <w:ind w:left="688" w:right="663"/>
              <w:jc w:val="center"/>
              <w:rPr>
                <w:ins w:id="37324" w:author="Weber" w:date="2014-10-29T03:09:00Z"/>
                <w:rFonts w:ascii="Calibri" w:eastAsia="Calibri" w:hAnsi="Calibri" w:cs="Calibri"/>
                <w:sz w:val="14"/>
                <w:szCs w:val="14"/>
              </w:rPr>
            </w:pPr>
            <w:ins w:id="3732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5B759BC4" w14:textId="77777777" w:rsidR="00376B22" w:rsidRDefault="00376B22" w:rsidP="00376B22">
            <w:pPr>
              <w:spacing w:line="169" w:lineRule="exact"/>
              <w:ind w:left="102" w:right="-20"/>
              <w:rPr>
                <w:ins w:id="37326" w:author="Weber" w:date="2014-10-29T03:09:00Z"/>
                <w:rFonts w:ascii="Calibri" w:eastAsia="Calibri" w:hAnsi="Calibri" w:cs="Calibri"/>
                <w:sz w:val="14"/>
                <w:szCs w:val="14"/>
              </w:rPr>
            </w:pPr>
            <w:ins w:id="3732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49E59A53" w14:textId="77777777" w:rsidR="00376B22" w:rsidRDefault="00376B22" w:rsidP="00376B22">
            <w:pPr>
              <w:spacing w:line="169" w:lineRule="exact"/>
              <w:ind w:left="421" w:right="-20"/>
              <w:rPr>
                <w:ins w:id="37328" w:author="Weber" w:date="2014-10-29T03:09:00Z"/>
                <w:rFonts w:ascii="Calibri" w:eastAsia="Calibri" w:hAnsi="Calibri" w:cs="Calibri"/>
                <w:sz w:val="14"/>
                <w:szCs w:val="14"/>
              </w:rPr>
            </w:pPr>
            <w:ins w:id="37329" w:author="Weber" w:date="2014-10-29T03:09:00Z">
              <w:r>
                <w:rPr>
                  <w:rFonts w:ascii="Calibri" w:eastAsia="Calibri" w:hAnsi="Calibri" w:cs="Calibri"/>
                  <w:w w:val="104"/>
                  <w:sz w:val="14"/>
                  <w:szCs w:val="14"/>
                </w:rPr>
                <w:t>19,423,979</w:t>
              </w:r>
            </w:ins>
          </w:p>
        </w:tc>
        <w:tc>
          <w:tcPr>
            <w:tcW w:w="581" w:type="dxa"/>
            <w:tcBorders>
              <w:top w:val="single" w:sz="5" w:space="0" w:color="D0D7E5"/>
              <w:left w:val="single" w:sz="5" w:space="0" w:color="D0D7E5"/>
              <w:bottom w:val="single" w:sz="5" w:space="0" w:color="D0D7E5"/>
              <w:right w:val="single" w:sz="5" w:space="0" w:color="D0D7E5"/>
            </w:tcBorders>
          </w:tcPr>
          <w:p w14:paraId="085E401E" w14:textId="77777777" w:rsidR="00376B22" w:rsidRDefault="00376B22" w:rsidP="00376B22">
            <w:pPr>
              <w:spacing w:line="169" w:lineRule="exact"/>
              <w:ind w:left="102" w:right="-20"/>
              <w:rPr>
                <w:ins w:id="37330" w:author="Weber" w:date="2014-10-29T03:09:00Z"/>
                <w:rFonts w:ascii="Calibri" w:eastAsia="Calibri" w:hAnsi="Calibri" w:cs="Calibri"/>
                <w:sz w:val="14"/>
                <w:szCs w:val="14"/>
              </w:rPr>
            </w:pPr>
            <w:ins w:id="37331" w:author="Weber" w:date="2014-10-29T03:09:00Z">
              <w:r>
                <w:rPr>
                  <w:rFonts w:ascii="Calibri" w:eastAsia="Calibri" w:hAnsi="Calibri" w:cs="Calibri"/>
                  <w:w w:val="104"/>
                  <w:sz w:val="14"/>
                  <w:szCs w:val="14"/>
                </w:rPr>
                <w:t>0.14%</w:t>
              </w:r>
            </w:ins>
          </w:p>
        </w:tc>
        <w:tc>
          <w:tcPr>
            <w:tcW w:w="1522" w:type="dxa"/>
            <w:tcBorders>
              <w:top w:val="single" w:sz="5" w:space="0" w:color="D0D7E5"/>
              <w:left w:val="single" w:sz="5" w:space="0" w:color="D0D7E5"/>
              <w:bottom w:val="single" w:sz="5" w:space="0" w:color="D0D7E5"/>
              <w:right w:val="single" w:sz="5" w:space="0" w:color="D0D7E5"/>
            </w:tcBorders>
          </w:tcPr>
          <w:p w14:paraId="22CE69D6" w14:textId="77777777" w:rsidR="00376B22" w:rsidRDefault="00376B22" w:rsidP="00376B22">
            <w:pPr>
              <w:spacing w:line="169" w:lineRule="exact"/>
              <w:ind w:left="421" w:right="-20"/>
              <w:rPr>
                <w:ins w:id="37332" w:author="Weber" w:date="2014-10-29T03:09:00Z"/>
                <w:rFonts w:ascii="Calibri" w:eastAsia="Calibri" w:hAnsi="Calibri" w:cs="Calibri"/>
                <w:sz w:val="14"/>
                <w:szCs w:val="14"/>
              </w:rPr>
            </w:pPr>
            <w:ins w:id="37333" w:author="Weber" w:date="2014-10-29T03:09:00Z">
              <w:r>
                <w:rPr>
                  <w:rFonts w:ascii="Calibri" w:eastAsia="Calibri" w:hAnsi="Calibri" w:cs="Calibri"/>
                  <w:w w:val="104"/>
                  <w:sz w:val="14"/>
                  <w:szCs w:val="14"/>
                </w:rPr>
                <w:t>38,771,025</w:t>
              </w:r>
            </w:ins>
          </w:p>
        </w:tc>
        <w:tc>
          <w:tcPr>
            <w:tcW w:w="581" w:type="dxa"/>
            <w:tcBorders>
              <w:top w:val="single" w:sz="5" w:space="0" w:color="D0D7E5"/>
              <w:left w:val="single" w:sz="5" w:space="0" w:color="D0D7E5"/>
              <w:bottom w:val="single" w:sz="5" w:space="0" w:color="D0D7E5"/>
              <w:right w:val="single" w:sz="5" w:space="0" w:color="D0D7E5"/>
            </w:tcBorders>
          </w:tcPr>
          <w:p w14:paraId="63BEED4A" w14:textId="77777777" w:rsidR="00376B22" w:rsidRDefault="00376B22" w:rsidP="00376B22">
            <w:pPr>
              <w:spacing w:line="169" w:lineRule="exact"/>
              <w:ind w:left="102" w:right="-20"/>
              <w:rPr>
                <w:ins w:id="37334" w:author="Weber" w:date="2014-10-29T03:09:00Z"/>
                <w:rFonts w:ascii="Calibri" w:eastAsia="Calibri" w:hAnsi="Calibri" w:cs="Calibri"/>
                <w:sz w:val="14"/>
                <w:szCs w:val="14"/>
              </w:rPr>
            </w:pPr>
            <w:ins w:id="37335" w:author="Weber" w:date="2014-10-29T03:09:00Z">
              <w:r>
                <w:rPr>
                  <w:rFonts w:ascii="Calibri" w:eastAsia="Calibri" w:hAnsi="Calibri" w:cs="Calibri"/>
                  <w:w w:val="104"/>
                  <w:sz w:val="14"/>
                  <w:szCs w:val="14"/>
                </w:rPr>
                <w:t>0.11%</w:t>
              </w:r>
            </w:ins>
          </w:p>
        </w:tc>
      </w:tr>
    </w:tbl>
    <w:p w14:paraId="1AB4C05D" w14:textId="77777777" w:rsidR="00376B22" w:rsidRDefault="00376B22" w:rsidP="0076149E">
      <w:pPr>
        <w:suppressAutoHyphens w:val="0"/>
        <w:rPr>
          <w:ins w:id="37336" w:author="Weber" w:date="2014-10-29T03:09:00Z"/>
          <w:b/>
          <w:sz w:val="28"/>
          <w:szCs w:val="28"/>
        </w:rPr>
      </w:pPr>
      <w:ins w:id="37337" w:author="Weber" w:date="2014-10-29T03:09:00Z">
        <w:r>
          <w:rPr>
            <w:b/>
            <w:sz w:val="28"/>
            <w:szCs w:val="28"/>
          </w:rPr>
          <w:br w:type="page"/>
        </w:r>
      </w:ins>
    </w:p>
    <w:p w14:paraId="23446702" w14:textId="77777777" w:rsidR="00376B22" w:rsidRDefault="00376B22" w:rsidP="00376B22">
      <w:pPr>
        <w:spacing w:line="207" w:lineRule="exact"/>
        <w:ind w:left="20" w:right="-48"/>
        <w:rPr>
          <w:ins w:id="37338" w:author="Weber" w:date="2014-10-29T03:09:00Z"/>
          <w:rFonts w:ascii="Calibri" w:eastAsia="Calibri" w:hAnsi="Calibri" w:cs="Calibri"/>
          <w:sz w:val="18"/>
          <w:szCs w:val="18"/>
        </w:rPr>
      </w:pPr>
      <w:ins w:id="37339" w:author="Weber" w:date="2014-10-29T03:09:00Z">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ins>
    </w:p>
    <w:p w14:paraId="12308C8C" w14:textId="77777777" w:rsidR="00376B22" w:rsidRDefault="00376B22" w:rsidP="00376B22">
      <w:pPr>
        <w:spacing w:before="20"/>
        <w:ind w:left="20" w:right="-20"/>
        <w:rPr>
          <w:ins w:id="37340" w:author="Weber" w:date="2014-10-29T03:09:00Z"/>
          <w:rFonts w:ascii="Calibri" w:eastAsia="Calibri" w:hAnsi="Calibri" w:cs="Calibri"/>
          <w:sz w:val="14"/>
          <w:szCs w:val="14"/>
        </w:rPr>
      </w:pPr>
      <w:ins w:id="37341" w:author="Weber" w:date="2014-10-29T03:09:00Z">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International</w:t>
        </w:r>
        <w:r>
          <w:rPr>
            <w:rFonts w:ascii="Calibri" w:eastAsia="Calibri" w:hAnsi="Calibri" w:cs="Calibri"/>
            <w:spacing w:val="31"/>
            <w:sz w:val="14"/>
            <w:szCs w:val="14"/>
          </w:rPr>
          <w:t xml:space="preserve"> </w:t>
        </w:r>
        <w:r>
          <w:rPr>
            <w:rFonts w:ascii="Calibri" w:eastAsia="Calibri" w:hAnsi="Calibri" w:cs="Calibri"/>
            <w:w w:val="104"/>
            <w:sz w:val="14"/>
            <w:szCs w:val="14"/>
          </w:rPr>
          <w:t>University</w:t>
        </w:r>
      </w:ins>
    </w:p>
    <w:p w14:paraId="6B8CA203" w14:textId="77777777" w:rsidR="00376B22" w:rsidRDefault="00376B22" w:rsidP="00376B22">
      <w:pPr>
        <w:spacing w:before="18"/>
        <w:ind w:left="20" w:right="-20"/>
        <w:rPr>
          <w:ins w:id="37342" w:author="Weber" w:date="2014-10-29T03:09:00Z"/>
          <w:rFonts w:ascii="Calibri" w:eastAsia="Calibri" w:hAnsi="Calibri" w:cs="Calibri"/>
          <w:sz w:val="14"/>
          <w:szCs w:val="14"/>
        </w:rPr>
      </w:pPr>
      <w:ins w:id="37343" w:author="Weber" w:date="2014-10-29T03:09:00Z">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ins>
    </w:p>
    <w:p w14:paraId="0D302E0D" w14:textId="77777777" w:rsidR="00376B22" w:rsidRDefault="00376B22" w:rsidP="00376B22">
      <w:pPr>
        <w:spacing w:before="18"/>
        <w:ind w:left="20" w:right="-20"/>
        <w:rPr>
          <w:ins w:id="37344" w:author="Weber" w:date="2014-10-29T03:09:00Z"/>
          <w:rFonts w:ascii="Calibri" w:eastAsia="Calibri" w:hAnsi="Calibri" w:cs="Calibri"/>
          <w:sz w:val="14"/>
          <w:szCs w:val="14"/>
        </w:rPr>
      </w:pPr>
      <w:ins w:id="37345" w:author="Weber" w:date="2014-10-29T03:09:00Z">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ins>
    </w:p>
    <w:p w14:paraId="0C635E00" w14:textId="77777777" w:rsidR="00376B22" w:rsidRDefault="00376B22" w:rsidP="00376B22">
      <w:pPr>
        <w:suppressAutoHyphens w:val="0"/>
        <w:rPr>
          <w:ins w:id="37346" w:author="Weber" w:date="2014-10-29T03:09:00Z"/>
          <w:b/>
          <w:sz w:val="28"/>
          <w:szCs w:val="28"/>
        </w:rPr>
      </w:pP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376B22" w14:paraId="3B043521" w14:textId="77777777" w:rsidTr="00194005">
        <w:trPr>
          <w:trHeight w:hRule="exact" w:val="758"/>
          <w:ins w:id="37347" w:author="Weber" w:date="2014-10-29T03:09:00Z"/>
        </w:trPr>
        <w:tc>
          <w:tcPr>
            <w:tcW w:w="650" w:type="dxa"/>
            <w:tcBorders>
              <w:top w:val="single" w:sz="6" w:space="0" w:color="000000"/>
              <w:left w:val="single" w:sz="6" w:space="0" w:color="000000"/>
              <w:bottom w:val="single" w:sz="4" w:space="0" w:color="000000"/>
              <w:right w:val="single" w:sz="6" w:space="0" w:color="000000"/>
            </w:tcBorders>
          </w:tcPr>
          <w:p w14:paraId="5B19DF18" w14:textId="77777777" w:rsidR="00376B22" w:rsidRDefault="00376B22" w:rsidP="00376B22">
            <w:pPr>
              <w:spacing w:before="2" w:line="280" w:lineRule="exact"/>
              <w:rPr>
                <w:ins w:id="37348" w:author="Weber" w:date="2014-10-29T03:09:00Z"/>
                <w:sz w:val="28"/>
                <w:szCs w:val="28"/>
              </w:rPr>
            </w:pPr>
          </w:p>
          <w:p w14:paraId="0A90854C" w14:textId="77777777" w:rsidR="00376B22" w:rsidRDefault="00376B22" w:rsidP="00376B22">
            <w:pPr>
              <w:ind w:left="59" w:right="-20"/>
              <w:rPr>
                <w:ins w:id="37349" w:author="Weber" w:date="2014-10-29T03:09:00Z"/>
                <w:rFonts w:ascii="Calibri" w:eastAsia="Calibri" w:hAnsi="Calibri" w:cs="Calibri"/>
                <w:sz w:val="14"/>
                <w:szCs w:val="14"/>
              </w:rPr>
            </w:pPr>
            <w:ins w:id="37350" w:author="Weber" w:date="2014-10-29T03:09:00Z">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ins>
          </w:p>
        </w:tc>
        <w:tc>
          <w:tcPr>
            <w:tcW w:w="1522" w:type="dxa"/>
            <w:tcBorders>
              <w:top w:val="single" w:sz="6" w:space="0" w:color="000000"/>
              <w:left w:val="single" w:sz="6" w:space="0" w:color="000000"/>
              <w:bottom w:val="single" w:sz="4" w:space="0" w:color="000000"/>
              <w:right w:val="single" w:sz="6" w:space="0" w:color="000000"/>
            </w:tcBorders>
          </w:tcPr>
          <w:p w14:paraId="65566576" w14:textId="77777777" w:rsidR="00376B22" w:rsidRDefault="00376B22" w:rsidP="00376B22">
            <w:pPr>
              <w:spacing w:line="160" w:lineRule="exact"/>
              <w:ind w:left="344" w:right="291"/>
              <w:jc w:val="center"/>
              <w:rPr>
                <w:ins w:id="37351" w:author="Weber" w:date="2014-10-29T03:09:00Z"/>
                <w:rFonts w:ascii="Calibri" w:eastAsia="Calibri" w:hAnsi="Calibri" w:cs="Calibri"/>
                <w:sz w:val="14"/>
                <w:szCs w:val="14"/>
              </w:rPr>
            </w:pPr>
            <w:ins w:id="37352" w:author="Weber" w:date="2014-10-29T03:09:00Z">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ins>
          </w:p>
          <w:p w14:paraId="3E7F4A31" w14:textId="77777777" w:rsidR="00376B22" w:rsidRDefault="00376B22" w:rsidP="00376B22">
            <w:pPr>
              <w:spacing w:before="18" w:line="266" w:lineRule="auto"/>
              <w:ind w:left="85" w:right="65" w:hanging="1"/>
              <w:jc w:val="center"/>
              <w:rPr>
                <w:ins w:id="37353" w:author="Weber" w:date="2014-10-29T03:09:00Z"/>
                <w:rFonts w:ascii="Calibri" w:eastAsia="Calibri" w:hAnsi="Calibri" w:cs="Calibri"/>
                <w:sz w:val="14"/>
                <w:szCs w:val="14"/>
              </w:rPr>
            </w:pPr>
            <w:ins w:id="37354" w:author="Weber" w:date="2014-10-29T03:09:00Z">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ins>
          </w:p>
        </w:tc>
        <w:tc>
          <w:tcPr>
            <w:tcW w:w="581" w:type="dxa"/>
            <w:tcBorders>
              <w:top w:val="single" w:sz="6" w:space="0" w:color="000000"/>
              <w:left w:val="single" w:sz="6" w:space="0" w:color="000000"/>
              <w:bottom w:val="single" w:sz="4" w:space="0" w:color="000000"/>
              <w:right w:val="single" w:sz="6" w:space="0" w:color="000000"/>
            </w:tcBorders>
          </w:tcPr>
          <w:p w14:paraId="344E09FA" w14:textId="77777777" w:rsidR="00376B22" w:rsidRDefault="00376B22" w:rsidP="00376B22">
            <w:pPr>
              <w:spacing w:line="160" w:lineRule="exact"/>
              <w:ind w:left="18" w:right="-2"/>
              <w:jc w:val="center"/>
              <w:rPr>
                <w:ins w:id="37355" w:author="Weber" w:date="2014-10-29T03:09:00Z"/>
                <w:rFonts w:ascii="Calibri" w:eastAsia="Calibri" w:hAnsi="Calibri" w:cs="Calibri"/>
                <w:sz w:val="14"/>
                <w:szCs w:val="14"/>
              </w:rPr>
            </w:pPr>
            <w:ins w:id="37356" w:author="Weber" w:date="2014-10-29T03:09:00Z">
              <w:r>
                <w:rPr>
                  <w:rFonts w:ascii="Calibri" w:eastAsia="Calibri" w:hAnsi="Calibri" w:cs="Calibri"/>
                  <w:b/>
                  <w:bCs/>
                  <w:w w:val="104"/>
                  <w:position w:val="1"/>
                  <w:sz w:val="14"/>
                  <w:szCs w:val="14"/>
                </w:rPr>
                <w:t>Percent</w:t>
              </w:r>
            </w:ins>
          </w:p>
          <w:p w14:paraId="30E17CEF" w14:textId="77777777" w:rsidR="00376B22" w:rsidRDefault="00376B22" w:rsidP="00376B22">
            <w:pPr>
              <w:spacing w:before="18" w:line="266" w:lineRule="auto"/>
              <w:ind w:left="77" w:right="54" w:hanging="1"/>
              <w:jc w:val="center"/>
              <w:rPr>
                <w:ins w:id="37357" w:author="Weber" w:date="2014-10-29T03:09:00Z"/>
                <w:rFonts w:ascii="Calibri" w:eastAsia="Calibri" w:hAnsi="Calibri" w:cs="Calibri"/>
                <w:sz w:val="14"/>
                <w:szCs w:val="14"/>
              </w:rPr>
            </w:pPr>
            <w:ins w:id="37358" w:author="Weber" w:date="2014-10-29T03:09:00Z">
              <w:r>
                <w:rPr>
                  <w:rFonts w:ascii="Calibri" w:eastAsia="Calibri" w:hAnsi="Calibri" w:cs="Calibri"/>
                  <w:b/>
                  <w:bCs/>
                  <w:w w:val="104"/>
                  <w:sz w:val="14"/>
                  <w:szCs w:val="14"/>
                </w:rPr>
                <w:t>of Losses (%)</w:t>
              </w:r>
            </w:ins>
          </w:p>
        </w:tc>
        <w:tc>
          <w:tcPr>
            <w:tcW w:w="1522" w:type="dxa"/>
            <w:tcBorders>
              <w:top w:val="single" w:sz="6" w:space="0" w:color="000000"/>
              <w:left w:val="single" w:sz="6" w:space="0" w:color="000000"/>
              <w:bottom w:val="single" w:sz="4" w:space="0" w:color="000000"/>
              <w:right w:val="single" w:sz="6" w:space="0" w:color="000000"/>
            </w:tcBorders>
          </w:tcPr>
          <w:p w14:paraId="5582B0BE" w14:textId="77777777" w:rsidR="00376B22" w:rsidRDefault="00376B22" w:rsidP="00376B22">
            <w:pPr>
              <w:spacing w:line="160" w:lineRule="exact"/>
              <w:ind w:left="344" w:right="291"/>
              <w:jc w:val="center"/>
              <w:rPr>
                <w:ins w:id="37359" w:author="Weber" w:date="2014-10-29T03:09:00Z"/>
                <w:rFonts w:ascii="Calibri" w:eastAsia="Calibri" w:hAnsi="Calibri" w:cs="Calibri"/>
                <w:sz w:val="14"/>
                <w:szCs w:val="14"/>
              </w:rPr>
            </w:pPr>
            <w:ins w:id="37360" w:author="Weber" w:date="2014-10-29T03:09:00Z">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ins>
          </w:p>
          <w:p w14:paraId="11C353A6" w14:textId="77777777" w:rsidR="00376B22" w:rsidRDefault="00376B22" w:rsidP="00376B22">
            <w:pPr>
              <w:spacing w:before="18" w:line="266" w:lineRule="auto"/>
              <w:ind w:left="85" w:right="65" w:hanging="1"/>
              <w:jc w:val="center"/>
              <w:rPr>
                <w:ins w:id="37361" w:author="Weber" w:date="2014-10-29T03:09:00Z"/>
                <w:rFonts w:ascii="Calibri" w:eastAsia="Calibri" w:hAnsi="Calibri" w:cs="Calibri"/>
                <w:sz w:val="14"/>
                <w:szCs w:val="14"/>
              </w:rPr>
            </w:pPr>
            <w:ins w:id="37362" w:author="Weber" w:date="2014-10-29T03:09:00Z">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ins>
          </w:p>
        </w:tc>
        <w:tc>
          <w:tcPr>
            <w:tcW w:w="581" w:type="dxa"/>
            <w:tcBorders>
              <w:top w:val="single" w:sz="6" w:space="0" w:color="000000"/>
              <w:left w:val="single" w:sz="6" w:space="0" w:color="000000"/>
              <w:bottom w:val="single" w:sz="4" w:space="0" w:color="000000"/>
              <w:right w:val="single" w:sz="6" w:space="0" w:color="000000"/>
            </w:tcBorders>
          </w:tcPr>
          <w:p w14:paraId="0D6CCCFE" w14:textId="77777777" w:rsidR="00376B22" w:rsidRDefault="00376B22" w:rsidP="00376B22">
            <w:pPr>
              <w:spacing w:line="160" w:lineRule="exact"/>
              <w:ind w:left="18" w:right="-2"/>
              <w:jc w:val="center"/>
              <w:rPr>
                <w:ins w:id="37363" w:author="Weber" w:date="2014-10-29T03:09:00Z"/>
                <w:rFonts w:ascii="Calibri" w:eastAsia="Calibri" w:hAnsi="Calibri" w:cs="Calibri"/>
                <w:sz w:val="14"/>
                <w:szCs w:val="14"/>
              </w:rPr>
            </w:pPr>
            <w:ins w:id="37364" w:author="Weber" w:date="2014-10-29T03:09:00Z">
              <w:r>
                <w:rPr>
                  <w:rFonts w:ascii="Calibri" w:eastAsia="Calibri" w:hAnsi="Calibri" w:cs="Calibri"/>
                  <w:b/>
                  <w:bCs/>
                  <w:w w:val="104"/>
                  <w:position w:val="1"/>
                  <w:sz w:val="14"/>
                  <w:szCs w:val="14"/>
                </w:rPr>
                <w:t>Percent</w:t>
              </w:r>
            </w:ins>
          </w:p>
          <w:p w14:paraId="2200DCE7" w14:textId="77777777" w:rsidR="00376B22" w:rsidRDefault="00376B22" w:rsidP="00376B22">
            <w:pPr>
              <w:spacing w:before="18" w:line="266" w:lineRule="auto"/>
              <w:ind w:left="77" w:right="54" w:hanging="1"/>
              <w:jc w:val="center"/>
              <w:rPr>
                <w:ins w:id="37365" w:author="Weber" w:date="2014-10-29T03:09:00Z"/>
                <w:rFonts w:ascii="Calibri" w:eastAsia="Calibri" w:hAnsi="Calibri" w:cs="Calibri"/>
                <w:sz w:val="14"/>
                <w:szCs w:val="14"/>
              </w:rPr>
            </w:pPr>
            <w:ins w:id="37366" w:author="Weber" w:date="2014-10-29T03:09:00Z">
              <w:r>
                <w:rPr>
                  <w:rFonts w:ascii="Calibri" w:eastAsia="Calibri" w:hAnsi="Calibri" w:cs="Calibri"/>
                  <w:b/>
                  <w:bCs/>
                  <w:w w:val="104"/>
                  <w:sz w:val="14"/>
                  <w:szCs w:val="14"/>
                </w:rPr>
                <w:t>of Losses (%)</w:t>
              </w:r>
            </w:ins>
          </w:p>
        </w:tc>
        <w:tc>
          <w:tcPr>
            <w:tcW w:w="1522" w:type="dxa"/>
            <w:tcBorders>
              <w:top w:val="single" w:sz="6" w:space="0" w:color="000000"/>
              <w:left w:val="single" w:sz="6" w:space="0" w:color="000000"/>
              <w:bottom w:val="single" w:sz="4" w:space="0" w:color="000000"/>
              <w:right w:val="single" w:sz="6" w:space="0" w:color="000000"/>
            </w:tcBorders>
          </w:tcPr>
          <w:p w14:paraId="16275F57" w14:textId="77777777" w:rsidR="00376B22" w:rsidRDefault="00376B22" w:rsidP="00376B22">
            <w:pPr>
              <w:spacing w:line="160" w:lineRule="exact"/>
              <w:ind w:left="344" w:right="291"/>
              <w:jc w:val="center"/>
              <w:rPr>
                <w:ins w:id="37367" w:author="Weber" w:date="2014-10-29T03:09:00Z"/>
                <w:rFonts w:ascii="Calibri" w:eastAsia="Calibri" w:hAnsi="Calibri" w:cs="Calibri"/>
                <w:sz w:val="14"/>
                <w:szCs w:val="14"/>
              </w:rPr>
            </w:pPr>
            <w:ins w:id="37368" w:author="Weber" w:date="2014-10-29T03:09:00Z">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ins>
          </w:p>
          <w:p w14:paraId="7F8142C6" w14:textId="77777777" w:rsidR="00376B22" w:rsidRDefault="00376B22" w:rsidP="00376B22">
            <w:pPr>
              <w:spacing w:before="18" w:line="266" w:lineRule="auto"/>
              <w:ind w:left="85" w:right="65" w:hanging="1"/>
              <w:jc w:val="center"/>
              <w:rPr>
                <w:ins w:id="37369" w:author="Weber" w:date="2014-10-29T03:09:00Z"/>
                <w:rFonts w:ascii="Calibri" w:eastAsia="Calibri" w:hAnsi="Calibri" w:cs="Calibri"/>
                <w:sz w:val="14"/>
                <w:szCs w:val="14"/>
              </w:rPr>
            </w:pPr>
            <w:ins w:id="37370" w:author="Weber" w:date="2014-10-29T03:09:00Z">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ins>
          </w:p>
        </w:tc>
        <w:tc>
          <w:tcPr>
            <w:tcW w:w="581" w:type="dxa"/>
            <w:tcBorders>
              <w:top w:val="single" w:sz="6" w:space="0" w:color="000000"/>
              <w:left w:val="single" w:sz="6" w:space="0" w:color="000000"/>
              <w:bottom w:val="single" w:sz="4" w:space="0" w:color="000000"/>
              <w:right w:val="single" w:sz="6" w:space="0" w:color="000000"/>
            </w:tcBorders>
          </w:tcPr>
          <w:p w14:paraId="1CEBB2A6" w14:textId="77777777" w:rsidR="00376B22" w:rsidRDefault="00376B22" w:rsidP="00376B22">
            <w:pPr>
              <w:spacing w:line="160" w:lineRule="exact"/>
              <w:ind w:left="18" w:right="-2"/>
              <w:jc w:val="center"/>
              <w:rPr>
                <w:ins w:id="37371" w:author="Weber" w:date="2014-10-29T03:09:00Z"/>
                <w:rFonts w:ascii="Calibri" w:eastAsia="Calibri" w:hAnsi="Calibri" w:cs="Calibri"/>
                <w:sz w:val="14"/>
                <w:szCs w:val="14"/>
              </w:rPr>
            </w:pPr>
            <w:ins w:id="37372" w:author="Weber" w:date="2014-10-29T03:09:00Z">
              <w:r>
                <w:rPr>
                  <w:rFonts w:ascii="Calibri" w:eastAsia="Calibri" w:hAnsi="Calibri" w:cs="Calibri"/>
                  <w:b/>
                  <w:bCs/>
                  <w:w w:val="104"/>
                  <w:position w:val="1"/>
                  <w:sz w:val="14"/>
                  <w:szCs w:val="14"/>
                </w:rPr>
                <w:t>Percent</w:t>
              </w:r>
            </w:ins>
          </w:p>
          <w:p w14:paraId="19314294" w14:textId="77777777" w:rsidR="00376B22" w:rsidRDefault="00376B22" w:rsidP="00376B22">
            <w:pPr>
              <w:spacing w:before="18" w:line="266" w:lineRule="auto"/>
              <w:ind w:left="77" w:right="54" w:hanging="1"/>
              <w:jc w:val="center"/>
              <w:rPr>
                <w:ins w:id="37373" w:author="Weber" w:date="2014-10-29T03:09:00Z"/>
                <w:rFonts w:ascii="Calibri" w:eastAsia="Calibri" w:hAnsi="Calibri" w:cs="Calibri"/>
                <w:sz w:val="14"/>
                <w:szCs w:val="14"/>
              </w:rPr>
            </w:pPr>
            <w:ins w:id="37374" w:author="Weber" w:date="2014-10-29T03:09:00Z">
              <w:r>
                <w:rPr>
                  <w:rFonts w:ascii="Calibri" w:eastAsia="Calibri" w:hAnsi="Calibri" w:cs="Calibri"/>
                  <w:b/>
                  <w:bCs/>
                  <w:w w:val="104"/>
                  <w:sz w:val="14"/>
                  <w:szCs w:val="14"/>
                </w:rPr>
                <w:t>of Losses (%)</w:t>
              </w:r>
            </w:ins>
          </w:p>
        </w:tc>
        <w:tc>
          <w:tcPr>
            <w:tcW w:w="1522" w:type="dxa"/>
            <w:tcBorders>
              <w:top w:val="single" w:sz="6" w:space="0" w:color="000000"/>
              <w:left w:val="single" w:sz="6" w:space="0" w:color="000000"/>
              <w:bottom w:val="single" w:sz="4" w:space="0" w:color="000000"/>
              <w:right w:val="single" w:sz="6" w:space="0" w:color="000000"/>
            </w:tcBorders>
          </w:tcPr>
          <w:p w14:paraId="11D3EB0E" w14:textId="77777777" w:rsidR="00376B22" w:rsidRDefault="00376B22" w:rsidP="00376B22">
            <w:pPr>
              <w:spacing w:line="160" w:lineRule="exact"/>
              <w:ind w:left="344" w:right="291"/>
              <w:jc w:val="center"/>
              <w:rPr>
                <w:ins w:id="37375" w:author="Weber" w:date="2014-10-29T03:09:00Z"/>
                <w:rFonts w:ascii="Calibri" w:eastAsia="Calibri" w:hAnsi="Calibri" w:cs="Calibri"/>
                <w:sz w:val="14"/>
                <w:szCs w:val="14"/>
              </w:rPr>
            </w:pPr>
            <w:ins w:id="37376" w:author="Weber" w:date="2014-10-29T03:09:00Z">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ins>
          </w:p>
          <w:p w14:paraId="09ED2FE9" w14:textId="77777777" w:rsidR="00376B22" w:rsidRDefault="00376B22" w:rsidP="00376B22">
            <w:pPr>
              <w:spacing w:before="18" w:line="266" w:lineRule="auto"/>
              <w:ind w:left="85" w:right="65" w:hanging="1"/>
              <w:jc w:val="center"/>
              <w:rPr>
                <w:ins w:id="37377" w:author="Weber" w:date="2014-10-29T03:09:00Z"/>
                <w:rFonts w:ascii="Calibri" w:eastAsia="Calibri" w:hAnsi="Calibri" w:cs="Calibri"/>
                <w:sz w:val="14"/>
                <w:szCs w:val="14"/>
              </w:rPr>
            </w:pPr>
            <w:ins w:id="37378" w:author="Weber" w:date="2014-10-29T03:09:00Z">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ins>
          </w:p>
        </w:tc>
        <w:tc>
          <w:tcPr>
            <w:tcW w:w="581" w:type="dxa"/>
            <w:tcBorders>
              <w:top w:val="single" w:sz="6" w:space="0" w:color="000000"/>
              <w:left w:val="single" w:sz="6" w:space="0" w:color="000000"/>
              <w:bottom w:val="single" w:sz="4" w:space="0" w:color="000000"/>
              <w:right w:val="single" w:sz="6" w:space="0" w:color="000000"/>
            </w:tcBorders>
          </w:tcPr>
          <w:p w14:paraId="6B53BD7B" w14:textId="77777777" w:rsidR="00376B22" w:rsidRDefault="00376B22" w:rsidP="00376B22">
            <w:pPr>
              <w:spacing w:line="160" w:lineRule="exact"/>
              <w:ind w:left="18" w:right="-2"/>
              <w:jc w:val="center"/>
              <w:rPr>
                <w:ins w:id="37379" w:author="Weber" w:date="2014-10-29T03:09:00Z"/>
                <w:rFonts w:ascii="Calibri" w:eastAsia="Calibri" w:hAnsi="Calibri" w:cs="Calibri"/>
                <w:sz w:val="14"/>
                <w:szCs w:val="14"/>
              </w:rPr>
            </w:pPr>
            <w:ins w:id="37380" w:author="Weber" w:date="2014-10-29T03:09:00Z">
              <w:r>
                <w:rPr>
                  <w:rFonts w:ascii="Calibri" w:eastAsia="Calibri" w:hAnsi="Calibri" w:cs="Calibri"/>
                  <w:b/>
                  <w:bCs/>
                  <w:w w:val="104"/>
                  <w:position w:val="1"/>
                  <w:sz w:val="14"/>
                  <w:szCs w:val="14"/>
                </w:rPr>
                <w:t>Percent</w:t>
              </w:r>
            </w:ins>
          </w:p>
          <w:p w14:paraId="06990E99" w14:textId="77777777" w:rsidR="00376B22" w:rsidRDefault="00376B22" w:rsidP="00376B22">
            <w:pPr>
              <w:spacing w:before="18" w:line="266" w:lineRule="auto"/>
              <w:ind w:left="77" w:right="54" w:hanging="1"/>
              <w:jc w:val="center"/>
              <w:rPr>
                <w:ins w:id="37381" w:author="Weber" w:date="2014-10-29T03:09:00Z"/>
                <w:rFonts w:ascii="Calibri" w:eastAsia="Calibri" w:hAnsi="Calibri" w:cs="Calibri"/>
                <w:sz w:val="14"/>
                <w:szCs w:val="14"/>
              </w:rPr>
            </w:pPr>
            <w:ins w:id="37382" w:author="Weber" w:date="2014-10-29T03:09:00Z">
              <w:r>
                <w:rPr>
                  <w:rFonts w:ascii="Calibri" w:eastAsia="Calibri" w:hAnsi="Calibri" w:cs="Calibri"/>
                  <w:b/>
                  <w:bCs/>
                  <w:w w:val="104"/>
                  <w:sz w:val="14"/>
                  <w:szCs w:val="14"/>
                </w:rPr>
                <w:t>of Losses (%)</w:t>
              </w:r>
            </w:ins>
          </w:p>
        </w:tc>
        <w:tc>
          <w:tcPr>
            <w:tcW w:w="1522" w:type="dxa"/>
            <w:tcBorders>
              <w:top w:val="single" w:sz="6" w:space="0" w:color="000000"/>
              <w:left w:val="single" w:sz="6" w:space="0" w:color="000000"/>
              <w:bottom w:val="single" w:sz="4" w:space="0" w:color="000000"/>
              <w:right w:val="single" w:sz="6" w:space="0" w:color="000000"/>
            </w:tcBorders>
          </w:tcPr>
          <w:p w14:paraId="38D1C140" w14:textId="77777777" w:rsidR="00376B22" w:rsidRDefault="00376B22" w:rsidP="00376B22">
            <w:pPr>
              <w:spacing w:line="160" w:lineRule="exact"/>
              <w:ind w:left="344" w:right="291"/>
              <w:jc w:val="center"/>
              <w:rPr>
                <w:ins w:id="37383" w:author="Weber" w:date="2014-10-29T03:09:00Z"/>
                <w:rFonts w:ascii="Calibri" w:eastAsia="Calibri" w:hAnsi="Calibri" w:cs="Calibri"/>
                <w:sz w:val="14"/>
                <w:szCs w:val="14"/>
              </w:rPr>
            </w:pPr>
            <w:ins w:id="37384" w:author="Weber" w:date="2014-10-29T03:09:00Z">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ins>
          </w:p>
          <w:p w14:paraId="61EF7A88" w14:textId="77777777" w:rsidR="00376B22" w:rsidRDefault="00376B22" w:rsidP="00376B22">
            <w:pPr>
              <w:spacing w:before="18" w:line="266" w:lineRule="auto"/>
              <w:ind w:left="85" w:right="65" w:hanging="1"/>
              <w:jc w:val="center"/>
              <w:rPr>
                <w:ins w:id="37385" w:author="Weber" w:date="2014-10-29T03:09:00Z"/>
                <w:rFonts w:ascii="Calibri" w:eastAsia="Calibri" w:hAnsi="Calibri" w:cs="Calibri"/>
                <w:sz w:val="14"/>
                <w:szCs w:val="14"/>
              </w:rPr>
            </w:pPr>
            <w:ins w:id="37386" w:author="Weber" w:date="2014-10-29T03:09:00Z">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ins>
          </w:p>
        </w:tc>
        <w:tc>
          <w:tcPr>
            <w:tcW w:w="581" w:type="dxa"/>
            <w:tcBorders>
              <w:top w:val="single" w:sz="6" w:space="0" w:color="000000"/>
              <w:left w:val="single" w:sz="6" w:space="0" w:color="000000"/>
              <w:bottom w:val="single" w:sz="4" w:space="0" w:color="000000"/>
              <w:right w:val="single" w:sz="6" w:space="0" w:color="000000"/>
            </w:tcBorders>
          </w:tcPr>
          <w:p w14:paraId="3B3C9BC8" w14:textId="77777777" w:rsidR="00376B22" w:rsidRDefault="00376B22" w:rsidP="00376B22">
            <w:pPr>
              <w:spacing w:line="160" w:lineRule="exact"/>
              <w:ind w:left="18" w:right="-2"/>
              <w:jc w:val="center"/>
              <w:rPr>
                <w:ins w:id="37387" w:author="Weber" w:date="2014-10-29T03:09:00Z"/>
                <w:rFonts w:ascii="Calibri" w:eastAsia="Calibri" w:hAnsi="Calibri" w:cs="Calibri"/>
                <w:sz w:val="14"/>
                <w:szCs w:val="14"/>
              </w:rPr>
            </w:pPr>
            <w:ins w:id="37388" w:author="Weber" w:date="2014-10-29T03:09:00Z">
              <w:r>
                <w:rPr>
                  <w:rFonts w:ascii="Calibri" w:eastAsia="Calibri" w:hAnsi="Calibri" w:cs="Calibri"/>
                  <w:b/>
                  <w:bCs/>
                  <w:w w:val="104"/>
                  <w:position w:val="1"/>
                  <w:sz w:val="14"/>
                  <w:szCs w:val="14"/>
                </w:rPr>
                <w:t>Percent</w:t>
              </w:r>
            </w:ins>
          </w:p>
          <w:p w14:paraId="1F312279" w14:textId="77777777" w:rsidR="00376B22" w:rsidRDefault="00376B22" w:rsidP="00376B22">
            <w:pPr>
              <w:spacing w:before="18" w:line="266" w:lineRule="auto"/>
              <w:ind w:left="77" w:right="54" w:hanging="1"/>
              <w:jc w:val="center"/>
              <w:rPr>
                <w:ins w:id="37389" w:author="Weber" w:date="2014-10-29T03:09:00Z"/>
                <w:rFonts w:ascii="Calibri" w:eastAsia="Calibri" w:hAnsi="Calibri" w:cs="Calibri"/>
                <w:sz w:val="14"/>
                <w:szCs w:val="14"/>
              </w:rPr>
            </w:pPr>
            <w:ins w:id="37390" w:author="Weber" w:date="2014-10-29T03:09:00Z">
              <w:r>
                <w:rPr>
                  <w:rFonts w:ascii="Calibri" w:eastAsia="Calibri" w:hAnsi="Calibri" w:cs="Calibri"/>
                  <w:b/>
                  <w:bCs/>
                  <w:w w:val="104"/>
                  <w:sz w:val="14"/>
                  <w:szCs w:val="14"/>
                </w:rPr>
                <w:t>of Losses (%)</w:t>
              </w:r>
            </w:ins>
          </w:p>
        </w:tc>
      </w:tr>
      <w:tr w:rsidR="00376B22" w14:paraId="220A1C36" w14:textId="77777777" w:rsidTr="00194005">
        <w:trPr>
          <w:trHeight w:hRule="exact" w:val="190"/>
          <w:ins w:id="37391" w:author="Weber" w:date="2014-10-29T03:09:00Z"/>
        </w:trPr>
        <w:tc>
          <w:tcPr>
            <w:tcW w:w="650" w:type="dxa"/>
            <w:tcBorders>
              <w:top w:val="single" w:sz="4" w:space="0" w:color="000000"/>
              <w:left w:val="single" w:sz="5" w:space="0" w:color="D0D7E5"/>
              <w:bottom w:val="single" w:sz="5" w:space="0" w:color="D0D7E5"/>
              <w:right w:val="single" w:sz="5" w:space="0" w:color="D0D7E5"/>
            </w:tcBorders>
          </w:tcPr>
          <w:p w14:paraId="2B76FD2B" w14:textId="77777777" w:rsidR="00376B22" w:rsidRDefault="00376B22" w:rsidP="00376B22">
            <w:pPr>
              <w:spacing w:line="169" w:lineRule="exact"/>
              <w:ind w:left="133" w:right="-20"/>
              <w:rPr>
                <w:ins w:id="37392" w:author="Weber" w:date="2014-10-29T03:09:00Z"/>
                <w:rFonts w:ascii="Calibri" w:eastAsia="Calibri" w:hAnsi="Calibri" w:cs="Calibri"/>
                <w:sz w:val="14"/>
                <w:szCs w:val="14"/>
              </w:rPr>
            </w:pPr>
            <w:ins w:id="37393" w:author="Weber" w:date="2014-10-29T03:09:00Z">
              <w:r>
                <w:rPr>
                  <w:rFonts w:ascii="Calibri" w:eastAsia="Calibri" w:hAnsi="Calibri" w:cs="Calibri"/>
                  <w:w w:val="104"/>
                  <w:sz w:val="14"/>
                  <w:szCs w:val="14"/>
                </w:rPr>
                <w:t>32359</w:t>
              </w:r>
            </w:ins>
          </w:p>
        </w:tc>
        <w:tc>
          <w:tcPr>
            <w:tcW w:w="2102" w:type="dxa"/>
            <w:gridSpan w:val="2"/>
            <w:vMerge w:val="restart"/>
            <w:tcBorders>
              <w:top w:val="single" w:sz="4" w:space="0" w:color="000000"/>
              <w:left w:val="single" w:sz="5" w:space="0" w:color="D0D7E5"/>
              <w:right w:val="single" w:sz="5" w:space="0" w:color="D0D7E5"/>
            </w:tcBorders>
          </w:tcPr>
          <w:p w14:paraId="0EDB2DB8" w14:textId="77777777" w:rsidR="00376B22" w:rsidRDefault="00376B22" w:rsidP="00376B22">
            <w:pPr>
              <w:tabs>
                <w:tab w:val="left" w:pos="1620"/>
              </w:tabs>
              <w:spacing w:line="165" w:lineRule="exact"/>
              <w:ind w:left="700" w:right="-20"/>
              <w:rPr>
                <w:ins w:id="37394" w:author="Weber" w:date="2014-10-29T03:09:00Z"/>
                <w:rFonts w:ascii="Calibri" w:eastAsia="Calibri" w:hAnsi="Calibri" w:cs="Calibri"/>
                <w:sz w:val="14"/>
                <w:szCs w:val="14"/>
              </w:rPr>
            </w:pPr>
            <w:ins w:id="37395"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0975B02F" w14:textId="77777777" w:rsidR="00376B22" w:rsidRDefault="00376B22" w:rsidP="00376B22">
            <w:pPr>
              <w:tabs>
                <w:tab w:val="left" w:pos="1620"/>
              </w:tabs>
              <w:spacing w:before="18"/>
              <w:ind w:left="700" w:right="-20"/>
              <w:rPr>
                <w:ins w:id="37396" w:author="Weber" w:date="2014-10-29T03:09:00Z"/>
                <w:rFonts w:ascii="Calibri" w:eastAsia="Calibri" w:hAnsi="Calibri" w:cs="Calibri"/>
                <w:sz w:val="14"/>
                <w:szCs w:val="14"/>
              </w:rPr>
            </w:pPr>
            <w:ins w:id="37397"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02F4A15E" w14:textId="77777777" w:rsidR="00376B22" w:rsidRDefault="00376B22" w:rsidP="00376B22">
            <w:pPr>
              <w:tabs>
                <w:tab w:val="left" w:pos="1620"/>
              </w:tabs>
              <w:spacing w:before="18"/>
              <w:ind w:left="402" w:right="-20"/>
              <w:rPr>
                <w:ins w:id="37398" w:author="Weber" w:date="2014-10-29T03:09:00Z"/>
                <w:rFonts w:ascii="Calibri" w:eastAsia="Calibri" w:hAnsi="Calibri" w:cs="Calibri"/>
                <w:sz w:val="14"/>
                <w:szCs w:val="14"/>
              </w:rPr>
            </w:pPr>
            <w:ins w:id="37399" w:author="Weber" w:date="2014-10-29T03:09:00Z">
              <w:r>
                <w:rPr>
                  <w:rFonts w:ascii="Calibri" w:eastAsia="Calibri" w:hAnsi="Calibri" w:cs="Calibri"/>
                  <w:sz w:val="14"/>
                  <w:szCs w:val="14"/>
                </w:rPr>
                <w:t>19,151,183</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23%</w:t>
              </w:r>
            </w:ins>
          </w:p>
          <w:p w14:paraId="7DDF3FA7" w14:textId="77777777" w:rsidR="00376B22" w:rsidRDefault="00376B22" w:rsidP="00376B22">
            <w:pPr>
              <w:tabs>
                <w:tab w:val="left" w:pos="1620"/>
              </w:tabs>
              <w:spacing w:before="18"/>
              <w:ind w:left="700" w:right="-20"/>
              <w:rPr>
                <w:ins w:id="37400" w:author="Weber" w:date="2014-10-29T03:09:00Z"/>
                <w:rFonts w:ascii="Calibri" w:eastAsia="Calibri" w:hAnsi="Calibri" w:cs="Calibri"/>
                <w:sz w:val="14"/>
                <w:szCs w:val="14"/>
              </w:rPr>
            </w:pPr>
            <w:ins w:id="37401"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7899E5D3" w14:textId="77777777" w:rsidR="00376B22" w:rsidRDefault="00376B22" w:rsidP="00376B22">
            <w:pPr>
              <w:tabs>
                <w:tab w:val="left" w:pos="1620"/>
              </w:tabs>
              <w:spacing w:before="18"/>
              <w:ind w:left="700" w:right="-20"/>
              <w:rPr>
                <w:ins w:id="37402" w:author="Weber" w:date="2014-10-29T03:09:00Z"/>
                <w:rFonts w:ascii="Calibri" w:eastAsia="Calibri" w:hAnsi="Calibri" w:cs="Calibri"/>
                <w:sz w:val="14"/>
                <w:szCs w:val="14"/>
              </w:rPr>
            </w:pPr>
            <w:ins w:id="37403"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4312BFAC" w14:textId="77777777" w:rsidR="00376B22" w:rsidRDefault="00376B22" w:rsidP="00376B22">
            <w:pPr>
              <w:tabs>
                <w:tab w:val="left" w:pos="1620"/>
              </w:tabs>
              <w:spacing w:before="18"/>
              <w:ind w:left="700" w:right="-20"/>
              <w:rPr>
                <w:ins w:id="37404" w:author="Weber" w:date="2014-10-29T03:09:00Z"/>
                <w:rFonts w:ascii="Calibri" w:eastAsia="Calibri" w:hAnsi="Calibri" w:cs="Calibri"/>
                <w:sz w:val="14"/>
                <w:szCs w:val="14"/>
              </w:rPr>
            </w:pPr>
            <w:ins w:id="37405"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414FF23D" w14:textId="77777777" w:rsidR="00376B22" w:rsidRDefault="00376B22" w:rsidP="00376B22">
            <w:pPr>
              <w:tabs>
                <w:tab w:val="left" w:pos="1620"/>
              </w:tabs>
              <w:spacing w:before="18"/>
              <w:ind w:left="700" w:right="-20"/>
              <w:rPr>
                <w:ins w:id="37406" w:author="Weber" w:date="2014-10-29T03:09:00Z"/>
                <w:rFonts w:ascii="Calibri" w:eastAsia="Calibri" w:hAnsi="Calibri" w:cs="Calibri"/>
                <w:sz w:val="14"/>
                <w:szCs w:val="14"/>
              </w:rPr>
            </w:pPr>
            <w:ins w:id="37407"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330CF650" w14:textId="77777777" w:rsidR="00376B22" w:rsidRDefault="00376B22" w:rsidP="00376B22">
            <w:pPr>
              <w:tabs>
                <w:tab w:val="left" w:pos="1620"/>
              </w:tabs>
              <w:spacing w:before="18"/>
              <w:ind w:left="700" w:right="-20"/>
              <w:rPr>
                <w:ins w:id="37408" w:author="Weber" w:date="2014-10-29T03:09:00Z"/>
                <w:rFonts w:ascii="Calibri" w:eastAsia="Calibri" w:hAnsi="Calibri" w:cs="Calibri"/>
                <w:sz w:val="14"/>
                <w:szCs w:val="14"/>
              </w:rPr>
            </w:pPr>
            <w:ins w:id="37409"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135220F9" w14:textId="77777777" w:rsidR="00376B22" w:rsidRDefault="00376B22" w:rsidP="00376B22">
            <w:pPr>
              <w:tabs>
                <w:tab w:val="left" w:pos="1620"/>
              </w:tabs>
              <w:spacing w:before="18"/>
              <w:ind w:left="402" w:right="-20"/>
              <w:rPr>
                <w:ins w:id="37410" w:author="Weber" w:date="2014-10-29T03:09:00Z"/>
                <w:rFonts w:ascii="Calibri" w:eastAsia="Calibri" w:hAnsi="Calibri" w:cs="Calibri"/>
                <w:sz w:val="14"/>
                <w:szCs w:val="14"/>
              </w:rPr>
            </w:pPr>
            <w:ins w:id="37411" w:author="Weber" w:date="2014-10-29T03:09:00Z">
              <w:r>
                <w:rPr>
                  <w:rFonts w:ascii="Calibri" w:eastAsia="Calibri" w:hAnsi="Calibri" w:cs="Calibri"/>
                  <w:sz w:val="14"/>
                  <w:szCs w:val="14"/>
                </w:rPr>
                <w:t>14,837,460</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18%</w:t>
              </w:r>
            </w:ins>
          </w:p>
          <w:p w14:paraId="50C7B5FD" w14:textId="77777777" w:rsidR="00376B22" w:rsidRDefault="00376B22" w:rsidP="00376B22">
            <w:pPr>
              <w:tabs>
                <w:tab w:val="left" w:pos="1620"/>
              </w:tabs>
              <w:spacing w:before="18"/>
              <w:ind w:left="700" w:right="-20"/>
              <w:rPr>
                <w:ins w:id="37412" w:author="Weber" w:date="2014-10-29T03:09:00Z"/>
                <w:rFonts w:ascii="Calibri" w:eastAsia="Calibri" w:hAnsi="Calibri" w:cs="Calibri"/>
                <w:sz w:val="14"/>
                <w:szCs w:val="14"/>
              </w:rPr>
            </w:pPr>
            <w:ins w:id="37413"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189D9A55" w14:textId="77777777" w:rsidR="00376B22" w:rsidRDefault="00376B22" w:rsidP="00376B22">
            <w:pPr>
              <w:tabs>
                <w:tab w:val="left" w:pos="1620"/>
              </w:tabs>
              <w:spacing w:before="18"/>
              <w:ind w:left="402" w:right="-20"/>
              <w:rPr>
                <w:ins w:id="37414" w:author="Weber" w:date="2014-10-29T03:09:00Z"/>
                <w:rFonts w:ascii="Calibri" w:eastAsia="Calibri" w:hAnsi="Calibri" w:cs="Calibri"/>
                <w:sz w:val="14"/>
                <w:szCs w:val="14"/>
              </w:rPr>
            </w:pPr>
            <w:ins w:id="37415" w:author="Weber" w:date="2014-10-29T03:09:00Z">
              <w:r>
                <w:rPr>
                  <w:rFonts w:ascii="Calibri" w:eastAsia="Calibri" w:hAnsi="Calibri" w:cs="Calibri"/>
                  <w:sz w:val="14"/>
                  <w:szCs w:val="14"/>
                </w:rPr>
                <w:t>72,131,631</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88%</w:t>
              </w:r>
            </w:ins>
          </w:p>
          <w:p w14:paraId="7136662C" w14:textId="77777777" w:rsidR="00376B22" w:rsidRDefault="00376B22" w:rsidP="00376B22">
            <w:pPr>
              <w:tabs>
                <w:tab w:val="left" w:pos="1620"/>
              </w:tabs>
              <w:spacing w:before="18"/>
              <w:ind w:left="700" w:right="-20"/>
              <w:rPr>
                <w:ins w:id="37416" w:author="Weber" w:date="2014-10-29T03:09:00Z"/>
                <w:rFonts w:ascii="Calibri" w:eastAsia="Calibri" w:hAnsi="Calibri" w:cs="Calibri"/>
                <w:sz w:val="14"/>
                <w:szCs w:val="14"/>
              </w:rPr>
            </w:pPr>
            <w:ins w:id="37417"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4EFAA822" w14:textId="77777777" w:rsidR="00376B22" w:rsidRDefault="00376B22" w:rsidP="00376B22">
            <w:pPr>
              <w:tabs>
                <w:tab w:val="left" w:pos="1620"/>
              </w:tabs>
              <w:spacing w:before="18"/>
              <w:ind w:left="700" w:right="-20"/>
              <w:rPr>
                <w:ins w:id="37418" w:author="Weber" w:date="2014-10-29T03:09:00Z"/>
                <w:rFonts w:ascii="Calibri" w:eastAsia="Calibri" w:hAnsi="Calibri" w:cs="Calibri"/>
                <w:sz w:val="14"/>
                <w:szCs w:val="14"/>
              </w:rPr>
            </w:pPr>
            <w:ins w:id="37419"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01110DD3" w14:textId="77777777" w:rsidR="00376B22" w:rsidRDefault="00376B22" w:rsidP="00376B22">
            <w:pPr>
              <w:tabs>
                <w:tab w:val="left" w:pos="1620"/>
              </w:tabs>
              <w:spacing w:before="18"/>
              <w:ind w:left="402" w:right="-20"/>
              <w:rPr>
                <w:ins w:id="37420" w:author="Weber" w:date="2014-10-29T03:09:00Z"/>
                <w:rFonts w:ascii="Calibri" w:eastAsia="Calibri" w:hAnsi="Calibri" w:cs="Calibri"/>
                <w:sz w:val="14"/>
                <w:szCs w:val="14"/>
              </w:rPr>
            </w:pPr>
            <w:ins w:id="37421" w:author="Weber" w:date="2014-10-29T03:09:00Z">
              <w:r>
                <w:rPr>
                  <w:rFonts w:ascii="Calibri" w:eastAsia="Calibri" w:hAnsi="Calibri" w:cs="Calibri"/>
                  <w:sz w:val="14"/>
                  <w:szCs w:val="14"/>
                </w:rPr>
                <w:t>32,345,871</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39%</w:t>
              </w:r>
            </w:ins>
          </w:p>
          <w:p w14:paraId="064C1998" w14:textId="77777777" w:rsidR="00376B22" w:rsidRDefault="00376B22" w:rsidP="00376B22">
            <w:pPr>
              <w:tabs>
                <w:tab w:val="left" w:pos="1620"/>
              </w:tabs>
              <w:spacing w:before="18"/>
              <w:ind w:left="700" w:right="-20"/>
              <w:rPr>
                <w:ins w:id="37422" w:author="Weber" w:date="2014-10-29T03:09:00Z"/>
                <w:rFonts w:ascii="Calibri" w:eastAsia="Calibri" w:hAnsi="Calibri" w:cs="Calibri"/>
                <w:sz w:val="14"/>
                <w:szCs w:val="14"/>
              </w:rPr>
            </w:pPr>
            <w:ins w:id="37423"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307E89B4" w14:textId="77777777" w:rsidR="00376B22" w:rsidRDefault="00376B22" w:rsidP="00376B22">
            <w:pPr>
              <w:tabs>
                <w:tab w:val="left" w:pos="1620"/>
              </w:tabs>
              <w:spacing w:before="18"/>
              <w:ind w:left="700" w:right="-20"/>
              <w:rPr>
                <w:ins w:id="37424" w:author="Weber" w:date="2014-10-29T03:09:00Z"/>
                <w:rFonts w:ascii="Calibri" w:eastAsia="Calibri" w:hAnsi="Calibri" w:cs="Calibri"/>
                <w:sz w:val="14"/>
                <w:szCs w:val="14"/>
              </w:rPr>
            </w:pPr>
            <w:ins w:id="37425"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0175872F" w14:textId="77777777" w:rsidR="00376B22" w:rsidRDefault="00376B22" w:rsidP="00376B22">
            <w:pPr>
              <w:tabs>
                <w:tab w:val="left" w:pos="1620"/>
              </w:tabs>
              <w:spacing w:before="18"/>
              <w:ind w:left="700" w:right="-20"/>
              <w:rPr>
                <w:ins w:id="37426" w:author="Weber" w:date="2014-10-29T03:09:00Z"/>
                <w:rFonts w:ascii="Calibri" w:eastAsia="Calibri" w:hAnsi="Calibri" w:cs="Calibri"/>
                <w:sz w:val="14"/>
                <w:szCs w:val="14"/>
              </w:rPr>
            </w:pPr>
            <w:ins w:id="37427"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14CFC086" w14:textId="77777777" w:rsidR="00376B22" w:rsidRDefault="00376B22" w:rsidP="00376B22">
            <w:pPr>
              <w:tabs>
                <w:tab w:val="left" w:pos="1620"/>
              </w:tabs>
              <w:spacing w:before="18"/>
              <w:ind w:left="700" w:right="-20"/>
              <w:rPr>
                <w:ins w:id="37428" w:author="Weber" w:date="2014-10-29T03:09:00Z"/>
                <w:rFonts w:ascii="Calibri" w:eastAsia="Calibri" w:hAnsi="Calibri" w:cs="Calibri"/>
                <w:sz w:val="14"/>
                <w:szCs w:val="14"/>
              </w:rPr>
            </w:pPr>
            <w:ins w:id="37429"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0119977C" w14:textId="77777777" w:rsidR="00376B22" w:rsidRDefault="00376B22" w:rsidP="00376B22">
            <w:pPr>
              <w:tabs>
                <w:tab w:val="left" w:pos="1620"/>
              </w:tabs>
              <w:spacing w:before="18"/>
              <w:ind w:left="700" w:right="-20"/>
              <w:rPr>
                <w:ins w:id="37430" w:author="Weber" w:date="2014-10-29T03:09:00Z"/>
                <w:rFonts w:ascii="Calibri" w:eastAsia="Calibri" w:hAnsi="Calibri" w:cs="Calibri"/>
                <w:sz w:val="14"/>
                <w:szCs w:val="14"/>
              </w:rPr>
            </w:pPr>
            <w:ins w:id="37431"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4DD51942" w14:textId="77777777" w:rsidR="00376B22" w:rsidRDefault="00376B22" w:rsidP="00376B22">
            <w:pPr>
              <w:tabs>
                <w:tab w:val="left" w:pos="1620"/>
              </w:tabs>
              <w:spacing w:before="18"/>
              <w:ind w:left="700" w:right="-20"/>
              <w:rPr>
                <w:ins w:id="37432" w:author="Weber" w:date="2014-10-29T03:09:00Z"/>
                <w:rFonts w:ascii="Calibri" w:eastAsia="Calibri" w:hAnsi="Calibri" w:cs="Calibri"/>
                <w:sz w:val="14"/>
                <w:szCs w:val="14"/>
              </w:rPr>
            </w:pPr>
            <w:ins w:id="37433"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0336CF13" w14:textId="77777777" w:rsidR="00376B22" w:rsidRDefault="00376B22" w:rsidP="00376B22">
            <w:pPr>
              <w:tabs>
                <w:tab w:val="left" w:pos="1620"/>
              </w:tabs>
              <w:spacing w:before="18"/>
              <w:ind w:left="700" w:right="-20"/>
              <w:rPr>
                <w:ins w:id="37434" w:author="Weber" w:date="2014-10-29T03:09:00Z"/>
                <w:rFonts w:ascii="Calibri" w:eastAsia="Calibri" w:hAnsi="Calibri" w:cs="Calibri"/>
                <w:sz w:val="14"/>
                <w:szCs w:val="14"/>
              </w:rPr>
            </w:pPr>
            <w:ins w:id="37435"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68B2BF87" w14:textId="77777777" w:rsidR="00376B22" w:rsidRDefault="00376B22" w:rsidP="00376B22">
            <w:pPr>
              <w:tabs>
                <w:tab w:val="left" w:pos="1620"/>
              </w:tabs>
              <w:spacing w:before="18"/>
              <w:ind w:left="700" w:right="-20"/>
              <w:rPr>
                <w:ins w:id="37436" w:author="Weber" w:date="2014-10-29T03:09:00Z"/>
                <w:rFonts w:ascii="Calibri" w:eastAsia="Calibri" w:hAnsi="Calibri" w:cs="Calibri"/>
                <w:sz w:val="14"/>
                <w:szCs w:val="14"/>
              </w:rPr>
            </w:pPr>
            <w:ins w:id="37437"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2C6A7DA8" w14:textId="77777777" w:rsidR="00376B22" w:rsidRDefault="00376B22" w:rsidP="00376B22">
            <w:pPr>
              <w:tabs>
                <w:tab w:val="left" w:pos="1620"/>
              </w:tabs>
              <w:spacing w:before="18"/>
              <w:ind w:left="366" w:right="-20"/>
              <w:rPr>
                <w:ins w:id="37438" w:author="Weber" w:date="2014-10-29T03:09:00Z"/>
                <w:rFonts w:ascii="Calibri" w:eastAsia="Calibri" w:hAnsi="Calibri" w:cs="Calibri"/>
                <w:sz w:val="14"/>
                <w:szCs w:val="14"/>
              </w:rPr>
            </w:pPr>
            <w:ins w:id="37439" w:author="Weber" w:date="2014-10-29T03:09:00Z">
              <w:r>
                <w:rPr>
                  <w:rFonts w:ascii="Calibri" w:eastAsia="Calibri" w:hAnsi="Calibri" w:cs="Calibri"/>
                  <w:sz w:val="14"/>
                  <w:szCs w:val="14"/>
                </w:rPr>
                <w:t>100,919,784</w:t>
              </w:r>
              <w:r>
                <w:rPr>
                  <w:rFonts w:ascii="Calibri" w:eastAsia="Calibri" w:hAnsi="Calibri" w:cs="Calibri"/>
                  <w:spacing w:val="-3"/>
                  <w:sz w:val="14"/>
                  <w:szCs w:val="14"/>
                </w:rPr>
                <w:t xml:space="preserve"> </w:t>
              </w:r>
              <w:r>
                <w:rPr>
                  <w:rFonts w:ascii="Calibri" w:eastAsia="Calibri" w:hAnsi="Calibri" w:cs="Calibri"/>
                  <w:sz w:val="14"/>
                  <w:szCs w:val="14"/>
                </w:rPr>
                <w:tab/>
              </w:r>
              <w:r>
                <w:rPr>
                  <w:rFonts w:ascii="Calibri" w:eastAsia="Calibri" w:hAnsi="Calibri" w:cs="Calibri"/>
                  <w:w w:val="104"/>
                  <w:sz w:val="14"/>
                  <w:szCs w:val="14"/>
                </w:rPr>
                <w:t>1.23%</w:t>
              </w:r>
            </w:ins>
          </w:p>
          <w:p w14:paraId="0C6357D2" w14:textId="77777777" w:rsidR="00376B22" w:rsidRDefault="00376B22" w:rsidP="00376B22">
            <w:pPr>
              <w:tabs>
                <w:tab w:val="left" w:pos="1620"/>
              </w:tabs>
              <w:spacing w:before="18"/>
              <w:ind w:left="700" w:right="-20"/>
              <w:rPr>
                <w:ins w:id="37440" w:author="Weber" w:date="2014-10-29T03:09:00Z"/>
                <w:rFonts w:ascii="Calibri" w:eastAsia="Calibri" w:hAnsi="Calibri" w:cs="Calibri"/>
                <w:sz w:val="14"/>
                <w:szCs w:val="14"/>
              </w:rPr>
            </w:pPr>
            <w:ins w:id="37441"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5A2CD932" w14:textId="77777777" w:rsidR="00376B22" w:rsidRDefault="00376B22" w:rsidP="00376B22">
            <w:pPr>
              <w:tabs>
                <w:tab w:val="left" w:pos="1620"/>
              </w:tabs>
              <w:spacing w:before="18"/>
              <w:ind w:left="700" w:right="-20"/>
              <w:rPr>
                <w:ins w:id="37442" w:author="Weber" w:date="2014-10-29T03:09:00Z"/>
                <w:rFonts w:ascii="Calibri" w:eastAsia="Calibri" w:hAnsi="Calibri" w:cs="Calibri"/>
                <w:sz w:val="14"/>
                <w:szCs w:val="14"/>
              </w:rPr>
            </w:pPr>
            <w:ins w:id="37443"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05953F11" w14:textId="77777777" w:rsidR="00376B22" w:rsidRDefault="00376B22" w:rsidP="00376B22">
            <w:pPr>
              <w:tabs>
                <w:tab w:val="left" w:pos="1620"/>
              </w:tabs>
              <w:spacing w:before="18"/>
              <w:ind w:left="441" w:right="-20"/>
              <w:rPr>
                <w:ins w:id="37444" w:author="Weber" w:date="2014-10-29T03:09:00Z"/>
                <w:rFonts w:ascii="Calibri" w:eastAsia="Calibri" w:hAnsi="Calibri" w:cs="Calibri"/>
                <w:sz w:val="14"/>
                <w:szCs w:val="14"/>
              </w:rPr>
            </w:pPr>
            <w:ins w:id="37445" w:author="Weber" w:date="2014-10-29T03:09:00Z">
              <w:r>
                <w:rPr>
                  <w:rFonts w:ascii="Calibri" w:eastAsia="Calibri" w:hAnsi="Calibri" w:cs="Calibri"/>
                  <w:sz w:val="14"/>
                  <w:szCs w:val="14"/>
                </w:rPr>
                <w:t>8,349,100</w:t>
              </w:r>
              <w:r>
                <w:rPr>
                  <w:rFonts w:ascii="Calibri" w:eastAsia="Calibri" w:hAnsi="Calibri" w:cs="Calibri"/>
                  <w:spacing w:val="-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10%</w:t>
              </w:r>
            </w:ins>
          </w:p>
          <w:p w14:paraId="49A111DE" w14:textId="77777777" w:rsidR="00376B22" w:rsidRDefault="00376B22" w:rsidP="00376B22">
            <w:pPr>
              <w:tabs>
                <w:tab w:val="left" w:pos="1620"/>
              </w:tabs>
              <w:spacing w:before="18"/>
              <w:ind w:left="700" w:right="-20"/>
              <w:rPr>
                <w:ins w:id="37446" w:author="Weber" w:date="2014-10-29T03:09:00Z"/>
                <w:rFonts w:ascii="Calibri" w:eastAsia="Calibri" w:hAnsi="Calibri" w:cs="Calibri"/>
                <w:sz w:val="14"/>
                <w:szCs w:val="14"/>
              </w:rPr>
            </w:pPr>
            <w:ins w:id="37447"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43374F4F" w14:textId="77777777" w:rsidR="00376B22" w:rsidRDefault="00376B22" w:rsidP="00376B22">
            <w:pPr>
              <w:tabs>
                <w:tab w:val="left" w:pos="1620"/>
              </w:tabs>
              <w:spacing w:before="18"/>
              <w:ind w:left="700" w:right="-20"/>
              <w:rPr>
                <w:ins w:id="37448" w:author="Weber" w:date="2014-10-29T03:09:00Z"/>
                <w:rFonts w:ascii="Calibri" w:eastAsia="Calibri" w:hAnsi="Calibri" w:cs="Calibri"/>
                <w:sz w:val="14"/>
                <w:szCs w:val="14"/>
              </w:rPr>
            </w:pPr>
            <w:ins w:id="37449"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3BEA657D" w14:textId="77777777" w:rsidR="00376B22" w:rsidRDefault="00376B22" w:rsidP="00376B22">
            <w:pPr>
              <w:tabs>
                <w:tab w:val="left" w:pos="1620"/>
              </w:tabs>
              <w:spacing w:before="18"/>
              <w:ind w:left="402" w:right="-20"/>
              <w:rPr>
                <w:ins w:id="37450" w:author="Weber" w:date="2014-10-29T03:09:00Z"/>
                <w:rFonts w:ascii="Calibri" w:eastAsia="Calibri" w:hAnsi="Calibri" w:cs="Calibri"/>
                <w:sz w:val="14"/>
                <w:szCs w:val="14"/>
              </w:rPr>
            </w:pPr>
            <w:ins w:id="37451" w:author="Weber" w:date="2014-10-29T03:09:00Z">
              <w:r>
                <w:rPr>
                  <w:rFonts w:ascii="Calibri" w:eastAsia="Calibri" w:hAnsi="Calibri" w:cs="Calibri"/>
                  <w:sz w:val="14"/>
                  <w:szCs w:val="14"/>
                </w:rPr>
                <w:t>53,071,654</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65%</w:t>
              </w:r>
            </w:ins>
          </w:p>
          <w:p w14:paraId="2A443372" w14:textId="77777777" w:rsidR="00376B22" w:rsidRDefault="00376B22" w:rsidP="00376B22">
            <w:pPr>
              <w:tabs>
                <w:tab w:val="left" w:pos="1620"/>
              </w:tabs>
              <w:spacing w:before="18"/>
              <w:ind w:left="700" w:right="-20"/>
              <w:rPr>
                <w:ins w:id="37452" w:author="Weber" w:date="2014-10-29T03:09:00Z"/>
                <w:rFonts w:ascii="Calibri" w:eastAsia="Calibri" w:hAnsi="Calibri" w:cs="Calibri"/>
                <w:sz w:val="14"/>
                <w:szCs w:val="14"/>
              </w:rPr>
            </w:pPr>
            <w:ins w:id="37453"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15765763" w14:textId="77777777" w:rsidR="00376B22" w:rsidRDefault="00376B22" w:rsidP="00376B22">
            <w:pPr>
              <w:tabs>
                <w:tab w:val="left" w:pos="1620"/>
              </w:tabs>
              <w:spacing w:before="18"/>
              <w:ind w:left="700" w:right="-20"/>
              <w:rPr>
                <w:ins w:id="37454" w:author="Weber" w:date="2014-10-29T03:09:00Z"/>
                <w:rFonts w:ascii="Calibri" w:eastAsia="Calibri" w:hAnsi="Calibri" w:cs="Calibri"/>
                <w:sz w:val="14"/>
                <w:szCs w:val="14"/>
              </w:rPr>
            </w:pPr>
            <w:ins w:id="37455"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78032290" w14:textId="77777777" w:rsidR="00376B22" w:rsidRDefault="00376B22" w:rsidP="00376B22">
            <w:pPr>
              <w:tabs>
                <w:tab w:val="left" w:pos="1620"/>
              </w:tabs>
              <w:spacing w:before="18"/>
              <w:ind w:left="366" w:right="-20"/>
              <w:rPr>
                <w:ins w:id="37456" w:author="Weber" w:date="2014-10-29T03:09:00Z"/>
                <w:rFonts w:ascii="Calibri" w:eastAsia="Calibri" w:hAnsi="Calibri" w:cs="Calibri"/>
                <w:sz w:val="14"/>
                <w:szCs w:val="14"/>
              </w:rPr>
            </w:pPr>
            <w:ins w:id="37457" w:author="Weber" w:date="2014-10-29T03:09:00Z">
              <w:r>
                <w:rPr>
                  <w:rFonts w:ascii="Calibri" w:eastAsia="Calibri" w:hAnsi="Calibri" w:cs="Calibri"/>
                  <w:sz w:val="14"/>
                  <w:szCs w:val="14"/>
                </w:rPr>
                <w:t>111,852,576</w:t>
              </w:r>
              <w:r>
                <w:rPr>
                  <w:rFonts w:ascii="Calibri" w:eastAsia="Calibri" w:hAnsi="Calibri" w:cs="Calibri"/>
                  <w:spacing w:val="-3"/>
                  <w:sz w:val="14"/>
                  <w:szCs w:val="14"/>
                </w:rPr>
                <w:t xml:space="preserve"> </w:t>
              </w:r>
              <w:r>
                <w:rPr>
                  <w:rFonts w:ascii="Calibri" w:eastAsia="Calibri" w:hAnsi="Calibri" w:cs="Calibri"/>
                  <w:sz w:val="14"/>
                  <w:szCs w:val="14"/>
                </w:rPr>
                <w:tab/>
              </w:r>
              <w:r>
                <w:rPr>
                  <w:rFonts w:ascii="Calibri" w:eastAsia="Calibri" w:hAnsi="Calibri" w:cs="Calibri"/>
                  <w:w w:val="104"/>
                  <w:sz w:val="14"/>
                  <w:szCs w:val="14"/>
                </w:rPr>
                <w:t>1.36%</w:t>
              </w:r>
            </w:ins>
          </w:p>
          <w:p w14:paraId="2B51F7F5" w14:textId="77777777" w:rsidR="00376B22" w:rsidRDefault="00376B22" w:rsidP="00376B22">
            <w:pPr>
              <w:tabs>
                <w:tab w:val="left" w:pos="1620"/>
              </w:tabs>
              <w:spacing w:before="18"/>
              <w:ind w:left="402" w:right="-20"/>
              <w:rPr>
                <w:ins w:id="37458" w:author="Weber" w:date="2014-10-29T03:09:00Z"/>
                <w:rFonts w:ascii="Calibri" w:eastAsia="Calibri" w:hAnsi="Calibri" w:cs="Calibri"/>
                <w:sz w:val="14"/>
                <w:szCs w:val="14"/>
              </w:rPr>
            </w:pPr>
            <w:ins w:id="37459" w:author="Weber" w:date="2014-10-29T03:09:00Z">
              <w:r>
                <w:rPr>
                  <w:rFonts w:ascii="Calibri" w:eastAsia="Calibri" w:hAnsi="Calibri" w:cs="Calibri"/>
                  <w:sz w:val="14"/>
                  <w:szCs w:val="14"/>
                </w:rPr>
                <w:t>54,480,026</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66%</w:t>
              </w:r>
            </w:ins>
          </w:p>
          <w:p w14:paraId="02A23F69" w14:textId="77777777" w:rsidR="00376B22" w:rsidRDefault="00376B22" w:rsidP="00376B22">
            <w:pPr>
              <w:tabs>
                <w:tab w:val="left" w:pos="1620"/>
              </w:tabs>
              <w:spacing w:before="18"/>
              <w:ind w:left="700" w:right="-20"/>
              <w:rPr>
                <w:ins w:id="37460" w:author="Weber" w:date="2014-10-29T03:09:00Z"/>
                <w:rFonts w:ascii="Calibri" w:eastAsia="Calibri" w:hAnsi="Calibri" w:cs="Calibri"/>
                <w:sz w:val="14"/>
                <w:szCs w:val="14"/>
              </w:rPr>
            </w:pPr>
            <w:ins w:id="37461"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2567449C" w14:textId="77777777" w:rsidR="00376B22" w:rsidRDefault="00376B22" w:rsidP="00376B22">
            <w:pPr>
              <w:tabs>
                <w:tab w:val="left" w:pos="1620"/>
              </w:tabs>
              <w:spacing w:before="18"/>
              <w:ind w:left="402" w:right="-20"/>
              <w:rPr>
                <w:ins w:id="37462" w:author="Weber" w:date="2014-10-29T03:09:00Z"/>
                <w:rFonts w:ascii="Calibri" w:eastAsia="Calibri" w:hAnsi="Calibri" w:cs="Calibri"/>
                <w:sz w:val="14"/>
                <w:szCs w:val="14"/>
              </w:rPr>
            </w:pPr>
            <w:ins w:id="37463" w:author="Weber" w:date="2014-10-29T03:09:00Z">
              <w:r>
                <w:rPr>
                  <w:rFonts w:ascii="Calibri" w:eastAsia="Calibri" w:hAnsi="Calibri" w:cs="Calibri"/>
                  <w:sz w:val="14"/>
                  <w:szCs w:val="14"/>
                </w:rPr>
                <w:t>23,943,986</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29%</w:t>
              </w:r>
            </w:ins>
          </w:p>
          <w:p w14:paraId="05BFE7A0" w14:textId="77777777" w:rsidR="00376B22" w:rsidRDefault="00376B22" w:rsidP="00376B22">
            <w:pPr>
              <w:tabs>
                <w:tab w:val="left" w:pos="1620"/>
              </w:tabs>
              <w:spacing w:before="18"/>
              <w:ind w:left="700" w:right="-20"/>
              <w:rPr>
                <w:ins w:id="37464" w:author="Weber" w:date="2014-10-29T03:09:00Z"/>
                <w:rFonts w:ascii="Calibri" w:eastAsia="Calibri" w:hAnsi="Calibri" w:cs="Calibri"/>
                <w:sz w:val="14"/>
                <w:szCs w:val="14"/>
              </w:rPr>
            </w:pPr>
            <w:ins w:id="37465"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2E258C2A" w14:textId="77777777" w:rsidR="00376B22" w:rsidRDefault="00376B22" w:rsidP="00376B22">
            <w:pPr>
              <w:tabs>
                <w:tab w:val="left" w:pos="1620"/>
              </w:tabs>
              <w:spacing w:before="18"/>
              <w:ind w:left="402" w:right="-20"/>
              <w:rPr>
                <w:ins w:id="37466" w:author="Weber" w:date="2014-10-29T03:09:00Z"/>
                <w:rFonts w:ascii="Calibri" w:eastAsia="Calibri" w:hAnsi="Calibri" w:cs="Calibri"/>
                <w:sz w:val="14"/>
                <w:szCs w:val="14"/>
              </w:rPr>
            </w:pPr>
            <w:ins w:id="37467" w:author="Weber" w:date="2014-10-29T03:09:00Z">
              <w:r>
                <w:rPr>
                  <w:rFonts w:ascii="Calibri" w:eastAsia="Calibri" w:hAnsi="Calibri" w:cs="Calibri"/>
                  <w:sz w:val="14"/>
                  <w:szCs w:val="14"/>
                </w:rPr>
                <w:t>30,338,437</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37%</w:t>
              </w:r>
            </w:ins>
          </w:p>
        </w:tc>
        <w:tc>
          <w:tcPr>
            <w:tcW w:w="1522" w:type="dxa"/>
            <w:tcBorders>
              <w:top w:val="single" w:sz="4" w:space="0" w:color="000000"/>
              <w:left w:val="single" w:sz="5" w:space="0" w:color="D0D7E5"/>
              <w:bottom w:val="single" w:sz="5" w:space="0" w:color="D0D7E5"/>
              <w:right w:val="single" w:sz="5" w:space="0" w:color="D0D7E5"/>
            </w:tcBorders>
          </w:tcPr>
          <w:p w14:paraId="717EF315" w14:textId="77777777" w:rsidR="00376B22" w:rsidRDefault="00376B22" w:rsidP="00376B22">
            <w:pPr>
              <w:spacing w:line="169" w:lineRule="exact"/>
              <w:ind w:left="460" w:right="-20"/>
              <w:rPr>
                <w:ins w:id="37468" w:author="Weber" w:date="2014-10-29T03:09:00Z"/>
                <w:rFonts w:ascii="Calibri" w:eastAsia="Calibri" w:hAnsi="Calibri" w:cs="Calibri"/>
                <w:sz w:val="14"/>
                <w:szCs w:val="14"/>
              </w:rPr>
            </w:pPr>
            <w:ins w:id="37469" w:author="Weber" w:date="2014-10-29T03:09:00Z">
              <w:r>
                <w:rPr>
                  <w:rFonts w:ascii="Calibri" w:eastAsia="Calibri" w:hAnsi="Calibri" w:cs="Calibri"/>
                  <w:w w:val="104"/>
                  <w:sz w:val="14"/>
                  <w:szCs w:val="14"/>
                </w:rPr>
                <w:t>2,012,696</w:t>
              </w:r>
            </w:ins>
          </w:p>
        </w:tc>
        <w:tc>
          <w:tcPr>
            <w:tcW w:w="581" w:type="dxa"/>
            <w:tcBorders>
              <w:top w:val="single" w:sz="4" w:space="0" w:color="000000"/>
              <w:left w:val="single" w:sz="5" w:space="0" w:color="D0D7E5"/>
              <w:bottom w:val="single" w:sz="5" w:space="0" w:color="D0D7E5"/>
              <w:right w:val="single" w:sz="5" w:space="0" w:color="D0D7E5"/>
            </w:tcBorders>
          </w:tcPr>
          <w:p w14:paraId="2E4065F0" w14:textId="77777777" w:rsidR="00376B22" w:rsidRDefault="00376B22" w:rsidP="00376B22">
            <w:pPr>
              <w:spacing w:line="169" w:lineRule="exact"/>
              <w:ind w:left="102" w:right="-20"/>
              <w:rPr>
                <w:ins w:id="37470" w:author="Weber" w:date="2014-10-29T03:09:00Z"/>
                <w:rFonts w:ascii="Calibri" w:eastAsia="Calibri" w:hAnsi="Calibri" w:cs="Calibri"/>
                <w:sz w:val="14"/>
                <w:szCs w:val="14"/>
              </w:rPr>
            </w:pPr>
            <w:ins w:id="37471" w:author="Weber" w:date="2014-10-29T03:09:00Z">
              <w:r>
                <w:rPr>
                  <w:rFonts w:ascii="Calibri" w:eastAsia="Calibri" w:hAnsi="Calibri" w:cs="Calibri"/>
                  <w:w w:val="104"/>
                  <w:sz w:val="14"/>
                  <w:szCs w:val="14"/>
                </w:rPr>
                <w:t>0.02%</w:t>
              </w:r>
            </w:ins>
          </w:p>
        </w:tc>
        <w:tc>
          <w:tcPr>
            <w:tcW w:w="1522" w:type="dxa"/>
            <w:tcBorders>
              <w:top w:val="single" w:sz="4" w:space="0" w:color="000000"/>
              <w:left w:val="single" w:sz="5" w:space="0" w:color="D0D7E5"/>
              <w:bottom w:val="single" w:sz="5" w:space="0" w:color="D0D7E5"/>
              <w:right w:val="single" w:sz="5" w:space="0" w:color="D0D7E5"/>
            </w:tcBorders>
          </w:tcPr>
          <w:p w14:paraId="77938505" w14:textId="77777777" w:rsidR="00376B22" w:rsidRDefault="00376B22" w:rsidP="00376B22">
            <w:pPr>
              <w:spacing w:line="169" w:lineRule="exact"/>
              <w:ind w:left="688" w:right="663"/>
              <w:jc w:val="center"/>
              <w:rPr>
                <w:ins w:id="37472" w:author="Weber" w:date="2014-10-29T03:09:00Z"/>
                <w:rFonts w:ascii="Calibri" w:eastAsia="Calibri" w:hAnsi="Calibri" w:cs="Calibri"/>
                <w:sz w:val="14"/>
                <w:szCs w:val="14"/>
              </w:rPr>
            </w:pPr>
            <w:ins w:id="37473" w:author="Weber" w:date="2014-10-29T03:09:00Z">
              <w:r>
                <w:rPr>
                  <w:rFonts w:ascii="Calibri" w:eastAsia="Calibri" w:hAnsi="Calibri" w:cs="Calibri"/>
                  <w:w w:val="104"/>
                  <w:sz w:val="14"/>
                  <w:szCs w:val="14"/>
                </w:rPr>
                <w:t>0</w:t>
              </w:r>
            </w:ins>
          </w:p>
        </w:tc>
        <w:tc>
          <w:tcPr>
            <w:tcW w:w="581" w:type="dxa"/>
            <w:tcBorders>
              <w:top w:val="single" w:sz="4" w:space="0" w:color="000000"/>
              <w:left w:val="single" w:sz="5" w:space="0" w:color="D0D7E5"/>
              <w:bottom w:val="single" w:sz="5" w:space="0" w:color="D0D7E5"/>
              <w:right w:val="single" w:sz="5" w:space="0" w:color="D0D7E5"/>
            </w:tcBorders>
          </w:tcPr>
          <w:p w14:paraId="7163130A" w14:textId="77777777" w:rsidR="00376B22" w:rsidRDefault="00376B22" w:rsidP="00376B22">
            <w:pPr>
              <w:spacing w:line="169" w:lineRule="exact"/>
              <w:ind w:left="102" w:right="-20"/>
              <w:rPr>
                <w:ins w:id="37474" w:author="Weber" w:date="2014-10-29T03:09:00Z"/>
                <w:rFonts w:ascii="Calibri" w:eastAsia="Calibri" w:hAnsi="Calibri" w:cs="Calibri"/>
                <w:sz w:val="14"/>
                <w:szCs w:val="14"/>
              </w:rPr>
            </w:pPr>
            <w:ins w:id="37475" w:author="Weber" w:date="2014-10-29T03:09:00Z">
              <w:r>
                <w:rPr>
                  <w:rFonts w:ascii="Calibri" w:eastAsia="Calibri" w:hAnsi="Calibri" w:cs="Calibri"/>
                  <w:w w:val="104"/>
                  <w:sz w:val="14"/>
                  <w:szCs w:val="14"/>
                </w:rPr>
                <w:t>0.00%</w:t>
              </w:r>
            </w:ins>
          </w:p>
        </w:tc>
        <w:tc>
          <w:tcPr>
            <w:tcW w:w="1522" w:type="dxa"/>
            <w:tcBorders>
              <w:top w:val="single" w:sz="4" w:space="0" w:color="000000"/>
              <w:left w:val="single" w:sz="5" w:space="0" w:color="D0D7E5"/>
              <w:bottom w:val="single" w:sz="5" w:space="0" w:color="D0D7E5"/>
              <w:right w:val="single" w:sz="5" w:space="0" w:color="D0D7E5"/>
            </w:tcBorders>
          </w:tcPr>
          <w:p w14:paraId="00DE5B27" w14:textId="77777777" w:rsidR="00376B22" w:rsidRDefault="00376B22" w:rsidP="00376B22">
            <w:pPr>
              <w:spacing w:line="169" w:lineRule="exact"/>
              <w:ind w:left="688" w:right="663"/>
              <w:jc w:val="center"/>
              <w:rPr>
                <w:ins w:id="37476" w:author="Weber" w:date="2014-10-29T03:09:00Z"/>
                <w:rFonts w:ascii="Calibri" w:eastAsia="Calibri" w:hAnsi="Calibri" w:cs="Calibri"/>
                <w:sz w:val="14"/>
                <w:szCs w:val="14"/>
              </w:rPr>
            </w:pPr>
            <w:ins w:id="37477" w:author="Weber" w:date="2014-10-29T03:09:00Z">
              <w:r>
                <w:rPr>
                  <w:rFonts w:ascii="Calibri" w:eastAsia="Calibri" w:hAnsi="Calibri" w:cs="Calibri"/>
                  <w:w w:val="104"/>
                  <w:sz w:val="14"/>
                  <w:szCs w:val="14"/>
                </w:rPr>
                <w:t>0</w:t>
              </w:r>
            </w:ins>
          </w:p>
        </w:tc>
        <w:tc>
          <w:tcPr>
            <w:tcW w:w="581" w:type="dxa"/>
            <w:tcBorders>
              <w:top w:val="single" w:sz="4" w:space="0" w:color="000000"/>
              <w:left w:val="single" w:sz="5" w:space="0" w:color="D0D7E5"/>
              <w:bottom w:val="single" w:sz="5" w:space="0" w:color="D0D7E5"/>
              <w:right w:val="single" w:sz="5" w:space="0" w:color="D0D7E5"/>
            </w:tcBorders>
          </w:tcPr>
          <w:p w14:paraId="6D5B85A9" w14:textId="77777777" w:rsidR="00376B22" w:rsidRDefault="00376B22" w:rsidP="00376B22">
            <w:pPr>
              <w:spacing w:line="169" w:lineRule="exact"/>
              <w:ind w:left="102" w:right="-20"/>
              <w:rPr>
                <w:ins w:id="37478" w:author="Weber" w:date="2014-10-29T03:09:00Z"/>
                <w:rFonts w:ascii="Calibri" w:eastAsia="Calibri" w:hAnsi="Calibri" w:cs="Calibri"/>
                <w:sz w:val="14"/>
                <w:szCs w:val="14"/>
              </w:rPr>
            </w:pPr>
            <w:ins w:id="37479" w:author="Weber" w:date="2014-10-29T03:09:00Z">
              <w:r>
                <w:rPr>
                  <w:rFonts w:ascii="Calibri" w:eastAsia="Calibri" w:hAnsi="Calibri" w:cs="Calibri"/>
                  <w:w w:val="104"/>
                  <w:sz w:val="14"/>
                  <w:szCs w:val="14"/>
                </w:rPr>
                <w:t>0.00%</w:t>
              </w:r>
            </w:ins>
          </w:p>
        </w:tc>
        <w:tc>
          <w:tcPr>
            <w:tcW w:w="1522" w:type="dxa"/>
            <w:tcBorders>
              <w:top w:val="single" w:sz="4" w:space="0" w:color="000000"/>
              <w:left w:val="single" w:sz="5" w:space="0" w:color="D0D7E5"/>
              <w:bottom w:val="single" w:sz="5" w:space="0" w:color="D0D7E5"/>
              <w:right w:val="single" w:sz="5" w:space="0" w:color="D0D7E5"/>
            </w:tcBorders>
          </w:tcPr>
          <w:p w14:paraId="6B23A1D3" w14:textId="77777777" w:rsidR="00376B22" w:rsidRDefault="00376B22" w:rsidP="00376B22">
            <w:pPr>
              <w:spacing w:line="169" w:lineRule="exact"/>
              <w:ind w:left="460" w:right="-20"/>
              <w:rPr>
                <w:ins w:id="37480" w:author="Weber" w:date="2014-10-29T03:09:00Z"/>
                <w:rFonts w:ascii="Calibri" w:eastAsia="Calibri" w:hAnsi="Calibri" w:cs="Calibri"/>
                <w:sz w:val="14"/>
                <w:szCs w:val="14"/>
              </w:rPr>
            </w:pPr>
            <w:ins w:id="37481" w:author="Weber" w:date="2014-10-29T03:09:00Z">
              <w:r>
                <w:rPr>
                  <w:rFonts w:ascii="Calibri" w:eastAsia="Calibri" w:hAnsi="Calibri" w:cs="Calibri"/>
                  <w:w w:val="104"/>
                  <w:sz w:val="14"/>
                  <w:szCs w:val="14"/>
                </w:rPr>
                <w:t>2,012,696</w:t>
              </w:r>
            </w:ins>
          </w:p>
        </w:tc>
        <w:tc>
          <w:tcPr>
            <w:tcW w:w="581" w:type="dxa"/>
            <w:tcBorders>
              <w:top w:val="single" w:sz="4" w:space="0" w:color="000000"/>
              <w:left w:val="single" w:sz="5" w:space="0" w:color="D0D7E5"/>
              <w:bottom w:val="single" w:sz="5" w:space="0" w:color="D0D7E5"/>
              <w:right w:val="single" w:sz="5" w:space="0" w:color="D0D7E5"/>
            </w:tcBorders>
          </w:tcPr>
          <w:p w14:paraId="51040394" w14:textId="77777777" w:rsidR="00376B22" w:rsidRDefault="00376B22" w:rsidP="00376B22">
            <w:pPr>
              <w:spacing w:line="169" w:lineRule="exact"/>
              <w:ind w:left="102" w:right="-20"/>
              <w:rPr>
                <w:ins w:id="37482" w:author="Weber" w:date="2014-10-29T03:09:00Z"/>
                <w:rFonts w:ascii="Calibri" w:eastAsia="Calibri" w:hAnsi="Calibri" w:cs="Calibri"/>
                <w:sz w:val="14"/>
                <w:szCs w:val="14"/>
              </w:rPr>
            </w:pPr>
            <w:ins w:id="37483" w:author="Weber" w:date="2014-10-29T03:09:00Z">
              <w:r>
                <w:rPr>
                  <w:rFonts w:ascii="Calibri" w:eastAsia="Calibri" w:hAnsi="Calibri" w:cs="Calibri"/>
                  <w:w w:val="104"/>
                  <w:sz w:val="14"/>
                  <w:szCs w:val="14"/>
                </w:rPr>
                <w:t>0.01%</w:t>
              </w:r>
            </w:ins>
          </w:p>
        </w:tc>
      </w:tr>
      <w:tr w:rsidR="00376B22" w14:paraId="0FBDCC67" w14:textId="77777777" w:rsidTr="00376B22">
        <w:trPr>
          <w:trHeight w:hRule="exact" w:val="190"/>
          <w:ins w:id="37484"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78E8F61E" w14:textId="77777777" w:rsidR="00376B22" w:rsidRDefault="00376B22" w:rsidP="00376B22">
            <w:pPr>
              <w:spacing w:line="169" w:lineRule="exact"/>
              <w:ind w:left="133" w:right="-20"/>
              <w:rPr>
                <w:ins w:id="37485" w:author="Weber" w:date="2014-10-29T03:09:00Z"/>
                <w:rFonts w:ascii="Calibri" w:eastAsia="Calibri" w:hAnsi="Calibri" w:cs="Calibri"/>
                <w:sz w:val="14"/>
                <w:szCs w:val="14"/>
              </w:rPr>
            </w:pPr>
            <w:ins w:id="37486" w:author="Weber" w:date="2014-10-29T03:09:00Z">
              <w:r>
                <w:rPr>
                  <w:rFonts w:ascii="Calibri" w:eastAsia="Calibri" w:hAnsi="Calibri" w:cs="Calibri"/>
                  <w:w w:val="104"/>
                  <w:sz w:val="14"/>
                  <w:szCs w:val="14"/>
                </w:rPr>
                <w:t>33774</w:t>
              </w:r>
            </w:ins>
          </w:p>
        </w:tc>
        <w:tc>
          <w:tcPr>
            <w:tcW w:w="2102" w:type="dxa"/>
            <w:gridSpan w:val="2"/>
            <w:vMerge/>
            <w:tcBorders>
              <w:left w:val="single" w:sz="5" w:space="0" w:color="D0D7E5"/>
              <w:right w:val="single" w:sz="5" w:space="0" w:color="D0D7E5"/>
            </w:tcBorders>
          </w:tcPr>
          <w:p w14:paraId="1C36C713" w14:textId="77777777" w:rsidR="00376B22" w:rsidRDefault="00376B22" w:rsidP="00376B22">
            <w:pPr>
              <w:rPr>
                <w:ins w:id="37487"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7C7FE636" w14:textId="77777777" w:rsidR="00376B22" w:rsidRDefault="00376B22" w:rsidP="00376B22">
            <w:pPr>
              <w:spacing w:line="169" w:lineRule="exact"/>
              <w:ind w:left="421" w:right="-20"/>
              <w:rPr>
                <w:ins w:id="37488" w:author="Weber" w:date="2014-10-29T03:09:00Z"/>
                <w:rFonts w:ascii="Calibri" w:eastAsia="Calibri" w:hAnsi="Calibri" w:cs="Calibri"/>
                <w:sz w:val="14"/>
                <w:szCs w:val="14"/>
              </w:rPr>
            </w:pPr>
            <w:ins w:id="37489" w:author="Weber" w:date="2014-10-29T03:09:00Z">
              <w:r>
                <w:rPr>
                  <w:rFonts w:ascii="Calibri" w:eastAsia="Calibri" w:hAnsi="Calibri" w:cs="Calibri"/>
                  <w:w w:val="104"/>
                  <w:sz w:val="14"/>
                  <w:szCs w:val="14"/>
                </w:rPr>
                <w:t>27,257,776</w:t>
              </w:r>
            </w:ins>
          </w:p>
        </w:tc>
        <w:tc>
          <w:tcPr>
            <w:tcW w:w="581" w:type="dxa"/>
            <w:tcBorders>
              <w:top w:val="single" w:sz="5" w:space="0" w:color="D0D7E5"/>
              <w:left w:val="single" w:sz="5" w:space="0" w:color="D0D7E5"/>
              <w:bottom w:val="single" w:sz="5" w:space="0" w:color="D0D7E5"/>
              <w:right w:val="single" w:sz="5" w:space="0" w:color="D0D7E5"/>
            </w:tcBorders>
          </w:tcPr>
          <w:p w14:paraId="51AF9C4E" w14:textId="77777777" w:rsidR="00376B22" w:rsidRDefault="00376B22" w:rsidP="00376B22">
            <w:pPr>
              <w:spacing w:line="169" w:lineRule="exact"/>
              <w:ind w:left="102" w:right="-20"/>
              <w:rPr>
                <w:ins w:id="37490" w:author="Weber" w:date="2014-10-29T03:09:00Z"/>
                <w:rFonts w:ascii="Calibri" w:eastAsia="Calibri" w:hAnsi="Calibri" w:cs="Calibri"/>
                <w:sz w:val="14"/>
                <w:szCs w:val="14"/>
              </w:rPr>
            </w:pPr>
            <w:ins w:id="37491" w:author="Weber" w:date="2014-10-29T03:09:00Z">
              <w:r>
                <w:rPr>
                  <w:rFonts w:ascii="Calibri" w:eastAsia="Calibri" w:hAnsi="Calibri" w:cs="Calibri"/>
                  <w:w w:val="104"/>
                  <w:sz w:val="14"/>
                  <w:szCs w:val="14"/>
                </w:rPr>
                <w:t>0.22%</w:t>
              </w:r>
            </w:ins>
          </w:p>
        </w:tc>
        <w:tc>
          <w:tcPr>
            <w:tcW w:w="1522" w:type="dxa"/>
            <w:tcBorders>
              <w:top w:val="single" w:sz="5" w:space="0" w:color="D0D7E5"/>
              <w:left w:val="single" w:sz="5" w:space="0" w:color="D0D7E5"/>
              <w:bottom w:val="single" w:sz="5" w:space="0" w:color="D0D7E5"/>
              <w:right w:val="single" w:sz="5" w:space="0" w:color="D0D7E5"/>
            </w:tcBorders>
          </w:tcPr>
          <w:p w14:paraId="590C2B62" w14:textId="77777777" w:rsidR="00376B22" w:rsidRDefault="00376B22" w:rsidP="00376B22">
            <w:pPr>
              <w:spacing w:line="169" w:lineRule="exact"/>
              <w:ind w:left="688" w:right="663"/>
              <w:jc w:val="center"/>
              <w:rPr>
                <w:ins w:id="37492" w:author="Weber" w:date="2014-10-29T03:09:00Z"/>
                <w:rFonts w:ascii="Calibri" w:eastAsia="Calibri" w:hAnsi="Calibri" w:cs="Calibri"/>
                <w:sz w:val="14"/>
                <w:szCs w:val="14"/>
              </w:rPr>
            </w:pPr>
            <w:ins w:id="3749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42E940A4" w14:textId="77777777" w:rsidR="00376B22" w:rsidRDefault="00376B22" w:rsidP="00376B22">
            <w:pPr>
              <w:spacing w:line="169" w:lineRule="exact"/>
              <w:ind w:left="102" w:right="-20"/>
              <w:rPr>
                <w:ins w:id="37494" w:author="Weber" w:date="2014-10-29T03:09:00Z"/>
                <w:rFonts w:ascii="Calibri" w:eastAsia="Calibri" w:hAnsi="Calibri" w:cs="Calibri"/>
                <w:sz w:val="14"/>
                <w:szCs w:val="14"/>
              </w:rPr>
            </w:pPr>
            <w:ins w:id="3749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961BEF4" w14:textId="77777777" w:rsidR="00376B22" w:rsidRDefault="00376B22" w:rsidP="00376B22">
            <w:pPr>
              <w:spacing w:line="169" w:lineRule="exact"/>
              <w:ind w:left="460" w:right="-20"/>
              <w:rPr>
                <w:ins w:id="37496" w:author="Weber" w:date="2014-10-29T03:09:00Z"/>
                <w:rFonts w:ascii="Calibri" w:eastAsia="Calibri" w:hAnsi="Calibri" w:cs="Calibri"/>
                <w:sz w:val="14"/>
                <w:szCs w:val="14"/>
              </w:rPr>
            </w:pPr>
            <w:ins w:id="37497" w:author="Weber" w:date="2014-10-29T03:09:00Z">
              <w:r>
                <w:rPr>
                  <w:rFonts w:ascii="Calibri" w:eastAsia="Calibri" w:hAnsi="Calibri" w:cs="Calibri"/>
                  <w:w w:val="104"/>
                  <w:sz w:val="14"/>
                  <w:szCs w:val="14"/>
                </w:rPr>
                <w:t>3,537,531</w:t>
              </w:r>
            </w:ins>
          </w:p>
        </w:tc>
        <w:tc>
          <w:tcPr>
            <w:tcW w:w="581" w:type="dxa"/>
            <w:tcBorders>
              <w:top w:val="single" w:sz="5" w:space="0" w:color="D0D7E5"/>
              <w:left w:val="single" w:sz="5" w:space="0" w:color="D0D7E5"/>
              <w:bottom w:val="single" w:sz="5" w:space="0" w:color="D0D7E5"/>
              <w:right w:val="single" w:sz="5" w:space="0" w:color="D0D7E5"/>
            </w:tcBorders>
          </w:tcPr>
          <w:p w14:paraId="05E75549" w14:textId="77777777" w:rsidR="00376B22" w:rsidRDefault="00376B22" w:rsidP="00376B22">
            <w:pPr>
              <w:spacing w:line="169" w:lineRule="exact"/>
              <w:ind w:left="102" w:right="-20"/>
              <w:rPr>
                <w:ins w:id="37498" w:author="Weber" w:date="2014-10-29T03:09:00Z"/>
                <w:rFonts w:ascii="Calibri" w:eastAsia="Calibri" w:hAnsi="Calibri" w:cs="Calibri"/>
                <w:sz w:val="14"/>
                <w:szCs w:val="14"/>
              </w:rPr>
            </w:pPr>
            <w:ins w:id="37499" w:author="Weber" w:date="2014-10-29T03:09:00Z">
              <w:r>
                <w:rPr>
                  <w:rFonts w:ascii="Calibri" w:eastAsia="Calibri" w:hAnsi="Calibri" w:cs="Calibri"/>
                  <w:w w:val="104"/>
                  <w:sz w:val="14"/>
                  <w:szCs w:val="14"/>
                </w:rPr>
                <w:t>0.03%</w:t>
              </w:r>
            </w:ins>
          </w:p>
        </w:tc>
        <w:tc>
          <w:tcPr>
            <w:tcW w:w="1522" w:type="dxa"/>
            <w:tcBorders>
              <w:top w:val="single" w:sz="5" w:space="0" w:color="D0D7E5"/>
              <w:left w:val="single" w:sz="5" w:space="0" w:color="D0D7E5"/>
              <w:bottom w:val="single" w:sz="5" w:space="0" w:color="D0D7E5"/>
              <w:right w:val="single" w:sz="5" w:space="0" w:color="D0D7E5"/>
            </w:tcBorders>
          </w:tcPr>
          <w:p w14:paraId="16BF7F4E" w14:textId="77777777" w:rsidR="00376B22" w:rsidRDefault="00376B22" w:rsidP="00376B22">
            <w:pPr>
              <w:spacing w:line="169" w:lineRule="exact"/>
              <w:ind w:left="421" w:right="-20"/>
              <w:rPr>
                <w:ins w:id="37500" w:author="Weber" w:date="2014-10-29T03:09:00Z"/>
                <w:rFonts w:ascii="Calibri" w:eastAsia="Calibri" w:hAnsi="Calibri" w:cs="Calibri"/>
                <w:sz w:val="14"/>
                <w:szCs w:val="14"/>
              </w:rPr>
            </w:pPr>
            <w:ins w:id="37501" w:author="Weber" w:date="2014-10-29T03:09:00Z">
              <w:r>
                <w:rPr>
                  <w:rFonts w:ascii="Calibri" w:eastAsia="Calibri" w:hAnsi="Calibri" w:cs="Calibri"/>
                  <w:w w:val="104"/>
                  <w:sz w:val="14"/>
                  <w:szCs w:val="14"/>
                </w:rPr>
                <w:t>30,795,307</w:t>
              </w:r>
            </w:ins>
          </w:p>
        </w:tc>
        <w:tc>
          <w:tcPr>
            <w:tcW w:w="581" w:type="dxa"/>
            <w:tcBorders>
              <w:top w:val="single" w:sz="5" w:space="0" w:color="D0D7E5"/>
              <w:left w:val="single" w:sz="5" w:space="0" w:color="D0D7E5"/>
              <w:bottom w:val="single" w:sz="5" w:space="0" w:color="D0D7E5"/>
              <w:right w:val="single" w:sz="5" w:space="0" w:color="D0D7E5"/>
            </w:tcBorders>
          </w:tcPr>
          <w:p w14:paraId="4B838623" w14:textId="77777777" w:rsidR="00376B22" w:rsidRDefault="00376B22" w:rsidP="00376B22">
            <w:pPr>
              <w:spacing w:line="169" w:lineRule="exact"/>
              <w:ind w:left="102" w:right="-20"/>
              <w:rPr>
                <w:ins w:id="37502" w:author="Weber" w:date="2014-10-29T03:09:00Z"/>
                <w:rFonts w:ascii="Calibri" w:eastAsia="Calibri" w:hAnsi="Calibri" w:cs="Calibri"/>
                <w:sz w:val="14"/>
                <w:szCs w:val="14"/>
              </w:rPr>
            </w:pPr>
            <w:ins w:id="37503" w:author="Weber" w:date="2014-10-29T03:09:00Z">
              <w:r>
                <w:rPr>
                  <w:rFonts w:ascii="Calibri" w:eastAsia="Calibri" w:hAnsi="Calibri" w:cs="Calibri"/>
                  <w:w w:val="104"/>
                  <w:sz w:val="14"/>
                  <w:szCs w:val="14"/>
                </w:rPr>
                <w:t>0.09%</w:t>
              </w:r>
            </w:ins>
          </w:p>
        </w:tc>
      </w:tr>
      <w:tr w:rsidR="00376B22" w14:paraId="05D75C6C" w14:textId="77777777" w:rsidTr="00376B22">
        <w:trPr>
          <w:trHeight w:hRule="exact" w:val="190"/>
          <w:ins w:id="37504"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7F573D2B" w14:textId="77777777" w:rsidR="00376B22" w:rsidRDefault="00376B22" w:rsidP="00376B22">
            <w:pPr>
              <w:spacing w:line="169" w:lineRule="exact"/>
              <w:ind w:left="133" w:right="-20"/>
              <w:rPr>
                <w:ins w:id="37505" w:author="Weber" w:date="2014-10-29T03:09:00Z"/>
                <w:rFonts w:ascii="Calibri" w:eastAsia="Calibri" w:hAnsi="Calibri" w:cs="Calibri"/>
                <w:sz w:val="14"/>
                <w:szCs w:val="14"/>
              </w:rPr>
            </w:pPr>
            <w:ins w:id="37506" w:author="Weber" w:date="2014-10-29T03:09:00Z">
              <w:r>
                <w:rPr>
                  <w:rFonts w:ascii="Calibri" w:eastAsia="Calibri" w:hAnsi="Calibri" w:cs="Calibri"/>
                  <w:w w:val="104"/>
                  <w:sz w:val="14"/>
                  <w:szCs w:val="14"/>
                </w:rPr>
                <w:t>33916</w:t>
              </w:r>
            </w:ins>
          </w:p>
        </w:tc>
        <w:tc>
          <w:tcPr>
            <w:tcW w:w="2102" w:type="dxa"/>
            <w:gridSpan w:val="2"/>
            <w:vMerge/>
            <w:tcBorders>
              <w:left w:val="single" w:sz="5" w:space="0" w:color="D0D7E5"/>
              <w:right w:val="single" w:sz="5" w:space="0" w:color="D0D7E5"/>
            </w:tcBorders>
          </w:tcPr>
          <w:p w14:paraId="50D28BD6" w14:textId="77777777" w:rsidR="00376B22" w:rsidRDefault="00376B22" w:rsidP="00376B22">
            <w:pPr>
              <w:rPr>
                <w:ins w:id="37507"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384B7C44" w14:textId="77777777" w:rsidR="00376B22" w:rsidRDefault="00376B22" w:rsidP="00376B22">
            <w:pPr>
              <w:spacing w:line="169" w:lineRule="exact"/>
              <w:ind w:left="688" w:right="663"/>
              <w:jc w:val="center"/>
              <w:rPr>
                <w:ins w:id="37508" w:author="Weber" w:date="2014-10-29T03:09:00Z"/>
                <w:rFonts w:ascii="Calibri" w:eastAsia="Calibri" w:hAnsi="Calibri" w:cs="Calibri"/>
                <w:sz w:val="14"/>
                <w:szCs w:val="14"/>
              </w:rPr>
            </w:pPr>
            <w:ins w:id="3750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42EB0948" w14:textId="77777777" w:rsidR="00376B22" w:rsidRDefault="00376B22" w:rsidP="00376B22">
            <w:pPr>
              <w:spacing w:line="169" w:lineRule="exact"/>
              <w:ind w:left="102" w:right="-20"/>
              <w:rPr>
                <w:ins w:id="37510" w:author="Weber" w:date="2014-10-29T03:09:00Z"/>
                <w:rFonts w:ascii="Calibri" w:eastAsia="Calibri" w:hAnsi="Calibri" w:cs="Calibri"/>
                <w:sz w:val="14"/>
                <w:szCs w:val="14"/>
              </w:rPr>
            </w:pPr>
            <w:ins w:id="3751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4DCFDB0F" w14:textId="77777777" w:rsidR="00376B22" w:rsidRDefault="00376B22" w:rsidP="00376B22">
            <w:pPr>
              <w:spacing w:line="169" w:lineRule="exact"/>
              <w:ind w:left="688" w:right="663"/>
              <w:jc w:val="center"/>
              <w:rPr>
                <w:ins w:id="37512" w:author="Weber" w:date="2014-10-29T03:09:00Z"/>
                <w:rFonts w:ascii="Calibri" w:eastAsia="Calibri" w:hAnsi="Calibri" w:cs="Calibri"/>
                <w:sz w:val="14"/>
                <w:szCs w:val="14"/>
              </w:rPr>
            </w:pPr>
            <w:ins w:id="3751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3A13A85D" w14:textId="77777777" w:rsidR="00376B22" w:rsidRDefault="00376B22" w:rsidP="00376B22">
            <w:pPr>
              <w:spacing w:line="169" w:lineRule="exact"/>
              <w:ind w:left="102" w:right="-20"/>
              <w:rPr>
                <w:ins w:id="37514" w:author="Weber" w:date="2014-10-29T03:09:00Z"/>
                <w:rFonts w:ascii="Calibri" w:eastAsia="Calibri" w:hAnsi="Calibri" w:cs="Calibri"/>
                <w:sz w:val="14"/>
                <w:szCs w:val="14"/>
              </w:rPr>
            </w:pPr>
            <w:ins w:id="3751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F2ED06D" w14:textId="77777777" w:rsidR="00376B22" w:rsidRDefault="00376B22" w:rsidP="00376B22">
            <w:pPr>
              <w:spacing w:line="169" w:lineRule="exact"/>
              <w:ind w:left="688" w:right="663"/>
              <w:jc w:val="center"/>
              <w:rPr>
                <w:ins w:id="37516" w:author="Weber" w:date="2014-10-29T03:09:00Z"/>
                <w:rFonts w:ascii="Calibri" w:eastAsia="Calibri" w:hAnsi="Calibri" w:cs="Calibri"/>
                <w:sz w:val="14"/>
                <w:szCs w:val="14"/>
              </w:rPr>
            </w:pPr>
            <w:ins w:id="3751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1FEBADD" w14:textId="77777777" w:rsidR="00376B22" w:rsidRDefault="00376B22" w:rsidP="00376B22">
            <w:pPr>
              <w:spacing w:line="169" w:lineRule="exact"/>
              <w:ind w:left="102" w:right="-20"/>
              <w:rPr>
                <w:ins w:id="37518" w:author="Weber" w:date="2014-10-29T03:09:00Z"/>
                <w:rFonts w:ascii="Calibri" w:eastAsia="Calibri" w:hAnsi="Calibri" w:cs="Calibri"/>
                <w:sz w:val="14"/>
                <w:szCs w:val="14"/>
              </w:rPr>
            </w:pPr>
            <w:ins w:id="3751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453A541" w14:textId="77777777" w:rsidR="00376B22" w:rsidRDefault="00376B22" w:rsidP="00376B22">
            <w:pPr>
              <w:spacing w:line="169" w:lineRule="exact"/>
              <w:ind w:left="421" w:right="-20"/>
              <w:rPr>
                <w:ins w:id="37520" w:author="Weber" w:date="2014-10-29T03:09:00Z"/>
                <w:rFonts w:ascii="Calibri" w:eastAsia="Calibri" w:hAnsi="Calibri" w:cs="Calibri"/>
                <w:sz w:val="14"/>
                <w:szCs w:val="14"/>
              </w:rPr>
            </w:pPr>
            <w:ins w:id="37521" w:author="Weber" w:date="2014-10-29T03:09:00Z">
              <w:r>
                <w:rPr>
                  <w:rFonts w:ascii="Calibri" w:eastAsia="Calibri" w:hAnsi="Calibri" w:cs="Calibri"/>
                  <w:w w:val="104"/>
                  <w:sz w:val="14"/>
                  <w:szCs w:val="14"/>
                </w:rPr>
                <w:t>19,151,183</w:t>
              </w:r>
            </w:ins>
          </w:p>
        </w:tc>
        <w:tc>
          <w:tcPr>
            <w:tcW w:w="581" w:type="dxa"/>
            <w:tcBorders>
              <w:top w:val="single" w:sz="5" w:space="0" w:color="D0D7E5"/>
              <w:left w:val="single" w:sz="5" w:space="0" w:color="D0D7E5"/>
              <w:bottom w:val="single" w:sz="5" w:space="0" w:color="D0D7E5"/>
              <w:right w:val="single" w:sz="5" w:space="0" w:color="D0D7E5"/>
            </w:tcBorders>
          </w:tcPr>
          <w:p w14:paraId="17F7507C" w14:textId="77777777" w:rsidR="00376B22" w:rsidRDefault="00376B22" w:rsidP="00376B22">
            <w:pPr>
              <w:spacing w:line="169" w:lineRule="exact"/>
              <w:ind w:left="102" w:right="-20"/>
              <w:rPr>
                <w:ins w:id="37522" w:author="Weber" w:date="2014-10-29T03:09:00Z"/>
                <w:rFonts w:ascii="Calibri" w:eastAsia="Calibri" w:hAnsi="Calibri" w:cs="Calibri"/>
                <w:sz w:val="14"/>
                <w:szCs w:val="14"/>
              </w:rPr>
            </w:pPr>
            <w:ins w:id="37523" w:author="Weber" w:date="2014-10-29T03:09:00Z">
              <w:r>
                <w:rPr>
                  <w:rFonts w:ascii="Calibri" w:eastAsia="Calibri" w:hAnsi="Calibri" w:cs="Calibri"/>
                  <w:w w:val="104"/>
                  <w:sz w:val="14"/>
                  <w:szCs w:val="14"/>
                </w:rPr>
                <w:t>0.05%</w:t>
              </w:r>
            </w:ins>
          </w:p>
        </w:tc>
      </w:tr>
      <w:tr w:rsidR="00376B22" w14:paraId="2BD1B538" w14:textId="77777777" w:rsidTr="00376B22">
        <w:trPr>
          <w:trHeight w:hRule="exact" w:val="190"/>
          <w:ins w:id="37524"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320157A1" w14:textId="77777777" w:rsidR="00376B22" w:rsidRDefault="00376B22" w:rsidP="00376B22">
            <w:pPr>
              <w:spacing w:line="169" w:lineRule="exact"/>
              <w:ind w:left="133" w:right="-20"/>
              <w:rPr>
                <w:ins w:id="37525" w:author="Weber" w:date="2014-10-29T03:09:00Z"/>
                <w:rFonts w:ascii="Calibri" w:eastAsia="Calibri" w:hAnsi="Calibri" w:cs="Calibri"/>
                <w:sz w:val="14"/>
                <w:szCs w:val="14"/>
              </w:rPr>
            </w:pPr>
            <w:ins w:id="37526" w:author="Weber" w:date="2014-10-29T03:09:00Z">
              <w:r>
                <w:rPr>
                  <w:rFonts w:ascii="Calibri" w:eastAsia="Calibri" w:hAnsi="Calibri" w:cs="Calibri"/>
                  <w:w w:val="104"/>
                  <w:sz w:val="14"/>
                  <w:szCs w:val="14"/>
                </w:rPr>
                <w:t>32501</w:t>
              </w:r>
            </w:ins>
          </w:p>
        </w:tc>
        <w:tc>
          <w:tcPr>
            <w:tcW w:w="2102" w:type="dxa"/>
            <w:gridSpan w:val="2"/>
            <w:vMerge/>
            <w:tcBorders>
              <w:left w:val="single" w:sz="5" w:space="0" w:color="D0D7E5"/>
              <w:right w:val="single" w:sz="5" w:space="0" w:color="D0D7E5"/>
            </w:tcBorders>
          </w:tcPr>
          <w:p w14:paraId="788B7E65" w14:textId="77777777" w:rsidR="00376B22" w:rsidRDefault="00376B22" w:rsidP="00376B22">
            <w:pPr>
              <w:rPr>
                <w:ins w:id="37527"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1A7CF0C4" w14:textId="77777777" w:rsidR="00376B22" w:rsidRDefault="00376B22" w:rsidP="00376B22">
            <w:pPr>
              <w:spacing w:line="169" w:lineRule="exact"/>
              <w:ind w:left="688" w:right="663"/>
              <w:jc w:val="center"/>
              <w:rPr>
                <w:ins w:id="37528" w:author="Weber" w:date="2014-10-29T03:09:00Z"/>
                <w:rFonts w:ascii="Calibri" w:eastAsia="Calibri" w:hAnsi="Calibri" w:cs="Calibri"/>
                <w:sz w:val="14"/>
                <w:szCs w:val="14"/>
              </w:rPr>
            </w:pPr>
            <w:ins w:id="3752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462D3D49" w14:textId="77777777" w:rsidR="00376B22" w:rsidRDefault="00376B22" w:rsidP="00376B22">
            <w:pPr>
              <w:spacing w:line="169" w:lineRule="exact"/>
              <w:ind w:left="102" w:right="-20"/>
              <w:rPr>
                <w:ins w:id="37530" w:author="Weber" w:date="2014-10-29T03:09:00Z"/>
                <w:rFonts w:ascii="Calibri" w:eastAsia="Calibri" w:hAnsi="Calibri" w:cs="Calibri"/>
                <w:sz w:val="14"/>
                <w:szCs w:val="14"/>
              </w:rPr>
            </w:pPr>
            <w:ins w:id="3753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094E832" w14:textId="77777777" w:rsidR="00376B22" w:rsidRDefault="00376B22" w:rsidP="00376B22">
            <w:pPr>
              <w:spacing w:line="169" w:lineRule="exact"/>
              <w:ind w:left="421" w:right="-20"/>
              <w:rPr>
                <w:ins w:id="37532" w:author="Weber" w:date="2014-10-29T03:09:00Z"/>
                <w:rFonts w:ascii="Calibri" w:eastAsia="Calibri" w:hAnsi="Calibri" w:cs="Calibri"/>
                <w:sz w:val="14"/>
                <w:szCs w:val="14"/>
              </w:rPr>
            </w:pPr>
            <w:ins w:id="37533" w:author="Weber" w:date="2014-10-29T03:09:00Z">
              <w:r>
                <w:rPr>
                  <w:rFonts w:ascii="Calibri" w:eastAsia="Calibri" w:hAnsi="Calibri" w:cs="Calibri"/>
                  <w:w w:val="104"/>
                  <w:sz w:val="14"/>
                  <w:szCs w:val="14"/>
                </w:rPr>
                <w:t>12,695,131</w:t>
              </w:r>
            </w:ins>
          </w:p>
        </w:tc>
        <w:tc>
          <w:tcPr>
            <w:tcW w:w="581" w:type="dxa"/>
            <w:tcBorders>
              <w:top w:val="single" w:sz="5" w:space="0" w:color="D0D7E5"/>
              <w:left w:val="single" w:sz="5" w:space="0" w:color="D0D7E5"/>
              <w:bottom w:val="single" w:sz="5" w:space="0" w:color="D0D7E5"/>
              <w:right w:val="single" w:sz="5" w:space="0" w:color="D0D7E5"/>
            </w:tcBorders>
          </w:tcPr>
          <w:p w14:paraId="7B9C955C" w14:textId="77777777" w:rsidR="00376B22" w:rsidRDefault="00376B22" w:rsidP="00376B22">
            <w:pPr>
              <w:spacing w:line="169" w:lineRule="exact"/>
              <w:ind w:left="102" w:right="-20"/>
              <w:rPr>
                <w:ins w:id="37534" w:author="Weber" w:date="2014-10-29T03:09:00Z"/>
                <w:rFonts w:ascii="Calibri" w:eastAsia="Calibri" w:hAnsi="Calibri" w:cs="Calibri"/>
                <w:sz w:val="14"/>
                <w:szCs w:val="14"/>
              </w:rPr>
            </w:pPr>
            <w:ins w:id="37535" w:author="Weber" w:date="2014-10-29T03:09:00Z">
              <w:r>
                <w:rPr>
                  <w:rFonts w:ascii="Calibri" w:eastAsia="Calibri" w:hAnsi="Calibri" w:cs="Calibri"/>
                  <w:w w:val="104"/>
                  <w:sz w:val="14"/>
                  <w:szCs w:val="14"/>
                </w:rPr>
                <w:t>1.78%</w:t>
              </w:r>
            </w:ins>
          </w:p>
        </w:tc>
        <w:tc>
          <w:tcPr>
            <w:tcW w:w="1522" w:type="dxa"/>
            <w:tcBorders>
              <w:top w:val="single" w:sz="5" w:space="0" w:color="D0D7E5"/>
              <w:left w:val="single" w:sz="5" w:space="0" w:color="D0D7E5"/>
              <w:bottom w:val="single" w:sz="5" w:space="0" w:color="D0D7E5"/>
              <w:right w:val="single" w:sz="5" w:space="0" w:color="D0D7E5"/>
            </w:tcBorders>
          </w:tcPr>
          <w:p w14:paraId="411AEA66" w14:textId="77777777" w:rsidR="00376B22" w:rsidRDefault="00376B22" w:rsidP="00376B22">
            <w:pPr>
              <w:spacing w:line="169" w:lineRule="exact"/>
              <w:ind w:left="688" w:right="663"/>
              <w:jc w:val="center"/>
              <w:rPr>
                <w:ins w:id="37536" w:author="Weber" w:date="2014-10-29T03:09:00Z"/>
                <w:rFonts w:ascii="Calibri" w:eastAsia="Calibri" w:hAnsi="Calibri" w:cs="Calibri"/>
                <w:sz w:val="14"/>
                <w:szCs w:val="14"/>
              </w:rPr>
            </w:pPr>
            <w:ins w:id="3753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409F2E2F" w14:textId="77777777" w:rsidR="00376B22" w:rsidRDefault="00376B22" w:rsidP="00376B22">
            <w:pPr>
              <w:spacing w:line="169" w:lineRule="exact"/>
              <w:ind w:left="102" w:right="-20"/>
              <w:rPr>
                <w:ins w:id="37538" w:author="Weber" w:date="2014-10-29T03:09:00Z"/>
                <w:rFonts w:ascii="Calibri" w:eastAsia="Calibri" w:hAnsi="Calibri" w:cs="Calibri"/>
                <w:sz w:val="14"/>
                <w:szCs w:val="14"/>
              </w:rPr>
            </w:pPr>
            <w:ins w:id="3753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35BBA6D4" w14:textId="77777777" w:rsidR="00376B22" w:rsidRDefault="00376B22" w:rsidP="00376B22">
            <w:pPr>
              <w:spacing w:line="169" w:lineRule="exact"/>
              <w:ind w:left="421" w:right="-20"/>
              <w:rPr>
                <w:ins w:id="37540" w:author="Weber" w:date="2014-10-29T03:09:00Z"/>
                <w:rFonts w:ascii="Calibri" w:eastAsia="Calibri" w:hAnsi="Calibri" w:cs="Calibri"/>
                <w:sz w:val="14"/>
                <w:szCs w:val="14"/>
              </w:rPr>
            </w:pPr>
            <w:ins w:id="37541" w:author="Weber" w:date="2014-10-29T03:09:00Z">
              <w:r>
                <w:rPr>
                  <w:rFonts w:ascii="Calibri" w:eastAsia="Calibri" w:hAnsi="Calibri" w:cs="Calibri"/>
                  <w:w w:val="104"/>
                  <w:sz w:val="14"/>
                  <w:szCs w:val="14"/>
                </w:rPr>
                <w:t>12,695,131</w:t>
              </w:r>
            </w:ins>
          </w:p>
        </w:tc>
        <w:tc>
          <w:tcPr>
            <w:tcW w:w="581" w:type="dxa"/>
            <w:tcBorders>
              <w:top w:val="single" w:sz="5" w:space="0" w:color="D0D7E5"/>
              <w:left w:val="single" w:sz="5" w:space="0" w:color="D0D7E5"/>
              <w:bottom w:val="single" w:sz="5" w:space="0" w:color="D0D7E5"/>
              <w:right w:val="single" w:sz="5" w:space="0" w:color="D0D7E5"/>
            </w:tcBorders>
          </w:tcPr>
          <w:p w14:paraId="7AFBE01D" w14:textId="77777777" w:rsidR="00376B22" w:rsidRDefault="00376B22" w:rsidP="00376B22">
            <w:pPr>
              <w:spacing w:line="169" w:lineRule="exact"/>
              <w:ind w:left="102" w:right="-20"/>
              <w:rPr>
                <w:ins w:id="37542" w:author="Weber" w:date="2014-10-29T03:09:00Z"/>
                <w:rFonts w:ascii="Calibri" w:eastAsia="Calibri" w:hAnsi="Calibri" w:cs="Calibri"/>
                <w:sz w:val="14"/>
                <w:szCs w:val="14"/>
              </w:rPr>
            </w:pPr>
            <w:ins w:id="37543" w:author="Weber" w:date="2014-10-29T03:09:00Z">
              <w:r>
                <w:rPr>
                  <w:rFonts w:ascii="Calibri" w:eastAsia="Calibri" w:hAnsi="Calibri" w:cs="Calibri"/>
                  <w:w w:val="104"/>
                  <w:sz w:val="14"/>
                  <w:szCs w:val="14"/>
                </w:rPr>
                <w:t>0.04%</w:t>
              </w:r>
            </w:ins>
          </w:p>
        </w:tc>
      </w:tr>
      <w:tr w:rsidR="00376B22" w14:paraId="7EB10FC1" w14:textId="77777777" w:rsidTr="00376B22">
        <w:trPr>
          <w:trHeight w:hRule="exact" w:val="190"/>
          <w:ins w:id="37544"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2721E26A" w14:textId="77777777" w:rsidR="00376B22" w:rsidRDefault="00376B22" w:rsidP="00376B22">
            <w:pPr>
              <w:spacing w:line="169" w:lineRule="exact"/>
              <w:ind w:left="133" w:right="-20"/>
              <w:rPr>
                <w:ins w:id="37545" w:author="Weber" w:date="2014-10-29T03:09:00Z"/>
                <w:rFonts w:ascii="Calibri" w:eastAsia="Calibri" w:hAnsi="Calibri" w:cs="Calibri"/>
                <w:sz w:val="14"/>
                <w:szCs w:val="14"/>
              </w:rPr>
            </w:pPr>
            <w:ins w:id="37546" w:author="Weber" w:date="2014-10-29T03:09:00Z">
              <w:r>
                <w:rPr>
                  <w:rFonts w:ascii="Calibri" w:eastAsia="Calibri" w:hAnsi="Calibri" w:cs="Calibri"/>
                  <w:w w:val="104"/>
                  <w:sz w:val="14"/>
                  <w:szCs w:val="14"/>
                </w:rPr>
                <w:t>34482</w:t>
              </w:r>
            </w:ins>
          </w:p>
        </w:tc>
        <w:tc>
          <w:tcPr>
            <w:tcW w:w="2102" w:type="dxa"/>
            <w:gridSpan w:val="2"/>
            <w:vMerge/>
            <w:tcBorders>
              <w:left w:val="single" w:sz="5" w:space="0" w:color="D0D7E5"/>
              <w:right w:val="single" w:sz="5" w:space="0" w:color="D0D7E5"/>
            </w:tcBorders>
          </w:tcPr>
          <w:p w14:paraId="59F7B168" w14:textId="77777777" w:rsidR="00376B22" w:rsidRDefault="00376B22" w:rsidP="00376B22">
            <w:pPr>
              <w:rPr>
                <w:ins w:id="37547"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0E5DC5C4" w14:textId="77777777" w:rsidR="00376B22" w:rsidRDefault="00376B22" w:rsidP="00376B22">
            <w:pPr>
              <w:spacing w:line="169" w:lineRule="exact"/>
              <w:ind w:left="421" w:right="-20"/>
              <w:rPr>
                <w:ins w:id="37548" w:author="Weber" w:date="2014-10-29T03:09:00Z"/>
                <w:rFonts w:ascii="Calibri" w:eastAsia="Calibri" w:hAnsi="Calibri" w:cs="Calibri"/>
                <w:sz w:val="14"/>
                <w:szCs w:val="14"/>
              </w:rPr>
            </w:pPr>
            <w:ins w:id="37549" w:author="Weber" w:date="2014-10-29T03:09:00Z">
              <w:r>
                <w:rPr>
                  <w:rFonts w:ascii="Calibri" w:eastAsia="Calibri" w:hAnsi="Calibri" w:cs="Calibri"/>
                  <w:w w:val="104"/>
                  <w:sz w:val="14"/>
                  <w:szCs w:val="14"/>
                </w:rPr>
                <w:t>21,097,030</w:t>
              </w:r>
            </w:ins>
          </w:p>
        </w:tc>
        <w:tc>
          <w:tcPr>
            <w:tcW w:w="581" w:type="dxa"/>
            <w:tcBorders>
              <w:top w:val="single" w:sz="5" w:space="0" w:color="D0D7E5"/>
              <w:left w:val="single" w:sz="5" w:space="0" w:color="D0D7E5"/>
              <w:bottom w:val="single" w:sz="5" w:space="0" w:color="D0D7E5"/>
              <w:right w:val="single" w:sz="5" w:space="0" w:color="D0D7E5"/>
            </w:tcBorders>
          </w:tcPr>
          <w:p w14:paraId="3E78A1A8" w14:textId="77777777" w:rsidR="00376B22" w:rsidRDefault="00376B22" w:rsidP="00376B22">
            <w:pPr>
              <w:spacing w:line="169" w:lineRule="exact"/>
              <w:ind w:left="102" w:right="-20"/>
              <w:rPr>
                <w:ins w:id="37550" w:author="Weber" w:date="2014-10-29T03:09:00Z"/>
                <w:rFonts w:ascii="Calibri" w:eastAsia="Calibri" w:hAnsi="Calibri" w:cs="Calibri"/>
                <w:sz w:val="14"/>
                <w:szCs w:val="14"/>
              </w:rPr>
            </w:pPr>
            <w:ins w:id="37551" w:author="Weber" w:date="2014-10-29T03:09:00Z">
              <w:r>
                <w:rPr>
                  <w:rFonts w:ascii="Calibri" w:eastAsia="Calibri" w:hAnsi="Calibri" w:cs="Calibri"/>
                  <w:w w:val="104"/>
                  <w:sz w:val="14"/>
                  <w:szCs w:val="14"/>
                </w:rPr>
                <w:t>0.17%</w:t>
              </w:r>
            </w:ins>
          </w:p>
        </w:tc>
        <w:tc>
          <w:tcPr>
            <w:tcW w:w="1522" w:type="dxa"/>
            <w:tcBorders>
              <w:top w:val="single" w:sz="5" w:space="0" w:color="D0D7E5"/>
              <w:left w:val="single" w:sz="5" w:space="0" w:color="D0D7E5"/>
              <w:bottom w:val="single" w:sz="5" w:space="0" w:color="D0D7E5"/>
              <w:right w:val="single" w:sz="5" w:space="0" w:color="D0D7E5"/>
            </w:tcBorders>
          </w:tcPr>
          <w:p w14:paraId="34DE7F60" w14:textId="77777777" w:rsidR="00376B22" w:rsidRDefault="00376B22" w:rsidP="00376B22">
            <w:pPr>
              <w:spacing w:line="169" w:lineRule="exact"/>
              <w:ind w:left="688" w:right="663"/>
              <w:jc w:val="center"/>
              <w:rPr>
                <w:ins w:id="37552" w:author="Weber" w:date="2014-10-29T03:09:00Z"/>
                <w:rFonts w:ascii="Calibri" w:eastAsia="Calibri" w:hAnsi="Calibri" w:cs="Calibri"/>
                <w:sz w:val="14"/>
                <w:szCs w:val="14"/>
              </w:rPr>
            </w:pPr>
            <w:ins w:id="3755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56C95B71" w14:textId="77777777" w:rsidR="00376B22" w:rsidRDefault="00376B22" w:rsidP="00376B22">
            <w:pPr>
              <w:spacing w:line="169" w:lineRule="exact"/>
              <w:ind w:left="102" w:right="-20"/>
              <w:rPr>
                <w:ins w:id="37554" w:author="Weber" w:date="2014-10-29T03:09:00Z"/>
                <w:rFonts w:ascii="Calibri" w:eastAsia="Calibri" w:hAnsi="Calibri" w:cs="Calibri"/>
                <w:sz w:val="14"/>
                <w:szCs w:val="14"/>
              </w:rPr>
            </w:pPr>
            <w:ins w:id="3755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5C5E887" w14:textId="77777777" w:rsidR="00376B22" w:rsidRDefault="00376B22" w:rsidP="00376B22">
            <w:pPr>
              <w:spacing w:line="169" w:lineRule="exact"/>
              <w:ind w:left="421" w:right="-20"/>
              <w:rPr>
                <w:ins w:id="37556" w:author="Weber" w:date="2014-10-29T03:09:00Z"/>
                <w:rFonts w:ascii="Calibri" w:eastAsia="Calibri" w:hAnsi="Calibri" w:cs="Calibri"/>
                <w:sz w:val="14"/>
                <w:szCs w:val="14"/>
              </w:rPr>
            </w:pPr>
            <w:ins w:id="37557" w:author="Weber" w:date="2014-10-29T03:09:00Z">
              <w:r>
                <w:rPr>
                  <w:rFonts w:ascii="Calibri" w:eastAsia="Calibri" w:hAnsi="Calibri" w:cs="Calibri"/>
                  <w:w w:val="104"/>
                  <w:sz w:val="14"/>
                  <w:szCs w:val="14"/>
                </w:rPr>
                <w:t>21,181,350</w:t>
              </w:r>
            </w:ins>
          </w:p>
        </w:tc>
        <w:tc>
          <w:tcPr>
            <w:tcW w:w="581" w:type="dxa"/>
            <w:tcBorders>
              <w:top w:val="single" w:sz="5" w:space="0" w:color="D0D7E5"/>
              <w:left w:val="single" w:sz="5" w:space="0" w:color="D0D7E5"/>
              <w:bottom w:val="single" w:sz="5" w:space="0" w:color="D0D7E5"/>
              <w:right w:val="single" w:sz="5" w:space="0" w:color="D0D7E5"/>
            </w:tcBorders>
          </w:tcPr>
          <w:p w14:paraId="14763ACB" w14:textId="77777777" w:rsidR="00376B22" w:rsidRDefault="00376B22" w:rsidP="00376B22">
            <w:pPr>
              <w:spacing w:line="169" w:lineRule="exact"/>
              <w:ind w:left="102" w:right="-20"/>
              <w:rPr>
                <w:ins w:id="37558" w:author="Weber" w:date="2014-10-29T03:09:00Z"/>
                <w:rFonts w:ascii="Calibri" w:eastAsia="Calibri" w:hAnsi="Calibri" w:cs="Calibri"/>
                <w:sz w:val="14"/>
                <w:szCs w:val="14"/>
              </w:rPr>
            </w:pPr>
            <w:ins w:id="37559" w:author="Weber" w:date="2014-10-29T03:09:00Z">
              <w:r>
                <w:rPr>
                  <w:rFonts w:ascii="Calibri" w:eastAsia="Calibri" w:hAnsi="Calibri" w:cs="Calibri"/>
                  <w:w w:val="104"/>
                  <w:sz w:val="14"/>
                  <w:szCs w:val="14"/>
                </w:rPr>
                <w:t>0.15%</w:t>
              </w:r>
            </w:ins>
          </w:p>
        </w:tc>
        <w:tc>
          <w:tcPr>
            <w:tcW w:w="1522" w:type="dxa"/>
            <w:tcBorders>
              <w:top w:val="single" w:sz="5" w:space="0" w:color="D0D7E5"/>
              <w:left w:val="single" w:sz="5" w:space="0" w:color="D0D7E5"/>
              <w:bottom w:val="single" w:sz="5" w:space="0" w:color="D0D7E5"/>
              <w:right w:val="single" w:sz="5" w:space="0" w:color="D0D7E5"/>
            </w:tcBorders>
          </w:tcPr>
          <w:p w14:paraId="16BA369F" w14:textId="77777777" w:rsidR="00376B22" w:rsidRDefault="00376B22" w:rsidP="00376B22">
            <w:pPr>
              <w:spacing w:line="169" w:lineRule="exact"/>
              <w:ind w:left="421" w:right="-20"/>
              <w:rPr>
                <w:ins w:id="37560" w:author="Weber" w:date="2014-10-29T03:09:00Z"/>
                <w:rFonts w:ascii="Calibri" w:eastAsia="Calibri" w:hAnsi="Calibri" w:cs="Calibri"/>
                <w:sz w:val="14"/>
                <w:szCs w:val="14"/>
              </w:rPr>
            </w:pPr>
            <w:ins w:id="37561" w:author="Weber" w:date="2014-10-29T03:09:00Z">
              <w:r>
                <w:rPr>
                  <w:rFonts w:ascii="Calibri" w:eastAsia="Calibri" w:hAnsi="Calibri" w:cs="Calibri"/>
                  <w:w w:val="104"/>
                  <w:sz w:val="14"/>
                  <w:szCs w:val="14"/>
                </w:rPr>
                <w:t>42,278,379</w:t>
              </w:r>
            </w:ins>
          </w:p>
        </w:tc>
        <w:tc>
          <w:tcPr>
            <w:tcW w:w="581" w:type="dxa"/>
            <w:tcBorders>
              <w:top w:val="single" w:sz="5" w:space="0" w:color="D0D7E5"/>
              <w:left w:val="single" w:sz="5" w:space="0" w:color="D0D7E5"/>
              <w:bottom w:val="single" w:sz="5" w:space="0" w:color="D0D7E5"/>
              <w:right w:val="single" w:sz="5" w:space="0" w:color="D0D7E5"/>
            </w:tcBorders>
          </w:tcPr>
          <w:p w14:paraId="00CE2012" w14:textId="77777777" w:rsidR="00376B22" w:rsidRDefault="00376B22" w:rsidP="00376B22">
            <w:pPr>
              <w:spacing w:line="169" w:lineRule="exact"/>
              <w:ind w:left="102" w:right="-20"/>
              <w:rPr>
                <w:ins w:id="37562" w:author="Weber" w:date="2014-10-29T03:09:00Z"/>
                <w:rFonts w:ascii="Calibri" w:eastAsia="Calibri" w:hAnsi="Calibri" w:cs="Calibri"/>
                <w:sz w:val="14"/>
                <w:szCs w:val="14"/>
              </w:rPr>
            </w:pPr>
            <w:ins w:id="37563" w:author="Weber" w:date="2014-10-29T03:09:00Z">
              <w:r>
                <w:rPr>
                  <w:rFonts w:ascii="Calibri" w:eastAsia="Calibri" w:hAnsi="Calibri" w:cs="Calibri"/>
                  <w:w w:val="104"/>
                  <w:sz w:val="14"/>
                  <w:szCs w:val="14"/>
                </w:rPr>
                <w:t>0.12%</w:t>
              </w:r>
            </w:ins>
          </w:p>
        </w:tc>
      </w:tr>
      <w:tr w:rsidR="00376B22" w14:paraId="53463888" w14:textId="77777777" w:rsidTr="00376B22">
        <w:trPr>
          <w:trHeight w:hRule="exact" w:val="190"/>
          <w:ins w:id="37564"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69B64850" w14:textId="77777777" w:rsidR="00376B22" w:rsidRDefault="00376B22" w:rsidP="00376B22">
            <w:pPr>
              <w:spacing w:line="169" w:lineRule="exact"/>
              <w:ind w:left="133" w:right="-20"/>
              <w:rPr>
                <w:ins w:id="37565" w:author="Weber" w:date="2014-10-29T03:09:00Z"/>
                <w:rFonts w:ascii="Calibri" w:eastAsia="Calibri" w:hAnsi="Calibri" w:cs="Calibri"/>
                <w:sz w:val="14"/>
                <w:szCs w:val="14"/>
              </w:rPr>
            </w:pPr>
            <w:ins w:id="37566" w:author="Weber" w:date="2014-10-29T03:09:00Z">
              <w:r>
                <w:rPr>
                  <w:rFonts w:ascii="Calibri" w:eastAsia="Calibri" w:hAnsi="Calibri" w:cs="Calibri"/>
                  <w:w w:val="104"/>
                  <w:sz w:val="14"/>
                  <w:szCs w:val="14"/>
                </w:rPr>
                <w:t>32784</w:t>
              </w:r>
            </w:ins>
          </w:p>
        </w:tc>
        <w:tc>
          <w:tcPr>
            <w:tcW w:w="2102" w:type="dxa"/>
            <w:gridSpan w:val="2"/>
            <w:vMerge/>
            <w:tcBorders>
              <w:left w:val="single" w:sz="5" w:space="0" w:color="D0D7E5"/>
              <w:right w:val="single" w:sz="5" w:space="0" w:color="D0D7E5"/>
            </w:tcBorders>
          </w:tcPr>
          <w:p w14:paraId="11010B58" w14:textId="77777777" w:rsidR="00376B22" w:rsidRDefault="00376B22" w:rsidP="00376B22">
            <w:pPr>
              <w:rPr>
                <w:ins w:id="37567"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701CE01E" w14:textId="77777777" w:rsidR="00376B22" w:rsidRDefault="00376B22" w:rsidP="00376B22">
            <w:pPr>
              <w:spacing w:line="169" w:lineRule="exact"/>
              <w:ind w:left="460" w:right="-20"/>
              <w:rPr>
                <w:ins w:id="37568" w:author="Weber" w:date="2014-10-29T03:09:00Z"/>
                <w:rFonts w:ascii="Calibri" w:eastAsia="Calibri" w:hAnsi="Calibri" w:cs="Calibri"/>
                <w:sz w:val="14"/>
                <w:szCs w:val="14"/>
              </w:rPr>
            </w:pPr>
            <w:ins w:id="37569" w:author="Weber" w:date="2014-10-29T03:09:00Z">
              <w:r>
                <w:rPr>
                  <w:rFonts w:ascii="Calibri" w:eastAsia="Calibri" w:hAnsi="Calibri" w:cs="Calibri"/>
                  <w:w w:val="104"/>
                  <w:sz w:val="14"/>
                  <w:szCs w:val="14"/>
                </w:rPr>
                <w:t>6,381,857</w:t>
              </w:r>
            </w:ins>
          </w:p>
        </w:tc>
        <w:tc>
          <w:tcPr>
            <w:tcW w:w="581" w:type="dxa"/>
            <w:tcBorders>
              <w:top w:val="single" w:sz="5" w:space="0" w:color="D0D7E5"/>
              <w:left w:val="single" w:sz="5" w:space="0" w:color="D0D7E5"/>
              <w:bottom w:val="single" w:sz="5" w:space="0" w:color="D0D7E5"/>
              <w:right w:val="single" w:sz="5" w:space="0" w:color="D0D7E5"/>
            </w:tcBorders>
          </w:tcPr>
          <w:p w14:paraId="1ECEE519" w14:textId="77777777" w:rsidR="00376B22" w:rsidRDefault="00376B22" w:rsidP="00376B22">
            <w:pPr>
              <w:spacing w:line="169" w:lineRule="exact"/>
              <w:ind w:left="102" w:right="-20"/>
              <w:rPr>
                <w:ins w:id="37570" w:author="Weber" w:date="2014-10-29T03:09:00Z"/>
                <w:rFonts w:ascii="Calibri" w:eastAsia="Calibri" w:hAnsi="Calibri" w:cs="Calibri"/>
                <w:sz w:val="14"/>
                <w:szCs w:val="14"/>
              </w:rPr>
            </w:pPr>
            <w:ins w:id="37571" w:author="Weber" w:date="2014-10-29T03:09:00Z">
              <w:r>
                <w:rPr>
                  <w:rFonts w:ascii="Calibri" w:eastAsia="Calibri" w:hAnsi="Calibri" w:cs="Calibri"/>
                  <w:w w:val="104"/>
                  <w:sz w:val="14"/>
                  <w:szCs w:val="14"/>
                </w:rPr>
                <w:t>0.05%</w:t>
              </w:r>
            </w:ins>
          </w:p>
        </w:tc>
        <w:tc>
          <w:tcPr>
            <w:tcW w:w="1522" w:type="dxa"/>
            <w:tcBorders>
              <w:top w:val="single" w:sz="5" w:space="0" w:color="D0D7E5"/>
              <w:left w:val="single" w:sz="5" w:space="0" w:color="D0D7E5"/>
              <w:bottom w:val="single" w:sz="5" w:space="0" w:color="D0D7E5"/>
              <w:right w:val="single" w:sz="5" w:space="0" w:color="D0D7E5"/>
            </w:tcBorders>
          </w:tcPr>
          <w:p w14:paraId="0237AFDA" w14:textId="77777777" w:rsidR="00376B22" w:rsidRDefault="00376B22" w:rsidP="00376B22">
            <w:pPr>
              <w:spacing w:line="169" w:lineRule="exact"/>
              <w:ind w:left="688" w:right="663"/>
              <w:jc w:val="center"/>
              <w:rPr>
                <w:ins w:id="37572" w:author="Weber" w:date="2014-10-29T03:09:00Z"/>
                <w:rFonts w:ascii="Calibri" w:eastAsia="Calibri" w:hAnsi="Calibri" w:cs="Calibri"/>
                <w:sz w:val="14"/>
                <w:szCs w:val="14"/>
              </w:rPr>
            </w:pPr>
            <w:ins w:id="3757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2D61E16A" w14:textId="77777777" w:rsidR="00376B22" w:rsidRDefault="00376B22" w:rsidP="00376B22">
            <w:pPr>
              <w:spacing w:line="169" w:lineRule="exact"/>
              <w:ind w:left="102" w:right="-20"/>
              <w:rPr>
                <w:ins w:id="37574" w:author="Weber" w:date="2014-10-29T03:09:00Z"/>
                <w:rFonts w:ascii="Calibri" w:eastAsia="Calibri" w:hAnsi="Calibri" w:cs="Calibri"/>
                <w:sz w:val="14"/>
                <w:szCs w:val="14"/>
              </w:rPr>
            </w:pPr>
            <w:ins w:id="3757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F116139" w14:textId="77777777" w:rsidR="00376B22" w:rsidRDefault="00376B22" w:rsidP="00376B22">
            <w:pPr>
              <w:spacing w:line="169" w:lineRule="exact"/>
              <w:ind w:left="421" w:right="-20"/>
              <w:rPr>
                <w:ins w:id="37576" w:author="Weber" w:date="2014-10-29T03:09:00Z"/>
                <w:rFonts w:ascii="Calibri" w:eastAsia="Calibri" w:hAnsi="Calibri" w:cs="Calibri"/>
                <w:sz w:val="14"/>
                <w:szCs w:val="14"/>
              </w:rPr>
            </w:pPr>
            <w:ins w:id="37577" w:author="Weber" w:date="2014-10-29T03:09:00Z">
              <w:r>
                <w:rPr>
                  <w:rFonts w:ascii="Calibri" w:eastAsia="Calibri" w:hAnsi="Calibri" w:cs="Calibri"/>
                  <w:w w:val="104"/>
                  <w:sz w:val="14"/>
                  <w:szCs w:val="14"/>
                </w:rPr>
                <w:t>10,906,111</w:t>
              </w:r>
            </w:ins>
          </w:p>
        </w:tc>
        <w:tc>
          <w:tcPr>
            <w:tcW w:w="581" w:type="dxa"/>
            <w:tcBorders>
              <w:top w:val="single" w:sz="5" w:space="0" w:color="D0D7E5"/>
              <w:left w:val="single" w:sz="5" w:space="0" w:color="D0D7E5"/>
              <w:bottom w:val="single" w:sz="5" w:space="0" w:color="D0D7E5"/>
              <w:right w:val="single" w:sz="5" w:space="0" w:color="D0D7E5"/>
            </w:tcBorders>
          </w:tcPr>
          <w:p w14:paraId="78CB9DA6" w14:textId="77777777" w:rsidR="00376B22" w:rsidRDefault="00376B22" w:rsidP="00376B22">
            <w:pPr>
              <w:spacing w:line="169" w:lineRule="exact"/>
              <w:ind w:left="102" w:right="-20"/>
              <w:rPr>
                <w:ins w:id="37578" w:author="Weber" w:date="2014-10-29T03:09:00Z"/>
                <w:rFonts w:ascii="Calibri" w:eastAsia="Calibri" w:hAnsi="Calibri" w:cs="Calibri"/>
                <w:sz w:val="14"/>
                <w:szCs w:val="14"/>
              </w:rPr>
            </w:pPr>
            <w:ins w:id="37579" w:author="Weber" w:date="2014-10-29T03:09:00Z">
              <w:r>
                <w:rPr>
                  <w:rFonts w:ascii="Calibri" w:eastAsia="Calibri" w:hAnsi="Calibri" w:cs="Calibri"/>
                  <w:w w:val="104"/>
                  <w:sz w:val="14"/>
                  <w:szCs w:val="14"/>
                </w:rPr>
                <w:t>0.08%</w:t>
              </w:r>
            </w:ins>
          </w:p>
        </w:tc>
        <w:tc>
          <w:tcPr>
            <w:tcW w:w="1522" w:type="dxa"/>
            <w:tcBorders>
              <w:top w:val="single" w:sz="5" w:space="0" w:color="D0D7E5"/>
              <w:left w:val="single" w:sz="5" w:space="0" w:color="D0D7E5"/>
              <w:bottom w:val="single" w:sz="5" w:space="0" w:color="D0D7E5"/>
              <w:right w:val="single" w:sz="5" w:space="0" w:color="D0D7E5"/>
            </w:tcBorders>
          </w:tcPr>
          <w:p w14:paraId="366BD042" w14:textId="77777777" w:rsidR="00376B22" w:rsidRDefault="00376B22" w:rsidP="00376B22">
            <w:pPr>
              <w:spacing w:line="169" w:lineRule="exact"/>
              <w:ind w:left="421" w:right="-20"/>
              <w:rPr>
                <w:ins w:id="37580" w:author="Weber" w:date="2014-10-29T03:09:00Z"/>
                <w:rFonts w:ascii="Calibri" w:eastAsia="Calibri" w:hAnsi="Calibri" w:cs="Calibri"/>
                <w:sz w:val="14"/>
                <w:szCs w:val="14"/>
              </w:rPr>
            </w:pPr>
            <w:ins w:id="37581" w:author="Weber" w:date="2014-10-29T03:09:00Z">
              <w:r>
                <w:rPr>
                  <w:rFonts w:ascii="Calibri" w:eastAsia="Calibri" w:hAnsi="Calibri" w:cs="Calibri"/>
                  <w:w w:val="104"/>
                  <w:sz w:val="14"/>
                  <w:szCs w:val="14"/>
                </w:rPr>
                <w:t>17,287,969</w:t>
              </w:r>
            </w:ins>
          </w:p>
        </w:tc>
        <w:tc>
          <w:tcPr>
            <w:tcW w:w="581" w:type="dxa"/>
            <w:tcBorders>
              <w:top w:val="single" w:sz="5" w:space="0" w:color="D0D7E5"/>
              <w:left w:val="single" w:sz="5" w:space="0" w:color="D0D7E5"/>
              <w:bottom w:val="single" w:sz="5" w:space="0" w:color="D0D7E5"/>
              <w:right w:val="single" w:sz="5" w:space="0" w:color="D0D7E5"/>
            </w:tcBorders>
          </w:tcPr>
          <w:p w14:paraId="61213DA1" w14:textId="77777777" w:rsidR="00376B22" w:rsidRDefault="00376B22" w:rsidP="00376B22">
            <w:pPr>
              <w:spacing w:line="169" w:lineRule="exact"/>
              <w:ind w:left="102" w:right="-20"/>
              <w:rPr>
                <w:ins w:id="37582" w:author="Weber" w:date="2014-10-29T03:09:00Z"/>
                <w:rFonts w:ascii="Calibri" w:eastAsia="Calibri" w:hAnsi="Calibri" w:cs="Calibri"/>
                <w:sz w:val="14"/>
                <w:szCs w:val="14"/>
              </w:rPr>
            </w:pPr>
            <w:ins w:id="37583" w:author="Weber" w:date="2014-10-29T03:09:00Z">
              <w:r>
                <w:rPr>
                  <w:rFonts w:ascii="Calibri" w:eastAsia="Calibri" w:hAnsi="Calibri" w:cs="Calibri"/>
                  <w:w w:val="104"/>
                  <w:sz w:val="14"/>
                  <w:szCs w:val="14"/>
                </w:rPr>
                <w:t>0.05%</w:t>
              </w:r>
            </w:ins>
          </w:p>
        </w:tc>
      </w:tr>
      <w:tr w:rsidR="00376B22" w14:paraId="02890F97" w14:textId="77777777" w:rsidTr="00376B22">
        <w:trPr>
          <w:trHeight w:hRule="exact" w:val="190"/>
          <w:ins w:id="37584"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47F39A97" w14:textId="77777777" w:rsidR="00376B22" w:rsidRDefault="00376B22" w:rsidP="00376B22">
            <w:pPr>
              <w:spacing w:line="169" w:lineRule="exact"/>
              <w:ind w:left="133" w:right="-20"/>
              <w:rPr>
                <w:ins w:id="37585" w:author="Weber" w:date="2014-10-29T03:09:00Z"/>
                <w:rFonts w:ascii="Calibri" w:eastAsia="Calibri" w:hAnsi="Calibri" w:cs="Calibri"/>
                <w:sz w:val="14"/>
                <w:szCs w:val="14"/>
              </w:rPr>
            </w:pPr>
            <w:ins w:id="37586" w:author="Weber" w:date="2014-10-29T03:09:00Z">
              <w:r>
                <w:rPr>
                  <w:rFonts w:ascii="Calibri" w:eastAsia="Calibri" w:hAnsi="Calibri" w:cs="Calibri"/>
                  <w:w w:val="104"/>
                  <w:sz w:val="14"/>
                  <w:szCs w:val="14"/>
                </w:rPr>
                <w:t>33067</w:t>
              </w:r>
            </w:ins>
          </w:p>
        </w:tc>
        <w:tc>
          <w:tcPr>
            <w:tcW w:w="2102" w:type="dxa"/>
            <w:gridSpan w:val="2"/>
            <w:vMerge/>
            <w:tcBorders>
              <w:left w:val="single" w:sz="5" w:space="0" w:color="D0D7E5"/>
              <w:right w:val="single" w:sz="5" w:space="0" w:color="D0D7E5"/>
            </w:tcBorders>
          </w:tcPr>
          <w:p w14:paraId="677E5CE2" w14:textId="77777777" w:rsidR="00376B22" w:rsidRDefault="00376B22" w:rsidP="00376B22">
            <w:pPr>
              <w:rPr>
                <w:ins w:id="37587"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75BE359F" w14:textId="77777777" w:rsidR="00376B22" w:rsidRDefault="00376B22" w:rsidP="00376B22">
            <w:pPr>
              <w:spacing w:line="169" w:lineRule="exact"/>
              <w:ind w:left="460" w:right="-20"/>
              <w:rPr>
                <w:ins w:id="37588" w:author="Weber" w:date="2014-10-29T03:09:00Z"/>
                <w:rFonts w:ascii="Calibri" w:eastAsia="Calibri" w:hAnsi="Calibri" w:cs="Calibri"/>
                <w:sz w:val="14"/>
                <w:szCs w:val="14"/>
              </w:rPr>
            </w:pPr>
            <w:ins w:id="37589" w:author="Weber" w:date="2014-10-29T03:09:00Z">
              <w:r>
                <w:rPr>
                  <w:rFonts w:ascii="Calibri" w:eastAsia="Calibri" w:hAnsi="Calibri" w:cs="Calibri"/>
                  <w:w w:val="104"/>
                  <w:sz w:val="14"/>
                  <w:szCs w:val="14"/>
                </w:rPr>
                <w:t>2,545,365</w:t>
              </w:r>
            </w:ins>
          </w:p>
        </w:tc>
        <w:tc>
          <w:tcPr>
            <w:tcW w:w="581" w:type="dxa"/>
            <w:tcBorders>
              <w:top w:val="single" w:sz="5" w:space="0" w:color="D0D7E5"/>
              <w:left w:val="single" w:sz="5" w:space="0" w:color="D0D7E5"/>
              <w:bottom w:val="single" w:sz="5" w:space="0" w:color="D0D7E5"/>
              <w:right w:val="single" w:sz="5" w:space="0" w:color="D0D7E5"/>
            </w:tcBorders>
          </w:tcPr>
          <w:p w14:paraId="1D1C07B4" w14:textId="77777777" w:rsidR="00376B22" w:rsidRDefault="00376B22" w:rsidP="00376B22">
            <w:pPr>
              <w:spacing w:line="169" w:lineRule="exact"/>
              <w:ind w:left="102" w:right="-20"/>
              <w:rPr>
                <w:ins w:id="37590" w:author="Weber" w:date="2014-10-29T03:09:00Z"/>
                <w:rFonts w:ascii="Calibri" w:eastAsia="Calibri" w:hAnsi="Calibri" w:cs="Calibri"/>
                <w:sz w:val="14"/>
                <w:szCs w:val="14"/>
              </w:rPr>
            </w:pPr>
            <w:ins w:id="37591" w:author="Weber" w:date="2014-10-29T03:09:00Z">
              <w:r>
                <w:rPr>
                  <w:rFonts w:ascii="Calibri" w:eastAsia="Calibri" w:hAnsi="Calibri" w:cs="Calibri"/>
                  <w:w w:val="104"/>
                  <w:sz w:val="14"/>
                  <w:szCs w:val="14"/>
                </w:rPr>
                <w:t>0.02%</w:t>
              </w:r>
            </w:ins>
          </w:p>
        </w:tc>
        <w:tc>
          <w:tcPr>
            <w:tcW w:w="1522" w:type="dxa"/>
            <w:tcBorders>
              <w:top w:val="single" w:sz="5" w:space="0" w:color="D0D7E5"/>
              <w:left w:val="single" w:sz="5" w:space="0" w:color="D0D7E5"/>
              <w:bottom w:val="single" w:sz="5" w:space="0" w:color="D0D7E5"/>
              <w:right w:val="single" w:sz="5" w:space="0" w:color="D0D7E5"/>
            </w:tcBorders>
          </w:tcPr>
          <w:p w14:paraId="57605071" w14:textId="77777777" w:rsidR="00376B22" w:rsidRDefault="00376B22" w:rsidP="00376B22">
            <w:pPr>
              <w:spacing w:line="169" w:lineRule="exact"/>
              <w:ind w:left="688" w:right="663"/>
              <w:jc w:val="center"/>
              <w:rPr>
                <w:ins w:id="37592" w:author="Weber" w:date="2014-10-29T03:09:00Z"/>
                <w:rFonts w:ascii="Calibri" w:eastAsia="Calibri" w:hAnsi="Calibri" w:cs="Calibri"/>
                <w:sz w:val="14"/>
                <w:szCs w:val="14"/>
              </w:rPr>
            </w:pPr>
            <w:ins w:id="3759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24FAE6E7" w14:textId="77777777" w:rsidR="00376B22" w:rsidRDefault="00376B22" w:rsidP="00376B22">
            <w:pPr>
              <w:spacing w:line="169" w:lineRule="exact"/>
              <w:ind w:left="102" w:right="-20"/>
              <w:rPr>
                <w:ins w:id="37594" w:author="Weber" w:date="2014-10-29T03:09:00Z"/>
                <w:rFonts w:ascii="Calibri" w:eastAsia="Calibri" w:hAnsi="Calibri" w:cs="Calibri"/>
                <w:sz w:val="14"/>
                <w:szCs w:val="14"/>
              </w:rPr>
            </w:pPr>
            <w:ins w:id="3759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4878FC51" w14:textId="77777777" w:rsidR="00376B22" w:rsidRDefault="00376B22" w:rsidP="00376B22">
            <w:pPr>
              <w:spacing w:line="169" w:lineRule="exact"/>
              <w:ind w:left="688" w:right="663"/>
              <w:jc w:val="center"/>
              <w:rPr>
                <w:ins w:id="37596" w:author="Weber" w:date="2014-10-29T03:09:00Z"/>
                <w:rFonts w:ascii="Calibri" w:eastAsia="Calibri" w:hAnsi="Calibri" w:cs="Calibri"/>
                <w:sz w:val="14"/>
                <w:szCs w:val="14"/>
              </w:rPr>
            </w:pPr>
            <w:ins w:id="3759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4748571" w14:textId="77777777" w:rsidR="00376B22" w:rsidRDefault="00376B22" w:rsidP="00376B22">
            <w:pPr>
              <w:spacing w:line="169" w:lineRule="exact"/>
              <w:ind w:left="102" w:right="-20"/>
              <w:rPr>
                <w:ins w:id="37598" w:author="Weber" w:date="2014-10-29T03:09:00Z"/>
                <w:rFonts w:ascii="Calibri" w:eastAsia="Calibri" w:hAnsi="Calibri" w:cs="Calibri"/>
                <w:sz w:val="14"/>
                <w:szCs w:val="14"/>
              </w:rPr>
            </w:pPr>
            <w:ins w:id="3759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65302DF8" w14:textId="77777777" w:rsidR="00376B22" w:rsidRDefault="00376B22" w:rsidP="00376B22">
            <w:pPr>
              <w:spacing w:line="169" w:lineRule="exact"/>
              <w:ind w:left="460" w:right="-20"/>
              <w:rPr>
                <w:ins w:id="37600" w:author="Weber" w:date="2014-10-29T03:09:00Z"/>
                <w:rFonts w:ascii="Calibri" w:eastAsia="Calibri" w:hAnsi="Calibri" w:cs="Calibri"/>
                <w:sz w:val="14"/>
                <w:szCs w:val="14"/>
              </w:rPr>
            </w:pPr>
            <w:ins w:id="37601" w:author="Weber" w:date="2014-10-29T03:09:00Z">
              <w:r>
                <w:rPr>
                  <w:rFonts w:ascii="Calibri" w:eastAsia="Calibri" w:hAnsi="Calibri" w:cs="Calibri"/>
                  <w:w w:val="104"/>
                  <w:sz w:val="14"/>
                  <w:szCs w:val="14"/>
                </w:rPr>
                <w:t>2,545,452</w:t>
              </w:r>
            </w:ins>
          </w:p>
        </w:tc>
        <w:tc>
          <w:tcPr>
            <w:tcW w:w="581" w:type="dxa"/>
            <w:tcBorders>
              <w:top w:val="single" w:sz="5" w:space="0" w:color="D0D7E5"/>
              <w:left w:val="single" w:sz="5" w:space="0" w:color="D0D7E5"/>
              <w:bottom w:val="single" w:sz="5" w:space="0" w:color="D0D7E5"/>
              <w:right w:val="single" w:sz="5" w:space="0" w:color="D0D7E5"/>
            </w:tcBorders>
          </w:tcPr>
          <w:p w14:paraId="04606ED8" w14:textId="77777777" w:rsidR="00376B22" w:rsidRDefault="00376B22" w:rsidP="00376B22">
            <w:pPr>
              <w:spacing w:line="169" w:lineRule="exact"/>
              <w:ind w:left="102" w:right="-20"/>
              <w:rPr>
                <w:ins w:id="37602" w:author="Weber" w:date="2014-10-29T03:09:00Z"/>
                <w:rFonts w:ascii="Calibri" w:eastAsia="Calibri" w:hAnsi="Calibri" w:cs="Calibri"/>
                <w:sz w:val="14"/>
                <w:szCs w:val="14"/>
              </w:rPr>
            </w:pPr>
            <w:ins w:id="37603" w:author="Weber" w:date="2014-10-29T03:09:00Z">
              <w:r>
                <w:rPr>
                  <w:rFonts w:ascii="Calibri" w:eastAsia="Calibri" w:hAnsi="Calibri" w:cs="Calibri"/>
                  <w:w w:val="104"/>
                  <w:sz w:val="14"/>
                  <w:szCs w:val="14"/>
                </w:rPr>
                <w:t>0.01%</w:t>
              </w:r>
            </w:ins>
          </w:p>
        </w:tc>
      </w:tr>
      <w:tr w:rsidR="00376B22" w14:paraId="225449A0" w14:textId="77777777" w:rsidTr="00376B22">
        <w:trPr>
          <w:trHeight w:hRule="exact" w:val="190"/>
          <w:ins w:id="37604"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5F27D365" w14:textId="77777777" w:rsidR="00376B22" w:rsidRDefault="00376B22" w:rsidP="00376B22">
            <w:pPr>
              <w:spacing w:line="169" w:lineRule="exact"/>
              <w:ind w:left="133" w:right="-20"/>
              <w:rPr>
                <w:ins w:id="37605" w:author="Weber" w:date="2014-10-29T03:09:00Z"/>
                <w:rFonts w:ascii="Calibri" w:eastAsia="Calibri" w:hAnsi="Calibri" w:cs="Calibri"/>
                <w:sz w:val="14"/>
                <w:szCs w:val="14"/>
              </w:rPr>
            </w:pPr>
            <w:ins w:id="37606" w:author="Weber" w:date="2014-10-29T03:09:00Z">
              <w:r>
                <w:rPr>
                  <w:rFonts w:ascii="Calibri" w:eastAsia="Calibri" w:hAnsi="Calibri" w:cs="Calibri"/>
                  <w:w w:val="104"/>
                  <w:sz w:val="14"/>
                  <w:szCs w:val="14"/>
                </w:rPr>
                <w:t>32643</w:t>
              </w:r>
            </w:ins>
          </w:p>
        </w:tc>
        <w:tc>
          <w:tcPr>
            <w:tcW w:w="2102" w:type="dxa"/>
            <w:gridSpan w:val="2"/>
            <w:vMerge/>
            <w:tcBorders>
              <w:left w:val="single" w:sz="5" w:space="0" w:color="D0D7E5"/>
              <w:right w:val="single" w:sz="5" w:space="0" w:color="D0D7E5"/>
            </w:tcBorders>
          </w:tcPr>
          <w:p w14:paraId="15E5A4BC" w14:textId="77777777" w:rsidR="00376B22" w:rsidRDefault="00376B22" w:rsidP="00376B22">
            <w:pPr>
              <w:rPr>
                <w:ins w:id="37607"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25ED7F04" w14:textId="77777777" w:rsidR="00376B22" w:rsidRDefault="00376B22" w:rsidP="00376B22">
            <w:pPr>
              <w:spacing w:line="169" w:lineRule="exact"/>
              <w:ind w:left="688" w:right="663"/>
              <w:jc w:val="center"/>
              <w:rPr>
                <w:ins w:id="37608" w:author="Weber" w:date="2014-10-29T03:09:00Z"/>
                <w:rFonts w:ascii="Calibri" w:eastAsia="Calibri" w:hAnsi="Calibri" w:cs="Calibri"/>
                <w:sz w:val="14"/>
                <w:szCs w:val="14"/>
              </w:rPr>
            </w:pPr>
            <w:ins w:id="3760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232E7134" w14:textId="77777777" w:rsidR="00376B22" w:rsidRDefault="00376B22" w:rsidP="00376B22">
            <w:pPr>
              <w:spacing w:line="169" w:lineRule="exact"/>
              <w:ind w:left="102" w:right="-20"/>
              <w:rPr>
                <w:ins w:id="37610" w:author="Weber" w:date="2014-10-29T03:09:00Z"/>
                <w:rFonts w:ascii="Calibri" w:eastAsia="Calibri" w:hAnsi="Calibri" w:cs="Calibri"/>
                <w:sz w:val="14"/>
                <w:szCs w:val="14"/>
              </w:rPr>
            </w:pPr>
            <w:ins w:id="3761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47B9ACEF" w14:textId="77777777" w:rsidR="00376B22" w:rsidRDefault="00376B22" w:rsidP="00376B22">
            <w:pPr>
              <w:spacing w:line="169" w:lineRule="exact"/>
              <w:ind w:left="688" w:right="663"/>
              <w:jc w:val="center"/>
              <w:rPr>
                <w:ins w:id="37612" w:author="Weber" w:date="2014-10-29T03:09:00Z"/>
                <w:rFonts w:ascii="Calibri" w:eastAsia="Calibri" w:hAnsi="Calibri" w:cs="Calibri"/>
                <w:sz w:val="14"/>
                <w:szCs w:val="14"/>
              </w:rPr>
            </w:pPr>
            <w:ins w:id="3761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392C2CE2" w14:textId="77777777" w:rsidR="00376B22" w:rsidRDefault="00376B22" w:rsidP="00376B22">
            <w:pPr>
              <w:spacing w:line="169" w:lineRule="exact"/>
              <w:ind w:left="102" w:right="-20"/>
              <w:rPr>
                <w:ins w:id="37614" w:author="Weber" w:date="2014-10-29T03:09:00Z"/>
                <w:rFonts w:ascii="Calibri" w:eastAsia="Calibri" w:hAnsi="Calibri" w:cs="Calibri"/>
                <w:sz w:val="14"/>
                <w:szCs w:val="14"/>
              </w:rPr>
            </w:pPr>
            <w:ins w:id="3761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6EC2AEB1" w14:textId="77777777" w:rsidR="00376B22" w:rsidRDefault="00376B22" w:rsidP="00376B22">
            <w:pPr>
              <w:spacing w:line="169" w:lineRule="exact"/>
              <w:ind w:left="460" w:right="-20"/>
              <w:rPr>
                <w:ins w:id="37616" w:author="Weber" w:date="2014-10-29T03:09:00Z"/>
                <w:rFonts w:ascii="Calibri" w:eastAsia="Calibri" w:hAnsi="Calibri" w:cs="Calibri"/>
                <w:sz w:val="14"/>
                <w:szCs w:val="14"/>
              </w:rPr>
            </w:pPr>
            <w:ins w:id="37617" w:author="Weber" w:date="2014-10-29T03:09:00Z">
              <w:r>
                <w:rPr>
                  <w:rFonts w:ascii="Calibri" w:eastAsia="Calibri" w:hAnsi="Calibri" w:cs="Calibri"/>
                  <w:w w:val="104"/>
                  <w:sz w:val="14"/>
                  <w:szCs w:val="14"/>
                </w:rPr>
                <w:t>5,579,278</w:t>
              </w:r>
            </w:ins>
          </w:p>
        </w:tc>
        <w:tc>
          <w:tcPr>
            <w:tcW w:w="581" w:type="dxa"/>
            <w:tcBorders>
              <w:top w:val="single" w:sz="5" w:space="0" w:color="D0D7E5"/>
              <w:left w:val="single" w:sz="5" w:space="0" w:color="D0D7E5"/>
              <w:bottom w:val="single" w:sz="5" w:space="0" w:color="D0D7E5"/>
              <w:right w:val="single" w:sz="5" w:space="0" w:color="D0D7E5"/>
            </w:tcBorders>
          </w:tcPr>
          <w:p w14:paraId="3DB4BF47" w14:textId="77777777" w:rsidR="00376B22" w:rsidRDefault="00376B22" w:rsidP="00376B22">
            <w:pPr>
              <w:spacing w:line="169" w:lineRule="exact"/>
              <w:ind w:left="102" w:right="-20"/>
              <w:rPr>
                <w:ins w:id="37618" w:author="Weber" w:date="2014-10-29T03:09:00Z"/>
                <w:rFonts w:ascii="Calibri" w:eastAsia="Calibri" w:hAnsi="Calibri" w:cs="Calibri"/>
                <w:sz w:val="14"/>
                <w:szCs w:val="14"/>
              </w:rPr>
            </w:pPr>
            <w:ins w:id="37619" w:author="Weber" w:date="2014-10-29T03:09:00Z">
              <w:r>
                <w:rPr>
                  <w:rFonts w:ascii="Calibri" w:eastAsia="Calibri" w:hAnsi="Calibri" w:cs="Calibri"/>
                  <w:w w:val="104"/>
                  <w:sz w:val="14"/>
                  <w:szCs w:val="14"/>
                </w:rPr>
                <w:t>0.04%</w:t>
              </w:r>
            </w:ins>
          </w:p>
        </w:tc>
        <w:tc>
          <w:tcPr>
            <w:tcW w:w="1522" w:type="dxa"/>
            <w:tcBorders>
              <w:top w:val="single" w:sz="5" w:space="0" w:color="D0D7E5"/>
              <w:left w:val="single" w:sz="5" w:space="0" w:color="D0D7E5"/>
              <w:bottom w:val="single" w:sz="5" w:space="0" w:color="D0D7E5"/>
              <w:right w:val="single" w:sz="5" w:space="0" w:color="D0D7E5"/>
            </w:tcBorders>
          </w:tcPr>
          <w:p w14:paraId="5A1ACDC0" w14:textId="77777777" w:rsidR="00376B22" w:rsidRDefault="00376B22" w:rsidP="00376B22">
            <w:pPr>
              <w:spacing w:line="169" w:lineRule="exact"/>
              <w:ind w:left="460" w:right="-20"/>
              <w:rPr>
                <w:ins w:id="37620" w:author="Weber" w:date="2014-10-29T03:09:00Z"/>
                <w:rFonts w:ascii="Calibri" w:eastAsia="Calibri" w:hAnsi="Calibri" w:cs="Calibri"/>
                <w:sz w:val="14"/>
                <w:szCs w:val="14"/>
              </w:rPr>
            </w:pPr>
            <w:ins w:id="37621" w:author="Weber" w:date="2014-10-29T03:09:00Z">
              <w:r>
                <w:rPr>
                  <w:rFonts w:ascii="Calibri" w:eastAsia="Calibri" w:hAnsi="Calibri" w:cs="Calibri"/>
                  <w:w w:val="104"/>
                  <w:sz w:val="14"/>
                  <w:szCs w:val="14"/>
                </w:rPr>
                <w:t>5,723,750</w:t>
              </w:r>
            </w:ins>
          </w:p>
        </w:tc>
        <w:tc>
          <w:tcPr>
            <w:tcW w:w="581" w:type="dxa"/>
            <w:tcBorders>
              <w:top w:val="single" w:sz="5" w:space="0" w:color="D0D7E5"/>
              <w:left w:val="single" w:sz="5" w:space="0" w:color="D0D7E5"/>
              <w:bottom w:val="single" w:sz="5" w:space="0" w:color="D0D7E5"/>
              <w:right w:val="single" w:sz="5" w:space="0" w:color="D0D7E5"/>
            </w:tcBorders>
          </w:tcPr>
          <w:p w14:paraId="5154191D" w14:textId="77777777" w:rsidR="00376B22" w:rsidRDefault="00376B22" w:rsidP="00376B22">
            <w:pPr>
              <w:spacing w:line="169" w:lineRule="exact"/>
              <w:ind w:left="102" w:right="-20"/>
              <w:rPr>
                <w:ins w:id="37622" w:author="Weber" w:date="2014-10-29T03:09:00Z"/>
                <w:rFonts w:ascii="Calibri" w:eastAsia="Calibri" w:hAnsi="Calibri" w:cs="Calibri"/>
                <w:sz w:val="14"/>
                <w:szCs w:val="14"/>
              </w:rPr>
            </w:pPr>
            <w:ins w:id="37623" w:author="Weber" w:date="2014-10-29T03:09:00Z">
              <w:r>
                <w:rPr>
                  <w:rFonts w:ascii="Calibri" w:eastAsia="Calibri" w:hAnsi="Calibri" w:cs="Calibri"/>
                  <w:w w:val="104"/>
                  <w:sz w:val="14"/>
                  <w:szCs w:val="14"/>
                </w:rPr>
                <w:t>0.02%</w:t>
              </w:r>
            </w:ins>
          </w:p>
        </w:tc>
      </w:tr>
      <w:tr w:rsidR="00376B22" w14:paraId="547039E5" w14:textId="77777777" w:rsidTr="00376B22">
        <w:trPr>
          <w:trHeight w:hRule="exact" w:val="190"/>
          <w:ins w:id="37624"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16993BAB" w14:textId="77777777" w:rsidR="00376B22" w:rsidRDefault="00376B22" w:rsidP="00376B22">
            <w:pPr>
              <w:spacing w:line="169" w:lineRule="exact"/>
              <w:ind w:left="133" w:right="-20"/>
              <w:rPr>
                <w:ins w:id="37625" w:author="Weber" w:date="2014-10-29T03:09:00Z"/>
                <w:rFonts w:ascii="Calibri" w:eastAsia="Calibri" w:hAnsi="Calibri" w:cs="Calibri"/>
                <w:sz w:val="14"/>
                <w:szCs w:val="14"/>
              </w:rPr>
            </w:pPr>
            <w:ins w:id="37626" w:author="Weber" w:date="2014-10-29T03:09:00Z">
              <w:r>
                <w:rPr>
                  <w:rFonts w:ascii="Calibri" w:eastAsia="Calibri" w:hAnsi="Calibri" w:cs="Calibri"/>
                  <w:w w:val="104"/>
                  <w:sz w:val="14"/>
                  <w:szCs w:val="14"/>
                </w:rPr>
                <w:t>32926</w:t>
              </w:r>
            </w:ins>
          </w:p>
        </w:tc>
        <w:tc>
          <w:tcPr>
            <w:tcW w:w="2102" w:type="dxa"/>
            <w:gridSpan w:val="2"/>
            <w:vMerge/>
            <w:tcBorders>
              <w:left w:val="single" w:sz="5" w:space="0" w:color="D0D7E5"/>
              <w:right w:val="single" w:sz="5" w:space="0" w:color="D0D7E5"/>
            </w:tcBorders>
          </w:tcPr>
          <w:p w14:paraId="0F92DFF9" w14:textId="77777777" w:rsidR="00376B22" w:rsidRDefault="00376B22" w:rsidP="00376B22">
            <w:pPr>
              <w:rPr>
                <w:ins w:id="37627"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10A70690" w14:textId="77777777" w:rsidR="00376B22" w:rsidRDefault="00376B22" w:rsidP="00376B22">
            <w:pPr>
              <w:spacing w:line="169" w:lineRule="exact"/>
              <w:ind w:left="421" w:right="-20"/>
              <w:rPr>
                <w:ins w:id="37628" w:author="Weber" w:date="2014-10-29T03:09:00Z"/>
                <w:rFonts w:ascii="Calibri" w:eastAsia="Calibri" w:hAnsi="Calibri" w:cs="Calibri"/>
                <w:sz w:val="14"/>
                <w:szCs w:val="14"/>
              </w:rPr>
            </w:pPr>
            <w:ins w:id="37629" w:author="Weber" w:date="2014-10-29T03:09:00Z">
              <w:r>
                <w:rPr>
                  <w:rFonts w:ascii="Calibri" w:eastAsia="Calibri" w:hAnsi="Calibri" w:cs="Calibri"/>
                  <w:w w:val="104"/>
                  <w:sz w:val="14"/>
                  <w:szCs w:val="14"/>
                </w:rPr>
                <w:t>26,557,090</w:t>
              </w:r>
            </w:ins>
          </w:p>
        </w:tc>
        <w:tc>
          <w:tcPr>
            <w:tcW w:w="581" w:type="dxa"/>
            <w:tcBorders>
              <w:top w:val="single" w:sz="5" w:space="0" w:color="D0D7E5"/>
              <w:left w:val="single" w:sz="5" w:space="0" w:color="D0D7E5"/>
              <w:bottom w:val="single" w:sz="5" w:space="0" w:color="D0D7E5"/>
              <w:right w:val="single" w:sz="5" w:space="0" w:color="D0D7E5"/>
            </w:tcBorders>
          </w:tcPr>
          <w:p w14:paraId="72B37124" w14:textId="77777777" w:rsidR="00376B22" w:rsidRDefault="00376B22" w:rsidP="00376B22">
            <w:pPr>
              <w:spacing w:line="169" w:lineRule="exact"/>
              <w:ind w:left="102" w:right="-20"/>
              <w:rPr>
                <w:ins w:id="37630" w:author="Weber" w:date="2014-10-29T03:09:00Z"/>
                <w:rFonts w:ascii="Calibri" w:eastAsia="Calibri" w:hAnsi="Calibri" w:cs="Calibri"/>
                <w:sz w:val="14"/>
                <w:szCs w:val="14"/>
              </w:rPr>
            </w:pPr>
            <w:ins w:id="37631" w:author="Weber" w:date="2014-10-29T03:09:00Z">
              <w:r>
                <w:rPr>
                  <w:rFonts w:ascii="Calibri" w:eastAsia="Calibri" w:hAnsi="Calibri" w:cs="Calibri"/>
                  <w:w w:val="104"/>
                  <w:sz w:val="14"/>
                  <w:szCs w:val="14"/>
                </w:rPr>
                <w:t>0.22%</w:t>
              </w:r>
            </w:ins>
          </w:p>
        </w:tc>
        <w:tc>
          <w:tcPr>
            <w:tcW w:w="1522" w:type="dxa"/>
            <w:tcBorders>
              <w:top w:val="single" w:sz="5" w:space="0" w:color="D0D7E5"/>
              <w:left w:val="single" w:sz="5" w:space="0" w:color="D0D7E5"/>
              <w:bottom w:val="single" w:sz="5" w:space="0" w:color="D0D7E5"/>
              <w:right w:val="single" w:sz="5" w:space="0" w:color="D0D7E5"/>
            </w:tcBorders>
          </w:tcPr>
          <w:p w14:paraId="69086012" w14:textId="77777777" w:rsidR="00376B22" w:rsidRDefault="00376B22" w:rsidP="00376B22">
            <w:pPr>
              <w:spacing w:line="169" w:lineRule="exact"/>
              <w:ind w:left="688" w:right="663"/>
              <w:jc w:val="center"/>
              <w:rPr>
                <w:ins w:id="37632" w:author="Weber" w:date="2014-10-29T03:09:00Z"/>
                <w:rFonts w:ascii="Calibri" w:eastAsia="Calibri" w:hAnsi="Calibri" w:cs="Calibri"/>
                <w:sz w:val="14"/>
                <w:szCs w:val="14"/>
              </w:rPr>
            </w:pPr>
            <w:ins w:id="3763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15A8542" w14:textId="77777777" w:rsidR="00376B22" w:rsidRDefault="00376B22" w:rsidP="00376B22">
            <w:pPr>
              <w:spacing w:line="169" w:lineRule="exact"/>
              <w:ind w:left="102" w:right="-20"/>
              <w:rPr>
                <w:ins w:id="37634" w:author="Weber" w:date="2014-10-29T03:09:00Z"/>
                <w:rFonts w:ascii="Calibri" w:eastAsia="Calibri" w:hAnsi="Calibri" w:cs="Calibri"/>
                <w:sz w:val="14"/>
                <w:szCs w:val="14"/>
              </w:rPr>
            </w:pPr>
            <w:ins w:id="3763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8B6EBFA" w14:textId="77777777" w:rsidR="00376B22" w:rsidRDefault="00376B22" w:rsidP="00376B22">
            <w:pPr>
              <w:spacing w:line="169" w:lineRule="exact"/>
              <w:ind w:left="421" w:right="-20"/>
              <w:rPr>
                <w:ins w:id="37636" w:author="Weber" w:date="2014-10-29T03:09:00Z"/>
                <w:rFonts w:ascii="Calibri" w:eastAsia="Calibri" w:hAnsi="Calibri" w:cs="Calibri"/>
                <w:sz w:val="14"/>
                <w:szCs w:val="14"/>
              </w:rPr>
            </w:pPr>
            <w:ins w:id="37637" w:author="Weber" w:date="2014-10-29T03:09:00Z">
              <w:r>
                <w:rPr>
                  <w:rFonts w:ascii="Calibri" w:eastAsia="Calibri" w:hAnsi="Calibri" w:cs="Calibri"/>
                  <w:w w:val="104"/>
                  <w:sz w:val="14"/>
                  <w:szCs w:val="14"/>
                </w:rPr>
                <w:t>44,871,424</w:t>
              </w:r>
            </w:ins>
          </w:p>
        </w:tc>
        <w:tc>
          <w:tcPr>
            <w:tcW w:w="581" w:type="dxa"/>
            <w:tcBorders>
              <w:top w:val="single" w:sz="5" w:space="0" w:color="D0D7E5"/>
              <w:left w:val="single" w:sz="5" w:space="0" w:color="D0D7E5"/>
              <w:bottom w:val="single" w:sz="5" w:space="0" w:color="D0D7E5"/>
              <w:right w:val="single" w:sz="5" w:space="0" w:color="D0D7E5"/>
            </w:tcBorders>
          </w:tcPr>
          <w:p w14:paraId="6C8795BC" w14:textId="77777777" w:rsidR="00376B22" w:rsidRDefault="00376B22" w:rsidP="00376B22">
            <w:pPr>
              <w:spacing w:line="169" w:lineRule="exact"/>
              <w:ind w:left="102" w:right="-20"/>
              <w:rPr>
                <w:ins w:id="37638" w:author="Weber" w:date="2014-10-29T03:09:00Z"/>
                <w:rFonts w:ascii="Calibri" w:eastAsia="Calibri" w:hAnsi="Calibri" w:cs="Calibri"/>
                <w:sz w:val="14"/>
                <w:szCs w:val="14"/>
              </w:rPr>
            </w:pPr>
            <w:ins w:id="37639" w:author="Weber" w:date="2014-10-29T03:09:00Z">
              <w:r>
                <w:rPr>
                  <w:rFonts w:ascii="Calibri" w:eastAsia="Calibri" w:hAnsi="Calibri" w:cs="Calibri"/>
                  <w:w w:val="104"/>
                  <w:sz w:val="14"/>
                  <w:szCs w:val="14"/>
                </w:rPr>
                <w:t>0.32%</w:t>
              </w:r>
            </w:ins>
          </w:p>
        </w:tc>
        <w:tc>
          <w:tcPr>
            <w:tcW w:w="1522" w:type="dxa"/>
            <w:tcBorders>
              <w:top w:val="single" w:sz="5" w:space="0" w:color="D0D7E5"/>
              <w:left w:val="single" w:sz="5" w:space="0" w:color="D0D7E5"/>
              <w:bottom w:val="single" w:sz="5" w:space="0" w:color="D0D7E5"/>
              <w:right w:val="single" w:sz="5" w:space="0" w:color="D0D7E5"/>
            </w:tcBorders>
          </w:tcPr>
          <w:p w14:paraId="28883051" w14:textId="77777777" w:rsidR="00376B22" w:rsidRDefault="00376B22" w:rsidP="00376B22">
            <w:pPr>
              <w:spacing w:line="169" w:lineRule="exact"/>
              <w:ind w:left="421" w:right="-20"/>
              <w:rPr>
                <w:ins w:id="37640" w:author="Weber" w:date="2014-10-29T03:09:00Z"/>
                <w:rFonts w:ascii="Calibri" w:eastAsia="Calibri" w:hAnsi="Calibri" w:cs="Calibri"/>
                <w:sz w:val="14"/>
                <w:szCs w:val="14"/>
              </w:rPr>
            </w:pPr>
            <w:ins w:id="37641" w:author="Weber" w:date="2014-10-29T03:09:00Z">
              <w:r>
                <w:rPr>
                  <w:rFonts w:ascii="Calibri" w:eastAsia="Calibri" w:hAnsi="Calibri" w:cs="Calibri"/>
                  <w:w w:val="104"/>
                  <w:sz w:val="14"/>
                  <w:szCs w:val="14"/>
                </w:rPr>
                <w:t>86,265,973</w:t>
              </w:r>
            </w:ins>
          </w:p>
        </w:tc>
        <w:tc>
          <w:tcPr>
            <w:tcW w:w="581" w:type="dxa"/>
            <w:tcBorders>
              <w:top w:val="single" w:sz="5" w:space="0" w:color="D0D7E5"/>
              <w:left w:val="single" w:sz="5" w:space="0" w:color="D0D7E5"/>
              <w:bottom w:val="single" w:sz="5" w:space="0" w:color="D0D7E5"/>
              <w:right w:val="single" w:sz="5" w:space="0" w:color="D0D7E5"/>
            </w:tcBorders>
          </w:tcPr>
          <w:p w14:paraId="0BB25B96" w14:textId="77777777" w:rsidR="00376B22" w:rsidRDefault="00376B22" w:rsidP="00376B22">
            <w:pPr>
              <w:spacing w:line="169" w:lineRule="exact"/>
              <w:ind w:left="102" w:right="-20"/>
              <w:rPr>
                <w:ins w:id="37642" w:author="Weber" w:date="2014-10-29T03:09:00Z"/>
                <w:rFonts w:ascii="Calibri" w:eastAsia="Calibri" w:hAnsi="Calibri" w:cs="Calibri"/>
                <w:sz w:val="14"/>
                <w:szCs w:val="14"/>
              </w:rPr>
            </w:pPr>
            <w:ins w:id="37643" w:author="Weber" w:date="2014-10-29T03:09:00Z">
              <w:r>
                <w:rPr>
                  <w:rFonts w:ascii="Calibri" w:eastAsia="Calibri" w:hAnsi="Calibri" w:cs="Calibri"/>
                  <w:w w:val="104"/>
                  <w:sz w:val="14"/>
                  <w:szCs w:val="14"/>
                </w:rPr>
                <w:t>0.25%</w:t>
              </w:r>
            </w:ins>
          </w:p>
        </w:tc>
      </w:tr>
      <w:tr w:rsidR="00376B22" w14:paraId="595E452F" w14:textId="77777777" w:rsidTr="00376B22">
        <w:trPr>
          <w:trHeight w:hRule="exact" w:val="190"/>
          <w:ins w:id="37644"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7069ED11" w14:textId="77777777" w:rsidR="00376B22" w:rsidRDefault="00376B22" w:rsidP="00376B22">
            <w:pPr>
              <w:spacing w:line="169" w:lineRule="exact"/>
              <w:ind w:left="133" w:right="-20"/>
              <w:rPr>
                <w:ins w:id="37645" w:author="Weber" w:date="2014-10-29T03:09:00Z"/>
                <w:rFonts w:ascii="Calibri" w:eastAsia="Calibri" w:hAnsi="Calibri" w:cs="Calibri"/>
                <w:sz w:val="14"/>
                <w:szCs w:val="14"/>
              </w:rPr>
            </w:pPr>
            <w:ins w:id="37646" w:author="Weber" w:date="2014-10-29T03:09:00Z">
              <w:r>
                <w:rPr>
                  <w:rFonts w:ascii="Calibri" w:eastAsia="Calibri" w:hAnsi="Calibri" w:cs="Calibri"/>
                  <w:w w:val="104"/>
                  <w:sz w:val="14"/>
                  <w:szCs w:val="14"/>
                </w:rPr>
                <w:t>33634</w:t>
              </w:r>
            </w:ins>
          </w:p>
        </w:tc>
        <w:tc>
          <w:tcPr>
            <w:tcW w:w="2102" w:type="dxa"/>
            <w:gridSpan w:val="2"/>
            <w:vMerge/>
            <w:tcBorders>
              <w:left w:val="single" w:sz="5" w:space="0" w:color="D0D7E5"/>
              <w:right w:val="single" w:sz="5" w:space="0" w:color="D0D7E5"/>
            </w:tcBorders>
          </w:tcPr>
          <w:p w14:paraId="2AB88E14" w14:textId="77777777" w:rsidR="00376B22" w:rsidRDefault="00376B22" w:rsidP="00376B22">
            <w:pPr>
              <w:rPr>
                <w:ins w:id="37647"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052F5422" w14:textId="77777777" w:rsidR="00376B22" w:rsidRDefault="00376B22" w:rsidP="00376B22">
            <w:pPr>
              <w:spacing w:line="169" w:lineRule="exact"/>
              <w:ind w:left="421" w:right="-20"/>
              <w:rPr>
                <w:ins w:id="37648" w:author="Weber" w:date="2014-10-29T03:09:00Z"/>
                <w:rFonts w:ascii="Calibri" w:eastAsia="Calibri" w:hAnsi="Calibri" w:cs="Calibri"/>
                <w:sz w:val="14"/>
                <w:szCs w:val="14"/>
              </w:rPr>
            </w:pPr>
            <w:ins w:id="37649" w:author="Weber" w:date="2014-10-29T03:09:00Z">
              <w:r>
                <w:rPr>
                  <w:rFonts w:ascii="Calibri" w:eastAsia="Calibri" w:hAnsi="Calibri" w:cs="Calibri"/>
                  <w:w w:val="104"/>
                  <w:sz w:val="14"/>
                  <w:szCs w:val="14"/>
                </w:rPr>
                <w:t>10,722,777</w:t>
              </w:r>
            </w:ins>
          </w:p>
        </w:tc>
        <w:tc>
          <w:tcPr>
            <w:tcW w:w="581" w:type="dxa"/>
            <w:tcBorders>
              <w:top w:val="single" w:sz="5" w:space="0" w:color="D0D7E5"/>
              <w:left w:val="single" w:sz="5" w:space="0" w:color="D0D7E5"/>
              <w:bottom w:val="single" w:sz="5" w:space="0" w:color="D0D7E5"/>
              <w:right w:val="single" w:sz="5" w:space="0" w:color="D0D7E5"/>
            </w:tcBorders>
          </w:tcPr>
          <w:p w14:paraId="03BB5F0B" w14:textId="77777777" w:rsidR="00376B22" w:rsidRDefault="00376B22" w:rsidP="00376B22">
            <w:pPr>
              <w:spacing w:line="169" w:lineRule="exact"/>
              <w:ind w:left="102" w:right="-20"/>
              <w:rPr>
                <w:ins w:id="37650" w:author="Weber" w:date="2014-10-29T03:09:00Z"/>
                <w:rFonts w:ascii="Calibri" w:eastAsia="Calibri" w:hAnsi="Calibri" w:cs="Calibri"/>
                <w:sz w:val="14"/>
                <w:szCs w:val="14"/>
              </w:rPr>
            </w:pPr>
            <w:ins w:id="37651" w:author="Weber" w:date="2014-10-29T03:09:00Z">
              <w:r>
                <w:rPr>
                  <w:rFonts w:ascii="Calibri" w:eastAsia="Calibri" w:hAnsi="Calibri" w:cs="Calibri"/>
                  <w:w w:val="104"/>
                  <w:sz w:val="14"/>
                  <w:szCs w:val="14"/>
                </w:rPr>
                <w:t>0.09%</w:t>
              </w:r>
            </w:ins>
          </w:p>
        </w:tc>
        <w:tc>
          <w:tcPr>
            <w:tcW w:w="1522" w:type="dxa"/>
            <w:tcBorders>
              <w:top w:val="single" w:sz="5" w:space="0" w:color="D0D7E5"/>
              <w:left w:val="single" w:sz="5" w:space="0" w:color="D0D7E5"/>
              <w:bottom w:val="single" w:sz="5" w:space="0" w:color="D0D7E5"/>
              <w:right w:val="single" w:sz="5" w:space="0" w:color="D0D7E5"/>
            </w:tcBorders>
          </w:tcPr>
          <w:p w14:paraId="4639CF6F" w14:textId="77777777" w:rsidR="00376B22" w:rsidRDefault="00376B22" w:rsidP="00376B22">
            <w:pPr>
              <w:spacing w:line="169" w:lineRule="exact"/>
              <w:ind w:left="688" w:right="663"/>
              <w:jc w:val="center"/>
              <w:rPr>
                <w:ins w:id="37652" w:author="Weber" w:date="2014-10-29T03:09:00Z"/>
                <w:rFonts w:ascii="Calibri" w:eastAsia="Calibri" w:hAnsi="Calibri" w:cs="Calibri"/>
                <w:sz w:val="14"/>
                <w:szCs w:val="14"/>
              </w:rPr>
            </w:pPr>
            <w:ins w:id="3765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32D7B622" w14:textId="77777777" w:rsidR="00376B22" w:rsidRDefault="00376B22" w:rsidP="00376B22">
            <w:pPr>
              <w:spacing w:line="169" w:lineRule="exact"/>
              <w:ind w:left="102" w:right="-20"/>
              <w:rPr>
                <w:ins w:id="37654" w:author="Weber" w:date="2014-10-29T03:09:00Z"/>
                <w:rFonts w:ascii="Calibri" w:eastAsia="Calibri" w:hAnsi="Calibri" w:cs="Calibri"/>
                <w:sz w:val="14"/>
                <w:szCs w:val="14"/>
              </w:rPr>
            </w:pPr>
            <w:ins w:id="3765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87303E8" w14:textId="77777777" w:rsidR="00376B22" w:rsidRDefault="00376B22" w:rsidP="00376B22">
            <w:pPr>
              <w:spacing w:line="169" w:lineRule="exact"/>
              <w:ind w:left="688" w:right="663"/>
              <w:jc w:val="center"/>
              <w:rPr>
                <w:ins w:id="37656" w:author="Weber" w:date="2014-10-29T03:09:00Z"/>
                <w:rFonts w:ascii="Calibri" w:eastAsia="Calibri" w:hAnsi="Calibri" w:cs="Calibri"/>
                <w:sz w:val="14"/>
                <w:szCs w:val="14"/>
              </w:rPr>
            </w:pPr>
            <w:ins w:id="3765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F698EAF" w14:textId="77777777" w:rsidR="00376B22" w:rsidRDefault="00376B22" w:rsidP="00376B22">
            <w:pPr>
              <w:spacing w:line="169" w:lineRule="exact"/>
              <w:ind w:left="102" w:right="-20"/>
              <w:rPr>
                <w:ins w:id="37658" w:author="Weber" w:date="2014-10-29T03:09:00Z"/>
                <w:rFonts w:ascii="Calibri" w:eastAsia="Calibri" w:hAnsi="Calibri" w:cs="Calibri"/>
                <w:sz w:val="14"/>
                <w:szCs w:val="14"/>
              </w:rPr>
            </w:pPr>
            <w:ins w:id="3765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F939A47" w14:textId="77777777" w:rsidR="00376B22" w:rsidRDefault="00376B22" w:rsidP="00376B22">
            <w:pPr>
              <w:spacing w:line="169" w:lineRule="exact"/>
              <w:ind w:left="421" w:right="-20"/>
              <w:rPr>
                <w:ins w:id="37660" w:author="Weber" w:date="2014-10-29T03:09:00Z"/>
                <w:rFonts w:ascii="Calibri" w:eastAsia="Calibri" w:hAnsi="Calibri" w:cs="Calibri"/>
                <w:sz w:val="14"/>
                <w:szCs w:val="14"/>
              </w:rPr>
            </w:pPr>
            <w:ins w:id="37661" w:author="Weber" w:date="2014-10-29T03:09:00Z">
              <w:r>
                <w:rPr>
                  <w:rFonts w:ascii="Calibri" w:eastAsia="Calibri" w:hAnsi="Calibri" w:cs="Calibri"/>
                  <w:w w:val="104"/>
                  <w:sz w:val="14"/>
                  <w:szCs w:val="14"/>
                </w:rPr>
                <w:t>11,158,324</w:t>
              </w:r>
            </w:ins>
          </w:p>
        </w:tc>
        <w:tc>
          <w:tcPr>
            <w:tcW w:w="581" w:type="dxa"/>
            <w:tcBorders>
              <w:top w:val="single" w:sz="5" w:space="0" w:color="D0D7E5"/>
              <w:left w:val="single" w:sz="5" w:space="0" w:color="D0D7E5"/>
              <w:bottom w:val="single" w:sz="5" w:space="0" w:color="D0D7E5"/>
              <w:right w:val="single" w:sz="5" w:space="0" w:color="D0D7E5"/>
            </w:tcBorders>
          </w:tcPr>
          <w:p w14:paraId="3C92734E" w14:textId="77777777" w:rsidR="00376B22" w:rsidRDefault="00376B22" w:rsidP="00376B22">
            <w:pPr>
              <w:spacing w:line="169" w:lineRule="exact"/>
              <w:ind w:left="102" w:right="-20"/>
              <w:rPr>
                <w:ins w:id="37662" w:author="Weber" w:date="2014-10-29T03:09:00Z"/>
                <w:rFonts w:ascii="Calibri" w:eastAsia="Calibri" w:hAnsi="Calibri" w:cs="Calibri"/>
                <w:sz w:val="14"/>
                <w:szCs w:val="14"/>
              </w:rPr>
            </w:pPr>
            <w:ins w:id="37663" w:author="Weber" w:date="2014-10-29T03:09:00Z">
              <w:r>
                <w:rPr>
                  <w:rFonts w:ascii="Calibri" w:eastAsia="Calibri" w:hAnsi="Calibri" w:cs="Calibri"/>
                  <w:w w:val="104"/>
                  <w:sz w:val="14"/>
                  <w:szCs w:val="14"/>
                </w:rPr>
                <w:t>0.03%</w:t>
              </w:r>
            </w:ins>
          </w:p>
        </w:tc>
      </w:tr>
      <w:tr w:rsidR="00376B22" w14:paraId="59DF4317" w14:textId="77777777" w:rsidTr="00376B22">
        <w:trPr>
          <w:trHeight w:hRule="exact" w:val="190"/>
          <w:ins w:id="37664"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109111B7" w14:textId="77777777" w:rsidR="00376B22" w:rsidRDefault="00376B22" w:rsidP="00376B22">
            <w:pPr>
              <w:spacing w:line="169" w:lineRule="exact"/>
              <w:ind w:left="133" w:right="-20"/>
              <w:rPr>
                <w:ins w:id="37665" w:author="Weber" w:date="2014-10-29T03:09:00Z"/>
                <w:rFonts w:ascii="Calibri" w:eastAsia="Calibri" w:hAnsi="Calibri" w:cs="Calibri"/>
                <w:sz w:val="14"/>
                <w:szCs w:val="14"/>
              </w:rPr>
            </w:pPr>
            <w:ins w:id="37666" w:author="Weber" w:date="2014-10-29T03:09:00Z">
              <w:r>
                <w:rPr>
                  <w:rFonts w:ascii="Calibri" w:eastAsia="Calibri" w:hAnsi="Calibri" w:cs="Calibri"/>
                  <w:w w:val="104"/>
                  <w:sz w:val="14"/>
                  <w:szCs w:val="14"/>
                </w:rPr>
                <w:t>33917</w:t>
              </w:r>
            </w:ins>
          </w:p>
        </w:tc>
        <w:tc>
          <w:tcPr>
            <w:tcW w:w="2102" w:type="dxa"/>
            <w:gridSpan w:val="2"/>
            <w:vMerge/>
            <w:tcBorders>
              <w:left w:val="single" w:sz="5" w:space="0" w:color="D0D7E5"/>
              <w:right w:val="single" w:sz="5" w:space="0" w:color="D0D7E5"/>
            </w:tcBorders>
          </w:tcPr>
          <w:p w14:paraId="286153B4" w14:textId="77777777" w:rsidR="00376B22" w:rsidRDefault="00376B22" w:rsidP="00376B22">
            <w:pPr>
              <w:rPr>
                <w:ins w:id="37667"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38D4D90A" w14:textId="77777777" w:rsidR="00376B22" w:rsidRDefault="00376B22" w:rsidP="00376B22">
            <w:pPr>
              <w:spacing w:line="169" w:lineRule="exact"/>
              <w:ind w:left="688" w:right="663"/>
              <w:jc w:val="center"/>
              <w:rPr>
                <w:ins w:id="37668" w:author="Weber" w:date="2014-10-29T03:09:00Z"/>
                <w:rFonts w:ascii="Calibri" w:eastAsia="Calibri" w:hAnsi="Calibri" w:cs="Calibri"/>
                <w:sz w:val="14"/>
                <w:szCs w:val="14"/>
              </w:rPr>
            </w:pPr>
            <w:ins w:id="3766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58971465" w14:textId="77777777" w:rsidR="00376B22" w:rsidRDefault="00376B22" w:rsidP="00376B22">
            <w:pPr>
              <w:spacing w:line="169" w:lineRule="exact"/>
              <w:ind w:left="102" w:right="-20"/>
              <w:rPr>
                <w:ins w:id="37670" w:author="Weber" w:date="2014-10-29T03:09:00Z"/>
                <w:rFonts w:ascii="Calibri" w:eastAsia="Calibri" w:hAnsi="Calibri" w:cs="Calibri"/>
                <w:sz w:val="14"/>
                <w:szCs w:val="14"/>
              </w:rPr>
            </w:pPr>
            <w:ins w:id="3767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36F656A3" w14:textId="77777777" w:rsidR="00376B22" w:rsidRDefault="00376B22" w:rsidP="00376B22">
            <w:pPr>
              <w:spacing w:line="169" w:lineRule="exact"/>
              <w:ind w:left="688" w:right="663"/>
              <w:jc w:val="center"/>
              <w:rPr>
                <w:ins w:id="37672" w:author="Weber" w:date="2014-10-29T03:09:00Z"/>
                <w:rFonts w:ascii="Calibri" w:eastAsia="Calibri" w:hAnsi="Calibri" w:cs="Calibri"/>
                <w:sz w:val="14"/>
                <w:szCs w:val="14"/>
              </w:rPr>
            </w:pPr>
            <w:ins w:id="3767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23666CEE" w14:textId="77777777" w:rsidR="00376B22" w:rsidRDefault="00376B22" w:rsidP="00376B22">
            <w:pPr>
              <w:spacing w:line="169" w:lineRule="exact"/>
              <w:ind w:left="102" w:right="-20"/>
              <w:rPr>
                <w:ins w:id="37674" w:author="Weber" w:date="2014-10-29T03:09:00Z"/>
                <w:rFonts w:ascii="Calibri" w:eastAsia="Calibri" w:hAnsi="Calibri" w:cs="Calibri"/>
                <w:sz w:val="14"/>
                <w:szCs w:val="14"/>
              </w:rPr>
            </w:pPr>
            <w:ins w:id="3767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2B6DA567" w14:textId="77777777" w:rsidR="00376B22" w:rsidRDefault="00376B22" w:rsidP="00376B22">
            <w:pPr>
              <w:spacing w:line="169" w:lineRule="exact"/>
              <w:ind w:left="688" w:right="663"/>
              <w:jc w:val="center"/>
              <w:rPr>
                <w:ins w:id="37676" w:author="Weber" w:date="2014-10-29T03:09:00Z"/>
                <w:rFonts w:ascii="Calibri" w:eastAsia="Calibri" w:hAnsi="Calibri" w:cs="Calibri"/>
                <w:sz w:val="14"/>
                <w:szCs w:val="14"/>
              </w:rPr>
            </w:pPr>
            <w:ins w:id="3767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286F2A13" w14:textId="77777777" w:rsidR="00376B22" w:rsidRDefault="00376B22" w:rsidP="00376B22">
            <w:pPr>
              <w:spacing w:line="169" w:lineRule="exact"/>
              <w:ind w:left="102" w:right="-20"/>
              <w:rPr>
                <w:ins w:id="37678" w:author="Weber" w:date="2014-10-29T03:09:00Z"/>
                <w:rFonts w:ascii="Calibri" w:eastAsia="Calibri" w:hAnsi="Calibri" w:cs="Calibri"/>
                <w:sz w:val="14"/>
                <w:szCs w:val="14"/>
              </w:rPr>
            </w:pPr>
            <w:ins w:id="3767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4BADE395" w14:textId="77777777" w:rsidR="00376B22" w:rsidRDefault="00376B22" w:rsidP="00376B22">
            <w:pPr>
              <w:spacing w:line="169" w:lineRule="exact"/>
              <w:ind w:left="421" w:right="-20"/>
              <w:rPr>
                <w:ins w:id="37680" w:author="Weber" w:date="2014-10-29T03:09:00Z"/>
                <w:rFonts w:ascii="Calibri" w:eastAsia="Calibri" w:hAnsi="Calibri" w:cs="Calibri"/>
                <w:sz w:val="14"/>
                <w:szCs w:val="14"/>
              </w:rPr>
            </w:pPr>
            <w:ins w:id="37681" w:author="Weber" w:date="2014-10-29T03:09:00Z">
              <w:r>
                <w:rPr>
                  <w:rFonts w:ascii="Calibri" w:eastAsia="Calibri" w:hAnsi="Calibri" w:cs="Calibri"/>
                  <w:w w:val="104"/>
                  <w:sz w:val="14"/>
                  <w:szCs w:val="14"/>
                </w:rPr>
                <w:t>72,131,666</w:t>
              </w:r>
            </w:ins>
          </w:p>
        </w:tc>
        <w:tc>
          <w:tcPr>
            <w:tcW w:w="581" w:type="dxa"/>
            <w:tcBorders>
              <w:top w:val="single" w:sz="5" w:space="0" w:color="D0D7E5"/>
              <w:left w:val="single" w:sz="5" w:space="0" w:color="D0D7E5"/>
              <w:bottom w:val="single" w:sz="5" w:space="0" w:color="D0D7E5"/>
              <w:right w:val="single" w:sz="5" w:space="0" w:color="D0D7E5"/>
            </w:tcBorders>
          </w:tcPr>
          <w:p w14:paraId="6900AC4F" w14:textId="77777777" w:rsidR="00376B22" w:rsidRDefault="00376B22" w:rsidP="00376B22">
            <w:pPr>
              <w:spacing w:line="169" w:lineRule="exact"/>
              <w:ind w:left="102" w:right="-20"/>
              <w:rPr>
                <w:ins w:id="37682" w:author="Weber" w:date="2014-10-29T03:09:00Z"/>
                <w:rFonts w:ascii="Calibri" w:eastAsia="Calibri" w:hAnsi="Calibri" w:cs="Calibri"/>
                <w:sz w:val="14"/>
                <w:szCs w:val="14"/>
              </w:rPr>
            </w:pPr>
            <w:ins w:id="37683" w:author="Weber" w:date="2014-10-29T03:09:00Z">
              <w:r>
                <w:rPr>
                  <w:rFonts w:ascii="Calibri" w:eastAsia="Calibri" w:hAnsi="Calibri" w:cs="Calibri"/>
                  <w:w w:val="104"/>
                  <w:sz w:val="14"/>
                  <w:szCs w:val="14"/>
                </w:rPr>
                <w:t>0.20%</w:t>
              </w:r>
            </w:ins>
          </w:p>
        </w:tc>
      </w:tr>
      <w:tr w:rsidR="00376B22" w14:paraId="03D7C8DF" w14:textId="77777777" w:rsidTr="00376B22">
        <w:trPr>
          <w:trHeight w:hRule="exact" w:val="190"/>
          <w:ins w:id="37684"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651DB4E0" w14:textId="77777777" w:rsidR="00376B22" w:rsidRDefault="00376B22" w:rsidP="00376B22">
            <w:pPr>
              <w:spacing w:line="169" w:lineRule="exact"/>
              <w:ind w:left="133" w:right="-20"/>
              <w:rPr>
                <w:ins w:id="37685" w:author="Weber" w:date="2014-10-29T03:09:00Z"/>
                <w:rFonts w:ascii="Calibri" w:eastAsia="Calibri" w:hAnsi="Calibri" w:cs="Calibri"/>
                <w:sz w:val="14"/>
                <w:szCs w:val="14"/>
              </w:rPr>
            </w:pPr>
            <w:ins w:id="37686" w:author="Weber" w:date="2014-10-29T03:09:00Z">
              <w:r>
                <w:rPr>
                  <w:rFonts w:ascii="Calibri" w:eastAsia="Calibri" w:hAnsi="Calibri" w:cs="Calibri"/>
                  <w:w w:val="104"/>
                  <w:sz w:val="14"/>
                  <w:szCs w:val="14"/>
                </w:rPr>
                <w:t>32502</w:t>
              </w:r>
            </w:ins>
          </w:p>
        </w:tc>
        <w:tc>
          <w:tcPr>
            <w:tcW w:w="2102" w:type="dxa"/>
            <w:gridSpan w:val="2"/>
            <w:vMerge/>
            <w:tcBorders>
              <w:left w:val="single" w:sz="5" w:space="0" w:color="D0D7E5"/>
              <w:right w:val="single" w:sz="5" w:space="0" w:color="D0D7E5"/>
            </w:tcBorders>
          </w:tcPr>
          <w:p w14:paraId="3FB0E851" w14:textId="77777777" w:rsidR="00376B22" w:rsidRDefault="00376B22" w:rsidP="00376B22">
            <w:pPr>
              <w:rPr>
                <w:ins w:id="37687"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00CD3755" w14:textId="77777777" w:rsidR="00376B22" w:rsidRDefault="00376B22" w:rsidP="00376B22">
            <w:pPr>
              <w:spacing w:line="169" w:lineRule="exact"/>
              <w:ind w:left="688" w:right="663"/>
              <w:jc w:val="center"/>
              <w:rPr>
                <w:ins w:id="37688" w:author="Weber" w:date="2014-10-29T03:09:00Z"/>
                <w:rFonts w:ascii="Calibri" w:eastAsia="Calibri" w:hAnsi="Calibri" w:cs="Calibri"/>
                <w:sz w:val="14"/>
                <w:szCs w:val="14"/>
              </w:rPr>
            </w:pPr>
            <w:ins w:id="3768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5BD06B6E" w14:textId="77777777" w:rsidR="00376B22" w:rsidRDefault="00376B22" w:rsidP="00376B22">
            <w:pPr>
              <w:spacing w:line="169" w:lineRule="exact"/>
              <w:ind w:left="102" w:right="-20"/>
              <w:rPr>
                <w:ins w:id="37690" w:author="Weber" w:date="2014-10-29T03:09:00Z"/>
                <w:rFonts w:ascii="Calibri" w:eastAsia="Calibri" w:hAnsi="Calibri" w:cs="Calibri"/>
                <w:sz w:val="14"/>
                <w:szCs w:val="14"/>
              </w:rPr>
            </w:pPr>
            <w:ins w:id="3769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65B6339A" w14:textId="77777777" w:rsidR="00376B22" w:rsidRDefault="00376B22" w:rsidP="00376B22">
            <w:pPr>
              <w:spacing w:line="169" w:lineRule="exact"/>
              <w:ind w:left="460" w:right="-20"/>
              <w:rPr>
                <w:ins w:id="37692" w:author="Weber" w:date="2014-10-29T03:09:00Z"/>
                <w:rFonts w:ascii="Calibri" w:eastAsia="Calibri" w:hAnsi="Calibri" w:cs="Calibri"/>
                <w:sz w:val="14"/>
                <w:szCs w:val="14"/>
              </w:rPr>
            </w:pPr>
            <w:ins w:id="37693" w:author="Weber" w:date="2014-10-29T03:09:00Z">
              <w:r>
                <w:rPr>
                  <w:rFonts w:ascii="Calibri" w:eastAsia="Calibri" w:hAnsi="Calibri" w:cs="Calibri"/>
                  <w:w w:val="104"/>
                  <w:sz w:val="14"/>
                  <w:szCs w:val="14"/>
                </w:rPr>
                <w:t>1,096,428</w:t>
              </w:r>
            </w:ins>
          </w:p>
        </w:tc>
        <w:tc>
          <w:tcPr>
            <w:tcW w:w="581" w:type="dxa"/>
            <w:tcBorders>
              <w:top w:val="single" w:sz="5" w:space="0" w:color="D0D7E5"/>
              <w:left w:val="single" w:sz="5" w:space="0" w:color="D0D7E5"/>
              <w:bottom w:val="single" w:sz="5" w:space="0" w:color="D0D7E5"/>
              <w:right w:val="single" w:sz="5" w:space="0" w:color="D0D7E5"/>
            </w:tcBorders>
          </w:tcPr>
          <w:p w14:paraId="19E67BAE" w14:textId="77777777" w:rsidR="00376B22" w:rsidRDefault="00376B22" w:rsidP="00376B22">
            <w:pPr>
              <w:spacing w:line="169" w:lineRule="exact"/>
              <w:ind w:left="102" w:right="-20"/>
              <w:rPr>
                <w:ins w:id="37694" w:author="Weber" w:date="2014-10-29T03:09:00Z"/>
                <w:rFonts w:ascii="Calibri" w:eastAsia="Calibri" w:hAnsi="Calibri" w:cs="Calibri"/>
                <w:sz w:val="14"/>
                <w:szCs w:val="14"/>
              </w:rPr>
            </w:pPr>
            <w:ins w:id="37695" w:author="Weber" w:date="2014-10-29T03:09:00Z">
              <w:r>
                <w:rPr>
                  <w:rFonts w:ascii="Calibri" w:eastAsia="Calibri" w:hAnsi="Calibri" w:cs="Calibri"/>
                  <w:w w:val="104"/>
                  <w:sz w:val="14"/>
                  <w:szCs w:val="14"/>
                </w:rPr>
                <w:t>0.15%</w:t>
              </w:r>
            </w:ins>
          </w:p>
        </w:tc>
        <w:tc>
          <w:tcPr>
            <w:tcW w:w="1522" w:type="dxa"/>
            <w:tcBorders>
              <w:top w:val="single" w:sz="5" w:space="0" w:color="D0D7E5"/>
              <w:left w:val="single" w:sz="5" w:space="0" w:color="D0D7E5"/>
              <w:bottom w:val="single" w:sz="5" w:space="0" w:color="D0D7E5"/>
              <w:right w:val="single" w:sz="5" w:space="0" w:color="D0D7E5"/>
            </w:tcBorders>
          </w:tcPr>
          <w:p w14:paraId="3A2388CB" w14:textId="77777777" w:rsidR="00376B22" w:rsidRDefault="00376B22" w:rsidP="00376B22">
            <w:pPr>
              <w:spacing w:line="169" w:lineRule="exact"/>
              <w:ind w:left="688" w:right="663"/>
              <w:jc w:val="center"/>
              <w:rPr>
                <w:ins w:id="37696" w:author="Weber" w:date="2014-10-29T03:09:00Z"/>
                <w:rFonts w:ascii="Calibri" w:eastAsia="Calibri" w:hAnsi="Calibri" w:cs="Calibri"/>
                <w:sz w:val="14"/>
                <w:szCs w:val="14"/>
              </w:rPr>
            </w:pPr>
            <w:ins w:id="3769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043B1A3" w14:textId="77777777" w:rsidR="00376B22" w:rsidRDefault="00376B22" w:rsidP="00376B22">
            <w:pPr>
              <w:spacing w:line="169" w:lineRule="exact"/>
              <w:ind w:left="102" w:right="-20"/>
              <w:rPr>
                <w:ins w:id="37698" w:author="Weber" w:date="2014-10-29T03:09:00Z"/>
                <w:rFonts w:ascii="Calibri" w:eastAsia="Calibri" w:hAnsi="Calibri" w:cs="Calibri"/>
                <w:sz w:val="14"/>
                <w:szCs w:val="14"/>
              </w:rPr>
            </w:pPr>
            <w:ins w:id="3769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40025E2E" w14:textId="77777777" w:rsidR="00376B22" w:rsidRDefault="00376B22" w:rsidP="00376B22">
            <w:pPr>
              <w:spacing w:line="169" w:lineRule="exact"/>
              <w:ind w:left="460" w:right="-20"/>
              <w:rPr>
                <w:ins w:id="37700" w:author="Weber" w:date="2014-10-29T03:09:00Z"/>
                <w:rFonts w:ascii="Calibri" w:eastAsia="Calibri" w:hAnsi="Calibri" w:cs="Calibri"/>
                <w:sz w:val="14"/>
                <w:szCs w:val="14"/>
              </w:rPr>
            </w:pPr>
            <w:ins w:id="37701" w:author="Weber" w:date="2014-10-29T03:09:00Z">
              <w:r>
                <w:rPr>
                  <w:rFonts w:ascii="Calibri" w:eastAsia="Calibri" w:hAnsi="Calibri" w:cs="Calibri"/>
                  <w:w w:val="104"/>
                  <w:sz w:val="14"/>
                  <w:szCs w:val="14"/>
                </w:rPr>
                <w:t>1,096,428</w:t>
              </w:r>
            </w:ins>
          </w:p>
        </w:tc>
        <w:tc>
          <w:tcPr>
            <w:tcW w:w="581" w:type="dxa"/>
            <w:tcBorders>
              <w:top w:val="single" w:sz="5" w:space="0" w:color="D0D7E5"/>
              <w:left w:val="single" w:sz="5" w:space="0" w:color="D0D7E5"/>
              <w:bottom w:val="single" w:sz="5" w:space="0" w:color="D0D7E5"/>
              <w:right w:val="single" w:sz="5" w:space="0" w:color="D0D7E5"/>
            </w:tcBorders>
          </w:tcPr>
          <w:p w14:paraId="35E3EBBF" w14:textId="77777777" w:rsidR="00376B22" w:rsidRDefault="00376B22" w:rsidP="00376B22">
            <w:pPr>
              <w:spacing w:line="169" w:lineRule="exact"/>
              <w:ind w:left="102" w:right="-20"/>
              <w:rPr>
                <w:ins w:id="37702" w:author="Weber" w:date="2014-10-29T03:09:00Z"/>
                <w:rFonts w:ascii="Calibri" w:eastAsia="Calibri" w:hAnsi="Calibri" w:cs="Calibri"/>
                <w:sz w:val="14"/>
                <w:szCs w:val="14"/>
              </w:rPr>
            </w:pPr>
            <w:ins w:id="37703" w:author="Weber" w:date="2014-10-29T03:09:00Z">
              <w:r>
                <w:rPr>
                  <w:rFonts w:ascii="Calibri" w:eastAsia="Calibri" w:hAnsi="Calibri" w:cs="Calibri"/>
                  <w:w w:val="104"/>
                  <w:sz w:val="14"/>
                  <w:szCs w:val="14"/>
                </w:rPr>
                <w:t>0.00%</w:t>
              </w:r>
            </w:ins>
          </w:p>
        </w:tc>
      </w:tr>
      <w:tr w:rsidR="00376B22" w14:paraId="2C1C63B2" w14:textId="77777777" w:rsidTr="00376B22">
        <w:trPr>
          <w:trHeight w:hRule="exact" w:val="190"/>
          <w:ins w:id="37704"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0841B542" w14:textId="77777777" w:rsidR="00376B22" w:rsidRDefault="00376B22" w:rsidP="00376B22">
            <w:pPr>
              <w:spacing w:line="169" w:lineRule="exact"/>
              <w:ind w:left="133" w:right="-20"/>
              <w:rPr>
                <w:ins w:id="37705" w:author="Weber" w:date="2014-10-29T03:09:00Z"/>
                <w:rFonts w:ascii="Calibri" w:eastAsia="Calibri" w:hAnsi="Calibri" w:cs="Calibri"/>
                <w:sz w:val="14"/>
                <w:szCs w:val="14"/>
              </w:rPr>
            </w:pPr>
            <w:ins w:id="37706" w:author="Weber" w:date="2014-10-29T03:09:00Z">
              <w:r>
                <w:rPr>
                  <w:rFonts w:ascii="Calibri" w:eastAsia="Calibri" w:hAnsi="Calibri" w:cs="Calibri"/>
                  <w:w w:val="104"/>
                  <w:sz w:val="14"/>
                  <w:szCs w:val="14"/>
                </w:rPr>
                <w:t>33776</w:t>
              </w:r>
            </w:ins>
          </w:p>
        </w:tc>
        <w:tc>
          <w:tcPr>
            <w:tcW w:w="2102" w:type="dxa"/>
            <w:gridSpan w:val="2"/>
            <w:vMerge/>
            <w:tcBorders>
              <w:left w:val="single" w:sz="5" w:space="0" w:color="D0D7E5"/>
              <w:right w:val="single" w:sz="5" w:space="0" w:color="D0D7E5"/>
            </w:tcBorders>
          </w:tcPr>
          <w:p w14:paraId="5BD358D3" w14:textId="77777777" w:rsidR="00376B22" w:rsidRDefault="00376B22" w:rsidP="00376B22">
            <w:pPr>
              <w:rPr>
                <w:ins w:id="37707"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56038B2A" w14:textId="77777777" w:rsidR="00376B22" w:rsidRDefault="00376B22" w:rsidP="00376B22">
            <w:pPr>
              <w:spacing w:line="169" w:lineRule="exact"/>
              <w:ind w:left="421" w:right="-20"/>
              <w:rPr>
                <w:ins w:id="37708" w:author="Weber" w:date="2014-10-29T03:09:00Z"/>
                <w:rFonts w:ascii="Calibri" w:eastAsia="Calibri" w:hAnsi="Calibri" w:cs="Calibri"/>
                <w:sz w:val="14"/>
                <w:szCs w:val="14"/>
              </w:rPr>
            </w:pPr>
            <w:ins w:id="37709" w:author="Weber" w:date="2014-10-29T03:09:00Z">
              <w:r>
                <w:rPr>
                  <w:rFonts w:ascii="Calibri" w:eastAsia="Calibri" w:hAnsi="Calibri" w:cs="Calibri"/>
                  <w:w w:val="104"/>
                  <w:sz w:val="14"/>
                  <w:szCs w:val="14"/>
                </w:rPr>
                <w:t>33,092,170</w:t>
              </w:r>
            </w:ins>
          </w:p>
        </w:tc>
        <w:tc>
          <w:tcPr>
            <w:tcW w:w="581" w:type="dxa"/>
            <w:tcBorders>
              <w:top w:val="single" w:sz="5" w:space="0" w:color="D0D7E5"/>
              <w:left w:val="single" w:sz="5" w:space="0" w:color="D0D7E5"/>
              <w:bottom w:val="single" w:sz="5" w:space="0" w:color="D0D7E5"/>
              <w:right w:val="single" w:sz="5" w:space="0" w:color="D0D7E5"/>
            </w:tcBorders>
          </w:tcPr>
          <w:p w14:paraId="60FEB567" w14:textId="77777777" w:rsidR="00376B22" w:rsidRDefault="00376B22" w:rsidP="00376B22">
            <w:pPr>
              <w:spacing w:line="169" w:lineRule="exact"/>
              <w:ind w:left="102" w:right="-20"/>
              <w:rPr>
                <w:ins w:id="37710" w:author="Weber" w:date="2014-10-29T03:09:00Z"/>
                <w:rFonts w:ascii="Calibri" w:eastAsia="Calibri" w:hAnsi="Calibri" w:cs="Calibri"/>
                <w:sz w:val="14"/>
                <w:szCs w:val="14"/>
              </w:rPr>
            </w:pPr>
            <w:ins w:id="37711" w:author="Weber" w:date="2014-10-29T03:09:00Z">
              <w:r>
                <w:rPr>
                  <w:rFonts w:ascii="Calibri" w:eastAsia="Calibri" w:hAnsi="Calibri" w:cs="Calibri"/>
                  <w:w w:val="104"/>
                  <w:sz w:val="14"/>
                  <w:szCs w:val="14"/>
                </w:rPr>
                <w:t>0.27%</w:t>
              </w:r>
            </w:ins>
          </w:p>
        </w:tc>
        <w:tc>
          <w:tcPr>
            <w:tcW w:w="1522" w:type="dxa"/>
            <w:tcBorders>
              <w:top w:val="single" w:sz="5" w:space="0" w:color="D0D7E5"/>
              <w:left w:val="single" w:sz="5" w:space="0" w:color="D0D7E5"/>
              <w:bottom w:val="single" w:sz="5" w:space="0" w:color="D0D7E5"/>
              <w:right w:val="single" w:sz="5" w:space="0" w:color="D0D7E5"/>
            </w:tcBorders>
          </w:tcPr>
          <w:p w14:paraId="268226E2" w14:textId="77777777" w:rsidR="00376B22" w:rsidRDefault="00376B22" w:rsidP="00376B22">
            <w:pPr>
              <w:spacing w:line="169" w:lineRule="exact"/>
              <w:ind w:left="688" w:right="663"/>
              <w:jc w:val="center"/>
              <w:rPr>
                <w:ins w:id="37712" w:author="Weber" w:date="2014-10-29T03:09:00Z"/>
                <w:rFonts w:ascii="Calibri" w:eastAsia="Calibri" w:hAnsi="Calibri" w:cs="Calibri"/>
                <w:sz w:val="14"/>
                <w:szCs w:val="14"/>
              </w:rPr>
            </w:pPr>
            <w:ins w:id="3771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A1A663E" w14:textId="77777777" w:rsidR="00376B22" w:rsidRDefault="00376B22" w:rsidP="00376B22">
            <w:pPr>
              <w:spacing w:line="169" w:lineRule="exact"/>
              <w:ind w:left="102" w:right="-20"/>
              <w:rPr>
                <w:ins w:id="37714" w:author="Weber" w:date="2014-10-29T03:09:00Z"/>
                <w:rFonts w:ascii="Calibri" w:eastAsia="Calibri" w:hAnsi="Calibri" w:cs="Calibri"/>
                <w:sz w:val="14"/>
                <w:szCs w:val="14"/>
              </w:rPr>
            </w:pPr>
            <w:ins w:id="3771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1D156EE" w14:textId="77777777" w:rsidR="00376B22" w:rsidRDefault="00376B22" w:rsidP="00376B22">
            <w:pPr>
              <w:spacing w:line="169" w:lineRule="exact"/>
              <w:ind w:left="484" w:right="460"/>
              <w:jc w:val="center"/>
              <w:rPr>
                <w:ins w:id="37716" w:author="Weber" w:date="2014-10-29T03:09:00Z"/>
                <w:rFonts w:ascii="Calibri" w:eastAsia="Calibri" w:hAnsi="Calibri" w:cs="Calibri"/>
                <w:sz w:val="14"/>
                <w:szCs w:val="14"/>
              </w:rPr>
            </w:pPr>
            <w:ins w:id="37717" w:author="Weber" w:date="2014-10-29T03:09:00Z">
              <w:r>
                <w:rPr>
                  <w:rFonts w:ascii="Calibri" w:eastAsia="Calibri" w:hAnsi="Calibri" w:cs="Calibri"/>
                  <w:w w:val="104"/>
                  <w:sz w:val="14"/>
                  <w:szCs w:val="14"/>
                </w:rPr>
                <w:t>637,173</w:t>
              </w:r>
            </w:ins>
          </w:p>
        </w:tc>
        <w:tc>
          <w:tcPr>
            <w:tcW w:w="581" w:type="dxa"/>
            <w:tcBorders>
              <w:top w:val="single" w:sz="5" w:space="0" w:color="D0D7E5"/>
              <w:left w:val="single" w:sz="5" w:space="0" w:color="D0D7E5"/>
              <w:bottom w:val="single" w:sz="5" w:space="0" w:color="D0D7E5"/>
              <w:right w:val="single" w:sz="5" w:space="0" w:color="D0D7E5"/>
            </w:tcBorders>
          </w:tcPr>
          <w:p w14:paraId="2700AC59" w14:textId="77777777" w:rsidR="00376B22" w:rsidRDefault="00376B22" w:rsidP="00376B22">
            <w:pPr>
              <w:spacing w:line="169" w:lineRule="exact"/>
              <w:ind w:left="102" w:right="-20"/>
              <w:rPr>
                <w:ins w:id="37718" w:author="Weber" w:date="2014-10-29T03:09:00Z"/>
                <w:rFonts w:ascii="Calibri" w:eastAsia="Calibri" w:hAnsi="Calibri" w:cs="Calibri"/>
                <w:sz w:val="14"/>
                <w:szCs w:val="14"/>
              </w:rPr>
            </w:pPr>
            <w:ins w:id="3771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FE09B89" w14:textId="77777777" w:rsidR="00376B22" w:rsidRDefault="00376B22" w:rsidP="00376B22">
            <w:pPr>
              <w:spacing w:line="169" w:lineRule="exact"/>
              <w:ind w:left="421" w:right="-20"/>
              <w:rPr>
                <w:ins w:id="37720" w:author="Weber" w:date="2014-10-29T03:09:00Z"/>
                <w:rFonts w:ascii="Calibri" w:eastAsia="Calibri" w:hAnsi="Calibri" w:cs="Calibri"/>
                <w:sz w:val="14"/>
                <w:szCs w:val="14"/>
              </w:rPr>
            </w:pPr>
            <w:ins w:id="37721" w:author="Weber" w:date="2014-10-29T03:09:00Z">
              <w:r>
                <w:rPr>
                  <w:rFonts w:ascii="Calibri" w:eastAsia="Calibri" w:hAnsi="Calibri" w:cs="Calibri"/>
                  <w:w w:val="104"/>
                  <w:sz w:val="14"/>
                  <w:szCs w:val="14"/>
                </w:rPr>
                <w:t>33,729,343</w:t>
              </w:r>
            </w:ins>
          </w:p>
        </w:tc>
        <w:tc>
          <w:tcPr>
            <w:tcW w:w="581" w:type="dxa"/>
            <w:tcBorders>
              <w:top w:val="single" w:sz="5" w:space="0" w:color="D0D7E5"/>
              <w:left w:val="single" w:sz="5" w:space="0" w:color="D0D7E5"/>
              <w:bottom w:val="single" w:sz="5" w:space="0" w:color="D0D7E5"/>
              <w:right w:val="single" w:sz="5" w:space="0" w:color="D0D7E5"/>
            </w:tcBorders>
          </w:tcPr>
          <w:p w14:paraId="46BBC25E" w14:textId="77777777" w:rsidR="00376B22" w:rsidRDefault="00376B22" w:rsidP="00376B22">
            <w:pPr>
              <w:spacing w:line="169" w:lineRule="exact"/>
              <w:ind w:left="102" w:right="-20"/>
              <w:rPr>
                <w:ins w:id="37722" w:author="Weber" w:date="2014-10-29T03:09:00Z"/>
                <w:rFonts w:ascii="Calibri" w:eastAsia="Calibri" w:hAnsi="Calibri" w:cs="Calibri"/>
                <w:sz w:val="14"/>
                <w:szCs w:val="14"/>
              </w:rPr>
            </w:pPr>
            <w:ins w:id="37723" w:author="Weber" w:date="2014-10-29T03:09:00Z">
              <w:r>
                <w:rPr>
                  <w:rFonts w:ascii="Calibri" w:eastAsia="Calibri" w:hAnsi="Calibri" w:cs="Calibri"/>
                  <w:w w:val="104"/>
                  <w:sz w:val="14"/>
                  <w:szCs w:val="14"/>
                </w:rPr>
                <w:t>0.10%</w:t>
              </w:r>
            </w:ins>
          </w:p>
        </w:tc>
      </w:tr>
      <w:tr w:rsidR="00376B22" w14:paraId="3C0A6D44" w14:textId="77777777" w:rsidTr="00376B22">
        <w:trPr>
          <w:trHeight w:hRule="exact" w:val="190"/>
          <w:ins w:id="37724"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58296B72" w14:textId="77777777" w:rsidR="00376B22" w:rsidRDefault="00376B22" w:rsidP="00376B22">
            <w:pPr>
              <w:spacing w:line="169" w:lineRule="exact"/>
              <w:ind w:left="133" w:right="-20"/>
              <w:rPr>
                <w:ins w:id="37725" w:author="Weber" w:date="2014-10-29T03:09:00Z"/>
                <w:rFonts w:ascii="Calibri" w:eastAsia="Calibri" w:hAnsi="Calibri" w:cs="Calibri"/>
                <w:sz w:val="14"/>
                <w:szCs w:val="14"/>
              </w:rPr>
            </w:pPr>
            <w:ins w:id="37726" w:author="Weber" w:date="2014-10-29T03:09:00Z">
              <w:r>
                <w:rPr>
                  <w:rFonts w:ascii="Calibri" w:eastAsia="Calibri" w:hAnsi="Calibri" w:cs="Calibri"/>
                  <w:w w:val="104"/>
                  <w:sz w:val="14"/>
                  <w:szCs w:val="14"/>
                </w:rPr>
                <w:t>32927</w:t>
              </w:r>
            </w:ins>
          </w:p>
        </w:tc>
        <w:tc>
          <w:tcPr>
            <w:tcW w:w="2102" w:type="dxa"/>
            <w:gridSpan w:val="2"/>
            <w:vMerge/>
            <w:tcBorders>
              <w:left w:val="single" w:sz="5" w:space="0" w:color="D0D7E5"/>
              <w:right w:val="single" w:sz="5" w:space="0" w:color="D0D7E5"/>
            </w:tcBorders>
          </w:tcPr>
          <w:p w14:paraId="480BCEB4" w14:textId="77777777" w:rsidR="00376B22" w:rsidRDefault="00376B22" w:rsidP="00376B22">
            <w:pPr>
              <w:rPr>
                <w:ins w:id="37727"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0805A483" w14:textId="77777777" w:rsidR="00376B22" w:rsidRDefault="00376B22" w:rsidP="00376B22">
            <w:pPr>
              <w:spacing w:line="169" w:lineRule="exact"/>
              <w:ind w:left="421" w:right="-20"/>
              <w:rPr>
                <w:ins w:id="37728" w:author="Weber" w:date="2014-10-29T03:09:00Z"/>
                <w:rFonts w:ascii="Calibri" w:eastAsia="Calibri" w:hAnsi="Calibri" w:cs="Calibri"/>
                <w:sz w:val="14"/>
                <w:szCs w:val="14"/>
              </w:rPr>
            </w:pPr>
            <w:ins w:id="37729" w:author="Weber" w:date="2014-10-29T03:09:00Z">
              <w:r>
                <w:rPr>
                  <w:rFonts w:ascii="Calibri" w:eastAsia="Calibri" w:hAnsi="Calibri" w:cs="Calibri"/>
                  <w:w w:val="104"/>
                  <w:sz w:val="14"/>
                  <w:szCs w:val="14"/>
                </w:rPr>
                <w:t>32,534,717</w:t>
              </w:r>
            </w:ins>
          </w:p>
        </w:tc>
        <w:tc>
          <w:tcPr>
            <w:tcW w:w="581" w:type="dxa"/>
            <w:tcBorders>
              <w:top w:val="single" w:sz="5" w:space="0" w:color="D0D7E5"/>
              <w:left w:val="single" w:sz="5" w:space="0" w:color="D0D7E5"/>
              <w:bottom w:val="single" w:sz="5" w:space="0" w:color="D0D7E5"/>
              <w:right w:val="single" w:sz="5" w:space="0" w:color="D0D7E5"/>
            </w:tcBorders>
          </w:tcPr>
          <w:p w14:paraId="5B84F640" w14:textId="77777777" w:rsidR="00376B22" w:rsidRDefault="00376B22" w:rsidP="00376B22">
            <w:pPr>
              <w:spacing w:line="169" w:lineRule="exact"/>
              <w:ind w:left="102" w:right="-20"/>
              <w:rPr>
                <w:ins w:id="37730" w:author="Weber" w:date="2014-10-29T03:09:00Z"/>
                <w:rFonts w:ascii="Calibri" w:eastAsia="Calibri" w:hAnsi="Calibri" w:cs="Calibri"/>
                <w:sz w:val="14"/>
                <w:szCs w:val="14"/>
              </w:rPr>
            </w:pPr>
            <w:ins w:id="37731" w:author="Weber" w:date="2014-10-29T03:09:00Z">
              <w:r>
                <w:rPr>
                  <w:rFonts w:ascii="Calibri" w:eastAsia="Calibri" w:hAnsi="Calibri" w:cs="Calibri"/>
                  <w:w w:val="104"/>
                  <w:sz w:val="14"/>
                  <w:szCs w:val="14"/>
                </w:rPr>
                <w:t>0.27%</w:t>
              </w:r>
            </w:ins>
          </w:p>
        </w:tc>
        <w:tc>
          <w:tcPr>
            <w:tcW w:w="1522" w:type="dxa"/>
            <w:tcBorders>
              <w:top w:val="single" w:sz="5" w:space="0" w:color="D0D7E5"/>
              <w:left w:val="single" w:sz="5" w:space="0" w:color="D0D7E5"/>
              <w:bottom w:val="single" w:sz="5" w:space="0" w:color="D0D7E5"/>
              <w:right w:val="single" w:sz="5" w:space="0" w:color="D0D7E5"/>
            </w:tcBorders>
          </w:tcPr>
          <w:p w14:paraId="16E7EC17" w14:textId="77777777" w:rsidR="00376B22" w:rsidRDefault="00376B22" w:rsidP="00376B22">
            <w:pPr>
              <w:spacing w:line="169" w:lineRule="exact"/>
              <w:ind w:left="688" w:right="663"/>
              <w:jc w:val="center"/>
              <w:rPr>
                <w:ins w:id="37732" w:author="Weber" w:date="2014-10-29T03:09:00Z"/>
                <w:rFonts w:ascii="Calibri" w:eastAsia="Calibri" w:hAnsi="Calibri" w:cs="Calibri"/>
                <w:sz w:val="14"/>
                <w:szCs w:val="14"/>
              </w:rPr>
            </w:pPr>
            <w:ins w:id="3773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5A58E4FA" w14:textId="77777777" w:rsidR="00376B22" w:rsidRDefault="00376B22" w:rsidP="00376B22">
            <w:pPr>
              <w:spacing w:line="169" w:lineRule="exact"/>
              <w:ind w:left="102" w:right="-20"/>
              <w:rPr>
                <w:ins w:id="37734" w:author="Weber" w:date="2014-10-29T03:09:00Z"/>
                <w:rFonts w:ascii="Calibri" w:eastAsia="Calibri" w:hAnsi="Calibri" w:cs="Calibri"/>
                <w:sz w:val="14"/>
                <w:szCs w:val="14"/>
              </w:rPr>
            </w:pPr>
            <w:ins w:id="3773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F55349F" w14:textId="77777777" w:rsidR="00376B22" w:rsidRDefault="00376B22" w:rsidP="00376B22">
            <w:pPr>
              <w:spacing w:line="169" w:lineRule="exact"/>
              <w:ind w:left="421" w:right="-20"/>
              <w:rPr>
                <w:ins w:id="37736" w:author="Weber" w:date="2014-10-29T03:09:00Z"/>
                <w:rFonts w:ascii="Calibri" w:eastAsia="Calibri" w:hAnsi="Calibri" w:cs="Calibri"/>
                <w:sz w:val="14"/>
                <w:szCs w:val="14"/>
              </w:rPr>
            </w:pPr>
            <w:ins w:id="37737" w:author="Weber" w:date="2014-10-29T03:09:00Z">
              <w:r>
                <w:rPr>
                  <w:rFonts w:ascii="Calibri" w:eastAsia="Calibri" w:hAnsi="Calibri" w:cs="Calibri"/>
                  <w:w w:val="104"/>
                  <w:sz w:val="14"/>
                  <w:szCs w:val="14"/>
                </w:rPr>
                <w:t>53,927,214</w:t>
              </w:r>
            </w:ins>
          </w:p>
        </w:tc>
        <w:tc>
          <w:tcPr>
            <w:tcW w:w="581" w:type="dxa"/>
            <w:tcBorders>
              <w:top w:val="single" w:sz="5" w:space="0" w:color="D0D7E5"/>
              <w:left w:val="single" w:sz="5" w:space="0" w:color="D0D7E5"/>
              <w:bottom w:val="single" w:sz="5" w:space="0" w:color="D0D7E5"/>
              <w:right w:val="single" w:sz="5" w:space="0" w:color="D0D7E5"/>
            </w:tcBorders>
          </w:tcPr>
          <w:p w14:paraId="22D07D86" w14:textId="77777777" w:rsidR="00376B22" w:rsidRDefault="00376B22" w:rsidP="00376B22">
            <w:pPr>
              <w:spacing w:line="169" w:lineRule="exact"/>
              <w:ind w:left="102" w:right="-20"/>
              <w:rPr>
                <w:ins w:id="37738" w:author="Weber" w:date="2014-10-29T03:09:00Z"/>
                <w:rFonts w:ascii="Calibri" w:eastAsia="Calibri" w:hAnsi="Calibri" w:cs="Calibri"/>
                <w:sz w:val="14"/>
                <w:szCs w:val="14"/>
              </w:rPr>
            </w:pPr>
            <w:ins w:id="37739" w:author="Weber" w:date="2014-10-29T03:09:00Z">
              <w:r>
                <w:rPr>
                  <w:rFonts w:ascii="Calibri" w:eastAsia="Calibri" w:hAnsi="Calibri" w:cs="Calibri"/>
                  <w:w w:val="104"/>
                  <w:sz w:val="14"/>
                  <w:szCs w:val="14"/>
                </w:rPr>
                <w:t>0.38%</w:t>
              </w:r>
            </w:ins>
          </w:p>
        </w:tc>
        <w:tc>
          <w:tcPr>
            <w:tcW w:w="1522" w:type="dxa"/>
            <w:tcBorders>
              <w:top w:val="single" w:sz="5" w:space="0" w:color="D0D7E5"/>
              <w:left w:val="single" w:sz="5" w:space="0" w:color="D0D7E5"/>
              <w:bottom w:val="single" w:sz="5" w:space="0" w:color="D0D7E5"/>
              <w:right w:val="single" w:sz="5" w:space="0" w:color="D0D7E5"/>
            </w:tcBorders>
          </w:tcPr>
          <w:p w14:paraId="336C3547" w14:textId="77777777" w:rsidR="00376B22" w:rsidRDefault="00376B22" w:rsidP="00376B22">
            <w:pPr>
              <w:spacing w:line="169" w:lineRule="exact"/>
              <w:ind w:left="385" w:right="-20"/>
              <w:rPr>
                <w:ins w:id="37740" w:author="Weber" w:date="2014-10-29T03:09:00Z"/>
                <w:rFonts w:ascii="Calibri" w:eastAsia="Calibri" w:hAnsi="Calibri" w:cs="Calibri"/>
                <w:sz w:val="14"/>
                <w:szCs w:val="14"/>
              </w:rPr>
            </w:pPr>
            <w:ins w:id="37741" w:author="Weber" w:date="2014-10-29T03:09:00Z">
              <w:r>
                <w:rPr>
                  <w:rFonts w:ascii="Calibri" w:eastAsia="Calibri" w:hAnsi="Calibri" w:cs="Calibri"/>
                  <w:w w:val="104"/>
                  <w:sz w:val="14"/>
                  <w:szCs w:val="14"/>
                </w:rPr>
                <w:t>118,807,803</w:t>
              </w:r>
            </w:ins>
          </w:p>
        </w:tc>
        <w:tc>
          <w:tcPr>
            <w:tcW w:w="581" w:type="dxa"/>
            <w:tcBorders>
              <w:top w:val="single" w:sz="5" w:space="0" w:color="D0D7E5"/>
              <w:left w:val="single" w:sz="5" w:space="0" w:color="D0D7E5"/>
              <w:bottom w:val="single" w:sz="5" w:space="0" w:color="D0D7E5"/>
              <w:right w:val="single" w:sz="5" w:space="0" w:color="D0D7E5"/>
            </w:tcBorders>
          </w:tcPr>
          <w:p w14:paraId="5944B617" w14:textId="77777777" w:rsidR="00376B22" w:rsidRDefault="00376B22" w:rsidP="00376B22">
            <w:pPr>
              <w:spacing w:line="169" w:lineRule="exact"/>
              <w:ind w:left="102" w:right="-20"/>
              <w:rPr>
                <w:ins w:id="37742" w:author="Weber" w:date="2014-10-29T03:09:00Z"/>
                <w:rFonts w:ascii="Calibri" w:eastAsia="Calibri" w:hAnsi="Calibri" w:cs="Calibri"/>
                <w:sz w:val="14"/>
                <w:szCs w:val="14"/>
              </w:rPr>
            </w:pPr>
            <w:ins w:id="37743" w:author="Weber" w:date="2014-10-29T03:09:00Z">
              <w:r>
                <w:rPr>
                  <w:rFonts w:ascii="Calibri" w:eastAsia="Calibri" w:hAnsi="Calibri" w:cs="Calibri"/>
                  <w:w w:val="104"/>
                  <w:sz w:val="14"/>
                  <w:szCs w:val="14"/>
                </w:rPr>
                <w:t>0.34%</w:t>
              </w:r>
            </w:ins>
          </w:p>
        </w:tc>
      </w:tr>
      <w:tr w:rsidR="00376B22" w14:paraId="6E3BEE74" w14:textId="77777777" w:rsidTr="00376B22">
        <w:trPr>
          <w:trHeight w:hRule="exact" w:val="190"/>
          <w:ins w:id="37744"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770EAC88" w14:textId="77777777" w:rsidR="00376B22" w:rsidRDefault="00376B22" w:rsidP="00376B22">
            <w:pPr>
              <w:spacing w:line="169" w:lineRule="exact"/>
              <w:ind w:left="133" w:right="-20"/>
              <w:rPr>
                <w:ins w:id="37745" w:author="Weber" w:date="2014-10-29T03:09:00Z"/>
                <w:rFonts w:ascii="Calibri" w:eastAsia="Calibri" w:hAnsi="Calibri" w:cs="Calibri"/>
                <w:sz w:val="14"/>
                <w:szCs w:val="14"/>
              </w:rPr>
            </w:pPr>
            <w:ins w:id="37746" w:author="Weber" w:date="2014-10-29T03:09:00Z">
              <w:r>
                <w:rPr>
                  <w:rFonts w:ascii="Calibri" w:eastAsia="Calibri" w:hAnsi="Calibri" w:cs="Calibri"/>
                  <w:w w:val="104"/>
                  <w:sz w:val="14"/>
                  <w:szCs w:val="14"/>
                </w:rPr>
                <w:t>33493</w:t>
              </w:r>
            </w:ins>
          </w:p>
        </w:tc>
        <w:tc>
          <w:tcPr>
            <w:tcW w:w="2102" w:type="dxa"/>
            <w:gridSpan w:val="2"/>
            <w:vMerge/>
            <w:tcBorders>
              <w:left w:val="single" w:sz="5" w:space="0" w:color="D0D7E5"/>
              <w:right w:val="single" w:sz="5" w:space="0" w:color="D0D7E5"/>
            </w:tcBorders>
          </w:tcPr>
          <w:p w14:paraId="08FDCDA7" w14:textId="77777777" w:rsidR="00376B22" w:rsidRDefault="00376B22" w:rsidP="00376B22">
            <w:pPr>
              <w:rPr>
                <w:ins w:id="37747"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0BC7370B" w14:textId="77777777" w:rsidR="00376B22" w:rsidRDefault="00376B22" w:rsidP="00376B22">
            <w:pPr>
              <w:spacing w:line="169" w:lineRule="exact"/>
              <w:ind w:left="460" w:right="-20"/>
              <w:rPr>
                <w:ins w:id="37748" w:author="Weber" w:date="2014-10-29T03:09:00Z"/>
                <w:rFonts w:ascii="Calibri" w:eastAsia="Calibri" w:hAnsi="Calibri" w:cs="Calibri"/>
                <w:sz w:val="14"/>
                <w:szCs w:val="14"/>
              </w:rPr>
            </w:pPr>
            <w:ins w:id="37749" w:author="Weber" w:date="2014-10-29T03:09:00Z">
              <w:r>
                <w:rPr>
                  <w:rFonts w:ascii="Calibri" w:eastAsia="Calibri" w:hAnsi="Calibri" w:cs="Calibri"/>
                  <w:w w:val="104"/>
                  <w:sz w:val="14"/>
                  <w:szCs w:val="14"/>
                </w:rPr>
                <w:t>1,687,812</w:t>
              </w:r>
            </w:ins>
          </w:p>
        </w:tc>
        <w:tc>
          <w:tcPr>
            <w:tcW w:w="581" w:type="dxa"/>
            <w:tcBorders>
              <w:top w:val="single" w:sz="5" w:space="0" w:color="D0D7E5"/>
              <w:left w:val="single" w:sz="5" w:space="0" w:color="D0D7E5"/>
              <w:bottom w:val="single" w:sz="5" w:space="0" w:color="D0D7E5"/>
              <w:right w:val="single" w:sz="5" w:space="0" w:color="D0D7E5"/>
            </w:tcBorders>
          </w:tcPr>
          <w:p w14:paraId="74975D63" w14:textId="77777777" w:rsidR="00376B22" w:rsidRDefault="00376B22" w:rsidP="00376B22">
            <w:pPr>
              <w:spacing w:line="169" w:lineRule="exact"/>
              <w:ind w:left="102" w:right="-20"/>
              <w:rPr>
                <w:ins w:id="37750" w:author="Weber" w:date="2014-10-29T03:09:00Z"/>
                <w:rFonts w:ascii="Calibri" w:eastAsia="Calibri" w:hAnsi="Calibri" w:cs="Calibri"/>
                <w:sz w:val="14"/>
                <w:szCs w:val="14"/>
              </w:rPr>
            </w:pPr>
            <w:ins w:id="37751" w:author="Weber" w:date="2014-10-29T03:09:00Z">
              <w:r>
                <w:rPr>
                  <w:rFonts w:ascii="Calibri" w:eastAsia="Calibri" w:hAnsi="Calibri" w:cs="Calibri"/>
                  <w:w w:val="104"/>
                  <w:sz w:val="14"/>
                  <w:szCs w:val="14"/>
                </w:rPr>
                <w:t>0.01%</w:t>
              </w:r>
            </w:ins>
          </w:p>
        </w:tc>
        <w:tc>
          <w:tcPr>
            <w:tcW w:w="1522" w:type="dxa"/>
            <w:tcBorders>
              <w:top w:val="single" w:sz="5" w:space="0" w:color="D0D7E5"/>
              <w:left w:val="single" w:sz="5" w:space="0" w:color="D0D7E5"/>
              <w:bottom w:val="single" w:sz="5" w:space="0" w:color="D0D7E5"/>
              <w:right w:val="single" w:sz="5" w:space="0" w:color="D0D7E5"/>
            </w:tcBorders>
          </w:tcPr>
          <w:p w14:paraId="6DE6883D" w14:textId="77777777" w:rsidR="00376B22" w:rsidRDefault="00376B22" w:rsidP="00376B22">
            <w:pPr>
              <w:spacing w:line="169" w:lineRule="exact"/>
              <w:ind w:left="688" w:right="663"/>
              <w:jc w:val="center"/>
              <w:rPr>
                <w:ins w:id="37752" w:author="Weber" w:date="2014-10-29T03:09:00Z"/>
                <w:rFonts w:ascii="Calibri" w:eastAsia="Calibri" w:hAnsi="Calibri" w:cs="Calibri"/>
                <w:sz w:val="14"/>
                <w:szCs w:val="14"/>
              </w:rPr>
            </w:pPr>
            <w:ins w:id="3775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40056DF1" w14:textId="77777777" w:rsidR="00376B22" w:rsidRDefault="00376B22" w:rsidP="00376B22">
            <w:pPr>
              <w:spacing w:line="169" w:lineRule="exact"/>
              <w:ind w:left="102" w:right="-20"/>
              <w:rPr>
                <w:ins w:id="37754" w:author="Weber" w:date="2014-10-29T03:09:00Z"/>
                <w:rFonts w:ascii="Calibri" w:eastAsia="Calibri" w:hAnsi="Calibri" w:cs="Calibri"/>
                <w:sz w:val="14"/>
                <w:szCs w:val="14"/>
              </w:rPr>
            </w:pPr>
            <w:ins w:id="3775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2B57920A" w14:textId="77777777" w:rsidR="00376B22" w:rsidRDefault="00376B22" w:rsidP="00376B22">
            <w:pPr>
              <w:spacing w:line="169" w:lineRule="exact"/>
              <w:ind w:left="460" w:right="-20"/>
              <w:rPr>
                <w:ins w:id="37756" w:author="Weber" w:date="2014-10-29T03:09:00Z"/>
                <w:rFonts w:ascii="Calibri" w:eastAsia="Calibri" w:hAnsi="Calibri" w:cs="Calibri"/>
                <w:sz w:val="14"/>
                <w:szCs w:val="14"/>
              </w:rPr>
            </w:pPr>
            <w:ins w:id="37757" w:author="Weber" w:date="2014-10-29T03:09:00Z">
              <w:r>
                <w:rPr>
                  <w:rFonts w:ascii="Calibri" w:eastAsia="Calibri" w:hAnsi="Calibri" w:cs="Calibri"/>
                  <w:w w:val="104"/>
                  <w:sz w:val="14"/>
                  <w:szCs w:val="14"/>
                </w:rPr>
                <w:t>1,215,745</w:t>
              </w:r>
            </w:ins>
          </w:p>
        </w:tc>
        <w:tc>
          <w:tcPr>
            <w:tcW w:w="581" w:type="dxa"/>
            <w:tcBorders>
              <w:top w:val="single" w:sz="5" w:space="0" w:color="D0D7E5"/>
              <w:left w:val="single" w:sz="5" w:space="0" w:color="D0D7E5"/>
              <w:bottom w:val="single" w:sz="5" w:space="0" w:color="D0D7E5"/>
              <w:right w:val="single" w:sz="5" w:space="0" w:color="D0D7E5"/>
            </w:tcBorders>
          </w:tcPr>
          <w:p w14:paraId="598A5B27" w14:textId="77777777" w:rsidR="00376B22" w:rsidRDefault="00376B22" w:rsidP="00376B22">
            <w:pPr>
              <w:spacing w:line="169" w:lineRule="exact"/>
              <w:ind w:left="102" w:right="-20"/>
              <w:rPr>
                <w:ins w:id="37758" w:author="Weber" w:date="2014-10-29T03:09:00Z"/>
                <w:rFonts w:ascii="Calibri" w:eastAsia="Calibri" w:hAnsi="Calibri" w:cs="Calibri"/>
                <w:sz w:val="14"/>
                <w:szCs w:val="14"/>
              </w:rPr>
            </w:pPr>
            <w:ins w:id="37759" w:author="Weber" w:date="2014-10-29T03:09:00Z">
              <w:r>
                <w:rPr>
                  <w:rFonts w:ascii="Calibri" w:eastAsia="Calibri" w:hAnsi="Calibri" w:cs="Calibri"/>
                  <w:w w:val="104"/>
                  <w:sz w:val="14"/>
                  <w:szCs w:val="14"/>
                </w:rPr>
                <w:t>0.01%</w:t>
              </w:r>
            </w:ins>
          </w:p>
        </w:tc>
        <w:tc>
          <w:tcPr>
            <w:tcW w:w="1522" w:type="dxa"/>
            <w:tcBorders>
              <w:top w:val="single" w:sz="5" w:space="0" w:color="D0D7E5"/>
              <w:left w:val="single" w:sz="5" w:space="0" w:color="D0D7E5"/>
              <w:bottom w:val="single" w:sz="5" w:space="0" w:color="D0D7E5"/>
              <w:right w:val="single" w:sz="5" w:space="0" w:color="D0D7E5"/>
            </w:tcBorders>
          </w:tcPr>
          <w:p w14:paraId="2BD7D8FC" w14:textId="77777777" w:rsidR="00376B22" w:rsidRDefault="00376B22" w:rsidP="00376B22">
            <w:pPr>
              <w:spacing w:line="169" w:lineRule="exact"/>
              <w:ind w:left="460" w:right="-20"/>
              <w:rPr>
                <w:ins w:id="37760" w:author="Weber" w:date="2014-10-29T03:09:00Z"/>
                <w:rFonts w:ascii="Calibri" w:eastAsia="Calibri" w:hAnsi="Calibri" w:cs="Calibri"/>
                <w:sz w:val="14"/>
                <w:szCs w:val="14"/>
              </w:rPr>
            </w:pPr>
            <w:ins w:id="37761" w:author="Weber" w:date="2014-10-29T03:09:00Z">
              <w:r>
                <w:rPr>
                  <w:rFonts w:ascii="Calibri" w:eastAsia="Calibri" w:hAnsi="Calibri" w:cs="Calibri"/>
                  <w:w w:val="104"/>
                  <w:sz w:val="14"/>
                  <w:szCs w:val="14"/>
                </w:rPr>
                <w:t>2,903,557</w:t>
              </w:r>
            </w:ins>
          </w:p>
        </w:tc>
        <w:tc>
          <w:tcPr>
            <w:tcW w:w="581" w:type="dxa"/>
            <w:tcBorders>
              <w:top w:val="single" w:sz="5" w:space="0" w:color="D0D7E5"/>
              <w:left w:val="single" w:sz="5" w:space="0" w:color="D0D7E5"/>
              <w:bottom w:val="single" w:sz="5" w:space="0" w:color="D0D7E5"/>
              <w:right w:val="single" w:sz="5" w:space="0" w:color="D0D7E5"/>
            </w:tcBorders>
          </w:tcPr>
          <w:p w14:paraId="12AC1204" w14:textId="77777777" w:rsidR="00376B22" w:rsidRDefault="00376B22" w:rsidP="00376B22">
            <w:pPr>
              <w:spacing w:line="169" w:lineRule="exact"/>
              <w:ind w:left="102" w:right="-20"/>
              <w:rPr>
                <w:ins w:id="37762" w:author="Weber" w:date="2014-10-29T03:09:00Z"/>
                <w:rFonts w:ascii="Calibri" w:eastAsia="Calibri" w:hAnsi="Calibri" w:cs="Calibri"/>
                <w:sz w:val="14"/>
                <w:szCs w:val="14"/>
              </w:rPr>
            </w:pPr>
            <w:ins w:id="37763" w:author="Weber" w:date="2014-10-29T03:09:00Z">
              <w:r>
                <w:rPr>
                  <w:rFonts w:ascii="Calibri" w:eastAsia="Calibri" w:hAnsi="Calibri" w:cs="Calibri"/>
                  <w:w w:val="104"/>
                  <w:sz w:val="14"/>
                  <w:szCs w:val="14"/>
                </w:rPr>
                <w:t>0.01%</w:t>
              </w:r>
            </w:ins>
          </w:p>
        </w:tc>
      </w:tr>
      <w:tr w:rsidR="00376B22" w14:paraId="525863D1" w14:textId="77777777" w:rsidTr="00376B22">
        <w:trPr>
          <w:trHeight w:hRule="exact" w:val="190"/>
          <w:ins w:id="37764"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0C37D187" w14:textId="77777777" w:rsidR="00376B22" w:rsidRDefault="00376B22" w:rsidP="00376B22">
            <w:pPr>
              <w:spacing w:line="169" w:lineRule="exact"/>
              <w:ind w:left="133" w:right="-20"/>
              <w:rPr>
                <w:ins w:id="37765" w:author="Weber" w:date="2014-10-29T03:09:00Z"/>
                <w:rFonts w:ascii="Calibri" w:eastAsia="Calibri" w:hAnsi="Calibri" w:cs="Calibri"/>
                <w:sz w:val="14"/>
                <w:szCs w:val="14"/>
              </w:rPr>
            </w:pPr>
            <w:ins w:id="37766" w:author="Weber" w:date="2014-10-29T03:09:00Z">
              <w:r>
                <w:rPr>
                  <w:rFonts w:ascii="Calibri" w:eastAsia="Calibri" w:hAnsi="Calibri" w:cs="Calibri"/>
                  <w:w w:val="104"/>
                  <w:sz w:val="14"/>
                  <w:szCs w:val="14"/>
                </w:rPr>
                <w:t>32503</w:t>
              </w:r>
            </w:ins>
          </w:p>
        </w:tc>
        <w:tc>
          <w:tcPr>
            <w:tcW w:w="2102" w:type="dxa"/>
            <w:gridSpan w:val="2"/>
            <w:vMerge/>
            <w:tcBorders>
              <w:left w:val="single" w:sz="5" w:space="0" w:color="D0D7E5"/>
              <w:right w:val="single" w:sz="5" w:space="0" w:color="D0D7E5"/>
            </w:tcBorders>
          </w:tcPr>
          <w:p w14:paraId="546DE569" w14:textId="77777777" w:rsidR="00376B22" w:rsidRDefault="00376B22" w:rsidP="00376B22">
            <w:pPr>
              <w:rPr>
                <w:ins w:id="37767"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1706BDEC" w14:textId="77777777" w:rsidR="00376B22" w:rsidRDefault="00376B22" w:rsidP="00376B22">
            <w:pPr>
              <w:spacing w:line="169" w:lineRule="exact"/>
              <w:ind w:left="688" w:right="663"/>
              <w:jc w:val="center"/>
              <w:rPr>
                <w:ins w:id="37768" w:author="Weber" w:date="2014-10-29T03:09:00Z"/>
                <w:rFonts w:ascii="Calibri" w:eastAsia="Calibri" w:hAnsi="Calibri" w:cs="Calibri"/>
                <w:sz w:val="14"/>
                <w:szCs w:val="14"/>
              </w:rPr>
            </w:pPr>
            <w:ins w:id="3776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78B0B2DD" w14:textId="77777777" w:rsidR="00376B22" w:rsidRDefault="00376B22" w:rsidP="00376B22">
            <w:pPr>
              <w:spacing w:line="169" w:lineRule="exact"/>
              <w:ind w:left="102" w:right="-20"/>
              <w:rPr>
                <w:ins w:id="37770" w:author="Weber" w:date="2014-10-29T03:09:00Z"/>
                <w:rFonts w:ascii="Calibri" w:eastAsia="Calibri" w:hAnsi="Calibri" w:cs="Calibri"/>
                <w:sz w:val="14"/>
                <w:szCs w:val="14"/>
              </w:rPr>
            </w:pPr>
            <w:ins w:id="3777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2DCAC7F7" w14:textId="77777777" w:rsidR="00376B22" w:rsidRDefault="00376B22" w:rsidP="00376B22">
            <w:pPr>
              <w:spacing w:line="169" w:lineRule="exact"/>
              <w:ind w:left="421" w:right="-20"/>
              <w:rPr>
                <w:ins w:id="37772" w:author="Weber" w:date="2014-10-29T03:09:00Z"/>
                <w:rFonts w:ascii="Calibri" w:eastAsia="Calibri" w:hAnsi="Calibri" w:cs="Calibri"/>
                <w:sz w:val="14"/>
                <w:szCs w:val="14"/>
              </w:rPr>
            </w:pPr>
            <w:ins w:id="37773" w:author="Weber" w:date="2014-10-29T03:09:00Z">
              <w:r>
                <w:rPr>
                  <w:rFonts w:ascii="Calibri" w:eastAsia="Calibri" w:hAnsi="Calibri" w:cs="Calibri"/>
                  <w:w w:val="104"/>
                  <w:sz w:val="14"/>
                  <w:szCs w:val="14"/>
                </w:rPr>
                <w:t>41,925,104</w:t>
              </w:r>
            </w:ins>
          </w:p>
        </w:tc>
        <w:tc>
          <w:tcPr>
            <w:tcW w:w="581" w:type="dxa"/>
            <w:tcBorders>
              <w:top w:val="single" w:sz="5" w:space="0" w:color="D0D7E5"/>
              <w:left w:val="single" w:sz="5" w:space="0" w:color="D0D7E5"/>
              <w:bottom w:val="single" w:sz="5" w:space="0" w:color="D0D7E5"/>
              <w:right w:val="single" w:sz="5" w:space="0" w:color="D0D7E5"/>
            </w:tcBorders>
          </w:tcPr>
          <w:p w14:paraId="576615FC" w14:textId="77777777" w:rsidR="00376B22" w:rsidRDefault="00376B22" w:rsidP="00376B22">
            <w:pPr>
              <w:spacing w:line="169" w:lineRule="exact"/>
              <w:ind w:left="102" w:right="-20"/>
              <w:rPr>
                <w:ins w:id="37774" w:author="Weber" w:date="2014-10-29T03:09:00Z"/>
                <w:rFonts w:ascii="Calibri" w:eastAsia="Calibri" w:hAnsi="Calibri" w:cs="Calibri"/>
                <w:sz w:val="14"/>
                <w:szCs w:val="14"/>
              </w:rPr>
            </w:pPr>
            <w:ins w:id="37775" w:author="Weber" w:date="2014-10-29T03:09:00Z">
              <w:r>
                <w:rPr>
                  <w:rFonts w:ascii="Calibri" w:eastAsia="Calibri" w:hAnsi="Calibri" w:cs="Calibri"/>
                  <w:w w:val="104"/>
                  <w:sz w:val="14"/>
                  <w:szCs w:val="14"/>
                </w:rPr>
                <w:t>5.87%</w:t>
              </w:r>
            </w:ins>
          </w:p>
        </w:tc>
        <w:tc>
          <w:tcPr>
            <w:tcW w:w="1522" w:type="dxa"/>
            <w:tcBorders>
              <w:top w:val="single" w:sz="5" w:space="0" w:color="D0D7E5"/>
              <w:left w:val="single" w:sz="5" w:space="0" w:color="D0D7E5"/>
              <w:bottom w:val="single" w:sz="5" w:space="0" w:color="D0D7E5"/>
              <w:right w:val="single" w:sz="5" w:space="0" w:color="D0D7E5"/>
            </w:tcBorders>
          </w:tcPr>
          <w:p w14:paraId="02665ACA" w14:textId="77777777" w:rsidR="00376B22" w:rsidRDefault="00376B22" w:rsidP="00376B22">
            <w:pPr>
              <w:spacing w:line="169" w:lineRule="exact"/>
              <w:ind w:left="688" w:right="663"/>
              <w:jc w:val="center"/>
              <w:rPr>
                <w:ins w:id="37776" w:author="Weber" w:date="2014-10-29T03:09:00Z"/>
                <w:rFonts w:ascii="Calibri" w:eastAsia="Calibri" w:hAnsi="Calibri" w:cs="Calibri"/>
                <w:sz w:val="14"/>
                <w:szCs w:val="14"/>
              </w:rPr>
            </w:pPr>
            <w:ins w:id="3777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2BB59CA0" w14:textId="77777777" w:rsidR="00376B22" w:rsidRDefault="00376B22" w:rsidP="00376B22">
            <w:pPr>
              <w:spacing w:line="169" w:lineRule="exact"/>
              <w:ind w:left="102" w:right="-20"/>
              <w:rPr>
                <w:ins w:id="37778" w:author="Weber" w:date="2014-10-29T03:09:00Z"/>
                <w:rFonts w:ascii="Calibri" w:eastAsia="Calibri" w:hAnsi="Calibri" w:cs="Calibri"/>
                <w:sz w:val="14"/>
                <w:szCs w:val="14"/>
              </w:rPr>
            </w:pPr>
            <w:ins w:id="3777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7146642A" w14:textId="77777777" w:rsidR="00376B22" w:rsidRDefault="00376B22" w:rsidP="00376B22">
            <w:pPr>
              <w:spacing w:line="169" w:lineRule="exact"/>
              <w:ind w:left="421" w:right="-20"/>
              <w:rPr>
                <w:ins w:id="37780" w:author="Weber" w:date="2014-10-29T03:09:00Z"/>
                <w:rFonts w:ascii="Calibri" w:eastAsia="Calibri" w:hAnsi="Calibri" w:cs="Calibri"/>
                <w:sz w:val="14"/>
                <w:szCs w:val="14"/>
              </w:rPr>
            </w:pPr>
            <w:ins w:id="37781" w:author="Weber" w:date="2014-10-29T03:09:00Z">
              <w:r>
                <w:rPr>
                  <w:rFonts w:ascii="Calibri" w:eastAsia="Calibri" w:hAnsi="Calibri" w:cs="Calibri"/>
                  <w:w w:val="104"/>
                  <w:sz w:val="14"/>
                  <w:szCs w:val="14"/>
                </w:rPr>
                <w:t>41,925,104</w:t>
              </w:r>
            </w:ins>
          </w:p>
        </w:tc>
        <w:tc>
          <w:tcPr>
            <w:tcW w:w="581" w:type="dxa"/>
            <w:tcBorders>
              <w:top w:val="single" w:sz="5" w:space="0" w:color="D0D7E5"/>
              <w:left w:val="single" w:sz="5" w:space="0" w:color="D0D7E5"/>
              <w:bottom w:val="single" w:sz="5" w:space="0" w:color="D0D7E5"/>
              <w:right w:val="single" w:sz="5" w:space="0" w:color="D0D7E5"/>
            </w:tcBorders>
          </w:tcPr>
          <w:p w14:paraId="347D9F63" w14:textId="77777777" w:rsidR="00376B22" w:rsidRDefault="00376B22" w:rsidP="00376B22">
            <w:pPr>
              <w:spacing w:line="169" w:lineRule="exact"/>
              <w:ind w:left="102" w:right="-20"/>
              <w:rPr>
                <w:ins w:id="37782" w:author="Weber" w:date="2014-10-29T03:09:00Z"/>
                <w:rFonts w:ascii="Calibri" w:eastAsia="Calibri" w:hAnsi="Calibri" w:cs="Calibri"/>
                <w:sz w:val="14"/>
                <w:szCs w:val="14"/>
              </w:rPr>
            </w:pPr>
            <w:ins w:id="37783" w:author="Weber" w:date="2014-10-29T03:09:00Z">
              <w:r>
                <w:rPr>
                  <w:rFonts w:ascii="Calibri" w:eastAsia="Calibri" w:hAnsi="Calibri" w:cs="Calibri"/>
                  <w:w w:val="104"/>
                  <w:sz w:val="14"/>
                  <w:szCs w:val="14"/>
                </w:rPr>
                <w:t>0.12%</w:t>
              </w:r>
            </w:ins>
          </w:p>
        </w:tc>
      </w:tr>
      <w:tr w:rsidR="00376B22" w14:paraId="49BE4DAC" w14:textId="77777777" w:rsidTr="00376B22">
        <w:trPr>
          <w:trHeight w:hRule="exact" w:val="190"/>
          <w:ins w:id="37784"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23FA3460" w14:textId="77777777" w:rsidR="00376B22" w:rsidRDefault="00376B22" w:rsidP="00376B22">
            <w:pPr>
              <w:spacing w:line="169" w:lineRule="exact"/>
              <w:ind w:left="133" w:right="-20"/>
              <w:rPr>
                <w:ins w:id="37785" w:author="Weber" w:date="2014-10-29T03:09:00Z"/>
                <w:rFonts w:ascii="Calibri" w:eastAsia="Calibri" w:hAnsi="Calibri" w:cs="Calibri"/>
                <w:sz w:val="14"/>
                <w:szCs w:val="14"/>
              </w:rPr>
            </w:pPr>
            <w:ins w:id="37786" w:author="Weber" w:date="2014-10-29T03:09:00Z">
              <w:r>
                <w:rPr>
                  <w:rFonts w:ascii="Calibri" w:eastAsia="Calibri" w:hAnsi="Calibri" w:cs="Calibri"/>
                  <w:w w:val="104"/>
                  <w:sz w:val="14"/>
                  <w:szCs w:val="14"/>
                </w:rPr>
                <w:t>34484</w:t>
              </w:r>
            </w:ins>
          </w:p>
        </w:tc>
        <w:tc>
          <w:tcPr>
            <w:tcW w:w="2102" w:type="dxa"/>
            <w:gridSpan w:val="2"/>
            <w:vMerge/>
            <w:tcBorders>
              <w:left w:val="single" w:sz="5" w:space="0" w:color="D0D7E5"/>
              <w:right w:val="single" w:sz="5" w:space="0" w:color="D0D7E5"/>
            </w:tcBorders>
          </w:tcPr>
          <w:p w14:paraId="50B80C7C" w14:textId="77777777" w:rsidR="00376B22" w:rsidRDefault="00376B22" w:rsidP="00376B22">
            <w:pPr>
              <w:rPr>
                <w:ins w:id="37787"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3FC3C112" w14:textId="77777777" w:rsidR="00376B22" w:rsidRDefault="00376B22" w:rsidP="00376B22">
            <w:pPr>
              <w:spacing w:line="169" w:lineRule="exact"/>
              <w:ind w:left="460" w:right="-20"/>
              <w:rPr>
                <w:ins w:id="37788" w:author="Weber" w:date="2014-10-29T03:09:00Z"/>
                <w:rFonts w:ascii="Calibri" w:eastAsia="Calibri" w:hAnsi="Calibri" w:cs="Calibri"/>
                <w:sz w:val="14"/>
                <w:szCs w:val="14"/>
              </w:rPr>
            </w:pPr>
            <w:ins w:id="37789" w:author="Weber" w:date="2014-10-29T03:09:00Z">
              <w:r>
                <w:rPr>
                  <w:rFonts w:ascii="Calibri" w:eastAsia="Calibri" w:hAnsi="Calibri" w:cs="Calibri"/>
                  <w:w w:val="104"/>
                  <w:sz w:val="14"/>
                  <w:szCs w:val="14"/>
                </w:rPr>
                <w:t>3,246,485</w:t>
              </w:r>
            </w:ins>
          </w:p>
        </w:tc>
        <w:tc>
          <w:tcPr>
            <w:tcW w:w="581" w:type="dxa"/>
            <w:tcBorders>
              <w:top w:val="single" w:sz="5" w:space="0" w:color="D0D7E5"/>
              <w:left w:val="single" w:sz="5" w:space="0" w:color="D0D7E5"/>
              <w:bottom w:val="single" w:sz="5" w:space="0" w:color="D0D7E5"/>
              <w:right w:val="single" w:sz="5" w:space="0" w:color="D0D7E5"/>
            </w:tcBorders>
          </w:tcPr>
          <w:p w14:paraId="53D2A914" w14:textId="77777777" w:rsidR="00376B22" w:rsidRDefault="00376B22" w:rsidP="00376B22">
            <w:pPr>
              <w:spacing w:line="169" w:lineRule="exact"/>
              <w:ind w:left="102" w:right="-20"/>
              <w:rPr>
                <w:ins w:id="37790" w:author="Weber" w:date="2014-10-29T03:09:00Z"/>
                <w:rFonts w:ascii="Calibri" w:eastAsia="Calibri" w:hAnsi="Calibri" w:cs="Calibri"/>
                <w:sz w:val="14"/>
                <w:szCs w:val="14"/>
              </w:rPr>
            </w:pPr>
            <w:ins w:id="37791" w:author="Weber" w:date="2014-10-29T03:09:00Z">
              <w:r>
                <w:rPr>
                  <w:rFonts w:ascii="Calibri" w:eastAsia="Calibri" w:hAnsi="Calibri" w:cs="Calibri"/>
                  <w:w w:val="104"/>
                  <w:sz w:val="14"/>
                  <w:szCs w:val="14"/>
                </w:rPr>
                <w:t>0.03%</w:t>
              </w:r>
            </w:ins>
          </w:p>
        </w:tc>
        <w:tc>
          <w:tcPr>
            <w:tcW w:w="1522" w:type="dxa"/>
            <w:tcBorders>
              <w:top w:val="single" w:sz="5" w:space="0" w:color="D0D7E5"/>
              <w:left w:val="single" w:sz="5" w:space="0" w:color="D0D7E5"/>
              <w:bottom w:val="single" w:sz="5" w:space="0" w:color="D0D7E5"/>
              <w:right w:val="single" w:sz="5" w:space="0" w:color="D0D7E5"/>
            </w:tcBorders>
          </w:tcPr>
          <w:p w14:paraId="53AD406D" w14:textId="77777777" w:rsidR="00376B22" w:rsidRDefault="00376B22" w:rsidP="00376B22">
            <w:pPr>
              <w:spacing w:line="169" w:lineRule="exact"/>
              <w:ind w:left="688" w:right="663"/>
              <w:jc w:val="center"/>
              <w:rPr>
                <w:ins w:id="37792" w:author="Weber" w:date="2014-10-29T03:09:00Z"/>
                <w:rFonts w:ascii="Calibri" w:eastAsia="Calibri" w:hAnsi="Calibri" w:cs="Calibri"/>
                <w:sz w:val="14"/>
                <w:szCs w:val="14"/>
              </w:rPr>
            </w:pPr>
            <w:ins w:id="3779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388D7F79" w14:textId="77777777" w:rsidR="00376B22" w:rsidRDefault="00376B22" w:rsidP="00376B22">
            <w:pPr>
              <w:spacing w:line="169" w:lineRule="exact"/>
              <w:ind w:left="102" w:right="-20"/>
              <w:rPr>
                <w:ins w:id="37794" w:author="Weber" w:date="2014-10-29T03:09:00Z"/>
                <w:rFonts w:ascii="Calibri" w:eastAsia="Calibri" w:hAnsi="Calibri" w:cs="Calibri"/>
                <w:sz w:val="14"/>
                <w:szCs w:val="14"/>
              </w:rPr>
            </w:pPr>
            <w:ins w:id="3779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276011AF" w14:textId="77777777" w:rsidR="00376B22" w:rsidRDefault="00376B22" w:rsidP="00376B22">
            <w:pPr>
              <w:spacing w:line="169" w:lineRule="exact"/>
              <w:ind w:left="460" w:right="-20"/>
              <w:rPr>
                <w:ins w:id="37796" w:author="Weber" w:date="2014-10-29T03:09:00Z"/>
                <w:rFonts w:ascii="Calibri" w:eastAsia="Calibri" w:hAnsi="Calibri" w:cs="Calibri"/>
                <w:sz w:val="14"/>
                <w:szCs w:val="14"/>
              </w:rPr>
            </w:pPr>
            <w:ins w:id="37797" w:author="Weber" w:date="2014-10-29T03:09:00Z">
              <w:r>
                <w:rPr>
                  <w:rFonts w:ascii="Calibri" w:eastAsia="Calibri" w:hAnsi="Calibri" w:cs="Calibri"/>
                  <w:w w:val="104"/>
                  <w:sz w:val="14"/>
                  <w:szCs w:val="14"/>
                </w:rPr>
                <w:t>3,254,812</w:t>
              </w:r>
            </w:ins>
          </w:p>
        </w:tc>
        <w:tc>
          <w:tcPr>
            <w:tcW w:w="581" w:type="dxa"/>
            <w:tcBorders>
              <w:top w:val="single" w:sz="5" w:space="0" w:color="D0D7E5"/>
              <w:left w:val="single" w:sz="5" w:space="0" w:color="D0D7E5"/>
              <w:bottom w:val="single" w:sz="5" w:space="0" w:color="D0D7E5"/>
              <w:right w:val="single" w:sz="5" w:space="0" w:color="D0D7E5"/>
            </w:tcBorders>
          </w:tcPr>
          <w:p w14:paraId="2B93406A" w14:textId="77777777" w:rsidR="00376B22" w:rsidRDefault="00376B22" w:rsidP="00376B22">
            <w:pPr>
              <w:spacing w:line="169" w:lineRule="exact"/>
              <w:ind w:left="102" w:right="-20"/>
              <w:rPr>
                <w:ins w:id="37798" w:author="Weber" w:date="2014-10-29T03:09:00Z"/>
                <w:rFonts w:ascii="Calibri" w:eastAsia="Calibri" w:hAnsi="Calibri" w:cs="Calibri"/>
                <w:sz w:val="14"/>
                <w:szCs w:val="14"/>
              </w:rPr>
            </w:pPr>
            <w:ins w:id="37799" w:author="Weber" w:date="2014-10-29T03:09:00Z">
              <w:r>
                <w:rPr>
                  <w:rFonts w:ascii="Calibri" w:eastAsia="Calibri" w:hAnsi="Calibri" w:cs="Calibri"/>
                  <w:w w:val="104"/>
                  <w:sz w:val="14"/>
                  <w:szCs w:val="14"/>
                </w:rPr>
                <w:t>0.02%</w:t>
              </w:r>
            </w:ins>
          </w:p>
        </w:tc>
        <w:tc>
          <w:tcPr>
            <w:tcW w:w="1522" w:type="dxa"/>
            <w:tcBorders>
              <w:top w:val="single" w:sz="5" w:space="0" w:color="D0D7E5"/>
              <w:left w:val="single" w:sz="5" w:space="0" w:color="D0D7E5"/>
              <w:bottom w:val="single" w:sz="5" w:space="0" w:color="D0D7E5"/>
              <w:right w:val="single" w:sz="5" w:space="0" w:color="D0D7E5"/>
            </w:tcBorders>
          </w:tcPr>
          <w:p w14:paraId="4B1AF42E" w14:textId="77777777" w:rsidR="00376B22" w:rsidRDefault="00376B22" w:rsidP="00376B22">
            <w:pPr>
              <w:spacing w:line="169" w:lineRule="exact"/>
              <w:ind w:left="460" w:right="-20"/>
              <w:rPr>
                <w:ins w:id="37800" w:author="Weber" w:date="2014-10-29T03:09:00Z"/>
                <w:rFonts w:ascii="Calibri" w:eastAsia="Calibri" w:hAnsi="Calibri" w:cs="Calibri"/>
                <w:sz w:val="14"/>
                <w:szCs w:val="14"/>
              </w:rPr>
            </w:pPr>
            <w:ins w:id="37801" w:author="Weber" w:date="2014-10-29T03:09:00Z">
              <w:r>
                <w:rPr>
                  <w:rFonts w:ascii="Calibri" w:eastAsia="Calibri" w:hAnsi="Calibri" w:cs="Calibri"/>
                  <w:w w:val="104"/>
                  <w:sz w:val="14"/>
                  <w:szCs w:val="14"/>
                </w:rPr>
                <w:t>6,501,298</w:t>
              </w:r>
            </w:ins>
          </w:p>
        </w:tc>
        <w:tc>
          <w:tcPr>
            <w:tcW w:w="581" w:type="dxa"/>
            <w:tcBorders>
              <w:top w:val="single" w:sz="5" w:space="0" w:color="D0D7E5"/>
              <w:left w:val="single" w:sz="5" w:space="0" w:color="D0D7E5"/>
              <w:bottom w:val="single" w:sz="5" w:space="0" w:color="D0D7E5"/>
              <w:right w:val="single" w:sz="5" w:space="0" w:color="D0D7E5"/>
            </w:tcBorders>
          </w:tcPr>
          <w:p w14:paraId="64166219" w14:textId="77777777" w:rsidR="00376B22" w:rsidRDefault="00376B22" w:rsidP="00376B22">
            <w:pPr>
              <w:spacing w:line="169" w:lineRule="exact"/>
              <w:ind w:left="102" w:right="-20"/>
              <w:rPr>
                <w:ins w:id="37802" w:author="Weber" w:date="2014-10-29T03:09:00Z"/>
                <w:rFonts w:ascii="Calibri" w:eastAsia="Calibri" w:hAnsi="Calibri" w:cs="Calibri"/>
                <w:sz w:val="14"/>
                <w:szCs w:val="14"/>
              </w:rPr>
            </w:pPr>
            <w:ins w:id="37803" w:author="Weber" w:date="2014-10-29T03:09:00Z">
              <w:r>
                <w:rPr>
                  <w:rFonts w:ascii="Calibri" w:eastAsia="Calibri" w:hAnsi="Calibri" w:cs="Calibri"/>
                  <w:w w:val="104"/>
                  <w:sz w:val="14"/>
                  <w:szCs w:val="14"/>
                </w:rPr>
                <w:t>0.02%</w:t>
              </w:r>
            </w:ins>
          </w:p>
        </w:tc>
      </w:tr>
      <w:tr w:rsidR="00376B22" w14:paraId="39A54C2E" w14:textId="77777777" w:rsidTr="00376B22">
        <w:trPr>
          <w:trHeight w:hRule="exact" w:val="190"/>
          <w:ins w:id="37804"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24B68B3D" w14:textId="77777777" w:rsidR="00376B22" w:rsidRDefault="00376B22" w:rsidP="00376B22">
            <w:pPr>
              <w:spacing w:line="169" w:lineRule="exact"/>
              <w:ind w:left="133" w:right="-20"/>
              <w:rPr>
                <w:ins w:id="37805" w:author="Weber" w:date="2014-10-29T03:09:00Z"/>
                <w:rFonts w:ascii="Calibri" w:eastAsia="Calibri" w:hAnsi="Calibri" w:cs="Calibri"/>
                <w:sz w:val="14"/>
                <w:szCs w:val="14"/>
              </w:rPr>
            </w:pPr>
            <w:ins w:id="37806" w:author="Weber" w:date="2014-10-29T03:09:00Z">
              <w:r>
                <w:rPr>
                  <w:rFonts w:ascii="Calibri" w:eastAsia="Calibri" w:hAnsi="Calibri" w:cs="Calibri"/>
                  <w:w w:val="104"/>
                  <w:sz w:val="14"/>
                  <w:szCs w:val="14"/>
                </w:rPr>
                <w:t>33635</w:t>
              </w:r>
            </w:ins>
          </w:p>
        </w:tc>
        <w:tc>
          <w:tcPr>
            <w:tcW w:w="2102" w:type="dxa"/>
            <w:gridSpan w:val="2"/>
            <w:vMerge/>
            <w:tcBorders>
              <w:left w:val="single" w:sz="5" w:space="0" w:color="D0D7E5"/>
              <w:right w:val="single" w:sz="5" w:space="0" w:color="D0D7E5"/>
            </w:tcBorders>
          </w:tcPr>
          <w:p w14:paraId="0A086F24" w14:textId="77777777" w:rsidR="00376B22" w:rsidRDefault="00376B22" w:rsidP="00376B22">
            <w:pPr>
              <w:rPr>
                <w:ins w:id="37807"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009C729A" w14:textId="77777777" w:rsidR="00376B22" w:rsidRDefault="00376B22" w:rsidP="00376B22">
            <w:pPr>
              <w:spacing w:line="169" w:lineRule="exact"/>
              <w:ind w:left="460" w:right="-20"/>
              <w:rPr>
                <w:ins w:id="37808" w:author="Weber" w:date="2014-10-29T03:09:00Z"/>
                <w:rFonts w:ascii="Calibri" w:eastAsia="Calibri" w:hAnsi="Calibri" w:cs="Calibri"/>
                <w:sz w:val="14"/>
                <w:szCs w:val="14"/>
              </w:rPr>
            </w:pPr>
            <w:ins w:id="37809" w:author="Weber" w:date="2014-10-29T03:09:00Z">
              <w:r>
                <w:rPr>
                  <w:rFonts w:ascii="Calibri" w:eastAsia="Calibri" w:hAnsi="Calibri" w:cs="Calibri"/>
                  <w:w w:val="104"/>
                  <w:sz w:val="14"/>
                  <w:szCs w:val="14"/>
                </w:rPr>
                <w:t>9,193,279</w:t>
              </w:r>
            </w:ins>
          </w:p>
        </w:tc>
        <w:tc>
          <w:tcPr>
            <w:tcW w:w="581" w:type="dxa"/>
            <w:tcBorders>
              <w:top w:val="single" w:sz="5" w:space="0" w:color="D0D7E5"/>
              <w:left w:val="single" w:sz="5" w:space="0" w:color="D0D7E5"/>
              <w:bottom w:val="single" w:sz="5" w:space="0" w:color="D0D7E5"/>
              <w:right w:val="single" w:sz="5" w:space="0" w:color="D0D7E5"/>
            </w:tcBorders>
          </w:tcPr>
          <w:p w14:paraId="0CE52C1B" w14:textId="77777777" w:rsidR="00376B22" w:rsidRDefault="00376B22" w:rsidP="00376B22">
            <w:pPr>
              <w:spacing w:line="169" w:lineRule="exact"/>
              <w:ind w:left="102" w:right="-20"/>
              <w:rPr>
                <w:ins w:id="37810" w:author="Weber" w:date="2014-10-29T03:09:00Z"/>
                <w:rFonts w:ascii="Calibri" w:eastAsia="Calibri" w:hAnsi="Calibri" w:cs="Calibri"/>
                <w:sz w:val="14"/>
                <w:szCs w:val="14"/>
              </w:rPr>
            </w:pPr>
            <w:ins w:id="37811" w:author="Weber" w:date="2014-10-29T03:09:00Z">
              <w:r>
                <w:rPr>
                  <w:rFonts w:ascii="Calibri" w:eastAsia="Calibri" w:hAnsi="Calibri" w:cs="Calibri"/>
                  <w:w w:val="104"/>
                  <w:sz w:val="14"/>
                  <w:szCs w:val="14"/>
                </w:rPr>
                <w:t>0.08%</w:t>
              </w:r>
            </w:ins>
          </w:p>
        </w:tc>
        <w:tc>
          <w:tcPr>
            <w:tcW w:w="1522" w:type="dxa"/>
            <w:tcBorders>
              <w:top w:val="single" w:sz="5" w:space="0" w:color="D0D7E5"/>
              <w:left w:val="single" w:sz="5" w:space="0" w:color="D0D7E5"/>
              <w:bottom w:val="single" w:sz="5" w:space="0" w:color="D0D7E5"/>
              <w:right w:val="single" w:sz="5" w:space="0" w:color="D0D7E5"/>
            </w:tcBorders>
          </w:tcPr>
          <w:p w14:paraId="4ED9B717" w14:textId="77777777" w:rsidR="00376B22" w:rsidRDefault="00376B22" w:rsidP="00376B22">
            <w:pPr>
              <w:spacing w:line="169" w:lineRule="exact"/>
              <w:ind w:left="688" w:right="663"/>
              <w:jc w:val="center"/>
              <w:rPr>
                <w:ins w:id="37812" w:author="Weber" w:date="2014-10-29T03:09:00Z"/>
                <w:rFonts w:ascii="Calibri" w:eastAsia="Calibri" w:hAnsi="Calibri" w:cs="Calibri"/>
                <w:sz w:val="14"/>
                <w:szCs w:val="14"/>
              </w:rPr>
            </w:pPr>
            <w:ins w:id="3781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1151C3F0" w14:textId="77777777" w:rsidR="00376B22" w:rsidRDefault="00376B22" w:rsidP="00376B22">
            <w:pPr>
              <w:spacing w:line="169" w:lineRule="exact"/>
              <w:ind w:left="102" w:right="-20"/>
              <w:rPr>
                <w:ins w:id="37814" w:author="Weber" w:date="2014-10-29T03:09:00Z"/>
                <w:rFonts w:ascii="Calibri" w:eastAsia="Calibri" w:hAnsi="Calibri" w:cs="Calibri"/>
                <w:sz w:val="14"/>
                <w:szCs w:val="14"/>
              </w:rPr>
            </w:pPr>
            <w:ins w:id="3781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8D6906E" w14:textId="77777777" w:rsidR="00376B22" w:rsidRDefault="00376B22" w:rsidP="00376B22">
            <w:pPr>
              <w:spacing w:line="169" w:lineRule="exact"/>
              <w:ind w:left="484" w:right="460"/>
              <w:jc w:val="center"/>
              <w:rPr>
                <w:ins w:id="37816" w:author="Weber" w:date="2014-10-29T03:09:00Z"/>
                <w:rFonts w:ascii="Calibri" w:eastAsia="Calibri" w:hAnsi="Calibri" w:cs="Calibri"/>
                <w:sz w:val="14"/>
                <w:szCs w:val="14"/>
              </w:rPr>
            </w:pPr>
            <w:ins w:id="37817" w:author="Weber" w:date="2014-10-29T03:09:00Z">
              <w:r>
                <w:rPr>
                  <w:rFonts w:ascii="Calibri" w:eastAsia="Calibri" w:hAnsi="Calibri" w:cs="Calibri"/>
                  <w:w w:val="104"/>
                  <w:sz w:val="14"/>
                  <w:szCs w:val="14"/>
                </w:rPr>
                <w:t>814,418</w:t>
              </w:r>
            </w:ins>
          </w:p>
        </w:tc>
        <w:tc>
          <w:tcPr>
            <w:tcW w:w="581" w:type="dxa"/>
            <w:tcBorders>
              <w:top w:val="single" w:sz="5" w:space="0" w:color="D0D7E5"/>
              <w:left w:val="single" w:sz="5" w:space="0" w:color="D0D7E5"/>
              <w:bottom w:val="single" w:sz="5" w:space="0" w:color="D0D7E5"/>
              <w:right w:val="single" w:sz="5" w:space="0" w:color="D0D7E5"/>
            </w:tcBorders>
          </w:tcPr>
          <w:p w14:paraId="2A6F6EF4" w14:textId="77777777" w:rsidR="00376B22" w:rsidRDefault="00376B22" w:rsidP="00376B22">
            <w:pPr>
              <w:spacing w:line="169" w:lineRule="exact"/>
              <w:ind w:left="102" w:right="-20"/>
              <w:rPr>
                <w:ins w:id="37818" w:author="Weber" w:date="2014-10-29T03:09:00Z"/>
                <w:rFonts w:ascii="Calibri" w:eastAsia="Calibri" w:hAnsi="Calibri" w:cs="Calibri"/>
                <w:sz w:val="14"/>
                <w:szCs w:val="14"/>
              </w:rPr>
            </w:pPr>
            <w:ins w:id="37819" w:author="Weber" w:date="2014-10-29T03:09:00Z">
              <w:r>
                <w:rPr>
                  <w:rFonts w:ascii="Calibri" w:eastAsia="Calibri" w:hAnsi="Calibri" w:cs="Calibri"/>
                  <w:w w:val="104"/>
                  <w:sz w:val="14"/>
                  <w:szCs w:val="14"/>
                </w:rPr>
                <w:t>0.01%</w:t>
              </w:r>
            </w:ins>
          </w:p>
        </w:tc>
        <w:tc>
          <w:tcPr>
            <w:tcW w:w="1522" w:type="dxa"/>
            <w:tcBorders>
              <w:top w:val="single" w:sz="5" w:space="0" w:color="D0D7E5"/>
              <w:left w:val="single" w:sz="5" w:space="0" w:color="D0D7E5"/>
              <w:bottom w:val="single" w:sz="5" w:space="0" w:color="D0D7E5"/>
              <w:right w:val="single" w:sz="5" w:space="0" w:color="D0D7E5"/>
            </w:tcBorders>
          </w:tcPr>
          <w:p w14:paraId="100059D0" w14:textId="77777777" w:rsidR="00376B22" w:rsidRDefault="00376B22" w:rsidP="00376B22">
            <w:pPr>
              <w:spacing w:line="169" w:lineRule="exact"/>
              <w:ind w:left="421" w:right="-20"/>
              <w:rPr>
                <w:ins w:id="37820" w:author="Weber" w:date="2014-10-29T03:09:00Z"/>
                <w:rFonts w:ascii="Calibri" w:eastAsia="Calibri" w:hAnsi="Calibri" w:cs="Calibri"/>
                <w:sz w:val="14"/>
                <w:szCs w:val="14"/>
              </w:rPr>
            </w:pPr>
            <w:ins w:id="37821" w:author="Weber" w:date="2014-10-29T03:09:00Z">
              <w:r>
                <w:rPr>
                  <w:rFonts w:ascii="Calibri" w:eastAsia="Calibri" w:hAnsi="Calibri" w:cs="Calibri"/>
                  <w:w w:val="104"/>
                  <w:sz w:val="14"/>
                  <w:szCs w:val="14"/>
                </w:rPr>
                <w:t>10,007,697</w:t>
              </w:r>
            </w:ins>
          </w:p>
        </w:tc>
        <w:tc>
          <w:tcPr>
            <w:tcW w:w="581" w:type="dxa"/>
            <w:tcBorders>
              <w:top w:val="single" w:sz="5" w:space="0" w:color="D0D7E5"/>
              <w:left w:val="single" w:sz="5" w:space="0" w:color="D0D7E5"/>
              <w:bottom w:val="single" w:sz="5" w:space="0" w:color="D0D7E5"/>
              <w:right w:val="single" w:sz="5" w:space="0" w:color="D0D7E5"/>
            </w:tcBorders>
          </w:tcPr>
          <w:p w14:paraId="78824BDD" w14:textId="77777777" w:rsidR="00376B22" w:rsidRDefault="00376B22" w:rsidP="00376B22">
            <w:pPr>
              <w:spacing w:line="169" w:lineRule="exact"/>
              <w:ind w:left="102" w:right="-20"/>
              <w:rPr>
                <w:ins w:id="37822" w:author="Weber" w:date="2014-10-29T03:09:00Z"/>
                <w:rFonts w:ascii="Calibri" w:eastAsia="Calibri" w:hAnsi="Calibri" w:cs="Calibri"/>
                <w:sz w:val="14"/>
                <w:szCs w:val="14"/>
              </w:rPr>
            </w:pPr>
            <w:ins w:id="37823" w:author="Weber" w:date="2014-10-29T03:09:00Z">
              <w:r>
                <w:rPr>
                  <w:rFonts w:ascii="Calibri" w:eastAsia="Calibri" w:hAnsi="Calibri" w:cs="Calibri"/>
                  <w:w w:val="104"/>
                  <w:sz w:val="14"/>
                  <w:szCs w:val="14"/>
                </w:rPr>
                <w:t>0.03%</w:t>
              </w:r>
            </w:ins>
          </w:p>
        </w:tc>
      </w:tr>
      <w:tr w:rsidR="00376B22" w14:paraId="4775AD21" w14:textId="77777777" w:rsidTr="00376B22">
        <w:trPr>
          <w:trHeight w:hRule="exact" w:val="190"/>
          <w:ins w:id="37824"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156853F6" w14:textId="77777777" w:rsidR="00376B22" w:rsidRDefault="00376B22" w:rsidP="00376B22">
            <w:pPr>
              <w:spacing w:line="169" w:lineRule="exact"/>
              <w:ind w:left="133" w:right="-20"/>
              <w:rPr>
                <w:ins w:id="37825" w:author="Weber" w:date="2014-10-29T03:09:00Z"/>
                <w:rFonts w:ascii="Calibri" w:eastAsia="Calibri" w:hAnsi="Calibri" w:cs="Calibri"/>
                <w:sz w:val="14"/>
                <w:szCs w:val="14"/>
              </w:rPr>
            </w:pPr>
            <w:ins w:id="37826" w:author="Weber" w:date="2014-10-29T03:09:00Z">
              <w:r>
                <w:rPr>
                  <w:rFonts w:ascii="Calibri" w:eastAsia="Calibri" w:hAnsi="Calibri" w:cs="Calibri"/>
                  <w:w w:val="104"/>
                  <w:sz w:val="14"/>
                  <w:szCs w:val="14"/>
                </w:rPr>
                <w:t>33069</w:t>
              </w:r>
            </w:ins>
          </w:p>
        </w:tc>
        <w:tc>
          <w:tcPr>
            <w:tcW w:w="2102" w:type="dxa"/>
            <w:gridSpan w:val="2"/>
            <w:vMerge/>
            <w:tcBorders>
              <w:left w:val="single" w:sz="5" w:space="0" w:color="D0D7E5"/>
              <w:right w:val="single" w:sz="5" w:space="0" w:color="D0D7E5"/>
            </w:tcBorders>
          </w:tcPr>
          <w:p w14:paraId="5E69B046" w14:textId="77777777" w:rsidR="00376B22" w:rsidRDefault="00376B22" w:rsidP="00376B22">
            <w:pPr>
              <w:rPr>
                <w:ins w:id="37827"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179C5835" w14:textId="77777777" w:rsidR="00376B22" w:rsidRDefault="00376B22" w:rsidP="00376B22">
            <w:pPr>
              <w:spacing w:line="169" w:lineRule="exact"/>
              <w:ind w:left="421" w:right="-20"/>
              <w:rPr>
                <w:ins w:id="37828" w:author="Weber" w:date="2014-10-29T03:09:00Z"/>
                <w:rFonts w:ascii="Calibri" w:eastAsia="Calibri" w:hAnsi="Calibri" w:cs="Calibri"/>
                <w:sz w:val="14"/>
                <w:szCs w:val="14"/>
              </w:rPr>
            </w:pPr>
            <w:ins w:id="37829" w:author="Weber" w:date="2014-10-29T03:09:00Z">
              <w:r>
                <w:rPr>
                  <w:rFonts w:ascii="Calibri" w:eastAsia="Calibri" w:hAnsi="Calibri" w:cs="Calibri"/>
                  <w:w w:val="104"/>
                  <w:sz w:val="14"/>
                  <w:szCs w:val="14"/>
                </w:rPr>
                <w:t>16,261,412</w:t>
              </w:r>
            </w:ins>
          </w:p>
        </w:tc>
        <w:tc>
          <w:tcPr>
            <w:tcW w:w="581" w:type="dxa"/>
            <w:tcBorders>
              <w:top w:val="single" w:sz="5" w:space="0" w:color="D0D7E5"/>
              <w:left w:val="single" w:sz="5" w:space="0" w:color="D0D7E5"/>
              <w:bottom w:val="single" w:sz="5" w:space="0" w:color="D0D7E5"/>
              <w:right w:val="single" w:sz="5" w:space="0" w:color="D0D7E5"/>
            </w:tcBorders>
          </w:tcPr>
          <w:p w14:paraId="63F09682" w14:textId="77777777" w:rsidR="00376B22" w:rsidRDefault="00376B22" w:rsidP="00376B22">
            <w:pPr>
              <w:spacing w:line="169" w:lineRule="exact"/>
              <w:ind w:left="102" w:right="-20"/>
              <w:rPr>
                <w:ins w:id="37830" w:author="Weber" w:date="2014-10-29T03:09:00Z"/>
                <w:rFonts w:ascii="Calibri" w:eastAsia="Calibri" w:hAnsi="Calibri" w:cs="Calibri"/>
                <w:sz w:val="14"/>
                <w:szCs w:val="14"/>
              </w:rPr>
            </w:pPr>
            <w:ins w:id="37831" w:author="Weber" w:date="2014-10-29T03:09:00Z">
              <w:r>
                <w:rPr>
                  <w:rFonts w:ascii="Calibri" w:eastAsia="Calibri" w:hAnsi="Calibri" w:cs="Calibri"/>
                  <w:w w:val="104"/>
                  <w:sz w:val="14"/>
                  <w:szCs w:val="14"/>
                </w:rPr>
                <w:t>0.13%</w:t>
              </w:r>
            </w:ins>
          </w:p>
        </w:tc>
        <w:tc>
          <w:tcPr>
            <w:tcW w:w="1522" w:type="dxa"/>
            <w:tcBorders>
              <w:top w:val="single" w:sz="5" w:space="0" w:color="D0D7E5"/>
              <w:left w:val="single" w:sz="5" w:space="0" w:color="D0D7E5"/>
              <w:bottom w:val="single" w:sz="5" w:space="0" w:color="D0D7E5"/>
              <w:right w:val="single" w:sz="5" w:space="0" w:color="D0D7E5"/>
            </w:tcBorders>
          </w:tcPr>
          <w:p w14:paraId="1FCAEE57" w14:textId="77777777" w:rsidR="00376B22" w:rsidRDefault="00376B22" w:rsidP="00376B22">
            <w:pPr>
              <w:spacing w:line="169" w:lineRule="exact"/>
              <w:ind w:left="688" w:right="663"/>
              <w:jc w:val="center"/>
              <w:rPr>
                <w:ins w:id="37832" w:author="Weber" w:date="2014-10-29T03:09:00Z"/>
                <w:rFonts w:ascii="Calibri" w:eastAsia="Calibri" w:hAnsi="Calibri" w:cs="Calibri"/>
                <w:sz w:val="14"/>
                <w:szCs w:val="14"/>
              </w:rPr>
            </w:pPr>
            <w:ins w:id="3783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472655C6" w14:textId="77777777" w:rsidR="00376B22" w:rsidRDefault="00376B22" w:rsidP="00376B22">
            <w:pPr>
              <w:spacing w:line="169" w:lineRule="exact"/>
              <w:ind w:left="102" w:right="-20"/>
              <w:rPr>
                <w:ins w:id="37834" w:author="Weber" w:date="2014-10-29T03:09:00Z"/>
                <w:rFonts w:ascii="Calibri" w:eastAsia="Calibri" w:hAnsi="Calibri" w:cs="Calibri"/>
                <w:sz w:val="14"/>
                <w:szCs w:val="14"/>
              </w:rPr>
            </w:pPr>
            <w:ins w:id="3783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24B5626D" w14:textId="77777777" w:rsidR="00376B22" w:rsidRDefault="00376B22" w:rsidP="00376B22">
            <w:pPr>
              <w:spacing w:line="169" w:lineRule="exact"/>
              <w:ind w:left="688" w:right="663"/>
              <w:jc w:val="center"/>
              <w:rPr>
                <w:ins w:id="37836" w:author="Weber" w:date="2014-10-29T03:09:00Z"/>
                <w:rFonts w:ascii="Calibri" w:eastAsia="Calibri" w:hAnsi="Calibri" w:cs="Calibri"/>
                <w:sz w:val="14"/>
                <w:szCs w:val="14"/>
              </w:rPr>
            </w:pPr>
            <w:ins w:id="3783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5D8DACBD" w14:textId="77777777" w:rsidR="00376B22" w:rsidRDefault="00376B22" w:rsidP="00376B22">
            <w:pPr>
              <w:spacing w:line="169" w:lineRule="exact"/>
              <w:ind w:left="102" w:right="-20"/>
              <w:rPr>
                <w:ins w:id="37838" w:author="Weber" w:date="2014-10-29T03:09:00Z"/>
                <w:rFonts w:ascii="Calibri" w:eastAsia="Calibri" w:hAnsi="Calibri" w:cs="Calibri"/>
                <w:sz w:val="14"/>
                <w:szCs w:val="14"/>
              </w:rPr>
            </w:pPr>
            <w:ins w:id="3783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F28B0E5" w14:textId="77777777" w:rsidR="00376B22" w:rsidRDefault="00376B22" w:rsidP="00376B22">
            <w:pPr>
              <w:spacing w:line="169" w:lineRule="exact"/>
              <w:ind w:left="421" w:right="-20"/>
              <w:rPr>
                <w:ins w:id="37840" w:author="Weber" w:date="2014-10-29T03:09:00Z"/>
                <w:rFonts w:ascii="Calibri" w:eastAsia="Calibri" w:hAnsi="Calibri" w:cs="Calibri"/>
                <w:sz w:val="14"/>
                <w:szCs w:val="14"/>
              </w:rPr>
            </w:pPr>
            <w:ins w:id="37841" w:author="Weber" w:date="2014-10-29T03:09:00Z">
              <w:r>
                <w:rPr>
                  <w:rFonts w:ascii="Calibri" w:eastAsia="Calibri" w:hAnsi="Calibri" w:cs="Calibri"/>
                  <w:w w:val="104"/>
                  <w:sz w:val="14"/>
                  <w:szCs w:val="14"/>
                </w:rPr>
                <w:t>16,262,246</w:t>
              </w:r>
            </w:ins>
          </w:p>
        </w:tc>
        <w:tc>
          <w:tcPr>
            <w:tcW w:w="581" w:type="dxa"/>
            <w:tcBorders>
              <w:top w:val="single" w:sz="5" w:space="0" w:color="D0D7E5"/>
              <w:left w:val="single" w:sz="5" w:space="0" w:color="D0D7E5"/>
              <w:bottom w:val="single" w:sz="5" w:space="0" w:color="D0D7E5"/>
              <w:right w:val="single" w:sz="5" w:space="0" w:color="D0D7E5"/>
            </w:tcBorders>
          </w:tcPr>
          <w:p w14:paraId="7716F9AF" w14:textId="77777777" w:rsidR="00376B22" w:rsidRDefault="00376B22" w:rsidP="00376B22">
            <w:pPr>
              <w:spacing w:line="169" w:lineRule="exact"/>
              <w:ind w:left="102" w:right="-20"/>
              <w:rPr>
                <w:ins w:id="37842" w:author="Weber" w:date="2014-10-29T03:09:00Z"/>
                <w:rFonts w:ascii="Calibri" w:eastAsia="Calibri" w:hAnsi="Calibri" w:cs="Calibri"/>
                <w:sz w:val="14"/>
                <w:szCs w:val="14"/>
              </w:rPr>
            </w:pPr>
            <w:ins w:id="37843" w:author="Weber" w:date="2014-10-29T03:09:00Z">
              <w:r>
                <w:rPr>
                  <w:rFonts w:ascii="Calibri" w:eastAsia="Calibri" w:hAnsi="Calibri" w:cs="Calibri"/>
                  <w:w w:val="104"/>
                  <w:sz w:val="14"/>
                  <w:szCs w:val="14"/>
                </w:rPr>
                <w:t>0.05%</w:t>
              </w:r>
            </w:ins>
          </w:p>
        </w:tc>
      </w:tr>
      <w:tr w:rsidR="00376B22" w14:paraId="31104724" w14:textId="77777777" w:rsidTr="00376B22">
        <w:trPr>
          <w:trHeight w:hRule="exact" w:val="190"/>
          <w:ins w:id="37844"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087F9CE3" w14:textId="77777777" w:rsidR="00376B22" w:rsidRDefault="00376B22" w:rsidP="00376B22">
            <w:pPr>
              <w:spacing w:line="169" w:lineRule="exact"/>
              <w:ind w:left="133" w:right="-20"/>
              <w:rPr>
                <w:ins w:id="37845" w:author="Weber" w:date="2014-10-29T03:09:00Z"/>
                <w:rFonts w:ascii="Calibri" w:eastAsia="Calibri" w:hAnsi="Calibri" w:cs="Calibri"/>
                <w:sz w:val="14"/>
                <w:szCs w:val="14"/>
              </w:rPr>
            </w:pPr>
            <w:ins w:id="37846" w:author="Weber" w:date="2014-10-29T03:09:00Z">
              <w:r>
                <w:rPr>
                  <w:rFonts w:ascii="Calibri" w:eastAsia="Calibri" w:hAnsi="Calibri" w:cs="Calibri"/>
                  <w:w w:val="104"/>
                  <w:sz w:val="14"/>
                  <w:szCs w:val="14"/>
                </w:rPr>
                <w:t>33777</w:t>
              </w:r>
            </w:ins>
          </w:p>
        </w:tc>
        <w:tc>
          <w:tcPr>
            <w:tcW w:w="2102" w:type="dxa"/>
            <w:gridSpan w:val="2"/>
            <w:vMerge/>
            <w:tcBorders>
              <w:left w:val="single" w:sz="5" w:space="0" w:color="D0D7E5"/>
              <w:right w:val="single" w:sz="5" w:space="0" w:color="D0D7E5"/>
            </w:tcBorders>
          </w:tcPr>
          <w:p w14:paraId="22B27866" w14:textId="77777777" w:rsidR="00376B22" w:rsidRDefault="00376B22" w:rsidP="00376B22">
            <w:pPr>
              <w:rPr>
                <w:ins w:id="37847"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33C1A2EB" w14:textId="77777777" w:rsidR="00376B22" w:rsidRDefault="00376B22" w:rsidP="00376B22">
            <w:pPr>
              <w:spacing w:line="169" w:lineRule="exact"/>
              <w:ind w:left="421" w:right="-20"/>
              <w:rPr>
                <w:ins w:id="37848" w:author="Weber" w:date="2014-10-29T03:09:00Z"/>
                <w:rFonts w:ascii="Calibri" w:eastAsia="Calibri" w:hAnsi="Calibri" w:cs="Calibri"/>
                <w:sz w:val="14"/>
                <w:szCs w:val="14"/>
              </w:rPr>
            </w:pPr>
            <w:ins w:id="37849" w:author="Weber" w:date="2014-10-29T03:09:00Z">
              <w:r>
                <w:rPr>
                  <w:rFonts w:ascii="Calibri" w:eastAsia="Calibri" w:hAnsi="Calibri" w:cs="Calibri"/>
                  <w:w w:val="104"/>
                  <w:sz w:val="14"/>
                  <w:szCs w:val="14"/>
                </w:rPr>
                <w:t>26,563,837</w:t>
              </w:r>
            </w:ins>
          </w:p>
        </w:tc>
        <w:tc>
          <w:tcPr>
            <w:tcW w:w="581" w:type="dxa"/>
            <w:tcBorders>
              <w:top w:val="single" w:sz="5" w:space="0" w:color="D0D7E5"/>
              <w:left w:val="single" w:sz="5" w:space="0" w:color="D0D7E5"/>
              <w:bottom w:val="single" w:sz="5" w:space="0" w:color="D0D7E5"/>
              <w:right w:val="single" w:sz="5" w:space="0" w:color="D0D7E5"/>
            </w:tcBorders>
          </w:tcPr>
          <w:p w14:paraId="2693DE40" w14:textId="77777777" w:rsidR="00376B22" w:rsidRDefault="00376B22" w:rsidP="00376B22">
            <w:pPr>
              <w:spacing w:line="169" w:lineRule="exact"/>
              <w:ind w:left="102" w:right="-20"/>
              <w:rPr>
                <w:ins w:id="37850" w:author="Weber" w:date="2014-10-29T03:09:00Z"/>
                <w:rFonts w:ascii="Calibri" w:eastAsia="Calibri" w:hAnsi="Calibri" w:cs="Calibri"/>
                <w:sz w:val="14"/>
                <w:szCs w:val="14"/>
              </w:rPr>
            </w:pPr>
            <w:ins w:id="37851" w:author="Weber" w:date="2014-10-29T03:09:00Z">
              <w:r>
                <w:rPr>
                  <w:rFonts w:ascii="Calibri" w:eastAsia="Calibri" w:hAnsi="Calibri" w:cs="Calibri"/>
                  <w:w w:val="104"/>
                  <w:sz w:val="14"/>
                  <w:szCs w:val="14"/>
                </w:rPr>
                <w:t>0.22%</w:t>
              </w:r>
            </w:ins>
          </w:p>
        </w:tc>
        <w:tc>
          <w:tcPr>
            <w:tcW w:w="1522" w:type="dxa"/>
            <w:tcBorders>
              <w:top w:val="single" w:sz="5" w:space="0" w:color="D0D7E5"/>
              <w:left w:val="single" w:sz="5" w:space="0" w:color="D0D7E5"/>
              <w:bottom w:val="single" w:sz="5" w:space="0" w:color="D0D7E5"/>
              <w:right w:val="single" w:sz="5" w:space="0" w:color="D0D7E5"/>
            </w:tcBorders>
          </w:tcPr>
          <w:p w14:paraId="11C1FEAA" w14:textId="77777777" w:rsidR="00376B22" w:rsidRDefault="00376B22" w:rsidP="00376B22">
            <w:pPr>
              <w:spacing w:line="169" w:lineRule="exact"/>
              <w:ind w:left="688" w:right="663"/>
              <w:jc w:val="center"/>
              <w:rPr>
                <w:ins w:id="37852" w:author="Weber" w:date="2014-10-29T03:09:00Z"/>
                <w:rFonts w:ascii="Calibri" w:eastAsia="Calibri" w:hAnsi="Calibri" w:cs="Calibri"/>
                <w:sz w:val="14"/>
                <w:szCs w:val="14"/>
              </w:rPr>
            </w:pPr>
            <w:ins w:id="3785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5A538930" w14:textId="77777777" w:rsidR="00376B22" w:rsidRDefault="00376B22" w:rsidP="00376B22">
            <w:pPr>
              <w:spacing w:line="169" w:lineRule="exact"/>
              <w:ind w:left="102" w:right="-20"/>
              <w:rPr>
                <w:ins w:id="37854" w:author="Weber" w:date="2014-10-29T03:09:00Z"/>
                <w:rFonts w:ascii="Calibri" w:eastAsia="Calibri" w:hAnsi="Calibri" w:cs="Calibri"/>
                <w:sz w:val="14"/>
                <w:szCs w:val="14"/>
              </w:rPr>
            </w:pPr>
            <w:ins w:id="3785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1C2D093" w14:textId="77777777" w:rsidR="00376B22" w:rsidRDefault="00376B22" w:rsidP="00376B22">
            <w:pPr>
              <w:spacing w:line="169" w:lineRule="exact"/>
              <w:ind w:left="688" w:right="663"/>
              <w:jc w:val="center"/>
              <w:rPr>
                <w:ins w:id="37856" w:author="Weber" w:date="2014-10-29T03:09:00Z"/>
                <w:rFonts w:ascii="Calibri" w:eastAsia="Calibri" w:hAnsi="Calibri" w:cs="Calibri"/>
                <w:sz w:val="14"/>
                <w:szCs w:val="14"/>
              </w:rPr>
            </w:pPr>
            <w:ins w:id="3785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39C884F3" w14:textId="77777777" w:rsidR="00376B22" w:rsidRDefault="00376B22" w:rsidP="00376B22">
            <w:pPr>
              <w:spacing w:line="169" w:lineRule="exact"/>
              <w:ind w:left="102" w:right="-20"/>
              <w:rPr>
                <w:ins w:id="37858" w:author="Weber" w:date="2014-10-29T03:09:00Z"/>
                <w:rFonts w:ascii="Calibri" w:eastAsia="Calibri" w:hAnsi="Calibri" w:cs="Calibri"/>
                <w:sz w:val="14"/>
                <w:szCs w:val="14"/>
              </w:rPr>
            </w:pPr>
            <w:ins w:id="3785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CA1272E" w14:textId="77777777" w:rsidR="00376B22" w:rsidRDefault="00376B22" w:rsidP="00376B22">
            <w:pPr>
              <w:spacing w:line="169" w:lineRule="exact"/>
              <w:ind w:left="421" w:right="-20"/>
              <w:rPr>
                <w:ins w:id="37860" w:author="Weber" w:date="2014-10-29T03:09:00Z"/>
                <w:rFonts w:ascii="Calibri" w:eastAsia="Calibri" w:hAnsi="Calibri" w:cs="Calibri"/>
                <w:sz w:val="14"/>
                <w:szCs w:val="14"/>
              </w:rPr>
            </w:pPr>
            <w:ins w:id="37861" w:author="Weber" w:date="2014-10-29T03:09:00Z">
              <w:r>
                <w:rPr>
                  <w:rFonts w:ascii="Calibri" w:eastAsia="Calibri" w:hAnsi="Calibri" w:cs="Calibri"/>
                  <w:w w:val="104"/>
                  <w:sz w:val="14"/>
                  <w:szCs w:val="14"/>
                </w:rPr>
                <w:t>26,565,005</w:t>
              </w:r>
            </w:ins>
          </w:p>
        </w:tc>
        <w:tc>
          <w:tcPr>
            <w:tcW w:w="581" w:type="dxa"/>
            <w:tcBorders>
              <w:top w:val="single" w:sz="5" w:space="0" w:color="D0D7E5"/>
              <w:left w:val="single" w:sz="5" w:space="0" w:color="D0D7E5"/>
              <w:bottom w:val="single" w:sz="5" w:space="0" w:color="D0D7E5"/>
              <w:right w:val="single" w:sz="5" w:space="0" w:color="D0D7E5"/>
            </w:tcBorders>
          </w:tcPr>
          <w:p w14:paraId="2D6905CD" w14:textId="77777777" w:rsidR="00376B22" w:rsidRDefault="00376B22" w:rsidP="00376B22">
            <w:pPr>
              <w:spacing w:line="169" w:lineRule="exact"/>
              <w:ind w:left="102" w:right="-20"/>
              <w:rPr>
                <w:ins w:id="37862" w:author="Weber" w:date="2014-10-29T03:09:00Z"/>
                <w:rFonts w:ascii="Calibri" w:eastAsia="Calibri" w:hAnsi="Calibri" w:cs="Calibri"/>
                <w:sz w:val="14"/>
                <w:szCs w:val="14"/>
              </w:rPr>
            </w:pPr>
            <w:ins w:id="37863" w:author="Weber" w:date="2014-10-29T03:09:00Z">
              <w:r>
                <w:rPr>
                  <w:rFonts w:ascii="Calibri" w:eastAsia="Calibri" w:hAnsi="Calibri" w:cs="Calibri"/>
                  <w:w w:val="104"/>
                  <w:sz w:val="14"/>
                  <w:szCs w:val="14"/>
                </w:rPr>
                <w:t>0.08%</w:t>
              </w:r>
            </w:ins>
          </w:p>
        </w:tc>
      </w:tr>
      <w:tr w:rsidR="00376B22" w14:paraId="5035AE9F" w14:textId="77777777" w:rsidTr="00376B22">
        <w:trPr>
          <w:trHeight w:hRule="exact" w:val="190"/>
          <w:ins w:id="37864"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5885F65C" w14:textId="77777777" w:rsidR="00376B22" w:rsidRDefault="00376B22" w:rsidP="00376B22">
            <w:pPr>
              <w:spacing w:line="169" w:lineRule="exact"/>
              <w:ind w:left="133" w:right="-20"/>
              <w:rPr>
                <w:ins w:id="37865" w:author="Weber" w:date="2014-10-29T03:09:00Z"/>
                <w:rFonts w:ascii="Calibri" w:eastAsia="Calibri" w:hAnsi="Calibri" w:cs="Calibri"/>
                <w:sz w:val="14"/>
                <w:szCs w:val="14"/>
              </w:rPr>
            </w:pPr>
            <w:ins w:id="37866" w:author="Weber" w:date="2014-10-29T03:09:00Z">
              <w:r>
                <w:rPr>
                  <w:rFonts w:ascii="Calibri" w:eastAsia="Calibri" w:hAnsi="Calibri" w:cs="Calibri"/>
                  <w:w w:val="104"/>
                  <w:sz w:val="14"/>
                  <w:szCs w:val="14"/>
                </w:rPr>
                <w:t>34202</w:t>
              </w:r>
            </w:ins>
          </w:p>
        </w:tc>
        <w:tc>
          <w:tcPr>
            <w:tcW w:w="2102" w:type="dxa"/>
            <w:gridSpan w:val="2"/>
            <w:vMerge/>
            <w:tcBorders>
              <w:left w:val="single" w:sz="5" w:space="0" w:color="D0D7E5"/>
              <w:right w:val="single" w:sz="5" w:space="0" w:color="D0D7E5"/>
            </w:tcBorders>
          </w:tcPr>
          <w:p w14:paraId="26490FCD" w14:textId="77777777" w:rsidR="00376B22" w:rsidRDefault="00376B22" w:rsidP="00376B22">
            <w:pPr>
              <w:rPr>
                <w:ins w:id="37867"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5BEFDFEC" w14:textId="77777777" w:rsidR="00376B22" w:rsidRDefault="00376B22" w:rsidP="00376B22">
            <w:pPr>
              <w:spacing w:line="169" w:lineRule="exact"/>
              <w:ind w:left="688" w:right="663"/>
              <w:jc w:val="center"/>
              <w:rPr>
                <w:ins w:id="37868" w:author="Weber" w:date="2014-10-29T03:09:00Z"/>
                <w:rFonts w:ascii="Calibri" w:eastAsia="Calibri" w:hAnsi="Calibri" w:cs="Calibri"/>
                <w:sz w:val="14"/>
                <w:szCs w:val="14"/>
              </w:rPr>
            </w:pPr>
            <w:ins w:id="3786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1C6E4045" w14:textId="77777777" w:rsidR="00376B22" w:rsidRDefault="00376B22" w:rsidP="00376B22">
            <w:pPr>
              <w:spacing w:line="169" w:lineRule="exact"/>
              <w:ind w:left="102" w:right="-20"/>
              <w:rPr>
                <w:ins w:id="37870" w:author="Weber" w:date="2014-10-29T03:09:00Z"/>
                <w:rFonts w:ascii="Calibri" w:eastAsia="Calibri" w:hAnsi="Calibri" w:cs="Calibri"/>
                <w:sz w:val="14"/>
                <w:szCs w:val="14"/>
              </w:rPr>
            </w:pPr>
            <w:ins w:id="3787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4CA4613F" w14:textId="77777777" w:rsidR="00376B22" w:rsidRDefault="00376B22" w:rsidP="00376B22">
            <w:pPr>
              <w:spacing w:line="169" w:lineRule="exact"/>
              <w:ind w:left="688" w:right="663"/>
              <w:jc w:val="center"/>
              <w:rPr>
                <w:ins w:id="37872" w:author="Weber" w:date="2014-10-29T03:09:00Z"/>
                <w:rFonts w:ascii="Calibri" w:eastAsia="Calibri" w:hAnsi="Calibri" w:cs="Calibri"/>
                <w:sz w:val="14"/>
                <w:szCs w:val="14"/>
              </w:rPr>
            </w:pPr>
            <w:ins w:id="3787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593380FB" w14:textId="77777777" w:rsidR="00376B22" w:rsidRDefault="00376B22" w:rsidP="00376B22">
            <w:pPr>
              <w:spacing w:line="169" w:lineRule="exact"/>
              <w:ind w:left="102" w:right="-20"/>
              <w:rPr>
                <w:ins w:id="37874" w:author="Weber" w:date="2014-10-29T03:09:00Z"/>
                <w:rFonts w:ascii="Calibri" w:eastAsia="Calibri" w:hAnsi="Calibri" w:cs="Calibri"/>
                <w:sz w:val="14"/>
                <w:szCs w:val="14"/>
              </w:rPr>
            </w:pPr>
            <w:ins w:id="3787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27E807E2" w14:textId="77777777" w:rsidR="00376B22" w:rsidRDefault="00376B22" w:rsidP="00376B22">
            <w:pPr>
              <w:spacing w:line="169" w:lineRule="exact"/>
              <w:ind w:left="460" w:right="-20"/>
              <w:rPr>
                <w:ins w:id="37876" w:author="Weber" w:date="2014-10-29T03:09:00Z"/>
                <w:rFonts w:ascii="Calibri" w:eastAsia="Calibri" w:hAnsi="Calibri" w:cs="Calibri"/>
                <w:sz w:val="14"/>
                <w:szCs w:val="14"/>
              </w:rPr>
            </w:pPr>
            <w:ins w:id="37877" w:author="Weber" w:date="2014-10-29T03:09:00Z">
              <w:r>
                <w:rPr>
                  <w:rFonts w:ascii="Calibri" w:eastAsia="Calibri" w:hAnsi="Calibri" w:cs="Calibri"/>
                  <w:w w:val="104"/>
                  <w:sz w:val="14"/>
                  <w:szCs w:val="14"/>
                </w:rPr>
                <w:t>3,531,047</w:t>
              </w:r>
            </w:ins>
          </w:p>
        </w:tc>
        <w:tc>
          <w:tcPr>
            <w:tcW w:w="581" w:type="dxa"/>
            <w:tcBorders>
              <w:top w:val="single" w:sz="5" w:space="0" w:color="D0D7E5"/>
              <w:left w:val="single" w:sz="5" w:space="0" w:color="D0D7E5"/>
              <w:bottom w:val="single" w:sz="5" w:space="0" w:color="D0D7E5"/>
              <w:right w:val="single" w:sz="5" w:space="0" w:color="D0D7E5"/>
            </w:tcBorders>
          </w:tcPr>
          <w:p w14:paraId="0B8335C2" w14:textId="77777777" w:rsidR="00376B22" w:rsidRDefault="00376B22" w:rsidP="00376B22">
            <w:pPr>
              <w:spacing w:line="169" w:lineRule="exact"/>
              <w:ind w:left="102" w:right="-20"/>
              <w:rPr>
                <w:ins w:id="37878" w:author="Weber" w:date="2014-10-29T03:09:00Z"/>
                <w:rFonts w:ascii="Calibri" w:eastAsia="Calibri" w:hAnsi="Calibri" w:cs="Calibri"/>
                <w:sz w:val="14"/>
                <w:szCs w:val="14"/>
              </w:rPr>
            </w:pPr>
            <w:ins w:id="37879" w:author="Weber" w:date="2014-10-29T03:09:00Z">
              <w:r>
                <w:rPr>
                  <w:rFonts w:ascii="Calibri" w:eastAsia="Calibri" w:hAnsi="Calibri" w:cs="Calibri"/>
                  <w:w w:val="104"/>
                  <w:sz w:val="14"/>
                  <w:szCs w:val="14"/>
                </w:rPr>
                <w:t>0.03%</w:t>
              </w:r>
            </w:ins>
          </w:p>
        </w:tc>
        <w:tc>
          <w:tcPr>
            <w:tcW w:w="1522" w:type="dxa"/>
            <w:tcBorders>
              <w:top w:val="single" w:sz="5" w:space="0" w:color="D0D7E5"/>
              <w:left w:val="single" w:sz="5" w:space="0" w:color="D0D7E5"/>
              <w:bottom w:val="single" w:sz="5" w:space="0" w:color="D0D7E5"/>
              <w:right w:val="single" w:sz="5" w:space="0" w:color="D0D7E5"/>
            </w:tcBorders>
          </w:tcPr>
          <w:p w14:paraId="43B1FFFC" w14:textId="77777777" w:rsidR="00376B22" w:rsidRDefault="00376B22" w:rsidP="00376B22">
            <w:pPr>
              <w:spacing w:line="169" w:lineRule="exact"/>
              <w:ind w:left="460" w:right="-20"/>
              <w:rPr>
                <w:ins w:id="37880" w:author="Weber" w:date="2014-10-29T03:09:00Z"/>
                <w:rFonts w:ascii="Calibri" w:eastAsia="Calibri" w:hAnsi="Calibri" w:cs="Calibri"/>
                <w:sz w:val="14"/>
                <w:szCs w:val="14"/>
              </w:rPr>
            </w:pPr>
            <w:ins w:id="37881" w:author="Weber" w:date="2014-10-29T03:09:00Z">
              <w:r>
                <w:rPr>
                  <w:rFonts w:ascii="Calibri" w:eastAsia="Calibri" w:hAnsi="Calibri" w:cs="Calibri"/>
                  <w:w w:val="104"/>
                  <w:sz w:val="14"/>
                  <w:szCs w:val="14"/>
                </w:rPr>
                <w:t>3,531,154</w:t>
              </w:r>
            </w:ins>
          </w:p>
        </w:tc>
        <w:tc>
          <w:tcPr>
            <w:tcW w:w="581" w:type="dxa"/>
            <w:tcBorders>
              <w:top w:val="single" w:sz="5" w:space="0" w:color="D0D7E5"/>
              <w:left w:val="single" w:sz="5" w:space="0" w:color="D0D7E5"/>
              <w:bottom w:val="single" w:sz="5" w:space="0" w:color="D0D7E5"/>
              <w:right w:val="single" w:sz="5" w:space="0" w:color="D0D7E5"/>
            </w:tcBorders>
          </w:tcPr>
          <w:p w14:paraId="1EB63C58" w14:textId="77777777" w:rsidR="00376B22" w:rsidRDefault="00376B22" w:rsidP="00376B22">
            <w:pPr>
              <w:spacing w:line="169" w:lineRule="exact"/>
              <w:ind w:left="102" w:right="-20"/>
              <w:rPr>
                <w:ins w:id="37882" w:author="Weber" w:date="2014-10-29T03:09:00Z"/>
                <w:rFonts w:ascii="Calibri" w:eastAsia="Calibri" w:hAnsi="Calibri" w:cs="Calibri"/>
                <w:sz w:val="14"/>
                <w:szCs w:val="14"/>
              </w:rPr>
            </w:pPr>
            <w:ins w:id="37883" w:author="Weber" w:date="2014-10-29T03:09:00Z">
              <w:r>
                <w:rPr>
                  <w:rFonts w:ascii="Calibri" w:eastAsia="Calibri" w:hAnsi="Calibri" w:cs="Calibri"/>
                  <w:w w:val="104"/>
                  <w:sz w:val="14"/>
                  <w:szCs w:val="14"/>
                </w:rPr>
                <w:t>0.01%</w:t>
              </w:r>
            </w:ins>
          </w:p>
        </w:tc>
      </w:tr>
      <w:tr w:rsidR="00376B22" w14:paraId="240D2636" w14:textId="77777777" w:rsidTr="00376B22">
        <w:trPr>
          <w:trHeight w:hRule="exact" w:val="190"/>
          <w:ins w:id="37884"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3678DB82" w14:textId="77777777" w:rsidR="00376B22" w:rsidRDefault="00376B22" w:rsidP="00376B22">
            <w:pPr>
              <w:spacing w:line="169" w:lineRule="exact"/>
              <w:ind w:left="133" w:right="-20"/>
              <w:rPr>
                <w:ins w:id="37885" w:author="Weber" w:date="2014-10-29T03:09:00Z"/>
                <w:rFonts w:ascii="Calibri" w:eastAsia="Calibri" w:hAnsi="Calibri" w:cs="Calibri"/>
                <w:sz w:val="14"/>
                <w:szCs w:val="14"/>
              </w:rPr>
            </w:pPr>
            <w:ins w:id="37886" w:author="Weber" w:date="2014-10-29T03:09:00Z">
              <w:r>
                <w:rPr>
                  <w:rFonts w:ascii="Calibri" w:eastAsia="Calibri" w:hAnsi="Calibri" w:cs="Calibri"/>
                  <w:w w:val="104"/>
                  <w:sz w:val="14"/>
                  <w:szCs w:val="14"/>
                </w:rPr>
                <w:t>32504</w:t>
              </w:r>
            </w:ins>
          </w:p>
        </w:tc>
        <w:tc>
          <w:tcPr>
            <w:tcW w:w="2102" w:type="dxa"/>
            <w:gridSpan w:val="2"/>
            <w:vMerge/>
            <w:tcBorders>
              <w:left w:val="single" w:sz="5" w:space="0" w:color="D0D7E5"/>
              <w:right w:val="single" w:sz="5" w:space="0" w:color="D0D7E5"/>
            </w:tcBorders>
          </w:tcPr>
          <w:p w14:paraId="5589EA95" w14:textId="77777777" w:rsidR="00376B22" w:rsidRDefault="00376B22" w:rsidP="00376B22">
            <w:pPr>
              <w:rPr>
                <w:ins w:id="37887"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26F94699" w14:textId="77777777" w:rsidR="00376B22" w:rsidRDefault="00376B22" w:rsidP="00376B22">
            <w:pPr>
              <w:spacing w:line="169" w:lineRule="exact"/>
              <w:ind w:left="688" w:right="663"/>
              <w:jc w:val="center"/>
              <w:rPr>
                <w:ins w:id="37888" w:author="Weber" w:date="2014-10-29T03:09:00Z"/>
                <w:rFonts w:ascii="Calibri" w:eastAsia="Calibri" w:hAnsi="Calibri" w:cs="Calibri"/>
                <w:sz w:val="14"/>
                <w:szCs w:val="14"/>
              </w:rPr>
            </w:pPr>
            <w:ins w:id="3788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441627B6" w14:textId="77777777" w:rsidR="00376B22" w:rsidRDefault="00376B22" w:rsidP="00376B22">
            <w:pPr>
              <w:spacing w:line="169" w:lineRule="exact"/>
              <w:ind w:left="102" w:right="-20"/>
              <w:rPr>
                <w:ins w:id="37890" w:author="Weber" w:date="2014-10-29T03:09:00Z"/>
                <w:rFonts w:ascii="Calibri" w:eastAsia="Calibri" w:hAnsi="Calibri" w:cs="Calibri"/>
                <w:sz w:val="14"/>
                <w:szCs w:val="14"/>
              </w:rPr>
            </w:pPr>
            <w:ins w:id="3789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20FE3993" w14:textId="77777777" w:rsidR="00376B22" w:rsidRDefault="00376B22" w:rsidP="00376B22">
            <w:pPr>
              <w:spacing w:line="169" w:lineRule="exact"/>
              <w:ind w:left="421" w:right="-20"/>
              <w:rPr>
                <w:ins w:id="37892" w:author="Weber" w:date="2014-10-29T03:09:00Z"/>
                <w:rFonts w:ascii="Calibri" w:eastAsia="Calibri" w:hAnsi="Calibri" w:cs="Calibri"/>
                <w:sz w:val="14"/>
                <w:szCs w:val="14"/>
              </w:rPr>
            </w:pPr>
            <w:ins w:id="37893" w:author="Weber" w:date="2014-10-29T03:09:00Z">
              <w:r>
                <w:rPr>
                  <w:rFonts w:ascii="Calibri" w:eastAsia="Calibri" w:hAnsi="Calibri" w:cs="Calibri"/>
                  <w:w w:val="104"/>
                  <w:sz w:val="14"/>
                  <w:szCs w:val="14"/>
                </w:rPr>
                <w:t>31,500,500</w:t>
              </w:r>
            </w:ins>
          </w:p>
        </w:tc>
        <w:tc>
          <w:tcPr>
            <w:tcW w:w="581" w:type="dxa"/>
            <w:tcBorders>
              <w:top w:val="single" w:sz="5" w:space="0" w:color="D0D7E5"/>
              <w:left w:val="single" w:sz="5" w:space="0" w:color="D0D7E5"/>
              <w:bottom w:val="single" w:sz="5" w:space="0" w:color="D0D7E5"/>
              <w:right w:val="single" w:sz="5" w:space="0" w:color="D0D7E5"/>
            </w:tcBorders>
          </w:tcPr>
          <w:p w14:paraId="53F388AE" w14:textId="77777777" w:rsidR="00376B22" w:rsidRDefault="00376B22" w:rsidP="00376B22">
            <w:pPr>
              <w:spacing w:line="169" w:lineRule="exact"/>
              <w:ind w:left="102" w:right="-20"/>
              <w:rPr>
                <w:ins w:id="37894" w:author="Weber" w:date="2014-10-29T03:09:00Z"/>
                <w:rFonts w:ascii="Calibri" w:eastAsia="Calibri" w:hAnsi="Calibri" w:cs="Calibri"/>
                <w:sz w:val="14"/>
                <w:szCs w:val="14"/>
              </w:rPr>
            </w:pPr>
            <w:ins w:id="37895" w:author="Weber" w:date="2014-10-29T03:09:00Z">
              <w:r>
                <w:rPr>
                  <w:rFonts w:ascii="Calibri" w:eastAsia="Calibri" w:hAnsi="Calibri" w:cs="Calibri"/>
                  <w:w w:val="104"/>
                  <w:sz w:val="14"/>
                  <w:szCs w:val="14"/>
                </w:rPr>
                <w:t>4.41%</w:t>
              </w:r>
            </w:ins>
          </w:p>
        </w:tc>
        <w:tc>
          <w:tcPr>
            <w:tcW w:w="1522" w:type="dxa"/>
            <w:tcBorders>
              <w:top w:val="single" w:sz="5" w:space="0" w:color="D0D7E5"/>
              <w:left w:val="single" w:sz="5" w:space="0" w:color="D0D7E5"/>
              <w:bottom w:val="single" w:sz="5" w:space="0" w:color="D0D7E5"/>
              <w:right w:val="single" w:sz="5" w:space="0" w:color="D0D7E5"/>
            </w:tcBorders>
          </w:tcPr>
          <w:p w14:paraId="40CF519B" w14:textId="77777777" w:rsidR="00376B22" w:rsidRDefault="00376B22" w:rsidP="00376B22">
            <w:pPr>
              <w:spacing w:line="169" w:lineRule="exact"/>
              <w:ind w:left="688" w:right="663"/>
              <w:jc w:val="center"/>
              <w:rPr>
                <w:ins w:id="37896" w:author="Weber" w:date="2014-10-29T03:09:00Z"/>
                <w:rFonts w:ascii="Calibri" w:eastAsia="Calibri" w:hAnsi="Calibri" w:cs="Calibri"/>
                <w:sz w:val="14"/>
                <w:szCs w:val="14"/>
              </w:rPr>
            </w:pPr>
            <w:ins w:id="3789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C7A6B57" w14:textId="77777777" w:rsidR="00376B22" w:rsidRDefault="00376B22" w:rsidP="00376B22">
            <w:pPr>
              <w:spacing w:line="169" w:lineRule="exact"/>
              <w:ind w:left="102" w:right="-20"/>
              <w:rPr>
                <w:ins w:id="37898" w:author="Weber" w:date="2014-10-29T03:09:00Z"/>
                <w:rFonts w:ascii="Calibri" w:eastAsia="Calibri" w:hAnsi="Calibri" w:cs="Calibri"/>
                <w:sz w:val="14"/>
                <w:szCs w:val="14"/>
              </w:rPr>
            </w:pPr>
            <w:ins w:id="3789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2F74E61D" w14:textId="77777777" w:rsidR="00376B22" w:rsidRDefault="00376B22" w:rsidP="00376B22">
            <w:pPr>
              <w:spacing w:line="169" w:lineRule="exact"/>
              <w:ind w:left="421" w:right="-20"/>
              <w:rPr>
                <w:ins w:id="37900" w:author="Weber" w:date="2014-10-29T03:09:00Z"/>
                <w:rFonts w:ascii="Calibri" w:eastAsia="Calibri" w:hAnsi="Calibri" w:cs="Calibri"/>
                <w:sz w:val="14"/>
                <w:szCs w:val="14"/>
              </w:rPr>
            </w:pPr>
            <w:ins w:id="37901" w:author="Weber" w:date="2014-10-29T03:09:00Z">
              <w:r>
                <w:rPr>
                  <w:rFonts w:ascii="Calibri" w:eastAsia="Calibri" w:hAnsi="Calibri" w:cs="Calibri"/>
                  <w:w w:val="104"/>
                  <w:sz w:val="14"/>
                  <w:szCs w:val="14"/>
                </w:rPr>
                <w:t>31,500,500</w:t>
              </w:r>
            </w:ins>
          </w:p>
        </w:tc>
        <w:tc>
          <w:tcPr>
            <w:tcW w:w="581" w:type="dxa"/>
            <w:tcBorders>
              <w:top w:val="single" w:sz="5" w:space="0" w:color="D0D7E5"/>
              <w:left w:val="single" w:sz="5" w:space="0" w:color="D0D7E5"/>
              <w:bottom w:val="single" w:sz="5" w:space="0" w:color="D0D7E5"/>
              <w:right w:val="single" w:sz="5" w:space="0" w:color="D0D7E5"/>
            </w:tcBorders>
          </w:tcPr>
          <w:p w14:paraId="32ACA39A" w14:textId="77777777" w:rsidR="00376B22" w:rsidRDefault="00376B22" w:rsidP="00376B22">
            <w:pPr>
              <w:spacing w:line="169" w:lineRule="exact"/>
              <w:ind w:left="102" w:right="-20"/>
              <w:rPr>
                <w:ins w:id="37902" w:author="Weber" w:date="2014-10-29T03:09:00Z"/>
                <w:rFonts w:ascii="Calibri" w:eastAsia="Calibri" w:hAnsi="Calibri" w:cs="Calibri"/>
                <w:sz w:val="14"/>
                <w:szCs w:val="14"/>
              </w:rPr>
            </w:pPr>
            <w:ins w:id="37903" w:author="Weber" w:date="2014-10-29T03:09:00Z">
              <w:r>
                <w:rPr>
                  <w:rFonts w:ascii="Calibri" w:eastAsia="Calibri" w:hAnsi="Calibri" w:cs="Calibri"/>
                  <w:w w:val="104"/>
                  <w:sz w:val="14"/>
                  <w:szCs w:val="14"/>
                </w:rPr>
                <w:t>0.09%</w:t>
              </w:r>
            </w:ins>
          </w:p>
        </w:tc>
      </w:tr>
      <w:tr w:rsidR="00376B22" w14:paraId="6B03486D" w14:textId="77777777" w:rsidTr="00376B22">
        <w:trPr>
          <w:trHeight w:hRule="exact" w:val="190"/>
          <w:ins w:id="37904"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277FA23C" w14:textId="77777777" w:rsidR="00376B22" w:rsidRDefault="00376B22" w:rsidP="00376B22">
            <w:pPr>
              <w:spacing w:line="169" w:lineRule="exact"/>
              <w:ind w:left="133" w:right="-20"/>
              <w:rPr>
                <w:ins w:id="37905" w:author="Weber" w:date="2014-10-29T03:09:00Z"/>
                <w:rFonts w:ascii="Calibri" w:eastAsia="Calibri" w:hAnsi="Calibri" w:cs="Calibri"/>
                <w:sz w:val="14"/>
                <w:szCs w:val="14"/>
              </w:rPr>
            </w:pPr>
            <w:ins w:id="37906" w:author="Weber" w:date="2014-10-29T03:09:00Z">
              <w:r>
                <w:rPr>
                  <w:rFonts w:ascii="Calibri" w:eastAsia="Calibri" w:hAnsi="Calibri" w:cs="Calibri"/>
                  <w:w w:val="104"/>
                  <w:sz w:val="14"/>
                  <w:szCs w:val="14"/>
                </w:rPr>
                <w:t>33919</w:t>
              </w:r>
            </w:ins>
          </w:p>
        </w:tc>
        <w:tc>
          <w:tcPr>
            <w:tcW w:w="2102" w:type="dxa"/>
            <w:gridSpan w:val="2"/>
            <w:vMerge/>
            <w:tcBorders>
              <w:left w:val="single" w:sz="5" w:space="0" w:color="D0D7E5"/>
              <w:right w:val="single" w:sz="5" w:space="0" w:color="D0D7E5"/>
            </w:tcBorders>
          </w:tcPr>
          <w:p w14:paraId="667FAF9C" w14:textId="77777777" w:rsidR="00376B22" w:rsidRDefault="00376B22" w:rsidP="00376B22">
            <w:pPr>
              <w:rPr>
                <w:ins w:id="37907"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4B80EF61" w14:textId="77777777" w:rsidR="00376B22" w:rsidRDefault="00376B22" w:rsidP="00376B22">
            <w:pPr>
              <w:spacing w:line="169" w:lineRule="exact"/>
              <w:ind w:left="688" w:right="663"/>
              <w:jc w:val="center"/>
              <w:rPr>
                <w:ins w:id="37908" w:author="Weber" w:date="2014-10-29T03:09:00Z"/>
                <w:rFonts w:ascii="Calibri" w:eastAsia="Calibri" w:hAnsi="Calibri" w:cs="Calibri"/>
                <w:sz w:val="14"/>
                <w:szCs w:val="14"/>
              </w:rPr>
            </w:pPr>
            <w:ins w:id="3790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2C6C31CF" w14:textId="77777777" w:rsidR="00376B22" w:rsidRDefault="00376B22" w:rsidP="00376B22">
            <w:pPr>
              <w:spacing w:line="169" w:lineRule="exact"/>
              <w:ind w:left="102" w:right="-20"/>
              <w:rPr>
                <w:ins w:id="37910" w:author="Weber" w:date="2014-10-29T03:09:00Z"/>
                <w:rFonts w:ascii="Calibri" w:eastAsia="Calibri" w:hAnsi="Calibri" w:cs="Calibri"/>
                <w:sz w:val="14"/>
                <w:szCs w:val="14"/>
              </w:rPr>
            </w:pPr>
            <w:ins w:id="3791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4DBF964F" w14:textId="77777777" w:rsidR="00376B22" w:rsidRDefault="00376B22" w:rsidP="00376B22">
            <w:pPr>
              <w:spacing w:line="169" w:lineRule="exact"/>
              <w:ind w:left="688" w:right="663"/>
              <w:jc w:val="center"/>
              <w:rPr>
                <w:ins w:id="37912" w:author="Weber" w:date="2014-10-29T03:09:00Z"/>
                <w:rFonts w:ascii="Calibri" w:eastAsia="Calibri" w:hAnsi="Calibri" w:cs="Calibri"/>
                <w:sz w:val="14"/>
                <w:szCs w:val="14"/>
              </w:rPr>
            </w:pPr>
            <w:ins w:id="3791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49F632CF" w14:textId="77777777" w:rsidR="00376B22" w:rsidRDefault="00376B22" w:rsidP="00376B22">
            <w:pPr>
              <w:spacing w:line="169" w:lineRule="exact"/>
              <w:ind w:left="102" w:right="-20"/>
              <w:rPr>
                <w:ins w:id="37914" w:author="Weber" w:date="2014-10-29T03:09:00Z"/>
                <w:rFonts w:ascii="Calibri" w:eastAsia="Calibri" w:hAnsi="Calibri" w:cs="Calibri"/>
                <w:sz w:val="14"/>
                <w:szCs w:val="14"/>
              </w:rPr>
            </w:pPr>
            <w:ins w:id="3791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5080E70" w14:textId="77777777" w:rsidR="00376B22" w:rsidRDefault="00376B22" w:rsidP="00376B22">
            <w:pPr>
              <w:spacing w:line="169" w:lineRule="exact"/>
              <w:ind w:left="688" w:right="663"/>
              <w:jc w:val="center"/>
              <w:rPr>
                <w:ins w:id="37916" w:author="Weber" w:date="2014-10-29T03:09:00Z"/>
                <w:rFonts w:ascii="Calibri" w:eastAsia="Calibri" w:hAnsi="Calibri" w:cs="Calibri"/>
                <w:sz w:val="14"/>
                <w:szCs w:val="14"/>
              </w:rPr>
            </w:pPr>
            <w:ins w:id="3791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211E8CFF" w14:textId="77777777" w:rsidR="00376B22" w:rsidRDefault="00376B22" w:rsidP="00376B22">
            <w:pPr>
              <w:spacing w:line="169" w:lineRule="exact"/>
              <w:ind w:left="102" w:right="-20"/>
              <w:rPr>
                <w:ins w:id="37918" w:author="Weber" w:date="2014-10-29T03:09:00Z"/>
                <w:rFonts w:ascii="Calibri" w:eastAsia="Calibri" w:hAnsi="Calibri" w:cs="Calibri"/>
                <w:sz w:val="14"/>
                <w:szCs w:val="14"/>
              </w:rPr>
            </w:pPr>
            <w:ins w:id="3791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2C13CFDB" w14:textId="77777777" w:rsidR="00376B22" w:rsidRDefault="00376B22" w:rsidP="00376B22">
            <w:pPr>
              <w:spacing w:line="169" w:lineRule="exact"/>
              <w:ind w:left="385" w:right="-20"/>
              <w:rPr>
                <w:ins w:id="37920" w:author="Weber" w:date="2014-10-29T03:09:00Z"/>
                <w:rFonts w:ascii="Calibri" w:eastAsia="Calibri" w:hAnsi="Calibri" w:cs="Calibri"/>
                <w:sz w:val="14"/>
                <w:szCs w:val="14"/>
              </w:rPr>
            </w:pPr>
            <w:ins w:id="37921" w:author="Weber" w:date="2014-10-29T03:09:00Z">
              <w:r>
                <w:rPr>
                  <w:rFonts w:ascii="Calibri" w:eastAsia="Calibri" w:hAnsi="Calibri" w:cs="Calibri"/>
                  <w:w w:val="104"/>
                  <w:sz w:val="14"/>
                  <w:szCs w:val="14"/>
                </w:rPr>
                <w:t>100,920,966</w:t>
              </w:r>
            </w:ins>
          </w:p>
        </w:tc>
        <w:tc>
          <w:tcPr>
            <w:tcW w:w="581" w:type="dxa"/>
            <w:tcBorders>
              <w:top w:val="single" w:sz="5" w:space="0" w:color="D0D7E5"/>
              <w:left w:val="single" w:sz="5" w:space="0" w:color="D0D7E5"/>
              <w:bottom w:val="single" w:sz="5" w:space="0" w:color="D0D7E5"/>
              <w:right w:val="single" w:sz="5" w:space="0" w:color="D0D7E5"/>
            </w:tcBorders>
          </w:tcPr>
          <w:p w14:paraId="0F19C766" w14:textId="77777777" w:rsidR="00376B22" w:rsidRDefault="00376B22" w:rsidP="00376B22">
            <w:pPr>
              <w:spacing w:line="169" w:lineRule="exact"/>
              <w:ind w:left="102" w:right="-20"/>
              <w:rPr>
                <w:ins w:id="37922" w:author="Weber" w:date="2014-10-29T03:09:00Z"/>
                <w:rFonts w:ascii="Calibri" w:eastAsia="Calibri" w:hAnsi="Calibri" w:cs="Calibri"/>
                <w:sz w:val="14"/>
                <w:szCs w:val="14"/>
              </w:rPr>
            </w:pPr>
            <w:ins w:id="37923" w:author="Weber" w:date="2014-10-29T03:09:00Z">
              <w:r>
                <w:rPr>
                  <w:rFonts w:ascii="Calibri" w:eastAsia="Calibri" w:hAnsi="Calibri" w:cs="Calibri"/>
                  <w:w w:val="104"/>
                  <w:sz w:val="14"/>
                  <w:szCs w:val="14"/>
                </w:rPr>
                <w:t>0.29%</w:t>
              </w:r>
            </w:ins>
          </w:p>
        </w:tc>
      </w:tr>
      <w:tr w:rsidR="00376B22" w14:paraId="365CC09F" w14:textId="77777777" w:rsidTr="00376B22">
        <w:trPr>
          <w:trHeight w:hRule="exact" w:val="190"/>
          <w:ins w:id="37924"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77FE7C86" w14:textId="77777777" w:rsidR="00376B22" w:rsidRDefault="00376B22" w:rsidP="00376B22">
            <w:pPr>
              <w:spacing w:line="169" w:lineRule="exact"/>
              <w:ind w:left="133" w:right="-20"/>
              <w:rPr>
                <w:ins w:id="37925" w:author="Weber" w:date="2014-10-29T03:09:00Z"/>
                <w:rFonts w:ascii="Calibri" w:eastAsia="Calibri" w:hAnsi="Calibri" w:cs="Calibri"/>
                <w:sz w:val="14"/>
                <w:szCs w:val="14"/>
              </w:rPr>
            </w:pPr>
            <w:ins w:id="37926" w:author="Weber" w:date="2014-10-29T03:09:00Z">
              <w:r>
                <w:rPr>
                  <w:rFonts w:ascii="Calibri" w:eastAsia="Calibri" w:hAnsi="Calibri" w:cs="Calibri"/>
                  <w:w w:val="104"/>
                  <w:sz w:val="14"/>
                  <w:szCs w:val="14"/>
                </w:rPr>
                <w:t>33778</w:t>
              </w:r>
            </w:ins>
          </w:p>
        </w:tc>
        <w:tc>
          <w:tcPr>
            <w:tcW w:w="2102" w:type="dxa"/>
            <w:gridSpan w:val="2"/>
            <w:vMerge/>
            <w:tcBorders>
              <w:left w:val="single" w:sz="5" w:space="0" w:color="D0D7E5"/>
              <w:right w:val="single" w:sz="5" w:space="0" w:color="D0D7E5"/>
            </w:tcBorders>
          </w:tcPr>
          <w:p w14:paraId="78FC157D" w14:textId="77777777" w:rsidR="00376B22" w:rsidRDefault="00376B22" w:rsidP="00376B22">
            <w:pPr>
              <w:rPr>
                <w:ins w:id="37927"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79D16381" w14:textId="77777777" w:rsidR="00376B22" w:rsidRDefault="00376B22" w:rsidP="00376B22">
            <w:pPr>
              <w:spacing w:line="169" w:lineRule="exact"/>
              <w:ind w:left="421" w:right="-20"/>
              <w:rPr>
                <w:ins w:id="37928" w:author="Weber" w:date="2014-10-29T03:09:00Z"/>
                <w:rFonts w:ascii="Calibri" w:eastAsia="Calibri" w:hAnsi="Calibri" w:cs="Calibri"/>
                <w:sz w:val="14"/>
                <w:szCs w:val="14"/>
              </w:rPr>
            </w:pPr>
            <w:ins w:id="37929" w:author="Weber" w:date="2014-10-29T03:09:00Z">
              <w:r>
                <w:rPr>
                  <w:rFonts w:ascii="Calibri" w:eastAsia="Calibri" w:hAnsi="Calibri" w:cs="Calibri"/>
                  <w:w w:val="104"/>
                  <w:sz w:val="14"/>
                  <w:szCs w:val="14"/>
                </w:rPr>
                <w:t>16,684,026</w:t>
              </w:r>
            </w:ins>
          </w:p>
        </w:tc>
        <w:tc>
          <w:tcPr>
            <w:tcW w:w="581" w:type="dxa"/>
            <w:tcBorders>
              <w:top w:val="single" w:sz="5" w:space="0" w:color="D0D7E5"/>
              <w:left w:val="single" w:sz="5" w:space="0" w:color="D0D7E5"/>
              <w:bottom w:val="single" w:sz="5" w:space="0" w:color="D0D7E5"/>
              <w:right w:val="single" w:sz="5" w:space="0" w:color="D0D7E5"/>
            </w:tcBorders>
          </w:tcPr>
          <w:p w14:paraId="70E338E2" w14:textId="77777777" w:rsidR="00376B22" w:rsidRDefault="00376B22" w:rsidP="00376B22">
            <w:pPr>
              <w:spacing w:line="169" w:lineRule="exact"/>
              <w:ind w:left="102" w:right="-20"/>
              <w:rPr>
                <w:ins w:id="37930" w:author="Weber" w:date="2014-10-29T03:09:00Z"/>
                <w:rFonts w:ascii="Calibri" w:eastAsia="Calibri" w:hAnsi="Calibri" w:cs="Calibri"/>
                <w:sz w:val="14"/>
                <w:szCs w:val="14"/>
              </w:rPr>
            </w:pPr>
            <w:ins w:id="37931" w:author="Weber" w:date="2014-10-29T03:09:00Z">
              <w:r>
                <w:rPr>
                  <w:rFonts w:ascii="Calibri" w:eastAsia="Calibri" w:hAnsi="Calibri" w:cs="Calibri"/>
                  <w:w w:val="104"/>
                  <w:sz w:val="14"/>
                  <w:szCs w:val="14"/>
                </w:rPr>
                <w:t>0.14%</w:t>
              </w:r>
            </w:ins>
          </w:p>
        </w:tc>
        <w:tc>
          <w:tcPr>
            <w:tcW w:w="1522" w:type="dxa"/>
            <w:tcBorders>
              <w:top w:val="single" w:sz="5" w:space="0" w:color="D0D7E5"/>
              <w:left w:val="single" w:sz="5" w:space="0" w:color="D0D7E5"/>
              <w:bottom w:val="single" w:sz="5" w:space="0" w:color="D0D7E5"/>
              <w:right w:val="single" w:sz="5" w:space="0" w:color="D0D7E5"/>
            </w:tcBorders>
          </w:tcPr>
          <w:p w14:paraId="580A1B07" w14:textId="77777777" w:rsidR="00376B22" w:rsidRDefault="00376B22" w:rsidP="00376B22">
            <w:pPr>
              <w:spacing w:line="169" w:lineRule="exact"/>
              <w:ind w:left="688" w:right="663"/>
              <w:jc w:val="center"/>
              <w:rPr>
                <w:ins w:id="37932" w:author="Weber" w:date="2014-10-29T03:09:00Z"/>
                <w:rFonts w:ascii="Calibri" w:eastAsia="Calibri" w:hAnsi="Calibri" w:cs="Calibri"/>
                <w:sz w:val="14"/>
                <w:szCs w:val="14"/>
              </w:rPr>
            </w:pPr>
            <w:ins w:id="3793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16BBCF29" w14:textId="77777777" w:rsidR="00376B22" w:rsidRDefault="00376B22" w:rsidP="00376B22">
            <w:pPr>
              <w:spacing w:line="169" w:lineRule="exact"/>
              <w:ind w:left="102" w:right="-20"/>
              <w:rPr>
                <w:ins w:id="37934" w:author="Weber" w:date="2014-10-29T03:09:00Z"/>
                <w:rFonts w:ascii="Calibri" w:eastAsia="Calibri" w:hAnsi="Calibri" w:cs="Calibri"/>
                <w:sz w:val="14"/>
                <w:szCs w:val="14"/>
              </w:rPr>
            </w:pPr>
            <w:ins w:id="3793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3E0715C9" w14:textId="77777777" w:rsidR="00376B22" w:rsidRDefault="00376B22" w:rsidP="00376B22">
            <w:pPr>
              <w:spacing w:line="169" w:lineRule="exact"/>
              <w:ind w:left="688" w:right="663"/>
              <w:jc w:val="center"/>
              <w:rPr>
                <w:ins w:id="37936" w:author="Weber" w:date="2014-10-29T03:09:00Z"/>
                <w:rFonts w:ascii="Calibri" w:eastAsia="Calibri" w:hAnsi="Calibri" w:cs="Calibri"/>
                <w:sz w:val="14"/>
                <w:szCs w:val="14"/>
              </w:rPr>
            </w:pPr>
            <w:ins w:id="3793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30DB9B35" w14:textId="77777777" w:rsidR="00376B22" w:rsidRDefault="00376B22" w:rsidP="00376B22">
            <w:pPr>
              <w:spacing w:line="169" w:lineRule="exact"/>
              <w:ind w:left="102" w:right="-20"/>
              <w:rPr>
                <w:ins w:id="37938" w:author="Weber" w:date="2014-10-29T03:09:00Z"/>
                <w:rFonts w:ascii="Calibri" w:eastAsia="Calibri" w:hAnsi="Calibri" w:cs="Calibri"/>
                <w:sz w:val="14"/>
                <w:szCs w:val="14"/>
              </w:rPr>
            </w:pPr>
            <w:ins w:id="3793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73DE1C43" w14:textId="77777777" w:rsidR="00376B22" w:rsidRDefault="00376B22" w:rsidP="00376B22">
            <w:pPr>
              <w:spacing w:line="169" w:lineRule="exact"/>
              <w:ind w:left="422" w:right="-20"/>
              <w:rPr>
                <w:ins w:id="37940" w:author="Weber" w:date="2014-10-29T03:09:00Z"/>
                <w:rFonts w:ascii="Calibri" w:eastAsia="Calibri" w:hAnsi="Calibri" w:cs="Calibri"/>
                <w:sz w:val="14"/>
                <w:szCs w:val="14"/>
              </w:rPr>
            </w:pPr>
            <w:ins w:id="37941" w:author="Weber" w:date="2014-10-29T03:09:00Z">
              <w:r>
                <w:rPr>
                  <w:rFonts w:ascii="Calibri" w:eastAsia="Calibri" w:hAnsi="Calibri" w:cs="Calibri"/>
                  <w:w w:val="104"/>
                  <w:sz w:val="14"/>
                  <w:szCs w:val="14"/>
                </w:rPr>
                <w:t>16,684,418</w:t>
              </w:r>
            </w:ins>
          </w:p>
        </w:tc>
        <w:tc>
          <w:tcPr>
            <w:tcW w:w="581" w:type="dxa"/>
            <w:tcBorders>
              <w:top w:val="single" w:sz="5" w:space="0" w:color="D0D7E5"/>
              <w:left w:val="single" w:sz="5" w:space="0" w:color="D0D7E5"/>
              <w:bottom w:val="single" w:sz="5" w:space="0" w:color="D0D7E5"/>
              <w:right w:val="single" w:sz="5" w:space="0" w:color="D0D7E5"/>
            </w:tcBorders>
          </w:tcPr>
          <w:p w14:paraId="2AEF38A4" w14:textId="77777777" w:rsidR="00376B22" w:rsidRDefault="00376B22" w:rsidP="00376B22">
            <w:pPr>
              <w:spacing w:line="169" w:lineRule="exact"/>
              <w:ind w:left="102" w:right="-20"/>
              <w:rPr>
                <w:ins w:id="37942" w:author="Weber" w:date="2014-10-29T03:09:00Z"/>
                <w:rFonts w:ascii="Calibri" w:eastAsia="Calibri" w:hAnsi="Calibri" w:cs="Calibri"/>
                <w:sz w:val="14"/>
                <w:szCs w:val="14"/>
              </w:rPr>
            </w:pPr>
            <w:ins w:id="37943" w:author="Weber" w:date="2014-10-29T03:09:00Z">
              <w:r>
                <w:rPr>
                  <w:rFonts w:ascii="Calibri" w:eastAsia="Calibri" w:hAnsi="Calibri" w:cs="Calibri"/>
                  <w:w w:val="104"/>
                  <w:sz w:val="14"/>
                  <w:szCs w:val="14"/>
                </w:rPr>
                <w:t>0.05%</w:t>
              </w:r>
            </w:ins>
          </w:p>
        </w:tc>
      </w:tr>
      <w:tr w:rsidR="00376B22" w14:paraId="20354883" w14:textId="77777777" w:rsidTr="00376B22">
        <w:trPr>
          <w:trHeight w:hRule="exact" w:val="190"/>
          <w:ins w:id="37944"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1F5673D2" w14:textId="77777777" w:rsidR="00376B22" w:rsidRDefault="00376B22" w:rsidP="00376B22">
            <w:pPr>
              <w:spacing w:line="169" w:lineRule="exact"/>
              <w:ind w:left="133" w:right="-20"/>
              <w:rPr>
                <w:ins w:id="37945" w:author="Weber" w:date="2014-10-29T03:09:00Z"/>
                <w:rFonts w:ascii="Calibri" w:eastAsia="Calibri" w:hAnsi="Calibri" w:cs="Calibri"/>
                <w:sz w:val="14"/>
                <w:szCs w:val="14"/>
              </w:rPr>
            </w:pPr>
            <w:ins w:id="37946" w:author="Weber" w:date="2014-10-29T03:09:00Z">
              <w:r>
                <w:rPr>
                  <w:rFonts w:ascii="Calibri" w:eastAsia="Calibri" w:hAnsi="Calibri" w:cs="Calibri"/>
                  <w:w w:val="104"/>
                  <w:sz w:val="14"/>
                  <w:szCs w:val="14"/>
                </w:rPr>
                <w:t>32080</w:t>
              </w:r>
            </w:ins>
          </w:p>
        </w:tc>
        <w:tc>
          <w:tcPr>
            <w:tcW w:w="2102" w:type="dxa"/>
            <w:gridSpan w:val="2"/>
            <w:vMerge/>
            <w:tcBorders>
              <w:left w:val="single" w:sz="5" w:space="0" w:color="D0D7E5"/>
              <w:right w:val="single" w:sz="5" w:space="0" w:color="D0D7E5"/>
            </w:tcBorders>
          </w:tcPr>
          <w:p w14:paraId="52A613E2" w14:textId="77777777" w:rsidR="00376B22" w:rsidRDefault="00376B22" w:rsidP="00376B22">
            <w:pPr>
              <w:rPr>
                <w:ins w:id="37947"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4855A1B6" w14:textId="77777777" w:rsidR="00376B22" w:rsidRDefault="00376B22" w:rsidP="00376B22">
            <w:pPr>
              <w:spacing w:line="169" w:lineRule="exact"/>
              <w:ind w:left="421" w:right="-20"/>
              <w:rPr>
                <w:ins w:id="37948" w:author="Weber" w:date="2014-10-29T03:09:00Z"/>
                <w:rFonts w:ascii="Calibri" w:eastAsia="Calibri" w:hAnsi="Calibri" w:cs="Calibri"/>
                <w:sz w:val="14"/>
                <w:szCs w:val="14"/>
              </w:rPr>
            </w:pPr>
            <w:ins w:id="37949" w:author="Weber" w:date="2014-10-29T03:09:00Z">
              <w:r>
                <w:rPr>
                  <w:rFonts w:ascii="Calibri" w:eastAsia="Calibri" w:hAnsi="Calibri" w:cs="Calibri"/>
                  <w:w w:val="104"/>
                  <w:sz w:val="14"/>
                  <w:szCs w:val="14"/>
                </w:rPr>
                <w:t>33,653,272</w:t>
              </w:r>
            </w:ins>
          </w:p>
        </w:tc>
        <w:tc>
          <w:tcPr>
            <w:tcW w:w="581" w:type="dxa"/>
            <w:tcBorders>
              <w:top w:val="single" w:sz="5" w:space="0" w:color="D0D7E5"/>
              <w:left w:val="single" w:sz="5" w:space="0" w:color="D0D7E5"/>
              <w:bottom w:val="single" w:sz="5" w:space="0" w:color="D0D7E5"/>
              <w:right w:val="single" w:sz="5" w:space="0" w:color="D0D7E5"/>
            </w:tcBorders>
          </w:tcPr>
          <w:p w14:paraId="1829B071" w14:textId="77777777" w:rsidR="00376B22" w:rsidRDefault="00376B22" w:rsidP="00376B22">
            <w:pPr>
              <w:spacing w:line="169" w:lineRule="exact"/>
              <w:ind w:left="102" w:right="-20"/>
              <w:rPr>
                <w:ins w:id="37950" w:author="Weber" w:date="2014-10-29T03:09:00Z"/>
                <w:rFonts w:ascii="Calibri" w:eastAsia="Calibri" w:hAnsi="Calibri" w:cs="Calibri"/>
                <w:sz w:val="14"/>
                <w:szCs w:val="14"/>
              </w:rPr>
            </w:pPr>
            <w:ins w:id="37951" w:author="Weber" w:date="2014-10-29T03:09:00Z">
              <w:r>
                <w:rPr>
                  <w:rFonts w:ascii="Calibri" w:eastAsia="Calibri" w:hAnsi="Calibri" w:cs="Calibri"/>
                  <w:w w:val="104"/>
                  <w:sz w:val="14"/>
                  <w:szCs w:val="14"/>
                </w:rPr>
                <w:t>0.28%</w:t>
              </w:r>
            </w:ins>
          </w:p>
        </w:tc>
        <w:tc>
          <w:tcPr>
            <w:tcW w:w="1522" w:type="dxa"/>
            <w:tcBorders>
              <w:top w:val="single" w:sz="5" w:space="0" w:color="D0D7E5"/>
              <w:left w:val="single" w:sz="5" w:space="0" w:color="D0D7E5"/>
              <w:bottom w:val="single" w:sz="5" w:space="0" w:color="D0D7E5"/>
              <w:right w:val="single" w:sz="5" w:space="0" w:color="D0D7E5"/>
            </w:tcBorders>
          </w:tcPr>
          <w:p w14:paraId="1262930E" w14:textId="77777777" w:rsidR="00376B22" w:rsidRDefault="00376B22" w:rsidP="00376B22">
            <w:pPr>
              <w:spacing w:line="169" w:lineRule="exact"/>
              <w:ind w:left="688" w:right="663"/>
              <w:jc w:val="center"/>
              <w:rPr>
                <w:ins w:id="37952" w:author="Weber" w:date="2014-10-29T03:09:00Z"/>
                <w:rFonts w:ascii="Calibri" w:eastAsia="Calibri" w:hAnsi="Calibri" w:cs="Calibri"/>
                <w:sz w:val="14"/>
                <w:szCs w:val="14"/>
              </w:rPr>
            </w:pPr>
            <w:ins w:id="3795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AB035CF" w14:textId="77777777" w:rsidR="00376B22" w:rsidRDefault="00376B22" w:rsidP="00376B22">
            <w:pPr>
              <w:spacing w:line="169" w:lineRule="exact"/>
              <w:ind w:left="102" w:right="-20"/>
              <w:rPr>
                <w:ins w:id="37954" w:author="Weber" w:date="2014-10-29T03:09:00Z"/>
                <w:rFonts w:ascii="Calibri" w:eastAsia="Calibri" w:hAnsi="Calibri" w:cs="Calibri"/>
                <w:sz w:val="14"/>
                <w:szCs w:val="14"/>
              </w:rPr>
            </w:pPr>
            <w:ins w:id="3795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50D291C" w14:textId="77777777" w:rsidR="00376B22" w:rsidRDefault="00376B22" w:rsidP="00376B22">
            <w:pPr>
              <w:spacing w:line="169" w:lineRule="exact"/>
              <w:ind w:left="422" w:right="-20"/>
              <w:rPr>
                <w:ins w:id="37956" w:author="Weber" w:date="2014-10-29T03:09:00Z"/>
                <w:rFonts w:ascii="Calibri" w:eastAsia="Calibri" w:hAnsi="Calibri" w:cs="Calibri"/>
                <w:sz w:val="14"/>
                <w:szCs w:val="14"/>
              </w:rPr>
            </w:pPr>
            <w:ins w:id="37957" w:author="Weber" w:date="2014-10-29T03:09:00Z">
              <w:r>
                <w:rPr>
                  <w:rFonts w:ascii="Calibri" w:eastAsia="Calibri" w:hAnsi="Calibri" w:cs="Calibri"/>
                  <w:w w:val="104"/>
                  <w:sz w:val="14"/>
                  <w:szCs w:val="14"/>
                </w:rPr>
                <w:t>38,478,469</w:t>
              </w:r>
            </w:ins>
          </w:p>
        </w:tc>
        <w:tc>
          <w:tcPr>
            <w:tcW w:w="581" w:type="dxa"/>
            <w:tcBorders>
              <w:top w:val="single" w:sz="5" w:space="0" w:color="D0D7E5"/>
              <w:left w:val="single" w:sz="5" w:space="0" w:color="D0D7E5"/>
              <w:bottom w:val="single" w:sz="5" w:space="0" w:color="D0D7E5"/>
              <w:right w:val="single" w:sz="5" w:space="0" w:color="D0D7E5"/>
            </w:tcBorders>
          </w:tcPr>
          <w:p w14:paraId="64EEC1A7" w14:textId="77777777" w:rsidR="00376B22" w:rsidRDefault="00376B22" w:rsidP="00376B22">
            <w:pPr>
              <w:spacing w:line="169" w:lineRule="exact"/>
              <w:ind w:left="102" w:right="-20"/>
              <w:rPr>
                <w:ins w:id="37958" w:author="Weber" w:date="2014-10-29T03:09:00Z"/>
                <w:rFonts w:ascii="Calibri" w:eastAsia="Calibri" w:hAnsi="Calibri" w:cs="Calibri"/>
                <w:sz w:val="14"/>
                <w:szCs w:val="14"/>
              </w:rPr>
            </w:pPr>
            <w:ins w:id="37959" w:author="Weber" w:date="2014-10-29T03:09:00Z">
              <w:r>
                <w:rPr>
                  <w:rFonts w:ascii="Calibri" w:eastAsia="Calibri" w:hAnsi="Calibri" w:cs="Calibri"/>
                  <w:w w:val="104"/>
                  <w:sz w:val="14"/>
                  <w:szCs w:val="14"/>
                </w:rPr>
                <w:t>0.27%</w:t>
              </w:r>
            </w:ins>
          </w:p>
        </w:tc>
        <w:tc>
          <w:tcPr>
            <w:tcW w:w="1522" w:type="dxa"/>
            <w:tcBorders>
              <w:top w:val="single" w:sz="5" w:space="0" w:color="D0D7E5"/>
              <w:left w:val="single" w:sz="5" w:space="0" w:color="D0D7E5"/>
              <w:bottom w:val="single" w:sz="5" w:space="0" w:color="D0D7E5"/>
              <w:right w:val="single" w:sz="5" w:space="0" w:color="D0D7E5"/>
            </w:tcBorders>
          </w:tcPr>
          <w:p w14:paraId="3688237F" w14:textId="77777777" w:rsidR="00376B22" w:rsidRDefault="00376B22" w:rsidP="00376B22">
            <w:pPr>
              <w:spacing w:line="169" w:lineRule="exact"/>
              <w:ind w:left="422" w:right="-20"/>
              <w:rPr>
                <w:ins w:id="37960" w:author="Weber" w:date="2014-10-29T03:09:00Z"/>
                <w:rFonts w:ascii="Calibri" w:eastAsia="Calibri" w:hAnsi="Calibri" w:cs="Calibri"/>
                <w:sz w:val="14"/>
                <w:szCs w:val="14"/>
              </w:rPr>
            </w:pPr>
            <w:ins w:id="37961" w:author="Weber" w:date="2014-10-29T03:09:00Z">
              <w:r>
                <w:rPr>
                  <w:rFonts w:ascii="Calibri" w:eastAsia="Calibri" w:hAnsi="Calibri" w:cs="Calibri"/>
                  <w:w w:val="104"/>
                  <w:sz w:val="14"/>
                  <w:szCs w:val="14"/>
                </w:rPr>
                <w:t>72,131,984</w:t>
              </w:r>
            </w:ins>
          </w:p>
        </w:tc>
        <w:tc>
          <w:tcPr>
            <w:tcW w:w="581" w:type="dxa"/>
            <w:tcBorders>
              <w:top w:val="single" w:sz="5" w:space="0" w:color="D0D7E5"/>
              <w:left w:val="single" w:sz="5" w:space="0" w:color="D0D7E5"/>
              <w:bottom w:val="single" w:sz="5" w:space="0" w:color="D0D7E5"/>
              <w:right w:val="single" w:sz="5" w:space="0" w:color="D0D7E5"/>
            </w:tcBorders>
          </w:tcPr>
          <w:p w14:paraId="1FC69455" w14:textId="77777777" w:rsidR="00376B22" w:rsidRDefault="00376B22" w:rsidP="00376B22">
            <w:pPr>
              <w:spacing w:line="169" w:lineRule="exact"/>
              <w:ind w:left="102" w:right="-20"/>
              <w:rPr>
                <w:ins w:id="37962" w:author="Weber" w:date="2014-10-29T03:09:00Z"/>
                <w:rFonts w:ascii="Calibri" w:eastAsia="Calibri" w:hAnsi="Calibri" w:cs="Calibri"/>
                <w:sz w:val="14"/>
                <w:szCs w:val="14"/>
              </w:rPr>
            </w:pPr>
            <w:ins w:id="37963" w:author="Weber" w:date="2014-10-29T03:09:00Z">
              <w:r>
                <w:rPr>
                  <w:rFonts w:ascii="Calibri" w:eastAsia="Calibri" w:hAnsi="Calibri" w:cs="Calibri"/>
                  <w:w w:val="104"/>
                  <w:sz w:val="14"/>
                  <w:szCs w:val="14"/>
                </w:rPr>
                <w:t>0.20%</w:t>
              </w:r>
            </w:ins>
          </w:p>
        </w:tc>
      </w:tr>
      <w:tr w:rsidR="00376B22" w14:paraId="04E02801" w14:textId="77777777" w:rsidTr="00376B22">
        <w:trPr>
          <w:trHeight w:hRule="exact" w:val="190"/>
          <w:ins w:id="37964"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372B95F1" w14:textId="77777777" w:rsidR="00376B22" w:rsidRDefault="00376B22" w:rsidP="00376B22">
            <w:pPr>
              <w:spacing w:line="169" w:lineRule="exact"/>
              <w:ind w:left="133" w:right="-20"/>
              <w:rPr>
                <w:ins w:id="37965" w:author="Weber" w:date="2014-10-29T03:09:00Z"/>
                <w:rFonts w:ascii="Calibri" w:eastAsia="Calibri" w:hAnsi="Calibri" w:cs="Calibri"/>
                <w:sz w:val="14"/>
                <w:szCs w:val="14"/>
              </w:rPr>
            </w:pPr>
            <w:ins w:id="37966" w:author="Weber" w:date="2014-10-29T03:09:00Z">
              <w:r>
                <w:rPr>
                  <w:rFonts w:ascii="Calibri" w:eastAsia="Calibri" w:hAnsi="Calibri" w:cs="Calibri"/>
                  <w:w w:val="104"/>
                  <w:sz w:val="14"/>
                  <w:szCs w:val="14"/>
                </w:rPr>
                <w:t>33920</w:t>
              </w:r>
            </w:ins>
          </w:p>
        </w:tc>
        <w:tc>
          <w:tcPr>
            <w:tcW w:w="2102" w:type="dxa"/>
            <w:gridSpan w:val="2"/>
            <w:vMerge/>
            <w:tcBorders>
              <w:left w:val="single" w:sz="5" w:space="0" w:color="D0D7E5"/>
              <w:right w:val="single" w:sz="5" w:space="0" w:color="D0D7E5"/>
            </w:tcBorders>
          </w:tcPr>
          <w:p w14:paraId="1E241BEA" w14:textId="77777777" w:rsidR="00376B22" w:rsidRDefault="00376B22" w:rsidP="00376B22">
            <w:pPr>
              <w:rPr>
                <w:ins w:id="37967"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6A4F9FEB" w14:textId="77777777" w:rsidR="00376B22" w:rsidRDefault="00376B22" w:rsidP="00376B22">
            <w:pPr>
              <w:spacing w:line="169" w:lineRule="exact"/>
              <w:ind w:left="688" w:right="663"/>
              <w:jc w:val="center"/>
              <w:rPr>
                <w:ins w:id="37968" w:author="Weber" w:date="2014-10-29T03:09:00Z"/>
                <w:rFonts w:ascii="Calibri" w:eastAsia="Calibri" w:hAnsi="Calibri" w:cs="Calibri"/>
                <w:sz w:val="14"/>
                <w:szCs w:val="14"/>
              </w:rPr>
            </w:pPr>
            <w:ins w:id="3796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BB6F841" w14:textId="77777777" w:rsidR="00376B22" w:rsidRDefault="00376B22" w:rsidP="00376B22">
            <w:pPr>
              <w:spacing w:line="169" w:lineRule="exact"/>
              <w:ind w:left="102" w:right="-20"/>
              <w:rPr>
                <w:ins w:id="37970" w:author="Weber" w:date="2014-10-29T03:09:00Z"/>
                <w:rFonts w:ascii="Calibri" w:eastAsia="Calibri" w:hAnsi="Calibri" w:cs="Calibri"/>
                <w:sz w:val="14"/>
                <w:szCs w:val="14"/>
              </w:rPr>
            </w:pPr>
            <w:ins w:id="3797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55E8F16" w14:textId="77777777" w:rsidR="00376B22" w:rsidRDefault="00376B22" w:rsidP="00376B22">
            <w:pPr>
              <w:spacing w:line="169" w:lineRule="exact"/>
              <w:ind w:left="688" w:right="663"/>
              <w:jc w:val="center"/>
              <w:rPr>
                <w:ins w:id="37972" w:author="Weber" w:date="2014-10-29T03:09:00Z"/>
                <w:rFonts w:ascii="Calibri" w:eastAsia="Calibri" w:hAnsi="Calibri" w:cs="Calibri"/>
                <w:sz w:val="14"/>
                <w:szCs w:val="14"/>
              </w:rPr>
            </w:pPr>
            <w:ins w:id="3797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17A3FEAF" w14:textId="77777777" w:rsidR="00376B22" w:rsidRDefault="00376B22" w:rsidP="00376B22">
            <w:pPr>
              <w:spacing w:line="169" w:lineRule="exact"/>
              <w:ind w:left="102" w:right="-20"/>
              <w:rPr>
                <w:ins w:id="37974" w:author="Weber" w:date="2014-10-29T03:09:00Z"/>
                <w:rFonts w:ascii="Calibri" w:eastAsia="Calibri" w:hAnsi="Calibri" w:cs="Calibri"/>
                <w:sz w:val="14"/>
                <w:szCs w:val="14"/>
              </w:rPr>
            </w:pPr>
            <w:ins w:id="3797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96E4230" w14:textId="77777777" w:rsidR="00376B22" w:rsidRDefault="00376B22" w:rsidP="00376B22">
            <w:pPr>
              <w:spacing w:line="169" w:lineRule="exact"/>
              <w:ind w:left="688" w:right="663"/>
              <w:jc w:val="center"/>
              <w:rPr>
                <w:ins w:id="37976" w:author="Weber" w:date="2014-10-29T03:09:00Z"/>
                <w:rFonts w:ascii="Calibri" w:eastAsia="Calibri" w:hAnsi="Calibri" w:cs="Calibri"/>
                <w:sz w:val="14"/>
                <w:szCs w:val="14"/>
              </w:rPr>
            </w:pPr>
            <w:ins w:id="3797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5EDF145" w14:textId="77777777" w:rsidR="00376B22" w:rsidRDefault="00376B22" w:rsidP="00376B22">
            <w:pPr>
              <w:spacing w:line="169" w:lineRule="exact"/>
              <w:ind w:left="102" w:right="-20"/>
              <w:rPr>
                <w:ins w:id="37978" w:author="Weber" w:date="2014-10-29T03:09:00Z"/>
                <w:rFonts w:ascii="Calibri" w:eastAsia="Calibri" w:hAnsi="Calibri" w:cs="Calibri"/>
                <w:sz w:val="14"/>
                <w:szCs w:val="14"/>
              </w:rPr>
            </w:pPr>
            <w:ins w:id="3797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744DC8FE" w14:textId="77777777" w:rsidR="00376B22" w:rsidRDefault="00376B22" w:rsidP="00376B22">
            <w:pPr>
              <w:spacing w:line="169" w:lineRule="exact"/>
              <w:ind w:left="460" w:right="-20"/>
              <w:rPr>
                <w:ins w:id="37980" w:author="Weber" w:date="2014-10-29T03:09:00Z"/>
                <w:rFonts w:ascii="Calibri" w:eastAsia="Calibri" w:hAnsi="Calibri" w:cs="Calibri"/>
                <w:sz w:val="14"/>
                <w:szCs w:val="14"/>
              </w:rPr>
            </w:pPr>
            <w:ins w:id="37981" w:author="Weber" w:date="2014-10-29T03:09:00Z">
              <w:r>
                <w:rPr>
                  <w:rFonts w:ascii="Calibri" w:eastAsia="Calibri" w:hAnsi="Calibri" w:cs="Calibri"/>
                  <w:w w:val="104"/>
                  <w:sz w:val="14"/>
                  <w:szCs w:val="14"/>
                </w:rPr>
                <w:t>8,530,882</w:t>
              </w:r>
            </w:ins>
          </w:p>
        </w:tc>
        <w:tc>
          <w:tcPr>
            <w:tcW w:w="581" w:type="dxa"/>
            <w:tcBorders>
              <w:top w:val="single" w:sz="5" w:space="0" w:color="D0D7E5"/>
              <w:left w:val="single" w:sz="5" w:space="0" w:color="D0D7E5"/>
              <w:bottom w:val="single" w:sz="5" w:space="0" w:color="D0D7E5"/>
              <w:right w:val="single" w:sz="5" w:space="0" w:color="D0D7E5"/>
            </w:tcBorders>
          </w:tcPr>
          <w:p w14:paraId="6724ABD0" w14:textId="77777777" w:rsidR="00376B22" w:rsidRDefault="00376B22" w:rsidP="00376B22">
            <w:pPr>
              <w:spacing w:line="169" w:lineRule="exact"/>
              <w:ind w:left="102" w:right="-20"/>
              <w:rPr>
                <w:ins w:id="37982" w:author="Weber" w:date="2014-10-29T03:09:00Z"/>
                <w:rFonts w:ascii="Calibri" w:eastAsia="Calibri" w:hAnsi="Calibri" w:cs="Calibri"/>
                <w:sz w:val="14"/>
                <w:szCs w:val="14"/>
              </w:rPr>
            </w:pPr>
            <w:ins w:id="37983" w:author="Weber" w:date="2014-10-29T03:09:00Z">
              <w:r>
                <w:rPr>
                  <w:rFonts w:ascii="Calibri" w:eastAsia="Calibri" w:hAnsi="Calibri" w:cs="Calibri"/>
                  <w:w w:val="104"/>
                  <w:sz w:val="14"/>
                  <w:szCs w:val="14"/>
                </w:rPr>
                <w:t>0.02%</w:t>
              </w:r>
            </w:ins>
          </w:p>
        </w:tc>
      </w:tr>
      <w:tr w:rsidR="00376B22" w14:paraId="619264E5" w14:textId="77777777" w:rsidTr="00376B22">
        <w:trPr>
          <w:trHeight w:hRule="exact" w:val="190"/>
          <w:ins w:id="37984"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266B4EE2" w14:textId="77777777" w:rsidR="00376B22" w:rsidRDefault="00376B22" w:rsidP="00376B22">
            <w:pPr>
              <w:spacing w:line="169" w:lineRule="exact"/>
              <w:ind w:left="133" w:right="-20"/>
              <w:rPr>
                <w:ins w:id="37985" w:author="Weber" w:date="2014-10-29T03:09:00Z"/>
                <w:rFonts w:ascii="Calibri" w:eastAsia="Calibri" w:hAnsi="Calibri" w:cs="Calibri"/>
                <w:sz w:val="14"/>
                <w:szCs w:val="14"/>
              </w:rPr>
            </w:pPr>
            <w:ins w:id="37986" w:author="Weber" w:date="2014-10-29T03:09:00Z">
              <w:r>
                <w:rPr>
                  <w:rFonts w:ascii="Calibri" w:eastAsia="Calibri" w:hAnsi="Calibri" w:cs="Calibri"/>
                  <w:w w:val="104"/>
                  <w:sz w:val="14"/>
                  <w:szCs w:val="14"/>
                </w:rPr>
                <w:t>32505</w:t>
              </w:r>
            </w:ins>
          </w:p>
        </w:tc>
        <w:tc>
          <w:tcPr>
            <w:tcW w:w="2102" w:type="dxa"/>
            <w:gridSpan w:val="2"/>
            <w:vMerge/>
            <w:tcBorders>
              <w:left w:val="single" w:sz="5" w:space="0" w:color="D0D7E5"/>
              <w:right w:val="single" w:sz="5" w:space="0" w:color="D0D7E5"/>
            </w:tcBorders>
          </w:tcPr>
          <w:p w14:paraId="7DBE077E" w14:textId="77777777" w:rsidR="00376B22" w:rsidRDefault="00376B22" w:rsidP="00376B22">
            <w:pPr>
              <w:rPr>
                <w:ins w:id="37987"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7E327357" w14:textId="77777777" w:rsidR="00376B22" w:rsidRDefault="00376B22" w:rsidP="00376B22">
            <w:pPr>
              <w:spacing w:line="169" w:lineRule="exact"/>
              <w:ind w:left="688" w:right="663"/>
              <w:jc w:val="center"/>
              <w:rPr>
                <w:ins w:id="37988" w:author="Weber" w:date="2014-10-29T03:09:00Z"/>
                <w:rFonts w:ascii="Calibri" w:eastAsia="Calibri" w:hAnsi="Calibri" w:cs="Calibri"/>
                <w:sz w:val="14"/>
                <w:szCs w:val="14"/>
              </w:rPr>
            </w:pPr>
            <w:ins w:id="3798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707FD97F" w14:textId="77777777" w:rsidR="00376B22" w:rsidRDefault="00376B22" w:rsidP="00376B22">
            <w:pPr>
              <w:spacing w:line="169" w:lineRule="exact"/>
              <w:ind w:left="102" w:right="-20"/>
              <w:rPr>
                <w:ins w:id="37990" w:author="Weber" w:date="2014-10-29T03:09:00Z"/>
                <w:rFonts w:ascii="Calibri" w:eastAsia="Calibri" w:hAnsi="Calibri" w:cs="Calibri"/>
                <w:sz w:val="14"/>
                <w:szCs w:val="14"/>
              </w:rPr>
            </w:pPr>
            <w:ins w:id="3799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73C7D7F1" w14:textId="77777777" w:rsidR="00376B22" w:rsidRDefault="00376B22" w:rsidP="00376B22">
            <w:pPr>
              <w:spacing w:line="169" w:lineRule="exact"/>
              <w:ind w:left="422" w:right="-20"/>
              <w:rPr>
                <w:ins w:id="37992" w:author="Weber" w:date="2014-10-29T03:09:00Z"/>
                <w:rFonts w:ascii="Calibri" w:eastAsia="Calibri" w:hAnsi="Calibri" w:cs="Calibri"/>
                <w:sz w:val="14"/>
                <w:szCs w:val="14"/>
              </w:rPr>
            </w:pPr>
            <w:ins w:id="37993" w:author="Weber" w:date="2014-10-29T03:09:00Z">
              <w:r>
                <w:rPr>
                  <w:rFonts w:ascii="Calibri" w:eastAsia="Calibri" w:hAnsi="Calibri" w:cs="Calibri"/>
                  <w:w w:val="104"/>
                  <w:sz w:val="14"/>
                  <w:szCs w:val="14"/>
                </w:rPr>
                <w:t>18,040,108</w:t>
              </w:r>
            </w:ins>
          </w:p>
        </w:tc>
        <w:tc>
          <w:tcPr>
            <w:tcW w:w="581" w:type="dxa"/>
            <w:tcBorders>
              <w:top w:val="single" w:sz="5" w:space="0" w:color="D0D7E5"/>
              <w:left w:val="single" w:sz="5" w:space="0" w:color="D0D7E5"/>
              <w:bottom w:val="single" w:sz="5" w:space="0" w:color="D0D7E5"/>
              <w:right w:val="single" w:sz="5" w:space="0" w:color="D0D7E5"/>
            </w:tcBorders>
          </w:tcPr>
          <w:p w14:paraId="54B42DAA" w14:textId="77777777" w:rsidR="00376B22" w:rsidRDefault="00376B22" w:rsidP="00376B22">
            <w:pPr>
              <w:spacing w:line="169" w:lineRule="exact"/>
              <w:ind w:left="102" w:right="-20"/>
              <w:rPr>
                <w:ins w:id="37994" w:author="Weber" w:date="2014-10-29T03:09:00Z"/>
                <w:rFonts w:ascii="Calibri" w:eastAsia="Calibri" w:hAnsi="Calibri" w:cs="Calibri"/>
                <w:sz w:val="14"/>
                <w:szCs w:val="14"/>
              </w:rPr>
            </w:pPr>
            <w:ins w:id="37995" w:author="Weber" w:date="2014-10-29T03:09:00Z">
              <w:r>
                <w:rPr>
                  <w:rFonts w:ascii="Calibri" w:eastAsia="Calibri" w:hAnsi="Calibri" w:cs="Calibri"/>
                  <w:w w:val="104"/>
                  <w:sz w:val="14"/>
                  <w:szCs w:val="14"/>
                </w:rPr>
                <w:t>2.53%</w:t>
              </w:r>
            </w:ins>
          </w:p>
        </w:tc>
        <w:tc>
          <w:tcPr>
            <w:tcW w:w="1522" w:type="dxa"/>
            <w:tcBorders>
              <w:top w:val="single" w:sz="5" w:space="0" w:color="D0D7E5"/>
              <w:left w:val="single" w:sz="5" w:space="0" w:color="D0D7E5"/>
              <w:bottom w:val="single" w:sz="5" w:space="0" w:color="D0D7E5"/>
              <w:right w:val="single" w:sz="5" w:space="0" w:color="D0D7E5"/>
            </w:tcBorders>
          </w:tcPr>
          <w:p w14:paraId="1F48A901" w14:textId="77777777" w:rsidR="00376B22" w:rsidRDefault="00376B22" w:rsidP="00376B22">
            <w:pPr>
              <w:spacing w:line="169" w:lineRule="exact"/>
              <w:ind w:left="688" w:right="663"/>
              <w:jc w:val="center"/>
              <w:rPr>
                <w:ins w:id="37996" w:author="Weber" w:date="2014-10-29T03:09:00Z"/>
                <w:rFonts w:ascii="Calibri" w:eastAsia="Calibri" w:hAnsi="Calibri" w:cs="Calibri"/>
                <w:sz w:val="14"/>
                <w:szCs w:val="14"/>
              </w:rPr>
            </w:pPr>
            <w:ins w:id="3799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41884176" w14:textId="77777777" w:rsidR="00376B22" w:rsidRDefault="00376B22" w:rsidP="00376B22">
            <w:pPr>
              <w:spacing w:line="169" w:lineRule="exact"/>
              <w:ind w:left="102" w:right="-20"/>
              <w:rPr>
                <w:ins w:id="37998" w:author="Weber" w:date="2014-10-29T03:09:00Z"/>
                <w:rFonts w:ascii="Calibri" w:eastAsia="Calibri" w:hAnsi="Calibri" w:cs="Calibri"/>
                <w:sz w:val="14"/>
                <w:szCs w:val="14"/>
              </w:rPr>
            </w:pPr>
            <w:ins w:id="3799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23442B41" w14:textId="77777777" w:rsidR="00376B22" w:rsidRDefault="00376B22" w:rsidP="00376B22">
            <w:pPr>
              <w:spacing w:line="169" w:lineRule="exact"/>
              <w:ind w:left="422" w:right="-20"/>
              <w:rPr>
                <w:ins w:id="38000" w:author="Weber" w:date="2014-10-29T03:09:00Z"/>
                <w:rFonts w:ascii="Calibri" w:eastAsia="Calibri" w:hAnsi="Calibri" w:cs="Calibri"/>
                <w:sz w:val="14"/>
                <w:szCs w:val="14"/>
              </w:rPr>
            </w:pPr>
            <w:ins w:id="38001" w:author="Weber" w:date="2014-10-29T03:09:00Z">
              <w:r>
                <w:rPr>
                  <w:rFonts w:ascii="Calibri" w:eastAsia="Calibri" w:hAnsi="Calibri" w:cs="Calibri"/>
                  <w:w w:val="104"/>
                  <w:sz w:val="14"/>
                  <w:szCs w:val="14"/>
                </w:rPr>
                <w:t>18,040,108</w:t>
              </w:r>
            </w:ins>
          </w:p>
        </w:tc>
        <w:tc>
          <w:tcPr>
            <w:tcW w:w="581" w:type="dxa"/>
            <w:tcBorders>
              <w:top w:val="single" w:sz="5" w:space="0" w:color="D0D7E5"/>
              <w:left w:val="single" w:sz="5" w:space="0" w:color="D0D7E5"/>
              <w:bottom w:val="single" w:sz="5" w:space="0" w:color="D0D7E5"/>
              <w:right w:val="single" w:sz="5" w:space="0" w:color="D0D7E5"/>
            </w:tcBorders>
          </w:tcPr>
          <w:p w14:paraId="093C18DC" w14:textId="77777777" w:rsidR="00376B22" w:rsidRDefault="00376B22" w:rsidP="00376B22">
            <w:pPr>
              <w:spacing w:line="169" w:lineRule="exact"/>
              <w:ind w:left="102" w:right="-20"/>
              <w:rPr>
                <w:ins w:id="38002" w:author="Weber" w:date="2014-10-29T03:09:00Z"/>
                <w:rFonts w:ascii="Calibri" w:eastAsia="Calibri" w:hAnsi="Calibri" w:cs="Calibri"/>
                <w:sz w:val="14"/>
                <w:szCs w:val="14"/>
              </w:rPr>
            </w:pPr>
            <w:ins w:id="38003" w:author="Weber" w:date="2014-10-29T03:09:00Z">
              <w:r>
                <w:rPr>
                  <w:rFonts w:ascii="Calibri" w:eastAsia="Calibri" w:hAnsi="Calibri" w:cs="Calibri"/>
                  <w:w w:val="104"/>
                  <w:sz w:val="14"/>
                  <w:szCs w:val="14"/>
                </w:rPr>
                <w:t>0.05%</w:t>
              </w:r>
            </w:ins>
          </w:p>
        </w:tc>
      </w:tr>
      <w:tr w:rsidR="00376B22" w14:paraId="414F2754" w14:textId="77777777" w:rsidTr="00376B22">
        <w:trPr>
          <w:trHeight w:hRule="exact" w:val="190"/>
          <w:ins w:id="38004"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48358F24" w14:textId="77777777" w:rsidR="00376B22" w:rsidRDefault="00376B22" w:rsidP="00376B22">
            <w:pPr>
              <w:spacing w:line="169" w:lineRule="exact"/>
              <w:ind w:left="134" w:right="-20"/>
              <w:rPr>
                <w:ins w:id="38005" w:author="Weber" w:date="2014-10-29T03:09:00Z"/>
                <w:rFonts w:ascii="Calibri" w:eastAsia="Calibri" w:hAnsi="Calibri" w:cs="Calibri"/>
                <w:sz w:val="14"/>
                <w:szCs w:val="14"/>
              </w:rPr>
            </w:pPr>
            <w:ins w:id="38006" w:author="Weber" w:date="2014-10-29T03:09:00Z">
              <w:r>
                <w:rPr>
                  <w:rFonts w:ascii="Calibri" w:eastAsia="Calibri" w:hAnsi="Calibri" w:cs="Calibri"/>
                  <w:w w:val="104"/>
                  <w:sz w:val="14"/>
                  <w:szCs w:val="14"/>
                </w:rPr>
                <w:t>33637</w:t>
              </w:r>
            </w:ins>
          </w:p>
        </w:tc>
        <w:tc>
          <w:tcPr>
            <w:tcW w:w="2102" w:type="dxa"/>
            <w:gridSpan w:val="2"/>
            <w:vMerge/>
            <w:tcBorders>
              <w:left w:val="single" w:sz="5" w:space="0" w:color="D0D7E5"/>
              <w:right w:val="single" w:sz="5" w:space="0" w:color="D0D7E5"/>
            </w:tcBorders>
          </w:tcPr>
          <w:p w14:paraId="49C12BC6" w14:textId="77777777" w:rsidR="00376B22" w:rsidRDefault="00376B22" w:rsidP="00376B22">
            <w:pPr>
              <w:rPr>
                <w:ins w:id="38007"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12B920A7" w14:textId="77777777" w:rsidR="00376B22" w:rsidRDefault="00376B22" w:rsidP="00376B22">
            <w:pPr>
              <w:spacing w:line="169" w:lineRule="exact"/>
              <w:ind w:left="460" w:right="-20"/>
              <w:rPr>
                <w:ins w:id="38008" w:author="Weber" w:date="2014-10-29T03:09:00Z"/>
                <w:rFonts w:ascii="Calibri" w:eastAsia="Calibri" w:hAnsi="Calibri" w:cs="Calibri"/>
                <w:sz w:val="14"/>
                <w:szCs w:val="14"/>
              </w:rPr>
            </w:pPr>
            <w:ins w:id="38009" w:author="Weber" w:date="2014-10-29T03:09:00Z">
              <w:r>
                <w:rPr>
                  <w:rFonts w:ascii="Calibri" w:eastAsia="Calibri" w:hAnsi="Calibri" w:cs="Calibri"/>
                  <w:w w:val="104"/>
                  <w:sz w:val="14"/>
                  <w:szCs w:val="14"/>
                </w:rPr>
                <w:t>1,181,593</w:t>
              </w:r>
            </w:ins>
          </w:p>
        </w:tc>
        <w:tc>
          <w:tcPr>
            <w:tcW w:w="581" w:type="dxa"/>
            <w:tcBorders>
              <w:top w:val="single" w:sz="5" w:space="0" w:color="D0D7E5"/>
              <w:left w:val="single" w:sz="5" w:space="0" w:color="D0D7E5"/>
              <w:bottom w:val="single" w:sz="5" w:space="0" w:color="D0D7E5"/>
              <w:right w:val="single" w:sz="5" w:space="0" w:color="D0D7E5"/>
            </w:tcBorders>
          </w:tcPr>
          <w:p w14:paraId="63265259" w14:textId="77777777" w:rsidR="00376B22" w:rsidRDefault="00376B22" w:rsidP="00376B22">
            <w:pPr>
              <w:spacing w:line="169" w:lineRule="exact"/>
              <w:ind w:left="102" w:right="-20"/>
              <w:rPr>
                <w:ins w:id="38010" w:author="Weber" w:date="2014-10-29T03:09:00Z"/>
                <w:rFonts w:ascii="Calibri" w:eastAsia="Calibri" w:hAnsi="Calibri" w:cs="Calibri"/>
                <w:sz w:val="14"/>
                <w:szCs w:val="14"/>
              </w:rPr>
            </w:pPr>
            <w:ins w:id="38011" w:author="Weber" w:date="2014-10-29T03:09:00Z">
              <w:r>
                <w:rPr>
                  <w:rFonts w:ascii="Calibri" w:eastAsia="Calibri" w:hAnsi="Calibri" w:cs="Calibri"/>
                  <w:w w:val="104"/>
                  <w:sz w:val="14"/>
                  <w:szCs w:val="14"/>
                </w:rPr>
                <w:t>0.01%</w:t>
              </w:r>
            </w:ins>
          </w:p>
        </w:tc>
        <w:tc>
          <w:tcPr>
            <w:tcW w:w="1522" w:type="dxa"/>
            <w:tcBorders>
              <w:top w:val="single" w:sz="5" w:space="0" w:color="D0D7E5"/>
              <w:left w:val="single" w:sz="5" w:space="0" w:color="D0D7E5"/>
              <w:bottom w:val="single" w:sz="5" w:space="0" w:color="D0D7E5"/>
              <w:right w:val="single" w:sz="5" w:space="0" w:color="D0D7E5"/>
            </w:tcBorders>
          </w:tcPr>
          <w:p w14:paraId="50321C90" w14:textId="77777777" w:rsidR="00376B22" w:rsidRDefault="00376B22" w:rsidP="00376B22">
            <w:pPr>
              <w:spacing w:line="169" w:lineRule="exact"/>
              <w:ind w:left="688" w:right="663"/>
              <w:jc w:val="center"/>
              <w:rPr>
                <w:ins w:id="38012" w:author="Weber" w:date="2014-10-29T03:09:00Z"/>
                <w:rFonts w:ascii="Calibri" w:eastAsia="Calibri" w:hAnsi="Calibri" w:cs="Calibri"/>
                <w:sz w:val="14"/>
                <w:szCs w:val="14"/>
              </w:rPr>
            </w:pPr>
            <w:ins w:id="3801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2D7EA04C" w14:textId="77777777" w:rsidR="00376B22" w:rsidRDefault="00376B22" w:rsidP="00376B22">
            <w:pPr>
              <w:spacing w:line="169" w:lineRule="exact"/>
              <w:ind w:left="102" w:right="-20"/>
              <w:rPr>
                <w:ins w:id="38014" w:author="Weber" w:date="2014-10-29T03:09:00Z"/>
                <w:rFonts w:ascii="Calibri" w:eastAsia="Calibri" w:hAnsi="Calibri" w:cs="Calibri"/>
                <w:sz w:val="14"/>
                <w:szCs w:val="14"/>
              </w:rPr>
            </w:pPr>
            <w:ins w:id="3801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6DD8513C" w14:textId="77777777" w:rsidR="00376B22" w:rsidRDefault="00376B22" w:rsidP="00376B22">
            <w:pPr>
              <w:spacing w:line="169" w:lineRule="exact"/>
              <w:ind w:left="460" w:right="-20"/>
              <w:rPr>
                <w:ins w:id="38016" w:author="Weber" w:date="2014-10-29T03:09:00Z"/>
                <w:rFonts w:ascii="Calibri" w:eastAsia="Calibri" w:hAnsi="Calibri" w:cs="Calibri"/>
                <w:sz w:val="14"/>
                <w:szCs w:val="14"/>
              </w:rPr>
            </w:pPr>
            <w:ins w:id="38017" w:author="Weber" w:date="2014-10-29T03:09:00Z">
              <w:r>
                <w:rPr>
                  <w:rFonts w:ascii="Calibri" w:eastAsia="Calibri" w:hAnsi="Calibri" w:cs="Calibri"/>
                  <w:w w:val="104"/>
                  <w:sz w:val="14"/>
                  <w:szCs w:val="14"/>
                </w:rPr>
                <w:t>6,898,722</w:t>
              </w:r>
            </w:ins>
          </w:p>
        </w:tc>
        <w:tc>
          <w:tcPr>
            <w:tcW w:w="581" w:type="dxa"/>
            <w:tcBorders>
              <w:top w:val="single" w:sz="5" w:space="0" w:color="D0D7E5"/>
              <w:left w:val="single" w:sz="5" w:space="0" w:color="D0D7E5"/>
              <w:bottom w:val="single" w:sz="5" w:space="0" w:color="D0D7E5"/>
              <w:right w:val="single" w:sz="5" w:space="0" w:color="D0D7E5"/>
            </w:tcBorders>
          </w:tcPr>
          <w:p w14:paraId="1EB14B88" w14:textId="77777777" w:rsidR="00376B22" w:rsidRDefault="00376B22" w:rsidP="00376B22">
            <w:pPr>
              <w:spacing w:line="169" w:lineRule="exact"/>
              <w:ind w:left="102" w:right="-20"/>
              <w:rPr>
                <w:ins w:id="38018" w:author="Weber" w:date="2014-10-29T03:09:00Z"/>
                <w:rFonts w:ascii="Calibri" w:eastAsia="Calibri" w:hAnsi="Calibri" w:cs="Calibri"/>
                <w:sz w:val="14"/>
                <w:szCs w:val="14"/>
              </w:rPr>
            </w:pPr>
            <w:ins w:id="38019" w:author="Weber" w:date="2014-10-29T03:09:00Z">
              <w:r>
                <w:rPr>
                  <w:rFonts w:ascii="Calibri" w:eastAsia="Calibri" w:hAnsi="Calibri" w:cs="Calibri"/>
                  <w:w w:val="104"/>
                  <w:sz w:val="14"/>
                  <w:szCs w:val="14"/>
                </w:rPr>
                <w:t>0.05%</w:t>
              </w:r>
            </w:ins>
          </w:p>
        </w:tc>
        <w:tc>
          <w:tcPr>
            <w:tcW w:w="1522" w:type="dxa"/>
            <w:tcBorders>
              <w:top w:val="single" w:sz="5" w:space="0" w:color="D0D7E5"/>
              <w:left w:val="single" w:sz="5" w:space="0" w:color="D0D7E5"/>
              <w:bottom w:val="single" w:sz="5" w:space="0" w:color="D0D7E5"/>
              <w:right w:val="single" w:sz="5" w:space="0" w:color="D0D7E5"/>
            </w:tcBorders>
          </w:tcPr>
          <w:p w14:paraId="12AB6711" w14:textId="77777777" w:rsidR="00376B22" w:rsidRDefault="00376B22" w:rsidP="00376B22">
            <w:pPr>
              <w:spacing w:line="169" w:lineRule="exact"/>
              <w:ind w:left="460" w:right="-20"/>
              <w:rPr>
                <w:ins w:id="38020" w:author="Weber" w:date="2014-10-29T03:09:00Z"/>
                <w:rFonts w:ascii="Calibri" w:eastAsia="Calibri" w:hAnsi="Calibri" w:cs="Calibri"/>
                <w:sz w:val="14"/>
                <w:szCs w:val="14"/>
              </w:rPr>
            </w:pPr>
            <w:ins w:id="38021" w:author="Weber" w:date="2014-10-29T03:09:00Z">
              <w:r>
                <w:rPr>
                  <w:rFonts w:ascii="Calibri" w:eastAsia="Calibri" w:hAnsi="Calibri" w:cs="Calibri"/>
                  <w:w w:val="104"/>
                  <w:sz w:val="14"/>
                  <w:szCs w:val="14"/>
                </w:rPr>
                <w:t>8,080,315</w:t>
              </w:r>
            </w:ins>
          </w:p>
        </w:tc>
        <w:tc>
          <w:tcPr>
            <w:tcW w:w="581" w:type="dxa"/>
            <w:tcBorders>
              <w:top w:val="single" w:sz="5" w:space="0" w:color="D0D7E5"/>
              <w:left w:val="single" w:sz="5" w:space="0" w:color="D0D7E5"/>
              <w:bottom w:val="single" w:sz="5" w:space="0" w:color="D0D7E5"/>
              <w:right w:val="single" w:sz="5" w:space="0" w:color="D0D7E5"/>
            </w:tcBorders>
          </w:tcPr>
          <w:p w14:paraId="549DB5AA" w14:textId="77777777" w:rsidR="00376B22" w:rsidRDefault="00376B22" w:rsidP="00376B22">
            <w:pPr>
              <w:spacing w:line="169" w:lineRule="exact"/>
              <w:ind w:left="102" w:right="-20"/>
              <w:rPr>
                <w:ins w:id="38022" w:author="Weber" w:date="2014-10-29T03:09:00Z"/>
                <w:rFonts w:ascii="Calibri" w:eastAsia="Calibri" w:hAnsi="Calibri" w:cs="Calibri"/>
                <w:sz w:val="14"/>
                <w:szCs w:val="14"/>
              </w:rPr>
            </w:pPr>
            <w:ins w:id="38023" w:author="Weber" w:date="2014-10-29T03:09:00Z">
              <w:r>
                <w:rPr>
                  <w:rFonts w:ascii="Calibri" w:eastAsia="Calibri" w:hAnsi="Calibri" w:cs="Calibri"/>
                  <w:w w:val="104"/>
                  <w:sz w:val="14"/>
                  <w:szCs w:val="14"/>
                </w:rPr>
                <w:t>0.02%</w:t>
              </w:r>
            </w:ins>
          </w:p>
        </w:tc>
      </w:tr>
      <w:tr w:rsidR="00376B22" w14:paraId="5C895926" w14:textId="77777777" w:rsidTr="00376B22">
        <w:trPr>
          <w:trHeight w:hRule="exact" w:val="190"/>
          <w:ins w:id="38024"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14A4A2ED" w14:textId="77777777" w:rsidR="00376B22" w:rsidRDefault="00376B22" w:rsidP="00376B22">
            <w:pPr>
              <w:spacing w:line="169" w:lineRule="exact"/>
              <w:ind w:left="133" w:right="-20"/>
              <w:rPr>
                <w:ins w:id="38025" w:author="Weber" w:date="2014-10-29T03:09:00Z"/>
                <w:rFonts w:ascii="Calibri" w:eastAsia="Calibri" w:hAnsi="Calibri" w:cs="Calibri"/>
                <w:sz w:val="14"/>
                <w:szCs w:val="14"/>
              </w:rPr>
            </w:pPr>
            <w:ins w:id="38026" w:author="Weber" w:date="2014-10-29T03:09:00Z">
              <w:r>
                <w:rPr>
                  <w:rFonts w:ascii="Calibri" w:eastAsia="Calibri" w:hAnsi="Calibri" w:cs="Calibri"/>
                  <w:w w:val="104"/>
                  <w:sz w:val="14"/>
                  <w:szCs w:val="14"/>
                </w:rPr>
                <w:t>34769</w:t>
              </w:r>
            </w:ins>
          </w:p>
        </w:tc>
        <w:tc>
          <w:tcPr>
            <w:tcW w:w="2102" w:type="dxa"/>
            <w:gridSpan w:val="2"/>
            <w:vMerge/>
            <w:tcBorders>
              <w:left w:val="single" w:sz="5" w:space="0" w:color="D0D7E5"/>
              <w:right w:val="single" w:sz="5" w:space="0" w:color="D0D7E5"/>
            </w:tcBorders>
          </w:tcPr>
          <w:p w14:paraId="0B0B16AC" w14:textId="77777777" w:rsidR="00376B22" w:rsidRDefault="00376B22" w:rsidP="00376B22">
            <w:pPr>
              <w:rPr>
                <w:ins w:id="38027"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43717D48" w14:textId="77777777" w:rsidR="00376B22" w:rsidRDefault="00376B22" w:rsidP="00376B22">
            <w:pPr>
              <w:spacing w:line="169" w:lineRule="exact"/>
              <w:ind w:left="421" w:right="-20"/>
              <w:rPr>
                <w:ins w:id="38028" w:author="Weber" w:date="2014-10-29T03:09:00Z"/>
                <w:rFonts w:ascii="Calibri" w:eastAsia="Calibri" w:hAnsi="Calibri" w:cs="Calibri"/>
                <w:sz w:val="14"/>
                <w:szCs w:val="14"/>
              </w:rPr>
            </w:pPr>
            <w:ins w:id="38029" w:author="Weber" w:date="2014-10-29T03:09:00Z">
              <w:r>
                <w:rPr>
                  <w:rFonts w:ascii="Calibri" w:eastAsia="Calibri" w:hAnsi="Calibri" w:cs="Calibri"/>
                  <w:w w:val="104"/>
                  <w:sz w:val="14"/>
                  <w:szCs w:val="14"/>
                </w:rPr>
                <w:t>14,914,666</w:t>
              </w:r>
            </w:ins>
          </w:p>
        </w:tc>
        <w:tc>
          <w:tcPr>
            <w:tcW w:w="581" w:type="dxa"/>
            <w:tcBorders>
              <w:top w:val="single" w:sz="5" w:space="0" w:color="D0D7E5"/>
              <w:left w:val="single" w:sz="5" w:space="0" w:color="D0D7E5"/>
              <w:bottom w:val="single" w:sz="5" w:space="0" w:color="D0D7E5"/>
              <w:right w:val="single" w:sz="5" w:space="0" w:color="D0D7E5"/>
            </w:tcBorders>
          </w:tcPr>
          <w:p w14:paraId="73E000DB" w14:textId="77777777" w:rsidR="00376B22" w:rsidRDefault="00376B22" w:rsidP="00376B22">
            <w:pPr>
              <w:spacing w:line="169" w:lineRule="exact"/>
              <w:ind w:left="102" w:right="-20"/>
              <w:rPr>
                <w:ins w:id="38030" w:author="Weber" w:date="2014-10-29T03:09:00Z"/>
                <w:rFonts w:ascii="Calibri" w:eastAsia="Calibri" w:hAnsi="Calibri" w:cs="Calibri"/>
                <w:sz w:val="14"/>
                <w:szCs w:val="14"/>
              </w:rPr>
            </w:pPr>
            <w:ins w:id="38031" w:author="Weber" w:date="2014-10-29T03:09:00Z">
              <w:r>
                <w:rPr>
                  <w:rFonts w:ascii="Calibri" w:eastAsia="Calibri" w:hAnsi="Calibri" w:cs="Calibri"/>
                  <w:w w:val="104"/>
                  <w:sz w:val="14"/>
                  <w:szCs w:val="14"/>
                </w:rPr>
                <w:t>0.12%</w:t>
              </w:r>
            </w:ins>
          </w:p>
        </w:tc>
        <w:tc>
          <w:tcPr>
            <w:tcW w:w="1522" w:type="dxa"/>
            <w:tcBorders>
              <w:top w:val="single" w:sz="5" w:space="0" w:color="D0D7E5"/>
              <w:left w:val="single" w:sz="5" w:space="0" w:color="D0D7E5"/>
              <w:bottom w:val="single" w:sz="5" w:space="0" w:color="D0D7E5"/>
              <w:right w:val="single" w:sz="5" w:space="0" w:color="D0D7E5"/>
            </w:tcBorders>
          </w:tcPr>
          <w:p w14:paraId="738DB942" w14:textId="77777777" w:rsidR="00376B22" w:rsidRDefault="00376B22" w:rsidP="00376B22">
            <w:pPr>
              <w:spacing w:line="169" w:lineRule="exact"/>
              <w:ind w:left="688" w:right="663"/>
              <w:jc w:val="center"/>
              <w:rPr>
                <w:ins w:id="38032" w:author="Weber" w:date="2014-10-29T03:09:00Z"/>
                <w:rFonts w:ascii="Calibri" w:eastAsia="Calibri" w:hAnsi="Calibri" w:cs="Calibri"/>
                <w:sz w:val="14"/>
                <w:szCs w:val="14"/>
              </w:rPr>
            </w:pPr>
            <w:ins w:id="3803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1F0901CE" w14:textId="77777777" w:rsidR="00376B22" w:rsidRDefault="00376B22" w:rsidP="00376B22">
            <w:pPr>
              <w:spacing w:line="169" w:lineRule="exact"/>
              <w:ind w:left="102" w:right="-20"/>
              <w:rPr>
                <w:ins w:id="38034" w:author="Weber" w:date="2014-10-29T03:09:00Z"/>
                <w:rFonts w:ascii="Calibri" w:eastAsia="Calibri" w:hAnsi="Calibri" w:cs="Calibri"/>
                <w:sz w:val="14"/>
                <w:szCs w:val="14"/>
              </w:rPr>
            </w:pPr>
            <w:ins w:id="3803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3796F3CF" w14:textId="77777777" w:rsidR="00376B22" w:rsidRDefault="00376B22" w:rsidP="00376B22">
            <w:pPr>
              <w:spacing w:line="169" w:lineRule="exact"/>
              <w:ind w:left="421" w:right="-20"/>
              <w:rPr>
                <w:ins w:id="38036" w:author="Weber" w:date="2014-10-29T03:09:00Z"/>
                <w:rFonts w:ascii="Calibri" w:eastAsia="Calibri" w:hAnsi="Calibri" w:cs="Calibri"/>
                <w:sz w:val="14"/>
                <w:szCs w:val="14"/>
              </w:rPr>
            </w:pPr>
            <w:ins w:id="38037" w:author="Weber" w:date="2014-10-29T03:09:00Z">
              <w:r>
                <w:rPr>
                  <w:rFonts w:ascii="Calibri" w:eastAsia="Calibri" w:hAnsi="Calibri" w:cs="Calibri"/>
                  <w:w w:val="104"/>
                  <w:sz w:val="14"/>
                  <w:szCs w:val="14"/>
                </w:rPr>
                <w:t>42,254,623</w:t>
              </w:r>
            </w:ins>
          </w:p>
        </w:tc>
        <w:tc>
          <w:tcPr>
            <w:tcW w:w="581" w:type="dxa"/>
            <w:tcBorders>
              <w:top w:val="single" w:sz="5" w:space="0" w:color="D0D7E5"/>
              <w:left w:val="single" w:sz="5" w:space="0" w:color="D0D7E5"/>
              <w:bottom w:val="single" w:sz="5" w:space="0" w:color="D0D7E5"/>
              <w:right w:val="single" w:sz="5" w:space="0" w:color="D0D7E5"/>
            </w:tcBorders>
          </w:tcPr>
          <w:p w14:paraId="351419FA" w14:textId="77777777" w:rsidR="00376B22" w:rsidRDefault="00376B22" w:rsidP="00376B22">
            <w:pPr>
              <w:spacing w:line="169" w:lineRule="exact"/>
              <w:ind w:left="102" w:right="-20"/>
              <w:rPr>
                <w:ins w:id="38038" w:author="Weber" w:date="2014-10-29T03:09:00Z"/>
                <w:rFonts w:ascii="Calibri" w:eastAsia="Calibri" w:hAnsi="Calibri" w:cs="Calibri"/>
                <w:sz w:val="14"/>
                <w:szCs w:val="14"/>
              </w:rPr>
            </w:pPr>
            <w:ins w:id="38039" w:author="Weber" w:date="2014-10-29T03:09:00Z">
              <w:r>
                <w:rPr>
                  <w:rFonts w:ascii="Calibri" w:eastAsia="Calibri" w:hAnsi="Calibri" w:cs="Calibri"/>
                  <w:w w:val="104"/>
                  <w:sz w:val="14"/>
                  <w:szCs w:val="14"/>
                </w:rPr>
                <w:t>0.30%</w:t>
              </w:r>
            </w:ins>
          </w:p>
        </w:tc>
        <w:tc>
          <w:tcPr>
            <w:tcW w:w="1522" w:type="dxa"/>
            <w:tcBorders>
              <w:top w:val="single" w:sz="5" w:space="0" w:color="D0D7E5"/>
              <w:left w:val="single" w:sz="5" w:space="0" w:color="D0D7E5"/>
              <w:bottom w:val="single" w:sz="5" w:space="0" w:color="D0D7E5"/>
              <w:right w:val="single" w:sz="5" w:space="0" w:color="D0D7E5"/>
            </w:tcBorders>
          </w:tcPr>
          <w:p w14:paraId="5F355420" w14:textId="77777777" w:rsidR="00376B22" w:rsidRDefault="00376B22" w:rsidP="00376B22">
            <w:pPr>
              <w:spacing w:line="169" w:lineRule="exact"/>
              <w:ind w:left="385" w:right="-20"/>
              <w:rPr>
                <w:ins w:id="38040" w:author="Weber" w:date="2014-10-29T03:09:00Z"/>
                <w:rFonts w:ascii="Calibri" w:eastAsia="Calibri" w:hAnsi="Calibri" w:cs="Calibri"/>
                <w:sz w:val="14"/>
                <w:szCs w:val="14"/>
              </w:rPr>
            </w:pPr>
            <w:ins w:id="38041" w:author="Weber" w:date="2014-10-29T03:09:00Z">
              <w:r>
                <w:rPr>
                  <w:rFonts w:ascii="Calibri" w:eastAsia="Calibri" w:hAnsi="Calibri" w:cs="Calibri"/>
                  <w:w w:val="104"/>
                  <w:sz w:val="14"/>
                  <w:szCs w:val="14"/>
                </w:rPr>
                <w:t>110,240,943</w:t>
              </w:r>
            </w:ins>
          </w:p>
        </w:tc>
        <w:tc>
          <w:tcPr>
            <w:tcW w:w="581" w:type="dxa"/>
            <w:tcBorders>
              <w:top w:val="single" w:sz="5" w:space="0" w:color="D0D7E5"/>
              <w:left w:val="single" w:sz="5" w:space="0" w:color="D0D7E5"/>
              <w:bottom w:val="single" w:sz="5" w:space="0" w:color="D0D7E5"/>
              <w:right w:val="single" w:sz="5" w:space="0" w:color="D0D7E5"/>
            </w:tcBorders>
          </w:tcPr>
          <w:p w14:paraId="1BE93455" w14:textId="77777777" w:rsidR="00376B22" w:rsidRDefault="00376B22" w:rsidP="00376B22">
            <w:pPr>
              <w:spacing w:line="169" w:lineRule="exact"/>
              <w:ind w:left="102" w:right="-20"/>
              <w:rPr>
                <w:ins w:id="38042" w:author="Weber" w:date="2014-10-29T03:09:00Z"/>
                <w:rFonts w:ascii="Calibri" w:eastAsia="Calibri" w:hAnsi="Calibri" w:cs="Calibri"/>
                <w:sz w:val="14"/>
                <w:szCs w:val="14"/>
              </w:rPr>
            </w:pPr>
            <w:ins w:id="38043" w:author="Weber" w:date="2014-10-29T03:09:00Z">
              <w:r>
                <w:rPr>
                  <w:rFonts w:ascii="Calibri" w:eastAsia="Calibri" w:hAnsi="Calibri" w:cs="Calibri"/>
                  <w:w w:val="104"/>
                  <w:sz w:val="14"/>
                  <w:szCs w:val="14"/>
                </w:rPr>
                <w:t>0.31%</w:t>
              </w:r>
            </w:ins>
          </w:p>
        </w:tc>
      </w:tr>
      <w:tr w:rsidR="00376B22" w14:paraId="229F2120" w14:textId="77777777" w:rsidTr="00376B22">
        <w:trPr>
          <w:trHeight w:hRule="exact" w:val="190"/>
          <w:ins w:id="38044"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1C2DF075" w14:textId="77777777" w:rsidR="00376B22" w:rsidRDefault="00376B22" w:rsidP="00376B22">
            <w:pPr>
              <w:spacing w:line="169" w:lineRule="exact"/>
              <w:ind w:left="133" w:right="-20"/>
              <w:rPr>
                <w:ins w:id="38045" w:author="Weber" w:date="2014-10-29T03:09:00Z"/>
                <w:rFonts w:ascii="Calibri" w:eastAsia="Calibri" w:hAnsi="Calibri" w:cs="Calibri"/>
                <w:sz w:val="14"/>
                <w:szCs w:val="14"/>
              </w:rPr>
            </w:pPr>
            <w:ins w:id="38046" w:author="Weber" w:date="2014-10-29T03:09:00Z">
              <w:r>
                <w:rPr>
                  <w:rFonts w:ascii="Calibri" w:eastAsia="Calibri" w:hAnsi="Calibri" w:cs="Calibri"/>
                  <w:w w:val="104"/>
                  <w:sz w:val="14"/>
                  <w:szCs w:val="14"/>
                </w:rPr>
                <w:t>33496</w:t>
              </w:r>
            </w:ins>
          </w:p>
        </w:tc>
        <w:tc>
          <w:tcPr>
            <w:tcW w:w="2102" w:type="dxa"/>
            <w:gridSpan w:val="2"/>
            <w:vMerge/>
            <w:tcBorders>
              <w:left w:val="single" w:sz="5" w:space="0" w:color="D0D7E5"/>
              <w:right w:val="single" w:sz="5" w:space="0" w:color="D0D7E5"/>
            </w:tcBorders>
          </w:tcPr>
          <w:p w14:paraId="296E7054" w14:textId="77777777" w:rsidR="00376B22" w:rsidRDefault="00376B22" w:rsidP="00376B22">
            <w:pPr>
              <w:rPr>
                <w:ins w:id="38047"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0CD8065C" w14:textId="77777777" w:rsidR="00376B22" w:rsidRDefault="00376B22" w:rsidP="00376B22">
            <w:pPr>
              <w:spacing w:line="169" w:lineRule="exact"/>
              <w:ind w:left="421" w:right="-20"/>
              <w:rPr>
                <w:ins w:id="38048" w:author="Weber" w:date="2014-10-29T03:09:00Z"/>
                <w:rFonts w:ascii="Calibri" w:eastAsia="Calibri" w:hAnsi="Calibri" w:cs="Calibri"/>
                <w:sz w:val="14"/>
                <w:szCs w:val="14"/>
              </w:rPr>
            </w:pPr>
            <w:ins w:id="38049" w:author="Weber" w:date="2014-10-29T03:09:00Z">
              <w:r>
                <w:rPr>
                  <w:rFonts w:ascii="Calibri" w:eastAsia="Calibri" w:hAnsi="Calibri" w:cs="Calibri"/>
                  <w:w w:val="104"/>
                  <w:sz w:val="14"/>
                  <w:szCs w:val="14"/>
                </w:rPr>
                <w:t>51,606,566</w:t>
              </w:r>
            </w:ins>
          </w:p>
        </w:tc>
        <w:tc>
          <w:tcPr>
            <w:tcW w:w="581" w:type="dxa"/>
            <w:tcBorders>
              <w:top w:val="single" w:sz="5" w:space="0" w:color="D0D7E5"/>
              <w:left w:val="single" w:sz="5" w:space="0" w:color="D0D7E5"/>
              <w:bottom w:val="single" w:sz="5" w:space="0" w:color="D0D7E5"/>
              <w:right w:val="single" w:sz="5" w:space="0" w:color="D0D7E5"/>
            </w:tcBorders>
          </w:tcPr>
          <w:p w14:paraId="5678A19B" w14:textId="77777777" w:rsidR="00376B22" w:rsidRDefault="00376B22" w:rsidP="00376B22">
            <w:pPr>
              <w:spacing w:line="169" w:lineRule="exact"/>
              <w:ind w:left="102" w:right="-20"/>
              <w:rPr>
                <w:ins w:id="38050" w:author="Weber" w:date="2014-10-29T03:09:00Z"/>
                <w:rFonts w:ascii="Calibri" w:eastAsia="Calibri" w:hAnsi="Calibri" w:cs="Calibri"/>
                <w:sz w:val="14"/>
                <w:szCs w:val="14"/>
              </w:rPr>
            </w:pPr>
            <w:ins w:id="38051" w:author="Weber" w:date="2014-10-29T03:09:00Z">
              <w:r>
                <w:rPr>
                  <w:rFonts w:ascii="Calibri" w:eastAsia="Calibri" w:hAnsi="Calibri" w:cs="Calibri"/>
                  <w:w w:val="104"/>
                  <w:sz w:val="14"/>
                  <w:szCs w:val="14"/>
                </w:rPr>
                <w:t>0.42%</w:t>
              </w:r>
            </w:ins>
          </w:p>
        </w:tc>
        <w:tc>
          <w:tcPr>
            <w:tcW w:w="1522" w:type="dxa"/>
            <w:tcBorders>
              <w:top w:val="single" w:sz="5" w:space="0" w:color="D0D7E5"/>
              <w:left w:val="single" w:sz="5" w:space="0" w:color="D0D7E5"/>
              <w:bottom w:val="single" w:sz="5" w:space="0" w:color="D0D7E5"/>
              <w:right w:val="single" w:sz="5" w:space="0" w:color="D0D7E5"/>
            </w:tcBorders>
          </w:tcPr>
          <w:p w14:paraId="6CDC9B43" w14:textId="77777777" w:rsidR="00376B22" w:rsidRDefault="00376B22" w:rsidP="00376B22">
            <w:pPr>
              <w:spacing w:line="169" w:lineRule="exact"/>
              <w:ind w:left="688" w:right="663"/>
              <w:jc w:val="center"/>
              <w:rPr>
                <w:ins w:id="38052" w:author="Weber" w:date="2014-10-29T03:09:00Z"/>
                <w:rFonts w:ascii="Calibri" w:eastAsia="Calibri" w:hAnsi="Calibri" w:cs="Calibri"/>
                <w:sz w:val="14"/>
                <w:szCs w:val="14"/>
              </w:rPr>
            </w:pPr>
            <w:ins w:id="3805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63D3F04" w14:textId="77777777" w:rsidR="00376B22" w:rsidRDefault="00376B22" w:rsidP="00376B22">
            <w:pPr>
              <w:spacing w:line="169" w:lineRule="exact"/>
              <w:ind w:left="102" w:right="-20"/>
              <w:rPr>
                <w:ins w:id="38054" w:author="Weber" w:date="2014-10-29T03:09:00Z"/>
                <w:rFonts w:ascii="Calibri" w:eastAsia="Calibri" w:hAnsi="Calibri" w:cs="Calibri"/>
                <w:sz w:val="14"/>
                <w:szCs w:val="14"/>
              </w:rPr>
            </w:pPr>
            <w:ins w:id="3805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6A76906" w14:textId="77777777" w:rsidR="00376B22" w:rsidRDefault="00376B22" w:rsidP="00376B22">
            <w:pPr>
              <w:spacing w:line="169" w:lineRule="exact"/>
              <w:ind w:left="460" w:right="-20"/>
              <w:rPr>
                <w:ins w:id="38056" w:author="Weber" w:date="2014-10-29T03:09:00Z"/>
                <w:rFonts w:ascii="Calibri" w:eastAsia="Calibri" w:hAnsi="Calibri" w:cs="Calibri"/>
                <w:sz w:val="14"/>
                <w:szCs w:val="14"/>
              </w:rPr>
            </w:pPr>
            <w:ins w:id="38057" w:author="Weber" w:date="2014-10-29T03:09:00Z">
              <w:r>
                <w:rPr>
                  <w:rFonts w:ascii="Calibri" w:eastAsia="Calibri" w:hAnsi="Calibri" w:cs="Calibri"/>
                  <w:w w:val="104"/>
                  <w:sz w:val="14"/>
                  <w:szCs w:val="14"/>
                </w:rPr>
                <w:t>6,684,181</w:t>
              </w:r>
            </w:ins>
          </w:p>
        </w:tc>
        <w:tc>
          <w:tcPr>
            <w:tcW w:w="581" w:type="dxa"/>
            <w:tcBorders>
              <w:top w:val="single" w:sz="5" w:space="0" w:color="D0D7E5"/>
              <w:left w:val="single" w:sz="5" w:space="0" w:color="D0D7E5"/>
              <w:bottom w:val="single" w:sz="5" w:space="0" w:color="D0D7E5"/>
              <w:right w:val="single" w:sz="5" w:space="0" w:color="D0D7E5"/>
            </w:tcBorders>
          </w:tcPr>
          <w:p w14:paraId="6F74EC95" w14:textId="77777777" w:rsidR="00376B22" w:rsidRDefault="00376B22" w:rsidP="00376B22">
            <w:pPr>
              <w:spacing w:line="169" w:lineRule="exact"/>
              <w:ind w:left="102" w:right="-20"/>
              <w:rPr>
                <w:ins w:id="38058" w:author="Weber" w:date="2014-10-29T03:09:00Z"/>
                <w:rFonts w:ascii="Calibri" w:eastAsia="Calibri" w:hAnsi="Calibri" w:cs="Calibri"/>
                <w:sz w:val="14"/>
                <w:szCs w:val="14"/>
              </w:rPr>
            </w:pPr>
            <w:ins w:id="38059" w:author="Weber" w:date="2014-10-29T03:09:00Z">
              <w:r>
                <w:rPr>
                  <w:rFonts w:ascii="Calibri" w:eastAsia="Calibri" w:hAnsi="Calibri" w:cs="Calibri"/>
                  <w:w w:val="104"/>
                  <w:sz w:val="14"/>
                  <w:szCs w:val="14"/>
                </w:rPr>
                <w:t>0.05%</w:t>
              </w:r>
            </w:ins>
          </w:p>
        </w:tc>
        <w:tc>
          <w:tcPr>
            <w:tcW w:w="1522" w:type="dxa"/>
            <w:tcBorders>
              <w:top w:val="single" w:sz="5" w:space="0" w:color="D0D7E5"/>
              <w:left w:val="single" w:sz="5" w:space="0" w:color="D0D7E5"/>
              <w:bottom w:val="single" w:sz="5" w:space="0" w:color="D0D7E5"/>
              <w:right w:val="single" w:sz="5" w:space="0" w:color="D0D7E5"/>
            </w:tcBorders>
          </w:tcPr>
          <w:p w14:paraId="73A5156C" w14:textId="77777777" w:rsidR="00376B22" w:rsidRDefault="00376B22" w:rsidP="00376B22">
            <w:pPr>
              <w:spacing w:line="169" w:lineRule="exact"/>
              <w:ind w:left="421" w:right="-20"/>
              <w:rPr>
                <w:ins w:id="38060" w:author="Weber" w:date="2014-10-29T03:09:00Z"/>
                <w:rFonts w:ascii="Calibri" w:eastAsia="Calibri" w:hAnsi="Calibri" w:cs="Calibri"/>
                <w:sz w:val="14"/>
                <w:szCs w:val="14"/>
              </w:rPr>
            </w:pPr>
            <w:ins w:id="38061" w:author="Weber" w:date="2014-10-29T03:09:00Z">
              <w:r>
                <w:rPr>
                  <w:rFonts w:ascii="Calibri" w:eastAsia="Calibri" w:hAnsi="Calibri" w:cs="Calibri"/>
                  <w:w w:val="104"/>
                  <w:sz w:val="14"/>
                  <w:szCs w:val="14"/>
                </w:rPr>
                <w:t>58,290,747</w:t>
              </w:r>
            </w:ins>
          </w:p>
        </w:tc>
        <w:tc>
          <w:tcPr>
            <w:tcW w:w="581" w:type="dxa"/>
            <w:tcBorders>
              <w:top w:val="single" w:sz="5" w:space="0" w:color="D0D7E5"/>
              <w:left w:val="single" w:sz="5" w:space="0" w:color="D0D7E5"/>
              <w:bottom w:val="single" w:sz="5" w:space="0" w:color="D0D7E5"/>
              <w:right w:val="single" w:sz="5" w:space="0" w:color="D0D7E5"/>
            </w:tcBorders>
          </w:tcPr>
          <w:p w14:paraId="1F33D5D5" w14:textId="77777777" w:rsidR="00376B22" w:rsidRDefault="00376B22" w:rsidP="00376B22">
            <w:pPr>
              <w:spacing w:line="169" w:lineRule="exact"/>
              <w:ind w:left="102" w:right="-20"/>
              <w:rPr>
                <w:ins w:id="38062" w:author="Weber" w:date="2014-10-29T03:09:00Z"/>
                <w:rFonts w:ascii="Calibri" w:eastAsia="Calibri" w:hAnsi="Calibri" w:cs="Calibri"/>
                <w:sz w:val="14"/>
                <w:szCs w:val="14"/>
              </w:rPr>
            </w:pPr>
            <w:ins w:id="38063" w:author="Weber" w:date="2014-10-29T03:09:00Z">
              <w:r>
                <w:rPr>
                  <w:rFonts w:ascii="Calibri" w:eastAsia="Calibri" w:hAnsi="Calibri" w:cs="Calibri"/>
                  <w:w w:val="104"/>
                  <w:sz w:val="14"/>
                  <w:szCs w:val="14"/>
                </w:rPr>
                <w:t>0.17%</w:t>
              </w:r>
            </w:ins>
          </w:p>
        </w:tc>
      </w:tr>
      <w:tr w:rsidR="00376B22" w14:paraId="0449D1C4" w14:textId="77777777" w:rsidTr="00376B22">
        <w:trPr>
          <w:trHeight w:hRule="exact" w:val="190"/>
          <w:ins w:id="38064"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4DC68CCF" w14:textId="77777777" w:rsidR="00376B22" w:rsidRDefault="00376B22" w:rsidP="00376B22">
            <w:pPr>
              <w:spacing w:line="169" w:lineRule="exact"/>
              <w:ind w:left="133" w:right="-20"/>
              <w:rPr>
                <w:ins w:id="38065" w:author="Weber" w:date="2014-10-29T03:09:00Z"/>
                <w:rFonts w:ascii="Calibri" w:eastAsia="Calibri" w:hAnsi="Calibri" w:cs="Calibri"/>
                <w:sz w:val="14"/>
                <w:szCs w:val="14"/>
              </w:rPr>
            </w:pPr>
            <w:ins w:id="38066" w:author="Weber" w:date="2014-10-29T03:09:00Z">
              <w:r>
                <w:rPr>
                  <w:rFonts w:ascii="Calibri" w:eastAsia="Calibri" w:hAnsi="Calibri" w:cs="Calibri"/>
                  <w:w w:val="104"/>
                  <w:sz w:val="14"/>
                  <w:szCs w:val="14"/>
                </w:rPr>
                <w:t>32506</w:t>
              </w:r>
            </w:ins>
          </w:p>
        </w:tc>
        <w:tc>
          <w:tcPr>
            <w:tcW w:w="2102" w:type="dxa"/>
            <w:gridSpan w:val="2"/>
            <w:vMerge/>
            <w:tcBorders>
              <w:left w:val="single" w:sz="5" w:space="0" w:color="D0D7E5"/>
              <w:right w:val="single" w:sz="5" w:space="0" w:color="D0D7E5"/>
            </w:tcBorders>
          </w:tcPr>
          <w:p w14:paraId="5514C647" w14:textId="77777777" w:rsidR="00376B22" w:rsidRDefault="00376B22" w:rsidP="00376B22">
            <w:pPr>
              <w:rPr>
                <w:ins w:id="38067"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19076CE9" w14:textId="77777777" w:rsidR="00376B22" w:rsidRDefault="00376B22" w:rsidP="00376B22">
            <w:pPr>
              <w:spacing w:line="169" w:lineRule="exact"/>
              <w:ind w:left="688" w:right="663"/>
              <w:jc w:val="center"/>
              <w:rPr>
                <w:ins w:id="38068" w:author="Weber" w:date="2014-10-29T03:09:00Z"/>
                <w:rFonts w:ascii="Calibri" w:eastAsia="Calibri" w:hAnsi="Calibri" w:cs="Calibri"/>
                <w:sz w:val="14"/>
                <w:szCs w:val="14"/>
              </w:rPr>
            </w:pPr>
            <w:ins w:id="3806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4CE9D553" w14:textId="77777777" w:rsidR="00376B22" w:rsidRDefault="00376B22" w:rsidP="00376B22">
            <w:pPr>
              <w:spacing w:line="169" w:lineRule="exact"/>
              <w:ind w:left="102" w:right="-20"/>
              <w:rPr>
                <w:ins w:id="38070" w:author="Weber" w:date="2014-10-29T03:09:00Z"/>
                <w:rFonts w:ascii="Calibri" w:eastAsia="Calibri" w:hAnsi="Calibri" w:cs="Calibri"/>
                <w:sz w:val="14"/>
                <w:szCs w:val="14"/>
              </w:rPr>
            </w:pPr>
            <w:ins w:id="3807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41A9B136" w14:textId="77777777" w:rsidR="00376B22" w:rsidRDefault="00376B22" w:rsidP="00376B22">
            <w:pPr>
              <w:spacing w:line="169" w:lineRule="exact"/>
              <w:ind w:left="421" w:right="-20"/>
              <w:rPr>
                <w:ins w:id="38072" w:author="Weber" w:date="2014-10-29T03:09:00Z"/>
                <w:rFonts w:ascii="Calibri" w:eastAsia="Calibri" w:hAnsi="Calibri" w:cs="Calibri"/>
                <w:sz w:val="14"/>
                <w:szCs w:val="14"/>
              </w:rPr>
            </w:pPr>
            <w:ins w:id="38073" w:author="Weber" w:date="2014-10-29T03:09:00Z">
              <w:r>
                <w:rPr>
                  <w:rFonts w:ascii="Calibri" w:eastAsia="Calibri" w:hAnsi="Calibri" w:cs="Calibri"/>
                  <w:w w:val="104"/>
                  <w:sz w:val="14"/>
                  <w:szCs w:val="14"/>
                </w:rPr>
                <w:t>38,471,168</w:t>
              </w:r>
            </w:ins>
          </w:p>
        </w:tc>
        <w:tc>
          <w:tcPr>
            <w:tcW w:w="581" w:type="dxa"/>
            <w:tcBorders>
              <w:top w:val="single" w:sz="5" w:space="0" w:color="D0D7E5"/>
              <w:left w:val="single" w:sz="5" w:space="0" w:color="D0D7E5"/>
              <w:bottom w:val="single" w:sz="5" w:space="0" w:color="D0D7E5"/>
              <w:right w:val="single" w:sz="5" w:space="0" w:color="D0D7E5"/>
            </w:tcBorders>
          </w:tcPr>
          <w:p w14:paraId="26003937" w14:textId="77777777" w:rsidR="00376B22" w:rsidRDefault="00376B22" w:rsidP="00376B22">
            <w:pPr>
              <w:spacing w:line="169" w:lineRule="exact"/>
              <w:ind w:left="102" w:right="-20"/>
              <w:rPr>
                <w:ins w:id="38074" w:author="Weber" w:date="2014-10-29T03:09:00Z"/>
                <w:rFonts w:ascii="Calibri" w:eastAsia="Calibri" w:hAnsi="Calibri" w:cs="Calibri"/>
                <w:sz w:val="14"/>
                <w:szCs w:val="14"/>
              </w:rPr>
            </w:pPr>
            <w:ins w:id="38075" w:author="Weber" w:date="2014-10-29T03:09:00Z">
              <w:r>
                <w:rPr>
                  <w:rFonts w:ascii="Calibri" w:eastAsia="Calibri" w:hAnsi="Calibri" w:cs="Calibri"/>
                  <w:w w:val="104"/>
                  <w:sz w:val="14"/>
                  <w:szCs w:val="14"/>
                </w:rPr>
                <w:t>5.39%</w:t>
              </w:r>
            </w:ins>
          </w:p>
        </w:tc>
        <w:tc>
          <w:tcPr>
            <w:tcW w:w="1522" w:type="dxa"/>
            <w:tcBorders>
              <w:top w:val="single" w:sz="5" w:space="0" w:color="D0D7E5"/>
              <w:left w:val="single" w:sz="5" w:space="0" w:color="D0D7E5"/>
              <w:bottom w:val="single" w:sz="5" w:space="0" w:color="D0D7E5"/>
              <w:right w:val="single" w:sz="5" w:space="0" w:color="D0D7E5"/>
            </w:tcBorders>
          </w:tcPr>
          <w:p w14:paraId="719FA93A" w14:textId="77777777" w:rsidR="00376B22" w:rsidRDefault="00376B22" w:rsidP="00376B22">
            <w:pPr>
              <w:spacing w:line="169" w:lineRule="exact"/>
              <w:ind w:left="688" w:right="663"/>
              <w:jc w:val="center"/>
              <w:rPr>
                <w:ins w:id="38076" w:author="Weber" w:date="2014-10-29T03:09:00Z"/>
                <w:rFonts w:ascii="Calibri" w:eastAsia="Calibri" w:hAnsi="Calibri" w:cs="Calibri"/>
                <w:sz w:val="14"/>
                <w:szCs w:val="14"/>
              </w:rPr>
            </w:pPr>
            <w:ins w:id="3807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152C0365" w14:textId="77777777" w:rsidR="00376B22" w:rsidRDefault="00376B22" w:rsidP="00376B22">
            <w:pPr>
              <w:spacing w:line="169" w:lineRule="exact"/>
              <w:ind w:left="102" w:right="-20"/>
              <w:rPr>
                <w:ins w:id="38078" w:author="Weber" w:date="2014-10-29T03:09:00Z"/>
                <w:rFonts w:ascii="Calibri" w:eastAsia="Calibri" w:hAnsi="Calibri" w:cs="Calibri"/>
                <w:sz w:val="14"/>
                <w:szCs w:val="14"/>
              </w:rPr>
            </w:pPr>
            <w:ins w:id="3807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48AEDC4" w14:textId="77777777" w:rsidR="00376B22" w:rsidRDefault="00376B22" w:rsidP="00376B22">
            <w:pPr>
              <w:spacing w:line="169" w:lineRule="exact"/>
              <w:ind w:left="421" w:right="-20"/>
              <w:rPr>
                <w:ins w:id="38080" w:author="Weber" w:date="2014-10-29T03:09:00Z"/>
                <w:rFonts w:ascii="Calibri" w:eastAsia="Calibri" w:hAnsi="Calibri" w:cs="Calibri"/>
                <w:sz w:val="14"/>
                <w:szCs w:val="14"/>
              </w:rPr>
            </w:pPr>
            <w:ins w:id="38081" w:author="Weber" w:date="2014-10-29T03:09:00Z">
              <w:r>
                <w:rPr>
                  <w:rFonts w:ascii="Calibri" w:eastAsia="Calibri" w:hAnsi="Calibri" w:cs="Calibri"/>
                  <w:w w:val="104"/>
                  <w:sz w:val="14"/>
                  <w:szCs w:val="14"/>
                </w:rPr>
                <w:t>38,471,168</w:t>
              </w:r>
            </w:ins>
          </w:p>
        </w:tc>
        <w:tc>
          <w:tcPr>
            <w:tcW w:w="581" w:type="dxa"/>
            <w:tcBorders>
              <w:top w:val="single" w:sz="5" w:space="0" w:color="D0D7E5"/>
              <w:left w:val="single" w:sz="5" w:space="0" w:color="D0D7E5"/>
              <w:bottom w:val="single" w:sz="5" w:space="0" w:color="D0D7E5"/>
              <w:right w:val="single" w:sz="5" w:space="0" w:color="D0D7E5"/>
            </w:tcBorders>
          </w:tcPr>
          <w:p w14:paraId="70D05B41" w14:textId="77777777" w:rsidR="00376B22" w:rsidRDefault="00376B22" w:rsidP="00376B22">
            <w:pPr>
              <w:spacing w:line="169" w:lineRule="exact"/>
              <w:ind w:left="102" w:right="-20"/>
              <w:rPr>
                <w:ins w:id="38082" w:author="Weber" w:date="2014-10-29T03:09:00Z"/>
                <w:rFonts w:ascii="Calibri" w:eastAsia="Calibri" w:hAnsi="Calibri" w:cs="Calibri"/>
                <w:sz w:val="14"/>
                <w:szCs w:val="14"/>
              </w:rPr>
            </w:pPr>
            <w:ins w:id="38083" w:author="Weber" w:date="2014-10-29T03:09:00Z">
              <w:r>
                <w:rPr>
                  <w:rFonts w:ascii="Calibri" w:eastAsia="Calibri" w:hAnsi="Calibri" w:cs="Calibri"/>
                  <w:w w:val="104"/>
                  <w:sz w:val="14"/>
                  <w:szCs w:val="14"/>
                </w:rPr>
                <w:t>0.11%</w:t>
              </w:r>
            </w:ins>
          </w:p>
        </w:tc>
      </w:tr>
      <w:tr w:rsidR="00376B22" w14:paraId="57A2F525" w14:textId="77777777" w:rsidTr="00376B22">
        <w:trPr>
          <w:trHeight w:hRule="exact" w:val="190"/>
          <w:ins w:id="38084"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1F00F724" w14:textId="77777777" w:rsidR="00376B22" w:rsidRDefault="00376B22" w:rsidP="00376B22">
            <w:pPr>
              <w:spacing w:line="169" w:lineRule="exact"/>
              <w:ind w:left="133" w:right="-20"/>
              <w:rPr>
                <w:ins w:id="38085" w:author="Weber" w:date="2014-10-29T03:09:00Z"/>
                <w:rFonts w:ascii="Calibri" w:eastAsia="Calibri" w:hAnsi="Calibri" w:cs="Calibri"/>
                <w:sz w:val="14"/>
                <w:szCs w:val="14"/>
              </w:rPr>
            </w:pPr>
            <w:ins w:id="38086" w:author="Weber" w:date="2014-10-29T03:09:00Z">
              <w:r>
                <w:rPr>
                  <w:rFonts w:ascii="Calibri" w:eastAsia="Calibri" w:hAnsi="Calibri" w:cs="Calibri"/>
                  <w:w w:val="104"/>
                  <w:sz w:val="14"/>
                  <w:szCs w:val="14"/>
                </w:rPr>
                <w:t>32789</w:t>
              </w:r>
            </w:ins>
          </w:p>
        </w:tc>
        <w:tc>
          <w:tcPr>
            <w:tcW w:w="2102" w:type="dxa"/>
            <w:gridSpan w:val="2"/>
            <w:vMerge/>
            <w:tcBorders>
              <w:left w:val="single" w:sz="5" w:space="0" w:color="D0D7E5"/>
              <w:right w:val="single" w:sz="5" w:space="0" w:color="D0D7E5"/>
            </w:tcBorders>
          </w:tcPr>
          <w:p w14:paraId="0315D6A1" w14:textId="77777777" w:rsidR="00376B22" w:rsidRDefault="00376B22" w:rsidP="00376B22">
            <w:pPr>
              <w:rPr>
                <w:ins w:id="38087"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77D79AF4" w14:textId="77777777" w:rsidR="00376B22" w:rsidRDefault="00376B22" w:rsidP="00376B22">
            <w:pPr>
              <w:spacing w:line="169" w:lineRule="exact"/>
              <w:ind w:left="421" w:right="-20"/>
              <w:rPr>
                <w:ins w:id="38088" w:author="Weber" w:date="2014-10-29T03:09:00Z"/>
                <w:rFonts w:ascii="Calibri" w:eastAsia="Calibri" w:hAnsi="Calibri" w:cs="Calibri"/>
                <w:sz w:val="14"/>
                <w:szCs w:val="14"/>
              </w:rPr>
            </w:pPr>
            <w:ins w:id="38089" w:author="Weber" w:date="2014-10-29T03:09:00Z">
              <w:r>
                <w:rPr>
                  <w:rFonts w:ascii="Calibri" w:eastAsia="Calibri" w:hAnsi="Calibri" w:cs="Calibri"/>
                  <w:w w:val="104"/>
                  <w:sz w:val="14"/>
                  <w:szCs w:val="14"/>
                </w:rPr>
                <w:t>40,733,111</w:t>
              </w:r>
            </w:ins>
          </w:p>
        </w:tc>
        <w:tc>
          <w:tcPr>
            <w:tcW w:w="581" w:type="dxa"/>
            <w:tcBorders>
              <w:top w:val="single" w:sz="5" w:space="0" w:color="D0D7E5"/>
              <w:left w:val="single" w:sz="5" w:space="0" w:color="D0D7E5"/>
              <w:bottom w:val="single" w:sz="5" w:space="0" w:color="D0D7E5"/>
              <w:right w:val="single" w:sz="5" w:space="0" w:color="D0D7E5"/>
            </w:tcBorders>
          </w:tcPr>
          <w:p w14:paraId="256072E3" w14:textId="77777777" w:rsidR="00376B22" w:rsidRDefault="00376B22" w:rsidP="00376B22">
            <w:pPr>
              <w:spacing w:line="169" w:lineRule="exact"/>
              <w:ind w:left="102" w:right="-20"/>
              <w:rPr>
                <w:ins w:id="38090" w:author="Weber" w:date="2014-10-29T03:09:00Z"/>
                <w:rFonts w:ascii="Calibri" w:eastAsia="Calibri" w:hAnsi="Calibri" w:cs="Calibri"/>
                <w:sz w:val="14"/>
                <w:szCs w:val="14"/>
              </w:rPr>
            </w:pPr>
            <w:ins w:id="38091" w:author="Weber" w:date="2014-10-29T03:09:00Z">
              <w:r>
                <w:rPr>
                  <w:rFonts w:ascii="Calibri" w:eastAsia="Calibri" w:hAnsi="Calibri" w:cs="Calibri"/>
                  <w:w w:val="104"/>
                  <w:sz w:val="14"/>
                  <w:szCs w:val="14"/>
                </w:rPr>
                <w:t>0.33%</w:t>
              </w:r>
            </w:ins>
          </w:p>
        </w:tc>
        <w:tc>
          <w:tcPr>
            <w:tcW w:w="1522" w:type="dxa"/>
            <w:tcBorders>
              <w:top w:val="single" w:sz="5" w:space="0" w:color="D0D7E5"/>
              <w:left w:val="single" w:sz="5" w:space="0" w:color="D0D7E5"/>
              <w:bottom w:val="single" w:sz="5" w:space="0" w:color="D0D7E5"/>
              <w:right w:val="single" w:sz="5" w:space="0" w:color="D0D7E5"/>
            </w:tcBorders>
          </w:tcPr>
          <w:p w14:paraId="00243CC5" w14:textId="77777777" w:rsidR="00376B22" w:rsidRDefault="00376B22" w:rsidP="00376B22">
            <w:pPr>
              <w:spacing w:line="169" w:lineRule="exact"/>
              <w:ind w:left="688" w:right="663"/>
              <w:jc w:val="center"/>
              <w:rPr>
                <w:ins w:id="38092" w:author="Weber" w:date="2014-10-29T03:09:00Z"/>
                <w:rFonts w:ascii="Calibri" w:eastAsia="Calibri" w:hAnsi="Calibri" w:cs="Calibri"/>
                <w:sz w:val="14"/>
                <w:szCs w:val="14"/>
              </w:rPr>
            </w:pPr>
            <w:ins w:id="3809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93BFDED" w14:textId="77777777" w:rsidR="00376B22" w:rsidRDefault="00376B22" w:rsidP="00376B22">
            <w:pPr>
              <w:spacing w:line="169" w:lineRule="exact"/>
              <w:ind w:left="102" w:right="-20"/>
              <w:rPr>
                <w:ins w:id="38094" w:author="Weber" w:date="2014-10-29T03:09:00Z"/>
                <w:rFonts w:ascii="Calibri" w:eastAsia="Calibri" w:hAnsi="Calibri" w:cs="Calibri"/>
                <w:sz w:val="14"/>
                <w:szCs w:val="14"/>
              </w:rPr>
            </w:pPr>
            <w:ins w:id="3809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D8934F4" w14:textId="77777777" w:rsidR="00376B22" w:rsidRDefault="00376B22" w:rsidP="00376B22">
            <w:pPr>
              <w:spacing w:line="169" w:lineRule="exact"/>
              <w:ind w:left="421" w:right="-20"/>
              <w:rPr>
                <w:ins w:id="38096" w:author="Weber" w:date="2014-10-29T03:09:00Z"/>
                <w:rFonts w:ascii="Calibri" w:eastAsia="Calibri" w:hAnsi="Calibri" w:cs="Calibri"/>
                <w:sz w:val="14"/>
                <w:szCs w:val="14"/>
              </w:rPr>
            </w:pPr>
            <w:ins w:id="38097" w:author="Weber" w:date="2014-10-29T03:09:00Z">
              <w:r>
                <w:rPr>
                  <w:rFonts w:ascii="Calibri" w:eastAsia="Calibri" w:hAnsi="Calibri" w:cs="Calibri"/>
                  <w:w w:val="104"/>
                  <w:sz w:val="14"/>
                  <w:szCs w:val="14"/>
                </w:rPr>
                <w:t>92,956,176</w:t>
              </w:r>
            </w:ins>
          </w:p>
        </w:tc>
        <w:tc>
          <w:tcPr>
            <w:tcW w:w="581" w:type="dxa"/>
            <w:tcBorders>
              <w:top w:val="single" w:sz="5" w:space="0" w:color="D0D7E5"/>
              <w:left w:val="single" w:sz="5" w:space="0" w:color="D0D7E5"/>
              <w:bottom w:val="single" w:sz="5" w:space="0" w:color="D0D7E5"/>
              <w:right w:val="single" w:sz="5" w:space="0" w:color="D0D7E5"/>
            </w:tcBorders>
          </w:tcPr>
          <w:p w14:paraId="73C16446" w14:textId="77777777" w:rsidR="00376B22" w:rsidRDefault="00376B22" w:rsidP="00376B22">
            <w:pPr>
              <w:spacing w:line="169" w:lineRule="exact"/>
              <w:ind w:left="102" w:right="-20"/>
              <w:rPr>
                <w:ins w:id="38098" w:author="Weber" w:date="2014-10-29T03:09:00Z"/>
                <w:rFonts w:ascii="Calibri" w:eastAsia="Calibri" w:hAnsi="Calibri" w:cs="Calibri"/>
                <w:sz w:val="14"/>
                <w:szCs w:val="14"/>
              </w:rPr>
            </w:pPr>
            <w:ins w:id="38099" w:author="Weber" w:date="2014-10-29T03:09:00Z">
              <w:r>
                <w:rPr>
                  <w:rFonts w:ascii="Calibri" w:eastAsia="Calibri" w:hAnsi="Calibri" w:cs="Calibri"/>
                  <w:w w:val="104"/>
                  <w:sz w:val="14"/>
                  <w:szCs w:val="14"/>
                </w:rPr>
                <w:t>0.66%</w:t>
              </w:r>
            </w:ins>
          </w:p>
        </w:tc>
        <w:tc>
          <w:tcPr>
            <w:tcW w:w="1522" w:type="dxa"/>
            <w:tcBorders>
              <w:top w:val="single" w:sz="5" w:space="0" w:color="D0D7E5"/>
              <w:left w:val="single" w:sz="5" w:space="0" w:color="D0D7E5"/>
              <w:bottom w:val="single" w:sz="5" w:space="0" w:color="D0D7E5"/>
              <w:right w:val="single" w:sz="5" w:space="0" w:color="D0D7E5"/>
            </w:tcBorders>
          </w:tcPr>
          <w:p w14:paraId="5D30B4B5" w14:textId="77777777" w:rsidR="00376B22" w:rsidRDefault="00376B22" w:rsidP="00376B22">
            <w:pPr>
              <w:spacing w:line="169" w:lineRule="exact"/>
              <w:ind w:left="385" w:right="-20"/>
              <w:rPr>
                <w:ins w:id="38100" w:author="Weber" w:date="2014-10-29T03:09:00Z"/>
                <w:rFonts w:ascii="Calibri" w:eastAsia="Calibri" w:hAnsi="Calibri" w:cs="Calibri"/>
                <w:sz w:val="14"/>
                <w:szCs w:val="14"/>
              </w:rPr>
            </w:pPr>
            <w:ins w:id="38101" w:author="Weber" w:date="2014-10-29T03:09:00Z">
              <w:r>
                <w:rPr>
                  <w:rFonts w:ascii="Calibri" w:eastAsia="Calibri" w:hAnsi="Calibri" w:cs="Calibri"/>
                  <w:w w:val="104"/>
                  <w:sz w:val="14"/>
                  <w:szCs w:val="14"/>
                </w:rPr>
                <w:t>245,541,863</w:t>
              </w:r>
            </w:ins>
          </w:p>
        </w:tc>
        <w:tc>
          <w:tcPr>
            <w:tcW w:w="581" w:type="dxa"/>
            <w:tcBorders>
              <w:top w:val="single" w:sz="5" w:space="0" w:color="D0D7E5"/>
              <w:left w:val="single" w:sz="5" w:space="0" w:color="D0D7E5"/>
              <w:bottom w:val="single" w:sz="5" w:space="0" w:color="D0D7E5"/>
              <w:right w:val="single" w:sz="5" w:space="0" w:color="D0D7E5"/>
            </w:tcBorders>
          </w:tcPr>
          <w:p w14:paraId="30917785" w14:textId="77777777" w:rsidR="00376B22" w:rsidRDefault="00376B22" w:rsidP="00376B22">
            <w:pPr>
              <w:spacing w:line="169" w:lineRule="exact"/>
              <w:ind w:left="102" w:right="-20"/>
              <w:rPr>
                <w:ins w:id="38102" w:author="Weber" w:date="2014-10-29T03:09:00Z"/>
                <w:rFonts w:ascii="Calibri" w:eastAsia="Calibri" w:hAnsi="Calibri" w:cs="Calibri"/>
                <w:sz w:val="14"/>
                <w:szCs w:val="14"/>
              </w:rPr>
            </w:pPr>
            <w:ins w:id="38103" w:author="Weber" w:date="2014-10-29T03:09:00Z">
              <w:r>
                <w:rPr>
                  <w:rFonts w:ascii="Calibri" w:eastAsia="Calibri" w:hAnsi="Calibri" w:cs="Calibri"/>
                  <w:w w:val="104"/>
                  <w:sz w:val="14"/>
                  <w:szCs w:val="14"/>
                </w:rPr>
                <w:t>0.70%</w:t>
              </w:r>
            </w:ins>
          </w:p>
        </w:tc>
      </w:tr>
      <w:tr w:rsidR="00376B22" w14:paraId="5F0A99F3" w14:textId="77777777" w:rsidTr="00376B22">
        <w:trPr>
          <w:trHeight w:hRule="exact" w:val="190"/>
          <w:ins w:id="38104"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21A35F64" w14:textId="77777777" w:rsidR="00376B22" w:rsidRDefault="00376B22" w:rsidP="00376B22">
            <w:pPr>
              <w:spacing w:line="169" w:lineRule="exact"/>
              <w:ind w:left="133" w:right="-20"/>
              <w:rPr>
                <w:ins w:id="38105" w:author="Weber" w:date="2014-10-29T03:09:00Z"/>
                <w:rFonts w:ascii="Calibri" w:eastAsia="Calibri" w:hAnsi="Calibri" w:cs="Calibri"/>
                <w:sz w:val="14"/>
                <w:szCs w:val="14"/>
              </w:rPr>
            </w:pPr>
            <w:ins w:id="38106" w:author="Weber" w:date="2014-10-29T03:09:00Z">
              <w:r>
                <w:rPr>
                  <w:rFonts w:ascii="Calibri" w:eastAsia="Calibri" w:hAnsi="Calibri" w:cs="Calibri"/>
                  <w:w w:val="104"/>
                  <w:sz w:val="14"/>
                  <w:szCs w:val="14"/>
                </w:rPr>
                <w:t>33921</w:t>
              </w:r>
            </w:ins>
          </w:p>
        </w:tc>
        <w:tc>
          <w:tcPr>
            <w:tcW w:w="2102" w:type="dxa"/>
            <w:gridSpan w:val="2"/>
            <w:vMerge/>
            <w:tcBorders>
              <w:left w:val="single" w:sz="5" w:space="0" w:color="D0D7E5"/>
              <w:right w:val="single" w:sz="5" w:space="0" w:color="D0D7E5"/>
            </w:tcBorders>
          </w:tcPr>
          <w:p w14:paraId="138F35BB" w14:textId="77777777" w:rsidR="00376B22" w:rsidRDefault="00376B22" w:rsidP="00376B22">
            <w:pPr>
              <w:rPr>
                <w:ins w:id="38107"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780CF576" w14:textId="77777777" w:rsidR="00376B22" w:rsidRDefault="00376B22" w:rsidP="00376B22">
            <w:pPr>
              <w:spacing w:line="169" w:lineRule="exact"/>
              <w:ind w:left="421" w:right="-20"/>
              <w:rPr>
                <w:ins w:id="38108" w:author="Weber" w:date="2014-10-29T03:09:00Z"/>
                <w:rFonts w:ascii="Calibri" w:eastAsia="Calibri" w:hAnsi="Calibri" w:cs="Calibri"/>
                <w:sz w:val="14"/>
                <w:szCs w:val="14"/>
              </w:rPr>
            </w:pPr>
            <w:ins w:id="38109" w:author="Weber" w:date="2014-10-29T03:09:00Z">
              <w:r>
                <w:rPr>
                  <w:rFonts w:ascii="Calibri" w:eastAsia="Calibri" w:hAnsi="Calibri" w:cs="Calibri"/>
                  <w:w w:val="104"/>
                  <w:sz w:val="14"/>
                  <w:szCs w:val="14"/>
                </w:rPr>
                <w:t>18,794,760</w:t>
              </w:r>
            </w:ins>
          </w:p>
        </w:tc>
        <w:tc>
          <w:tcPr>
            <w:tcW w:w="581" w:type="dxa"/>
            <w:tcBorders>
              <w:top w:val="single" w:sz="5" w:space="0" w:color="D0D7E5"/>
              <w:left w:val="single" w:sz="5" w:space="0" w:color="D0D7E5"/>
              <w:bottom w:val="single" w:sz="5" w:space="0" w:color="D0D7E5"/>
              <w:right w:val="single" w:sz="5" w:space="0" w:color="D0D7E5"/>
            </w:tcBorders>
          </w:tcPr>
          <w:p w14:paraId="2431A85B" w14:textId="77777777" w:rsidR="00376B22" w:rsidRDefault="00376B22" w:rsidP="00376B22">
            <w:pPr>
              <w:spacing w:line="169" w:lineRule="exact"/>
              <w:ind w:left="102" w:right="-20"/>
              <w:rPr>
                <w:ins w:id="38110" w:author="Weber" w:date="2014-10-29T03:09:00Z"/>
                <w:rFonts w:ascii="Calibri" w:eastAsia="Calibri" w:hAnsi="Calibri" w:cs="Calibri"/>
                <w:sz w:val="14"/>
                <w:szCs w:val="14"/>
              </w:rPr>
            </w:pPr>
            <w:ins w:id="38111" w:author="Weber" w:date="2014-10-29T03:09:00Z">
              <w:r>
                <w:rPr>
                  <w:rFonts w:ascii="Calibri" w:eastAsia="Calibri" w:hAnsi="Calibri" w:cs="Calibri"/>
                  <w:w w:val="104"/>
                  <w:sz w:val="14"/>
                  <w:szCs w:val="14"/>
                </w:rPr>
                <w:t>0.15%</w:t>
              </w:r>
            </w:ins>
          </w:p>
        </w:tc>
        <w:tc>
          <w:tcPr>
            <w:tcW w:w="1522" w:type="dxa"/>
            <w:tcBorders>
              <w:top w:val="single" w:sz="5" w:space="0" w:color="D0D7E5"/>
              <w:left w:val="single" w:sz="5" w:space="0" w:color="D0D7E5"/>
              <w:bottom w:val="single" w:sz="5" w:space="0" w:color="D0D7E5"/>
              <w:right w:val="single" w:sz="5" w:space="0" w:color="D0D7E5"/>
            </w:tcBorders>
          </w:tcPr>
          <w:p w14:paraId="20146189" w14:textId="77777777" w:rsidR="00376B22" w:rsidRDefault="00376B22" w:rsidP="00376B22">
            <w:pPr>
              <w:spacing w:line="169" w:lineRule="exact"/>
              <w:ind w:left="688" w:right="663"/>
              <w:jc w:val="center"/>
              <w:rPr>
                <w:ins w:id="38112" w:author="Weber" w:date="2014-10-29T03:09:00Z"/>
                <w:rFonts w:ascii="Calibri" w:eastAsia="Calibri" w:hAnsi="Calibri" w:cs="Calibri"/>
                <w:sz w:val="14"/>
                <w:szCs w:val="14"/>
              </w:rPr>
            </w:pPr>
            <w:ins w:id="3811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48EE7A45" w14:textId="77777777" w:rsidR="00376B22" w:rsidRDefault="00376B22" w:rsidP="00376B22">
            <w:pPr>
              <w:spacing w:line="169" w:lineRule="exact"/>
              <w:ind w:left="102" w:right="-20"/>
              <w:rPr>
                <w:ins w:id="38114" w:author="Weber" w:date="2014-10-29T03:09:00Z"/>
                <w:rFonts w:ascii="Calibri" w:eastAsia="Calibri" w:hAnsi="Calibri" w:cs="Calibri"/>
                <w:sz w:val="14"/>
                <w:szCs w:val="14"/>
              </w:rPr>
            </w:pPr>
            <w:ins w:id="3811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7FD57710" w14:textId="77777777" w:rsidR="00376B22" w:rsidRDefault="00376B22" w:rsidP="00376B22">
            <w:pPr>
              <w:spacing w:line="169" w:lineRule="exact"/>
              <w:ind w:left="421" w:right="-20"/>
              <w:rPr>
                <w:ins w:id="38116" w:author="Weber" w:date="2014-10-29T03:09:00Z"/>
                <w:rFonts w:ascii="Calibri" w:eastAsia="Calibri" w:hAnsi="Calibri" w:cs="Calibri"/>
                <w:sz w:val="14"/>
                <w:szCs w:val="14"/>
              </w:rPr>
            </w:pPr>
            <w:ins w:id="38117" w:author="Weber" w:date="2014-10-29T03:09:00Z">
              <w:r>
                <w:rPr>
                  <w:rFonts w:ascii="Calibri" w:eastAsia="Calibri" w:hAnsi="Calibri" w:cs="Calibri"/>
                  <w:w w:val="104"/>
                  <w:sz w:val="14"/>
                  <w:szCs w:val="14"/>
                </w:rPr>
                <w:t>18,850,658</w:t>
              </w:r>
            </w:ins>
          </w:p>
        </w:tc>
        <w:tc>
          <w:tcPr>
            <w:tcW w:w="581" w:type="dxa"/>
            <w:tcBorders>
              <w:top w:val="single" w:sz="5" w:space="0" w:color="D0D7E5"/>
              <w:left w:val="single" w:sz="5" w:space="0" w:color="D0D7E5"/>
              <w:bottom w:val="single" w:sz="5" w:space="0" w:color="D0D7E5"/>
              <w:right w:val="single" w:sz="5" w:space="0" w:color="D0D7E5"/>
            </w:tcBorders>
          </w:tcPr>
          <w:p w14:paraId="3B45A463" w14:textId="77777777" w:rsidR="00376B22" w:rsidRDefault="00376B22" w:rsidP="00376B22">
            <w:pPr>
              <w:spacing w:line="169" w:lineRule="exact"/>
              <w:ind w:left="102" w:right="-20"/>
              <w:rPr>
                <w:ins w:id="38118" w:author="Weber" w:date="2014-10-29T03:09:00Z"/>
                <w:rFonts w:ascii="Calibri" w:eastAsia="Calibri" w:hAnsi="Calibri" w:cs="Calibri"/>
                <w:sz w:val="14"/>
                <w:szCs w:val="14"/>
              </w:rPr>
            </w:pPr>
            <w:ins w:id="38119" w:author="Weber" w:date="2014-10-29T03:09:00Z">
              <w:r>
                <w:rPr>
                  <w:rFonts w:ascii="Calibri" w:eastAsia="Calibri" w:hAnsi="Calibri" w:cs="Calibri"/>
                  <w:w w:val="104"/>
                  <w:sz w:val="14"/>
                  <w:szCs w:val="14"/>
                </w:rPr>
                <w:t>0.13%</w:t>
              </w:r>
            </w:ins>
          </w:p>
        </w:tc>
        <w:tc>
          <w:tcPr>
            <w:tcW w:w="1522" w:type="dxa"/>
            <w:tcBorders>
              <w:top w:val="single" w:sz="5" w:space="0" w:color="D0D7E5"/>
              <w:left w:val="single" w:sz="5" w:space="0" w:color="D0D7E5"/>
              <w:bottom w:val="single" w:sz="5" w:space="0" w:color="D0D7E5"/>
              <w:right w:val="single" w:sz="5" w:space="0" w:color="D0D7E5"/>
            </w:tcBorders>
          </w:tcPr>
          <w:p w14:paraId="79C0424D" w14:textId="77777777" w:rsidR="00376B22" w:rsidRDefault="00376B22" w:rsidP="00376B22">
            <w:pPr>
              <w:spacing w:line="169" w:lineRule="exact"/>
              <w:ind w:left="421" w:right="-20"/>
              <w:rPr>
                <w:ins w:id="38120" w:author="Weber" w:date="2014-10-29T03:09:00Z"/>
                <w:rFonts w:ascii="Calibri" w:eastAsia="Calibri" w:hAnsi="Calibri" w:cs="Calibri"/>
                <w:sz w:val="14"/>
                <w:szCs w:val="14"/>
              </w:rPr>
            </w:pPr>
            <w:ins w:id="38121" w:author="Weber" w:date="2014-10-29T03:09:00Z">
              <w:r>
                <w:rPr>
                  <w:rFonts w:ascii="Calibri" w:eastAsia="Calibri" w:hAnsi="Calibri" w:cs="Calibri"/>
                  <w:w w:val="104"/>
                  <w:sz w:val="14"/>
                  <w:szCs w:val="14"/>
                </w:rPr>
                <w:t>92,125,444</w:t>
              </w:r>
            </w:ins>
          </w:p>
        </w:tc>
        <w:tc>
          <w:tcPr>
            <w:tcW w:w="581" w:type="dxa"/>
            <w:tcBorders>
              <w:top w:val="single" w:sz="5" w:space="0" w:color="D0D7E5"/>
              <w:left w:val="single" w:sz="5" w:space="0" w:color="D0D7E5"/>
              <w:bottom w:val="single" w:sz="5" w:space="0" w:color="D0D7E5"/>
              <w:right w:val="single" w:sz="5" w:space="0" w:color="D0D7E5"/>
            </w:tcBorders>
          </w:tcPr>
          <w:p w14:paraId="5FBC8A18" w14:textId="77777777" w:rsidR="00376B22" w:rsidRDefault="00376B22" w:rsidP="00376B22">
            <w:pPr>
              <w:spacing w:line="169" w:lineRule="exact"/>
              <w:ind w:left="102" w:right="-20"/>
              <w:rPr>
                <w:ins w:id="38122" w:author="Weber" w:date="2014-10-29T03:09:00Z"/>
                <w:rFonts w:ascii="Calibri" w:eastAsia="Calibri" w:hAnsi="Calibri" w:cs="Calibri"/>
                <w:sz w:val="14"/>
                <w:szCs w:val="14"/>
              </w:rPr>
            </w:pPr>
            <w:ins w:id="38123" w:author="Weber" w:date="2014-10-29T03:09:00Z">
              <w:r>
                <w:rPr>
                  <w:rFonts w:ascii="Calibri" w:eastAsia="Calibri" w:hAnsi="Calibri" w:cs="Calibri"/>
                  <w:w w:val="104"/>
                  <w:sz w:val="14"/>
                  <w:szCs w:val="14"/>
                </w:rPr>
                <w:t>0.26%</w:t>
              </w:r>
            </w:ins>
          </w:p>
        </w:tc>
      </w:tr>
      <w:tr w:rsidR="00376B22" w14:paraId="3F84979B" w14:textId="77777777" w:rsidTr="00376B22">
        <w:trPr>
          <w:trHeight w:hRule="exact" w:val="190"/>
          <w:ins w:id="38124"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34C0FA50" w14:textId="77777777" w:rsidR="00376B22" w:rsidRDefault="00376B22" w:rsidP="00376B22">
            <w:pPr>
              <w:spacing w:line="169" w:lineRule="exact"/>
              <w:ind w:left="133" w:right="-20"/>
              <w:rPr>
                <w:ins w:id="38125" w:author="Weber" w:date="2014-10-29T03:09:00Z"/>
                <w:rFonts w:ascii="Calibri" w:eastAsia="Calibri" w:hAnsi="Calibri" w:cs="Calibri"/>
                <w:sz w:val="14"/>
                <w:szCs w:val="14"/>
              </w:rPr>
            </w:pPr>
            <w:ins w:id="38126" w:author="Weber" w:date="2014-10-29T03:09:00Z">
              <w:r>
                <w:rPr>
                  <w:rFonts w:ascii="Calibri" w:eastAsia="Calibri" w:hAnsi="Calibri" w:cs="Calibri"/>
                  <w:w w:val="104"/>
                  <w:sz w:val="14"/>
                  <w:szCs w:val="14"/>
                </w:rPr>
                <w:t>32648</w:t>
              </w:r>
            </w:ins>
          </w:p>
        </w:tc>
        <w:tc>
          <w:tcPr>
            <w:tcW w:w="2102" w:type="dxa"/>
            <w:gridSpan w:val="2"/>
            <w:vMerge/>
            <w:tcBorders>
              <w:left w:val="single" w:sz="5" w:space="0" w:color="D0D7E5"/>
              <w:right w:val="single" w:sz="5" w:space="0" w:color="D0D7E5"/>
            </w:tcBorders>
          </w:tcPr>
          <w:p w14:paraId="6A4F8C47" w14:textId="77777777" w:rsidR="00376B22" w:rsidRDefault="00376B22" w:rsidP="00376B22">
            <w:pPr>
              <w:rPr>
                <w:ins w:id="38127"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08C568FF" w14:textId="77777777" w:rsidR="00376B22" w:rsidRDefault="00376B22" w:rsidP="00376B22">
            <w:pPr>
              <w:spacing w:line="169" w:lineRule="exact"/>
              <w:ind w:left="484" w:right="460"/>
              <w:jc w:val="center"/>
              <w:rPr>
                <w:ins w:id="38128" w:author="Weber" w:date="2014-10-29T03:09:00Z"/>
                <w:rFonts w:ascii="Calibri" w:eastAsia="Calibri" w:hAnsi="Calibri" w:cs="Calibri"/>
                <w:sz w:val="14"/>
                <w:szCs w:val="14"/>
              </w:rPr>
            </w:pPr>
            <w:ins w:id="38129" w:author="Weber" w:date="2014-10-29T03:09:00Z">
              <w:r>
                <w:rPr>
                  <w:rFonts w:ascii="Calibri" w:eastAsia="Calibri" w:hAnsi="Calibri" w:cs="Calibri"/>
                  <w:w w:val="104"/>
                  <w:sz w:val="14"/>
                  <w:szCs w:val="14"/>
                </w:rPr>
                <w:t>709,896</w:t>
              </w:r>
            </w:ins>
          </w:p>
        </w:tc>
        <w:tc>
          <w:tcPr>
            <w:tcW w:w="581" w:type="dxa"/>
            <w:tcBorders>
              <w:top w:val="single" w:sz="5" w:space="0" w:color="D0D7E5"/>
              <w:left w:val="single" w:sz="5" w:space="0" w:color="D0D7E5"/>
              <w:bottom w:val="single" w:sz="5" w:space="0" w:color="D0D7E5"/>
              <w:right w:val="single" w:sz="5" w:space="0" w:color="D0D7E5"/>
            </w:tcBorders>
          </w:tcPr>
          <w:p w14:paraId="1859B304" w14:textId="77777777" w:rsidR="00376B22" w:rsidRDefault="00376B22" w:rsidP="00376B22">
            <w:pPr>
              <w:spacing w:line="169" w:lineRule="exact"/>
              <w:ind w:left="102" w:right="-20"/>
              <w:rPr>
                <w:ins w:id="38130" w:author="Weber" w:date="2014-10-29T03:09:00Z"/>
                <w:rFonts w:ascii="Calibri" w:eastAsia="Calibri" w:hAnsi="Calibri" w:cs="Calibri"/>
                <w:sz w:val="14"/>
                <w:szCs w:val="14"/>
              </w:rPr>
            </w:pPr>
            <w:ins w:id="38131" w:author="Weber" w:date="2014-10-29T03:09:00Z">
              <w:r>
                <w:rPr>
                  <w:rFonts w:ascii="Calibri" w:eastAsia="Calibri" w:hAnsi="Calibri" w:cs="Calibri"/>
                  <w:w w:val="104"/>
                  <w:sz w:val="14"/>
                  <w:szCs w:val="14"/>
                </w:rPr>
                <w:t>0.01%</w:t>
              </w:r>
            </w:ins>
          </w:p>
        </w:tc>
        <w:tc>
          <w:tcPr>
            <w:tcW w:w="1522" w:type="dxa"/>
            <w:tcBorders>
              <w:top w:val="single" w:sz="5" w:space="0" w:color="D0D7E5"/>
              <w:left w:val="single" w:sz="5" w:space="0" w:color="D0D7E5"/>
              <w:bottom w:val="single" w:sz="5" w:space="0" w:color="D0D7E5"/>
              <w:right w:val="single" w:sz="5" w:space="0" w:color="D0D7E5"/>
            </w:tcBorders>
          </w:tcPr>
          <w:p w14:paraId="443552A8" w14:textId="77777777" w:rsidR="00376B22" w:rsidRDefault="00376B22" w:rsidP="00376B22">
            <w:pPr>
              <w:spacing w:line="169" w:lineRule="exact"/>
              <w:ind w:left="688" w:right="663"/>
              <w:jc w:val="center"/>
              <w:rPr>
                <w:ins w:id="38132" w:author="Weber" w:date="2014-10-29T03:09:00Z"/>
                <w:rFonts w:ascii="Calibri" w:eastAsia="Calibri" w:hAnsi="Calibri" w:cs="Calibri"/>
                <w:sz w:val="14"/>
                <w:szCs w:val="14"/>
              </w:rPr>
            </w:pPr>
            <w:ins w:id="3813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4CB0C555" w14:textId="77777777" w:rsidR="00376B22" w:rsidRDefault="00376B22" w:rsidP="00376B22">
            <w:pPr>
              <w:spacing w:line="169" w:lineRule="exact"/>
              <w:ind w:left="102" w:right="-20"/>
              <w:rPr>
                <w:ins w:id="38134" w:author="Weber" w:date="2014-10-29T03:09:00Z"/>
                <w:rFonts w:ascii="Calibri" w:eastAsia="Calibri" w:hAnsi="Calibri" w:cs="Calibri"/>
                <w:sz w:val="14"/>
                <w:szCs w:val="14"/>
              </w:rPr>
            </w:pPr>
            <w:ins w:id="3813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348F209A" w14:textId="77777777" w:rsidR="00376B22" w:rsidRDefault="00376B22" w:rsidP="00376B22">
            <w:pPr>
              <w:spacing w:line="169" w:lineRule="exact"/>
              <w:ind w:left="688" w:right="663"/>
              <w:jc w:val="center"/>
              <w:rPr>
                <w:ins w:id="38136" w:author="Weber" w:date="2014-10-29T03:09:00Z"/>
                <w:rFonts w:ascii="Calibri" w:eastAsia="Calibri" w:hAnsi="Calibri" w:cs="Calibri"/>
                <w:sz w:val="14"/>
                <w:szCs w:val="14"/>
              </w:rPr>
            </w:pPr>
            <w:ins w:id="3813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71E27BCC" w14:textId="77777777" w:rsidR="00376B22" w:rsidRDefault="00376B22" w:rsidP="00376B22">
            <w:pPr>
              <w:spacing w:line="169" w:lineRule="exact"/>
              <w:ind w:left="102" w:right="-20"/>
              <w:rPr>
                <w:ins w:id="38138" w:author="Weber" w:date="2014-10-29T03:09:00Z"/>
                <w:rFonts w:ascii="Calibri" w:eastAsia="Calibri" w:hAnsi="Calibri" w:cs="Calibri"/>
                <w:sz w:val="14"/>
                <w:szCs w:val="14"/>
              </w:rPr>
            </w:pPr>
            <w:ins w:id="3813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8B448BB" w14:textId="77777777" w:rsidR="00376B22" w:rsidRDefault="00376B22" w:rsidP="00376B22">
            <w:pPr>
              <w:spacing w:line="169" w:lineRule="exact"/>
              <w:ind w:left="484" w:right="460"/>
              <w:jc w:val="center"/>
              <w:rPr>
                <w:ins w:id="38140" w:author="Weber" w:date="2014-10-29T03:09:00Z"/>
                <w:rFonts w:ascii="Calibri" w:eastAsia="Calibri" w:hAnsi="Calibri" w:cs="Calibri"/>
                <w:sz w:val="14"/>
                <w:szCs w:val="14"/>
              </w:rPr>
            </w:pPr>
            <w:ins w:id="38141" w:author="Weber" w:date="2014-10-29T03:09:00Z">
              <w:r>
                <w:rPr>
                  <w:rFonts w:ascii="Calibri" w:eastAsia="Calibri" w:hAnsi="Calibri" w:cs="Calibri"/>
                  <w:w w:val="104"/>
                  <w:sz w:val="14"/>
                  <w:szCs w:val="14"/>
                </w:rPr>
                <w:t>709,896</w:t>
              </w:r>
            </w:ins>
          </w:p>
        </w:tc>
        <w:tc>
          <w:tcPr>
            <w:tcW w:w="581" w:type="dxa"/>
            <w:tcBorders>
              <w:top w:val="single" w:sz="5" w:space="0" w:color="D0D7E5"/>
              <w:left w:val="single" w:sz="5" w:space="0" w:color="D0D7E5"/>
              <w:bottom w:val="single" w:sz="5" w:space="0" w:color="D0D7E5"/>
              <w:right w:val="single" w:sz="5" w:space="0" w:color="D0D7E5"/>
            </w:tcBorders>
          </w:tcPr>
          <w:p w14:paraId="5756FF14" w14:textId="77777777" w:rsidR="00376B22" w:rsidRDefault="00376B22" w:rsidP="00376B22">
            <w:pPr>
              <w:spacing w:line="169" w:lineRule="exact"/>
              <w:ind w:left="102" w:right="-20"/>
              <w:rPr>
                <w:ins w:id="38142" w:author="Weber" w:date="2014-10-29T03:09:00Z"/>
                <w:rFonts w:ascii="Calibri" w:eastAsia="Calibri" w:hAnsi="Calibri" w:cs="Calibri"/>
                <w:sz w:val="14"/>
                <w:szCs w:val="14"/>
              </w:rPr>
            </w:pPr>
            <w:ins w:id="38143" w:author="Weber" w:date="2014-10-29T03:09:00Z">
              <w:r>
                <w:rPr>
                  <w:rFonts w:ascii="Calibri" w:eastAsia="Calibri" w:hAnsi="Calibri" w:cs="Calibri"/>
                  <w:w w:val="104"/>
                  <w:sz w:val="14"/>
                  <w:szCs w:val="14"/>
                </w:rPr>
                <w:t>0.00%</w:t>
              </w:r>
            </w:ins>
          </w:p>
        </w:tc>
      </w:tr>
      <w:tr w:rsidR="00376B22" w14:paraId="5B112D49" w14:textId="77777777" w:rsidTr="00376B22">
        <w:trPr>
          <w:trHeight w:hRule="exact" w:val="190"/>
          <w:ins w:id="38144"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5CB8DA04" w14:textId="77777777" w:rsidR="00376B22" w:rsidRDefault="00376B22" w:rsidP="00376B22">
            <w:pPr>
              <w:spacing w:line="169" w:lineRule="exact"/>
              <w:ind w:left="133" w:right="-20"/>
              <w:rPr>
                <w:ins w:id="38145" w:author="Weber" w:date="2014-10-29T03:09:00Z"/>
                <w:rFonts w:ascii="Calibri" w:eastAsia="Calibri" w:hAnsi="Calibri" w:cs="Calibri"/>
                <w:sz w:val="14"/>
                <w:szCs w:val="14"/>
              </w:rPr>
            </w:pPr>
            <w:ins w:id="38146" w:author="Weber" w:date="2014-10-29T03:09:00Z">
              <w:r>
                <w:rPr>
                  <w:rFonts w:ascii="Calibri" w:eastAsia="Calibri" w:hAnsi="Calibri" w:cs="Calibri"/>
                  <w:w w:val="104"/>
                  <w:sz w:val="14"/>
                  <w:szCs w:val="14"/>
                </w:rPr>
                <w:t>32931</w:t>
              </w:r>
            </w:ins>
          </w:p>
        </w:tc>
        <w:tc>
          <w:tcPr>
            <w:tcW w:w="2102" w:type="dxa"/>
            <w:gridSpan w:val="2"/>
            <w:vMerge/>
            <w:tcBorders>
              <w:left w:val="single" w:sz="5" w:space="0" w:color="D0D7E5"/>
              <w:right w:val="single" w:sz="5" w:space="0" w:color="D0D7E5"/>
            </w:tcBorders>
          </w:tcPr>
          <w:p w14:paraId="3A90BAF2" w14:textId="77777777" w:rsidR="00376B22" w:rsidRDefault="00376B22" w:rsidP="00376B22">
            <w:pPr>
              <w:rPr>
                <w:ins w:id="38147"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5D60BA8B" w14:textId="77777777" w:rsidR="00376B22" w:rsidRDefault="00376B22" w:rsidP="00376B22">
            <w:pPr>
              <w:spacing w:line="169" w:lineRule="exact"/>
              <w:ind w:left="421" w:right="-20"/>
              <w:rPr>
                <w:ins w:id="38148" w:author="Weber" w:date="2014-10-29T03:09:00Z"/>
                <w:rFonts w:ascii="Calibri" w:eastAsia="Calibri" w:hAnsi="Calibri" w:cs="Calibri"/>
                <w:sz w:val="14"/>
                <w:szCs w:val="14"/>
              </w:rPr>
            </w:pPr>
            <w:ins w:id="38149" w:author="Weber" w:date="2014-10-29T03:09:00Z">
              <w:r>
                <w:rPr>
                  <w:rFonts w:ascii="Calibri" w:eastAsia="Calibri" w:hAnsi="Calibri" w:cs="Calibri"/>
                  <w:w w:val="104"/>
                  <w:sz w:val="14"/>
                  <w:szCs w:val="14"/>
                </w:rPr>
                <w:t>76,975,184</w:t>
              </w:r>
            </w:ins>
          </w:p>
        </w:tc>
        <w:tc>
          <w:tcPr>
            <w:tcW w:w="581" w:type="dxa"/>
            <w:tcBorders>
              <w:top w:val="single" w:sz="5" w:space="0" w:color="D0D7E5"/>
              <w:left w:val="single" w:sz="5" w:space="0" w:color="D0D7E5"/>
              <w:bottom w:val="single" w:sz="5" w:space="0" w:color="D0D7E5"/>
              <w:right w:val="single" w:sz="5" w:space="0" w:color="D0D7E5"/>
            </w:tcBorders>
          </w:tcPr>
          <w:p w14:paraId="62E13E29" w14:textId="77777777" w:rsidR="00376B22" w:rsidRDefault="00376B22" w:rsidP="00376B22">
            <w:pPr>
              <w:spacing w:line="169" w:lineRule="exact"/>
              <w:ind w:left="102" w:right="-20"/>
              <w:rPr>
                <w:ins w:id="38150" w:author="Weber" w:date="2014-10-29T03:09:00Z"/>
                <w:rFonts w:ascii="Calibri" w:eastAsia="Calibri" w:hAnsi="Calibri" w:cs="Calibri"/>
                <w:sz w:val="14"/>
                <w:szCs w:val="14"/>
              </w:rPr>
            </w:pPr>
            <w:ins w:id="38151" w:author="Weber" w:date="2014-10-29T03:09:00Z">
              <w:r>
                <w:rPr>
                  <w:rFonts w:ascii="Calibri" w:eastAsia="Calibri" w:hAnsi="Calibri" w:cs="Calibri"/>
                  <w:w w:val="104"/>
                  <w:sz w:val="14"/>
                  <w:szCs w:val="14"/>
                </w:rPr>
                <w:t>0.63%</w:t>
              </w:r>
            </w:ins>
          </w:p>
        </w:tc>
        <w:tc>
          <w:tcPr>
            <w:tcW w:w="1522" w:type="dxa"/>
            <w:tcBorders>
              <w:top w:val="single" w:sz="5" w:space="0" w:color="D0D7E5"/>
              <w:left w:val="single" w:sz="5" w:space="0" w:color="D0D7E5"/>
              <w:bottom w:val="single" w:sz="5" w:space="0" w:color="D0D7E5"/>
              <w:right w:val="single" w:sz="5" w:space="0" w:color="D0D7E5"/>
            </w:tcBorders>
          </w:tcPr>
          <w:p w14:paraId="761A98A9" w14:textId="77777777" w:rsidR="00376B22" w:rsidRDefault="00376B22" w:rsidP="00376B22">
            <w:pPr>
              <w:spacing w:line="169" w:lineRule="exact"/>
              <w:ind w:left="688" w:right="663"/>
              <w:jc w:val="center"/>
              <w:rPr>
                <w:ins w:id="38152" w:author="Weber" w:date="2014-10-29T03:09:00Z"/>
                <w:rFonts w:ascii="Calibri" w:eastAsia="Calibri" w:hAnsi="Calibri" w:cs="Calibri"/>
                <w:sz w:val="14"/>
                <w:szCs w:val="14"/>
              </w:rPr>
            </w:pPr>
            <w:ins w:id="3815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755F8F91" w14:textId="77777777" w:rsidR="00376B22" w:rsidRDefault="00376B22" w:rsidP="00376B22">
            <w:pPr>
              <w:spacing w:line="169" w:lineRule="exact"/>
              <w:ind w:left="102" w:right="-20"/>
              <w:rPr>
                <w:ins w:id="38154" w:author="Weber" w:date="2014-10-29T03:09:00Z"/>
                <w:rFonts w:ascii="Calibri" w:eastAsia="Calibri" w:hAnsi="Calibri" w:cs="Calibri"/>
                <w:sz w:val="14"/>
                <w:szCs w:val="14"/>
              </w:rPr>
            </w:pPr>
            <w:ins w:id="3815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6E139766" w14:textId="77777777" w:rsidR="00376B22" w:rsidRDefault="00376B22" w:rsidP="00376B22">
            <w:pPr>
              <w:spacing w:line="169" w:lineRule="exact"/>
              <w:ind w:left="421" w:right="-20"/>
              <w:rPr>
                <w:ins w:id="38156" w:author="Weber" w:date="2014-10-29T03:09:00Z"/>
                <w:rFonts w:ascii="Calibri" w:eastAsia="Calibri" w:hAnsi="Calibri" w:cs="Calibri"/>
                <w:sz w:val="14"/>
                <w:szCs w:val="14"/>
              </w:rPr>
            </w:pPr>
            <w:ins w:id="38157" w:author="Weber" w:date="2014-10-29T03:09:00Z">
              <w:r>
                <w:rPr>
                  <w:rFonts w:ascii="Calibri" w:eastAsia="Calibri" w:hAnsi="Calibri" w:cs="Calibri"/>
                  <w:w w:val="104"/>
                  <w:sz w:val="14"/>
                  <w:szCs w:val="14"/>
                </w:rPr>
                <w:t>94,554,400</w:t>
              </w:r>
            </w:ins>
          </w:p>
        </w:tc>
        <w:tc>
          <w:tcPr>
            <w:tcW w:w="581" w:type="dxa"/>
            <w:tcBorders>
              <w:top w:val="single" w:sz="5" w:space="0" w:color="D0D7E5"/>
              <w:left w:val="single" w:sz="5" w:space="0" w:color="D0D7E5"/>
              <w:bottom w:val="single" w:sz="5" w:space="0" w:color="D0D7E5"/>
              <w:right w:val="single" w:sz="5" w:space="0" w:color="D0D7E5"/>
            </w:tcBorders>
          </w:tcPr>
          <w:p w14:paraId="00A40949" w14:textId="77777777" w:rsidR="00376B22" w:rsidRDefault="00376B22" w:rsidP="00376B22">
            <w:pPr>
              <w:spacing w:line="169" w:lineRule="exact"/>
              <w:ind w:left="102" w:right="-20"/>
              <w:rPr>
                <w:ins w:id="38158" w:author="Weber" w:date="2014-10-29T03:09:00Z"/>
                <w:rFonts w:ascii="Calibri" w:eastAsia="Calibri" w:hAnsi="Calibri" w:cs="Calibri"/>
                <w:sz w:val="14"/>
                <w:szCs w:val="14"/>
              </w:rPr>
            </w:pPr>
            <w:ins w:id="38159" w:author="Weber" w:date="2014-10-29T03:09:00Z">
              <w:r>
                <w:rPr>
                  <w:rFonts w:ascii="Calibri" w:eastAsia="Calibri" w:hAnsi="Calibri" w:cs="Calibri"/>
                  <w:w w:val="104"/>
                  <w:sz w:val="14"/>
                  <w:szCs w:val="14"/>
                </w:rPr>
                <w:t>0.67%</w:t>
              </w:r>
            </w:ins>
          </w:p>
        </w:tc>
        <w:tc>
          <w:tcPr>
            <w:tcW w:w="1522" w:type="dxa"/>
            <w:tcBorders>
              <w:top w:val="single" w:sz="5" w:space="0" w:color="D0D7E5"/>
              <w:left w:val="single" w:sz="5" w:space="0" w:color="D0D7E5"/>
              <w:bottom w:val="single" w:sz="5" w:space="0" w:color="D0D7E5"/>
              <w:right w:val="single" w:sz="5" w:space="0" w:color="D0D7E5"/>
            </w:tcBorders>
          </w:tcPr>
          <w:p w14:paraId="3004F848" w14:textId="77777777" w:rsidR="00376B22" w:rsidRDefault="00376B22" w:rsidP="00376B22">
            <w:pPr>
              <w:spacing w:line="169" w:lineRule="exact"/>
              <w:ind w:left="385" w:right="-20"/>
              <w:rPr>
                <w:ins w:id="38160" w:author="Weber" w:date="2014-10-29T03:09:00Z"/>
                <w:rFonts w:ascii="Calibri" w:eastAsia="Calibri" w:hAnsi="Calibri" w:cs="Calibri"/>
                <w:sz w:val="14"/>
                <w:szCs w:val="14"/>
              </w:rPr>
            </w:pPr>
            <w:ins w:id="38161" w:author="Weber" w:date="2014-10-29T03:09:00Z">
              <w:r>
                <w:rPr>
                  <w:rFonts w:ascii="Calibri" w:eastAsia="Calibri" w:hAnsi="Calibri" w:cs="Calibri"/>
                  <w:w w:val="104"/>
                  <w:sz w:val="14"/>
                  <w:szCs w:val="14"/>
                </w:rPr>
                <w:t>195,473,570</w:t>
              </w:r>
            </w:ins>
          </w:p>
        </w:tc>
        <w:tc>
          <w:tcPr>
            <w:tcW w:w="581" w:type="dxa"/>
            <w:tcBorders>
              <w:top w:val="single" w:sz="5" w:space="0" w:color="D0D7E5"/>
              <w:left w:val="single" w:sz="5" w:space="0" w:color="D0D7E5"/>
              <w:bottom w:val="single" w:sz="5" w:space="0" w:color="D0D7E5"/>
              <w:right w:val="single" w:sz="5" w:space="0" w:color="D0D7E5"/>
            </w:tcBorders>
          </w:tcPr>
          <w:p w14:paraId="49B5B5ED" w14:textId="77777777" w:rsidR="00376B22" w:rsidRDefault="00376B22" w:rsidP="00376B22">
            <w:pPr>
              <w:spacing w:line="169" w:lineRule="exact"/>
              <w:ind w:left="102" w:right="-20"/>
              <w:rPr>
                <w:ins w:id="38162" w:author="Weber" w:date="2014-10-29T03:09:00Z"/>
                <w:rFonts w:ascii="Calibri" w:eastAsia="Calibri" w:hAnsi="Calibri" w:cs="Calibri"/>
                <w:sz w:val="14"/>
                <w:szCs w:val="14"/>
              </w:rPr>
            </w:pPr>
            <w:ins w:id="38163" w:author="Weber" w:date="2014-10-29T03:09:00Z">
              <w:r>
                <w:rPr>
                  <w:rFonts w:ascii="Calibri" w:eastAsia="Calibri" w:hAnsi="Calibri" w:cs="Calibri"/>
                  <w:w w:val="104"/>
                  <w:sz w:val="14"/>
                  <w:szCs w:val="14"/>
                </w:rPr>
                <w:t>0.56%</w:t>
              </w:r>
            </w:ins>
          </w:p>
        </w:tc>
      </w:tr>
      <w:tr w:rsidR="00376B22" w14:paraId="08F9F93C" w14:textId="77777777" w:rsidTr="00376B22">
        <w:trPr>
          <w:trHeight w:hRule="exact" w:val="190"/>
          <w:ins w:id="38164"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3D032622" w14:textId="77777777" w:rsidR="00376B22" w:rsidRDefault="00376B22" w:rsidP="00376B22">
            <w:pPr>
              <w:spacing w:line="169" w:lineRule="exact"/>
              <w:ind w:left="133" w:right="-20"/>
              <w:rPr>
                <w:ins w:id="38165" w:author="Weber" w:date="2014-10-29T03:09:00Z"/>
                <w:rFonts w:ascii="Calibri" w:eastAsia="Calibri" w:hAnsi="Calibri" w:cs="Calibri"/>
                <w:sz w:val="14"/>
                <w:szCs w:val="14"/>
              </w:rPr>
            </w:pPr>
            <w:ins w:id="38166" w:author="Weber" w:date="2014-10-29T03:09:00Z">
              <w:r>
                <w:rPr>
                  <w:rFonts w:ascii="Calibri" w:eastAsia="Calibri" w:hAnsi="Calibri" w:cs="Calibri"/>
                  <w:w w:val="104"/>
                  <w:sz w:val="14"/>
                  <w:szCs w:val="14"/>
                </w:rPr>
                <w:t>32082</w:t>
              </w:r>
            </w:ins>
          </w:p>
        </w:tc>
        <w:tc>
          <w:tcPr>
            <w:tcW w:w="2102" w:type="dxa"/>
            <w:gridSpan w:val="2"/>
            <w:vMerge/>
            <w:tcBorders>
              <w:left w:val="single" w:sz="5" w:space="0" w:color="D0D7E5"/>
              <w:right w:val="single" w:sz="5" w:space="0" w:color="D0D7E5"/>
            </w:tcBorders>
          </w:tcPr>
          <w:p w14:paraId="3CDAAD4F" w14:textId="77777777" w:rsidR="00376B22" w:rsidRDefault="00376B22" w:rsidP="00376B22">
            <w:pPr>
              <w:rPr>
                <w:ins w:id="38167"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2C378A10" w14:textId="77777777" w:rsidR="00376B22" w:rsidRDefault="00376B22" w:rsidP="00376B22">
            <w:pPr>
              <w:spacing w:line="169" w:lineRule="exact"/>
              <w:ind w:left="421" w:right="-20"/>
              <w:rPr>
                <w:ins w:id="38168" w:author="Weber" w:date="2014-10-29T03:09:00Z"/>
                <w:rFonts w:ascii="Calibri" w:eastAsia="Calibri" w:hAnsi="Calibri" w:cs="Calibri"/>
                <w:sz w:val="14"/>
                <w:szCs w:val="14"/>
              </w:rPr>
            </w:pPr>
            <w:ins w:id="38169" w:author="Weber" w:date="2014-10-29T03:09:00Z">
              <w:r>
                <w:rPr>
                  <w:rFonts w:ascii="Calibri" w:eastAsia="Calibri" w:hAnsi="Calibri" w:cs="Calibri"/>
                  <w:w w:val="104"/>
                  <w:sz w:val="14"/>
                  <w:szCs w:val="14"/>
                </w:rPr>
                <w:t>59,262,678</w:t>
              </w:r>
            </w:ins>
          </w:p>
        </w:tc>
        <w:tc>
          <w:tcPr>
            <w:tcW w:w="581" w:type="dxa"/>
            <w:tcBorders>
              <w:top w:val="single" w:sz="5" w:space="0" w:color="D0D7E5"/>
              <w:left w:val="single" w:sz="5" w:space="0" w:color="D0D7E5"/>
              <w:bottom w:val="single" w:sz="5" w:space="0" w:color="D0D7E5"/>
              <w:right w:val="single" w:sz="5" w:space="0" w:color="D0D7E5"/>
            </w:tcBorders>
          </w:tcPr>
          <w:p w14:paraId="69B863E6" w14:textId="77777777" w:rsidR="00376B22" w:rsidRDefault="00376B22" w:rsidP="00376B22">
            <w:pPr>
              <w:spacing w:line="169" w:lineRule="exact"/>
              <w:ind w:left="102" w:right="-20"/>
              <w:rPr>
                <w:ins w:id="38170" w:author="Weber" w:date="2014-10-29T03:09:00Z"/>
                <w:rFonts w:ascii="Calibri" w:eastAsia="Calibri" w:hAnsi="Calibri" w:cs="Calibri"/>
                <w:sz w:val="14"/>
                <w:szCs w:val="14"/>
              </w:rPr>
            </w:pPr>
            <w:ins w:id="38171" w:author="Weber" w:date="2014-10-29T03:09:00Z">
              <w:r>
                <w:rPr>
                  <w:rFonts w:ascii="Calibri" w:eastAsia="Calibri" w:hAnsi="Calibri" w:cs="Calibri"/>
                  <w:w w:val="104"/>
                  <w:sz w:val="14"/>
                  <w:szCs w:val="14"/>
                </w:rPr>
                <w:t>0.49%</w:t>
              </w:r>
            </w:ins>
          </w:p>
        </w:tc>
        <w:tc>
          <w:tcPr>
            <w:tcW w:w="1522" w:type="dxa"/>
            <w:tcBorders>
              <w:top w:val="single" w:sz="5" w:space="0" w:color="D0D7E5"/>
              <w:left w:val="single" w:sz="5" w:space="0" w:color="D0D7E5"/>
              <w:bottom w:val="single" w:sz="5" w:space="0" w:color="D0D7E5"/>
              <w:right w:val="single" w:sz="5" w:space="0" w:color="D0D7E5"/>
            </w:tcBorders>
          </w:tcPr>
          <w:p w14:paraId="61DD5175" w14:textId="77777777" w:rsidR="00376B22" w:rsidRDefault="00376B22" w:rsidP="00376B22">
            <w:pPr>
              <w:spacing w:line="169" w:lineRule="exact"/>
              <w:ind w:left="688" w:right="663"/>
              <w:jc w:val="center"/>
              <w:rPr>
                <w:ins w:id="38172" w:author="Weber" w:date="2014-10-29T03:09:00Z"/>
                <w:rFonts w:ascii="Calibri" w:eastAsia="Calibri" w:hAnsi="Calibri" w:cs="Calibri"/>
                <w:sz w:val="14"/>
                <w:szCs w:val="14"/>
              </w:rPr>
            </w:pPr>
            <w:ins w:id="3817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28AECB8" w14:textId="77777777" w:rsidR="00376B22" w:rsidRDefault="00376B22" w:rsidP="00376B22">
            <w:pPr>
              <w:spacing w:line="169" w:lineRule="exact"/>
              <w:ind w:left="102" w:right="-20"/>
              <w:rPr>
                <w:ins w:id="38174" w:author="Weber" w:date="2014-10-29T03:09:00Z"/>
                <w:rFonts w:ascii="Calibri" w:eastAsia="Calibri" w:hAnsi="Calibri" w:cs="Calibri"/>
                <w:sz w:val="14"/>
                <w:szCs w:val="14"/>
              </w:rPr>
            </w:pPr>
            <w:ins w:id="3817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26A801F2" w14:textId="77777777" w:rsidR="00376B22" w:rsidRDefault="00376B22" w:rsidP="00376B22">
            <w:pPr>
              <w:spacing w:line="169" w:lineRule="exact"/>
              <w:ind w:left="421" w:right="-20"/>
              <w:rPr>
                <w:ins w:id="38176" w:author="Weber" w:date="2014-10-29T03:09:00Z"/>
                <w:rFonts w:ascii="Calibri" w:eastAsia="Calibri" w:hAnsi="Calibri" w:cs="Calibri"/>
                <w:sz w:val="14"/>
                <w:szCs w:val="14"/>
              </w:rPr>
            </w:pPr>
            <w:ins w:id="38177" w:author="Weber" w:date="2014-10-29T03:09:00Z">
              <w:r>
                <w:rPr>
                  <w:rFonts w:ascii="Calibri" w:eastAsia="Calibri" w:hAnsi="Calibri" w:cs="Calibri"/>
                  <w:w w:val="104"/>
                  <w:sz w:val="14"/>
                  <w:szCs w:val="14"/>
                </w:rPr>
                <w:t>59,474,350</w:t>
              </w:r>
            </w:ins>
          </w:p>
        </w:tc>
        <w:tc>
          <w:tcPr>
            <w:tcW w:w="581" w:type="dxa"/>
            <w:tcBorders>
              <w:top w:val="single" w:sz="5" w:space="0" w:color="D0D7E5"/>
              <w:left w:val="single" w:sz="5" w:space="0" w:color="D0D7E5"/>
              <w:bottom w:val="single" w:sz="5" w:space="0" w:color="D0D7E5"/>
              <w:right w:val="single" w:sz="5" w:space="0" w:color="D0D7E5"/>
            </w:tcBorders>
          </w:tcPr>
          <w:p w14:paraId="165F761D" w14:textId="77777777" w:rsidR="00376B22" w:rsidRDefault="00376B22" w:rsidP="00376B22">
            <w:pPr>
              <w:spacing w:line="169" w:lineRule="exact"/>
              <w:ind w:left="102" w:right="-20"/>
              <w:rPr>
                <w:ins w:id="38178" w:author="Weber" w:date="2014-10-29T03:09:00Z"/>
                <w:rFonts w:ascii="Calibri" w:eastAsia="Calibri" w:hAnsi="Calibri" w:cs="Calibri"/>
                <w:sz w:val="14"/>
                <w:szCs w:val="14"/>
              </w:rPr>
            </w:pPr>
            <w:ins w:id="38179" w:author="Weber" w:date="2014-10-29T03:09:00Z">
              <w:r>
                <w:rPr>
                  <w:rFonts w:ascii="Calibri" w:eastAsia="Calibri" w:hAnsi="Calibri" w:cs="Calibri"/>
                  <w:w w:val="104"/>
                  <w:sz w:val="14"/>
                  <w:szCs w:val="14"/>
                </w:rPr>
                <w:t>0.42%</w:t>
              </w:r>
            </w:ins>
          </w:p>
        </w:tc>
        <w:tc>
          <w:tcPr>
            <w:tcW w:w="1522" w:type="dxa"/>
            <w:tcBorders>
              <w:top w:val="single" w:sz="5" w:space="0" w:color="D0D7E5"/>
              <w:left w:val="single" w:sz="5" w:space="0" w:color="D0D7E5"/>
              <w:bottom w:val="single" w:sz="5" w:space="0" w:color="D0D7E5"/>
              <w:right w:val="single" w:sz="5" w:space="0" w:color="D0D7E5"/>
            </w:tcBorders>
          </w:tcPr>
          <w:p w14:paraId="6742EECE" w14:textId="77777777" w:rsidR="00376B22" w:rsidRDefault="00376B22" w:rsidP="00376B22">
            <w:pPr>
              <w:spacing w:line="169" w:lineRule="exact"/>
              <w:ind w:left="385" w:right="-20"/>
              <w:rPr>
                <w:ins w:id="38180" w:author="Weber" w:date="2014-10-29T03:09:00Z"/>
                <w:rFonts w:ascii="Calibri" w:eastAsia="Calibri" w:hAnsi="Calibri" w:cs="Calibri"/>
                <w:sz w:val="14"/>
                <w:szCs w:val="14"/>
              </w:rPr>
            </w:pPr>
            <w:ins w:id="38181" w:author="Weber" w:date="2014-10-29T03:09:00Z">
              <w:r>
                <w:rPr>
                  <w:rFonts w:ascii="Calibri" w:eastAsia="Calibri" w:hAnsi="Calibri" w:cs="Calibri"/>
                  <w:w w:val="104"/>
                  <w:sz w:val="14"/>
                  <w:szCs w:val="14"/>
                </w:rPr>
                <w:t>118,737,028</w:t>
              </w:r>
            </w:ins>
          </w:p>
        </w:tc>
        <w:tc>
          <w:tcPr>
            <w:tcW w:w="581" w:type="dxa"/>
            <w:tcBorders>
              <w:top w:val="single" w:sz="5" w:space="0" w:color="D0D7E5"/>
              <w:left w:val="single" w:sz="5" w:space="0" w:color="D0D7E5"/>
              <w:bottom w:val="single" w:sz="5" w:space="0" w:color="D0D7E5"/>
              <w:right w:val="single" w:sz="5" w:space="0" w:color="D0D7E5"/>
            </w:tcBorders>
          </w:tcPr>
          <w:p w14:paraId="0DD03E7D" w14:textId="77777777" w:rsidR="00376B22" w:rsidRDefault="00376B22" w:rsidP="00376B22">
            <w:pPr>
              <w:spacing w:line="169" w:lineRule="exact"/>
              <w:ind w:left="102" w:right="-20"/>
              <w:rPr>
                <w:ins w:id="38182" w:author="Weber" w:date="2014-10-29T03:09:00Z"/>
                <w:rFonts w:ascii="Calibri" w:eastAsia="Calibri" w:hAnsi="Calibri" w:cs="Calibri"/>
                <w:sz w:val="14"/>
                <w:szCs w:val="14"/>
              </w:rPr>
            </w:pPr>
            <w:ins w:id="38183" w:author="Weber" w:date="2014-10-29T03:09:00Z">
              <w:r>
                <w:rPr>
                  <w:rFonts w:ascii="Calibri" w:eastAsia="Calibri" w:hAnsi="Calibri" w:cs="Calibri"/>
                  <w:w w:val="104"/>
                  <w:sz w:val="14"/>
                  <w:szCs w:val="14"/>
                </w:rPr>
                <w:t>0.34%</w:t>
              </w:r>
            </w:ins>
          </w:p>
        </w:tc>
      </w:tr>
      <w:tr w:rsidR="00376B22" w14:paraId="13DFB35D" w14:textId="77777777" w:rsidTr="00376B22">
        <w:trPr>
          <w:trHeight w:hRule="exact" w:val="190"/>
          <w:ins w:id="38184"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78DB32A2" w14:textId="77777777" w:rsidR="00376B22" w:rsidRDefault="00376B22" w:rsidP="00376B22">
            <w:pPr>
              <w:spacing w:line="169" w:lineRule="exact"/>
              <w:ind w:left="133" w:right="-20"/>
              <w:rPr>
                <w:ins w:id="38185" w:author="Weber" w:date="2014-10-29T03:09:00Z"/>
                <w:rFonts w:ascii="Calibri" w:eastAsia="Calibri" w:hAnsi="Calibri" w:cs="Calibri"/>
                <w:sz w:val="14"/>
                <w:szCs w:val="14"/>
              </w:rPr>
            </w:pPr>
            <w:ins w:id="38186" w:author="Weber" w:date="2014-10-29T03:09:00Z">
              <w:r>
                <w:rPr>
                  <w:rFonts w:ascii="Calibri" w:eastAsia="Calibri" w:hAnsi="Calibri" w:cs="Calibri"/>
                  <w:w w:val="104"/>
                  <w:sz w:val="14"/>
                  <w:szCs w:val="14"/>
                </w:rPr>
                <w:t>33922</w:t>
              </w:r>
            </w:ins>
          </w:p>
        </w:tc>
        <w:tc>
          <w:tcPr>
            <w:tcW w:w="2102" w:type="dxa"/>
            <w:gridSpan w:val="2"/>
            <w:vMerge/>
            <w:tcBorders>
              <w:left w:val="single" w:sz="5" w:space="0" w:color="D0D7E5"/>
              <w:bottom w:val="nil"/>
              <w:right w:val="single" w:sz="5" w:space="0" w:color="D0D7E5"/>
            </w:tcBorders>
          </w:tcPr>
          <w:p w14:paraId="0C3267C4" w14:textId="77777777" w:rsidR="00376B22" w:rsidRDefault="00376B22" w:rsidP="00376B22">
            <w:pPr>
              <w:rPr>
                <w:ins w:id="38187"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04C387E0" w14:textId="77777777" w:rsidR="00376B22" w:rsidRDefault="00376B22" w:rsidP="00376B22">
            <w:pPr>
              <w:spacing w:line="169" w:lineRule="exact"/>
              <w:ind w:left="688" w:right="663"/>
              <w:jc w:val="center"/>
              <w:rPr>
                <w:ins w:id="38188" w:author="Weber" w:date="2014-10-29T03:09:00Z"/>
                <w:rFonts w:ascii="Calibri" w:eastAsia="Calibri" w:hAnsi="Calibri" w:cs="Calibri"/>
                <w:sz w:val="14"/>
                <w:szCs w:val="14"/>
              </w:rPr>
            </w:pPr>
            <w:ins w:id="3818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5C403C4B" w14:textId="77777777" w:rsidR="00376B22" w:rsidRDefault="00376B22" w:rsidP="00376B22">
            <w:pPr>
              <w:spacing w:line="169" w:lineRule="exact"/>
              <w:ind w:left="102" w:right="-20"/>
              <w:rPr>
                <w:ins w:id="38190" w:author="Weber" w:date="2014-10-29T03:09:00Z"/>
                <w:rFonts w:ascii="Calibri" w:eastAsia="Calibri" w:hAnsi="Calibri" w:cs="Calibri"/>
                <w:sz w:val="14"/>
                <w:szCs w:val="14"/>
              </w:rPr>
            </w:pPr>
            <w:ins w:id="3819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2755F19F" w14:textId="77777777" w:rsidR="00376B22" w:rsidRDefault="00376B22" w:rsidP="00376B22">
            <w:pPr>
              <w:spacing w:line="169" w:lineRule="exact"/>
              <w:ind w:left="688" w:right="663"/>
              <w:jc w:val="center"/>
              <w:rPr>
                <w:ins w:id="38192" w:author="Weber" w:date="2014-10-29T03:09:00Z"/>
                <w:rFonts w:ascii="Calibri" w:eastAsia="Calibri" w:hAnsi="Calibri" w:cs="Calibri"/>
                <w:sz w:val="14"/>
                <w:szCs w:val="14"/>
              </w:rPr>
            </w:pPr>
            <w:ins w:id="3819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27233B94" w14:textId="77777777" w:rsidR="00376B22" w:rsidRDefault="00376B22" w:rsidP="00376B22">
            <w:pPr>
              <w:spacing w:line="169" w:lineRule="exact"/>
              <w:ind w:left="102" w:right="-20"/>
              <w:rPr>
                <w:ins w:id="38194" w:author="Weber" w:date="2014-10-29T03:09:00Z"/>
                <w:rFonts w:ascii="Calibri" w:eastAsia="Calibri" w:hAnsi="Calibri" w:cs="Calibri"/>
                <w:sz w:val="14"/>
                <w:szCs w:val="14"/>
              </w:rPr>
            </w:pPr>
            <w:ins w:id="3819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DB155F0" w14:textId="77777777" w:rsidR="00376B22" w:rsidRDefault="00376B22" w:rsidP="00376B22">
            <w:pPr>
              <w:spacing w:line="169" w:lineRule="exact"/>
              <w:ind w:left="688" w:right="663"/>
              <w:jc w:val="center"/>
              <w:rPr>
                <w:ins w:id="38196" w:author="Weber" w:date="2014-10-29T03:09:00Z"/>
                <w:rFonts w:ascii="Calibri" w:eastAsia="Calibri" w:hAnsi="Calibri" w:cs="Calibri"/>
                <w:sz w:val="14"/>
                <w:szCs w:val="14"/>
              </w:rPr>
            </w:pPr>
            <w:ins w:id="3819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73AA25D" w14:textId="77777777" w:rsidR="00376B22" w:rsidRDefault="00376B22" w:rsidP="00376B22">
            <w:pPr>
              <w:spacing w:line="169" w:lineRule="exact"/>
              <w:ind w:left="102" w:right="-20"/>
              <w:rPr>
                <w:ins w:id="38198" w:author="Weber" w:date="2014-10-29T03:09:00Z"/>
                <w:rFonts w:ascii="Calibri" w:eastAsia="Calibri" w:hAnsi="Calibri" w:cs="Calibri"/>
                <w:sz w:val="14"/>
                <w:szCs w:val="14"/>
              </w:rPr>
            </w:pPr>
            <w:ins w:id="3819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4F73C33E" w14:textId="77777777" w:rsidR="00376B22" w:rsidRDefault="00376B22" w:rsidP="00376B22">
            <w:pPr>
              <w:spacing w:line="169" w:lineRule="exact"/>
              <w:ind w:left="421" w:right="-20"/>
              <w:rPr>
                <w:ins w:id="38200" w:author="Weber" w:date="2014-10-29T03:09:00Z"/>
                <w:rFonts w:ascii="Calibri" w:eastAsia="Calibri" w:hAnsi="Calibri" w:cs="Calibri"/>
                <w:sz w:val="14"/>
                <w:szCs w:val="14"/>
              </w:rPr>
            </w:pPr>
            <w:ins w:id="38201" w:author="Weber" w:date="2014-10-29T03:09:00Z">
              <w:r>
                <w:rPr>
                  <w:rFonts w:ascii="Calibri" w:eastAsia="Calibri" w:hAnsi="Calibri" w:cs="Calibri"/>
                  <w:w w:val="104"/>
                  <w:sz w:val="14"/>
                  <w:szCs w:val="14"/>
                </w:rPr>
                <w:t>30,338,437</w:t>
              </w:r>
            </w:ins>
          </w:p>
        </w:tc>
        <w:tc>
          <w:tcPr>
            <w:tcW w:w="581" w:type="dxa"/>
            <w:tcBorders>
              <w:top w:val="single" w:sz="5" w:space="0" w:color="D0D7E5"/>
              <w:left w:val="single" w:sz="5" w:space="0" w:color="D0D7E5"/>
              <w:bottom w:val="single" w:sz="5" w:space="0" w:color="D0D7E5"/>
              <w:right w:val="single" w:sz="5" w:space="0" w:color="D0D7E5"/>
            </w:tcBorders>
          </w:tcPr>
          <w:p w14:paraId="27160C39" w14:textId="77777777" w:rsidR="00376B22" w:rsidRDefault="00376B22" w:rsidP="00376B22">
            <w:pPr>
              <w:spacing w:line="169" w:lineRule="exact"/>
              <w:ind w:left="102" w:right="-20"/>
              <w:rPr>
                <w:ins w:id="38202" w:author="Weber" w:date="2014-10-29T03:09:00Z"/>
                <w:rFonts w:ascii="Calibri" w:eastAsia="Calibri" w:hAnsi="Calibri" w:cs="Calibri"/>
                <w:sz w:val="14"/>
                <w:szCs w:val="14"/>
              </w:rPr>
            </w:pPr>
            <w:ins w:id="38203" w:author="Weber" w:date="2014-10-29T03:09:00Z">
              <w:r>
                <w:rPr>
                  <w:rFonts w:ascii="Calibri" w:eastAsia="Calibri" w:hAnsi="Calibri" w:cs="Calibri"/>
                  <w:w w:val="104"/>
                  <w:sz w:val="14"/>
                  <w:szCs w:val="14"/>
                </w:rPr>
                <w:t>0.09%</w:t>
              </w:r>
            </w:ins>
          </w:p>
        </w:tc>
      </w:tr>
    </w:tbl>
    <w:p w14:paraId="07F0A34C" w14:textId="77777777" w:rsidR="00376B22" w:rsidRDefault="00376B22" w:rsidP="0076149E">
      <w:pPr>
        <w:suppressAutoHyphens w:val="0"/>
        <w:rPr>
          <w:ins w:id="38204" w:author="Weber" w:date="2014-10-29T03:09:00Z"/>
          <w:b/>
          <w:sz w:val="28"/>
          <w:szCs w:val="28"/>
        </w:rPr>
      </w:pPr>
      <w:ins w:id="38205" w:author="Weber" w:date="2014-10-29T03:09:00Z">
        <w:r>
          <w:rPr>
            <w:b/>
            <w:sz w:val="28"/>
            <w:szCs w:val="28"/>
          </w:rPr>
          <w:br w:type="page"/>
        </w:r>
      </w:ins>
    </w:p>
    <w:p w14:paraId="35B54A0A" w14:textId="77777777" w:rsidR="00376B22" w:rsidRDefault="00376B22" w:rsidP="00376B22">
      <w:pPr>
        <w:spacing w:line="207" w:lineRule="exact"/>
        <w:ind w:left="20" w:right="-48"/>
        <w:rPr>
          <w:ins w:id="38206" w:author="Weber" w:date="2014-10-29T03:09:00Z"/>
          <w:rFonts w:ascii="Calibri" w:eastAsia="Calibri" w:hAnsi="Calibri" w:cs="Calibri"/>
          <w:sz w:val="18"/>
          <w:szCs w:val="18"/>
        </w:rPr>
      </w:pPr>
      <w:ins w:id="38207" w:author="Weber" w:date="2014-10-29T03:09:00Z">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ins>
    </w:p>
    <w:p w14:paraId="06E63AA7" w14:textId="77777777" w:rsidR="00376B22" w:rsidRDefault="00376B22" w:rsidP="00376B22">
      <w:pPr>
        <w:spacing w:before="20"/>
        <w:ind w:left="20" w:right="-20"/>
        <w:rPr>
          <w:ins w:id="38208" w:author="Weber" w:date="2014-10-29T03:09:00Z"/>
          <w:rFonts w:ascii="Calibri" w:eastAsia="Calibri" w:hAnsi="Calibri" w:cs="Calibri"/>
          <w:sz w:val="14"/>
          <w:szCs w:val="14"/>
        </w:rPr>
      </w:pPr>
      <w:ins w:id="38209" w:author="Weber" w:date="2014-10-29T03:09:00Z">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International</w:t>
        </w:r>
        <w:r>
          <w:rPr>
            <w:rFonts w:ascii="Calibri" w:eastAsia="Calibri" w:hAnsi="Calibri" w:cs="Calibri"/>
            <w:spacing w:val="31"/>
            <w:sz w:val="14"/>
            <w:szCs w:val="14"/>
          </w:rPr>
          <w:t xml:space="preserve"> </w:t>
        </w:r>
        <w:r>
          <w:rPr>
            <w:rFonts w:ascii="Calibri" w:eastAsia="Calibri" w:hAnsi="Calibri" w:cs="Calibri"/>
            <w:w w:val="104"/>
            <w:sz w:val="14"/>
            <w:szCs w:val="14"/>
          </w:rPr>
          <w:t>University</w:t>
        </w:r>
      </w:ins>
    </w:p>
    <w:p w14:paraId="4964C40D" w14:textId="77777777" w:rsidR="00376B22" w:rsidRDefault="00376B22" w:rsidP="00376B22">
      <w:pPr>
        <w:spacing w:before="18"/>
        <w:ind w:left="20" w:right="-20"/>
        <w:rPr>
          <w:ins w:id="38210" w:author="Weber" w:date="2014-10-29T03:09:00Z"/>
          <w:rFonts w:ascii="Calibri" w:eastAsia="Calibri" w:hAnsi="Calibri" w:cs="Calibri"/>
          <w:sz w:val="14"/>
          <w:szCs w:val="14"/>
        </w:rPr>
      </w:pPr>
      <w:ins w:id="38211" w:author="Weber" w:date="2014-10-29T03:09:00Z">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ins>
    </w:p>
    <w:p w14:paraId="39C20715" w14:textId="77777777" w:rsidR="00376B22" w:rsidRDefault="00376B22" w:rsidP="00376B22">
      <w:pPr>
        <w:spacing w:before="18"/>
        <w:ind w:left="20" w:right="-20"/>
        <w:rPr>
          <w:ins w:id="38212" w:author="Weber" w:date="2014-10-29T03:09:00Z"/>
          <w:rFonts w:ascii="Calibri" w:eastAsia="Calibri" w:hAnsi="Calibri" w:cs="Calibri"/>
          <w:sz w:val="14"/>
          <w:szCs w:val="14"/>
        </w:rPr>
      </w:pPr>
      <w:ins w:id="38213" w:author="Weber" w:date="2014-10-29T03:09:00Z">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ins>
    </w:p>
    <w:p w14:paraId="63967ABB" w14:textId="77777777" w:rsidR="00376B22" w:rsidRDefault="00376B22" w:rsidP="00376B22">
      <w:pPr>
        <w:suppressAutoHyphens w:val="0"/>
        <w:rPr>
          <w:ins w:id="38214" w:author="Weber" w:date="2014-10-29T03:09:00Z"/>
          <w:b/>
          <w:sz w:val="28"/>
          <w:szCs w:val="28"/>
        </w:rPr>
      </w:pP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376B22" w14:paraId="34BD8331" w14:textId="77777777" w:rsidTr="00194005">
        <w:trPr>
          <w:trHeight w:hRule="exact" w:val="758"/>
          <w:ins w:id="38215" w:author="Weber" w:date="2014-10-29T03:09:00Z"/>
        </w:trPr>
        <w:tc>
          <w:tcPr>
            <w:tcW w:w="650" w:type="dxa"/>
            <w:tcBorders>
              <w:top w:val="single" w:sz="6" w:space="0" w:color="000000"/>
              <w:left w:val="single" w:sz="6" w:space="0" w:color="000000"/>
              <w:bottom w:val="single" w:sz="4" w:space="0" w:color="000000"/>
              <w:right w:val="single" w:sz="6" w:space="0" w:color="000000"/>
            </w:tcBorders>
          </w:tcPr>
          <w:p w14:paraId="1EEF4A6D" w14:textId="77777777" w:rsidR="00376B22" w:rsidRDefault="00376B22" w:rsidP="00376B22">
            <w:pPr>
              <w:spacing w:before="2" w:line="280" w:lineRule="exact"/>
              <w:rPr>
                <w:ins w:id="38216" w:author="Weber" w:date="2014-10-29T03:09:00Z"/>
                <w:sz w:val="28"/>
                <w:szCs w:val="28"/>
              </w:rPr>
            </w:pPr>
          </w:p>
          <w:p w14:paraId="5D07000D" w14:textId="77777777" w:rsidR="00376B22" w:rsidRDefault="00376B22" w:rsidP="00376B22">
            <w:pPr>
              <w:ind w:left="59" w:right="-20"/>
              <w:rPr>
                <w:ins w:id="38217" w:author="Weber" w:date="2014-10-29T03:09:00Z"/>
                <w:rFonts w:ascii="Calibri" w:eastAsia="Calibri" w:hAnsi="Calibri" w:cs="Calibri"/>
                <w:sz w:val="14"/>
                <w:szCs w:val="14"/>
              </w:rPr>
            </w:pPr>
            <w:ins w:id="38218" w:author="Weber" w:date="2014-10-29T03:09:00Z">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ins>
          </w:p>
        </w:tc>
        <w:tc>
          <w:tcPr>
            <w:tcW w:w="1522" w:type="dxa"/>
            <w:tcBorders>
              <w:top w:val="single" w:sz="6" w:space="0" w:color="000000"/>
              <w:left w:val="single" w:sz="6" w:space="0" w:color="000000"/>
              <w:bottom w:val="single" w:sz="4" w:space="0" w:color="000000"/>
              <w:right w:val="single" w:sz="6" w:space="0" w:color="000000"/>
            </w:tcBorders>
          </w:tcPr>
          <w:p w14:paraId="7099E55C" w14:textId="77777777" w:rsidR="00376B22" w:rsidRDefault="00376B22" w:rsidP="00376B22">
            <w:pPr>
              <w:spacing w:line="160" w:lineRule="exact"/>
              <w:ind w:left="344" w:right="291"/>
              <w:jc w:val="center"/>
              <w:rPr>
                <w:ins w:id="38219" w:author="Weber" w:date="2014-10-29T03:09:00Z"/>
                <w:rFonts w:ascii="Calibri" w:eastAsia="Calibri" w:hAnsi="Calibri" w:cs="Calibri"/>
                <w:sz w:val="14"/>
                <w:szCs w:val="14"/>
              </w:rPr>
            </w:pPr>
            <w:ins w:id="38220" w:author="Weber" w:date="2014-10-29T03:09:00Z">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ins>
          </w:p>
          <w:p w14:paraId="5B00F72D" w14:textId="77777777" w:rsidR="00376B22" w:rsidRDefault="00376B22" w:rsidP="00376B22">
            <w:pPr>
              <w:spacing w:before="18" w:line="266" w:lineRule="auto"/>
              <w:ind w:left="85" w:right="65" w:hanging="1"/>
              <w:jc w:val="center"/>
              <w:rPr>
                <w:ins w:id="38221" w:author="Weber" w:date="2014-10-29T03:09:00Z"/>
                <w:rFonts w:ascii="Calibri" w:eastAsia="Calibri" w:hAnsi="Calibri" w:cs="Calibri"/>
                <w:sz w:val="14"/>
                <w:szCs w:val="14"/>
              </w:rPr>
            </w:pPr>
            <w:ins w:id="38222" w:author="Weber" w:date="2014-10-29T03:09:00Z">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ins>
          </w:p>
        </w:tc>
        <w:tc>
          <w:tcPr>
            <w:tcW w:w="581" w:type="dxa"/>
            <w:tcBorders>
              <w:top w:val="single" w:sz="6" w:space="0" w:color="000000"/>
              <w:left w:val="single" w:sz="6" w:space="0" w:color="000000"/>
              <w:bottom w:val="single" w:sz="4" w:space="0" w:color="000000"/>
              <w:right w:val="single" w:sz="6" w:space="0" w:color="000000"/>
            </w:tcBorders>
          </w:tcPr>
          <w:p w14:paraId="4F1763D2" w14:textId="77777777" w:rsidR="00376B22" w:rsidRDefault="00376B22" w:rsidP="00376B22">
            <w:pPr>
              <w:spacing w:line="160" w:lineRule="exact"/>
              <w:ind w:left="18" w:right="-2"/>
              <w:jc w:val="center"/>
              <w:rPr>
                <w:ins w:id="38223" w:author="Weber" w:date="2014-10-29T03:09:00Z"/>
                <w:rFonts w:ascii="Calibri" w:eastAsia="Calibri" w:hAnsi="Calibri" w:cs="Calibri"/>
                <w:sz w:val="14"/>
                <w:szCs w:val="14"/>
              </w:rPr>
            </w:pPr>
            <w:ins w:id="38224" w:author="Weber" w:date="2014-10-29T03:09:00Z">
              <w:r>
                <w:rPr>
                  <w:rFonts w:ascii="Calibri" w:eastAsia="Calibri" w:hAnsi="Calibri" w:cs="Calibri"/>
                  <w:b/>
                  <w:bCs/>
                  <w:w w:val="104"/>
                  <w:position w:val="1"/>
                  <w:sz w:val="14"/>
                  <w:szCs w:val="14"/>
                </w:rPr>
                <w:t>Percent</w:t>
              </w:r>
            </w:ins>
          </w:p>
          <w:p w14:paraId="4F5D4D66" w14:textId="77777777" w:rsidR="00376B22" w:rsidRDefault="00376B22" w:rsidP="00376B22">
            <w:pPr>
              <w:spacing w:before="18" w:line="266" w:lineRule="auto"/>
              <w:ind w:left="77" w:right="54" w:hanging="1"/>
              <w:jc w:val="center"/>
              <w:rPr>
                <w:ins w:id="38225" w:author="Weber" w:date="2014-10-29T03:09:00Z"/>
                <w:rFonts w:ascii="Calibri" w:eastAsia="Calibri" w:hAnsi="Calibri" w:cs="Calibri"/>
                <w:sz w:val="14"/>
                <w:szCs w:val="14"/>
              </w:rPr>
            </w:pPr>
            <w:ins w:id="38226" w:author="Weber" w:date="2014-10-29T03:09:00Z">
              <w:r>
                <w:rPr>
                  <w:rFonts w:ascii="Calibri" w:eastAsia="Calibri" w:hAnsi="Calibri" w:cs="Calibri"/>
                  <w:b/>
                  <w:bCs/>
                  <w:w w:val="104"/>
                  <w:sz w:val="14"/>
                  <w:szCs w:val="14"/>
                </w:rPr>
                <w:t>of Losses (%)</w:t>
              </w:r>
            </w:ins>
          </w:p>
        </w:tc>
        <w:tc>
          <w:tcPr>
            <w:tcW w:w="1522" w:type="dxa"/>
            <w:tcBorders>
              <w:top w:val="single" w:sz="6" w:space="0" w:color="000000"/>
              <w:left w:val="single" w:sz="6" w:space="0" w:color="000000"/>
              <w:bottom w:val="single" w:sz="4" w:space="0" w:color="000000"/>
              <w:right w:val="single" w:sz="6" w:space="0" w:color="000000"/>
            </w:tcBorders>
          </w:tcPr>
          <w:p w14:paraId="496F214A" w14:textId="77777777" w:rsidR="00376B22" w:rsidRDefault="00376B22" w:rsidP="00376B22">
            <w:pPr>
              <w:spacing w:line="160" w:lineRule="exact"/>
              <w:ind w:left="344" w:right="291"/>
              <w:jc w:val="center"/>
              <w:rPr>
                <w:ins w:id="38227" w:author="Weber" w:date="2014-10-29T03:09:00Z"/>
                <w:rFonts w:ascii="Calibri" w:eastAsia="Calibri" w:hAnsi="Calibri" w:cs="Calibri"/>
                <w:sz w:val="14"/>
                <w:szCs w:val="14"/>
              </w:rPr>
            </w:pPr>
            <w:ins w:id="38228" w:author="Weber" w:date="2014-10-29T03:09:00Z">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ins>
          </w:p>
          <w:p w14:paraId="475CE88D" w14:textId="77777777" w:rsidR="00376B22" w:rsidRDefault="00376B22" w:rsidP="00376B22">
            <w:pPr>
              <w:spacing w:before="18" w:line="266" w:lineRule="auto"/>
              <w:ind w:left="85" w:right="65" w:hanging="1"/>
              <w:jc w:val="center"/>
              <w:rPr>
                <w:ins w:id="38229" w:author="Weber" w:date="2014-10-29T03:09:00Z"/>
                <w:rFonts w:ascii="Calibri" w:eastAsia="Calibri" w:hAnsi="Calibri" w:cs="Calibri"/>
                <w:sz w:val="14"/>
                <w:szCs w:val="14"/>
              </w:rPr>
            </w:pPr>
            <w:ins w:id="38230" w:author="Weber" w:date="2014-10-29T03:09:00Z">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ins>
          </w:p>
        </w:tc>
        <w:tc>
          <w:tcPr>
            <w:tcW w:w="581" w:type="dxa"/>
            <w:tcBorders>
              <w:top w:val="single" w:sz="6" w:space="0" w:color="000000"/>
              <w:left w:val="single" w:sz="6" w:space="0" w:color="000000"/>
              <w:bottom w:val="single" w:sz="4" w:space="0" w:color="000000"/>
              <w:right w:val="single" w:sz="6" w:space="0" w:color="000000"/>
            </w:tcBorders>
          </w:tcPr>
          <w:p w14:paraId="52524CCD" w14:textId="77777777" w:rsidR="00376B22" w:rsidRDefault="00376B22" w:rsidP="00376B22">
            <w:pPr>
              <w:spacing w:line="160" w:lineRule="exact"/>
              <w:ind w:left="18" w:right="-2"/>
              <w:jc w:val="center"/>
              <w:rPr>
                <w:ins w:id="38231" w:author="Weber" w:date="2014-10-29T03:09:00Z"/>
                <w:rFonts w:ascii="Calibri" w:eastAsia="Calibri" w:hAnsi="Calibri" w:cs="Calibri"/>
                <w:sz w:val="14"/>
                <w:szCs w:val="14"/>
              </w:rPr>
            </w:pPr>
            <w:ins w:id="38232" w:author="Weber" w:date="2014-10-29T03:09:00Z">
              <w:r>
                <w:rPr>
                  <w:rFonts w:ascii="Calibri" w:eastAsia="Calibri" w:hAnsi="Calibri" w:cs="Calibri"/>
                  <w:b/>
                  <w:bCs/>
                  <w:w w:val="104"/>
                  <w:position w:val="1"/>
                  <w:sz w:val="14"/>
                  <w:szCs w:val="14"/>
                </w:rPr>
                <w:t>Percent</w:t>
              </w:r>
            </w:ins>
          </w:p>
          <w:p w14:paraId="3A593DAC" w14:textId="77777777" w:rsidR="00376B22" w:rsidRDefault="00376B22" w:rsidP="00376B22">
            <w:pPr>
              <w:spacing w:before="18" w:line="266" w:lineRule="auto"/>
              <w:ind w:left="77" w:right="54" w:hanging="1"/>
              <w:jc w:val="center"/>
              <w:rPr>
                <w:ins w:id="38233" w:author="Weber" w:date="2014-10-29T03:09:00Z"/>
                <w:rFonts w:ascii="Calibri" w:eastAsia="Calibri" w:hAnsi="Calibri" w:cs="Calibri"/>
                <w:sz w:val="14"/>
                <w:szCs w:val="14"/>
              </w:rPr>
            </w:pPr>
            <w:ins w:id="38234" w:author="Weber" w:date="2014-10-29T03:09:00Z">
              <w:r>
                <w:rPr>
                  <w:rFonts w:ascii="Calibri" w:eastAsia="Calibri" w:hAnsi="Calibri" w:cs="Calibri"/>
                  <w:b/>
                  <w:bCs/>
                  <w:w w:val="104"/>
                  <w:sz w:val="14"/>
                  <w:szCs w:val="14"/>
                </w:rPr>
                <w:t>of Losses (%)</w:t>
              </w:r>
            </w:ins>
          </w:p>
        </w:tc>
        <w:tc>
          <w:tcPr>
            <w:tcW w:w="1522" w:type="dxa"/>
            <w:tcBorders>
              <w:top w:val="single" w:sz="6" w:space="0" w:color="000000"/>
              <w:left w:val="single" w:sz="6" w:space="0" w:color="000000"/>
              <w:bottom w:val="single" w:sz="4" w:space="0" w:color="000000"/>
              <w:right w:val="single" w:sz="6" w:space="0" w:color="000000"/>
            </w:tcBorders>
          </w:tcPr>
          <w:p w14:paraId="0C9FCA3A" w14:textId="77777777" w:rsidR="00376B22" w:rsidRDefault="00376B22" w:rsidP="00376B22">
            <w:pPr>
              <w:spacing w:line="160" w:lineRule="exact"/>
              <w:ind w:left="344" w:right="291"/>
              <w:jc w:val="center"/>
              <w:rPr>
                <w:ins w:id="38235" w:author="Weber" w:date="2014-10-29T03:09:00Z"/>
                <w:rFonts w:ascii="Calibri" w:eastAsia="Calibri" w:hAnsi="Calibri" w:cs="Calibri"/>
                <w:sz w:val="14"/>
                <w:szCs w:val="14"/>
              </w:rPr>
            </w:pPr>
            <w:ins w:id="38236" w:author="Weber" w:date="2014-10-29T03:09:00Z">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ins>
          </w:p>
          <w:p w14:paraId="691DC545" w14:textId="77777777" w:rsidR="00376B22" w:rsidRDefault="00376B22" w:rsidP="00376B22">
            <w:pPr>
              <w:spacing w:before="18" w:line="266" w:lineRule="auto"/>
              <w:ind w:left="85" w:right="65" w:hanging="1"/>
              <w:jc w:val="center"/>
              <w:rPr>
                <w:ins w:id="38237" w:author="Weber" w:date="2014-10-29T03:09:00Z"/>
                <w:rFonts w:ascii="Calibri" w:eastAsia="Calibri" w:hAnsi="Calibri" w:cs="Calibri"/>
                <w:sz w:val="14"/>
                <w:szCs w:val="14"/>
              </w:rPr>
            </w:pPr>
            <w:ins w:id="38238" w:author="Weber" w:date="2014-10-29T03:09:00Z">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ins>
          </w:p>
        </w:tc>
        <w:tc>
          <w:tcPr>
            <w:tcW w:w="581" w:type="dxa"/>
            <w:tcBorders>
              <w:top w:val="single" w:sz="6" w:space="0" w:color="000000"/>
              <w:left w:val="single" w:sz="6" w:space="0" w:color="000000"/>
              <w:bottom w:val="single" w:sz="4" w:space="0" w:color="000000"/>
              <w:right w:val="single" w:sz="6" w:space="0" w:color="000000"/>
            </w:tcBorders>
          </w:tcPr>
          <w:p w14:paraId="3625DCBB" w14:textId="77777777" w:rsidR="00376B22" w:rsidRDefault="00376B22" w:rsidP="00376B22">
            <w:pPr>
              <w:spacing w:line="160" w:lineRule="exact"/>
              <w:ind w:left="18" w:right="-2"/>
              <w:jc w:val="center"/>
              <w:rPr>
                <w:ins w:id="38239" w:author="Weber" w:date="2014-10-29T03:09:00Z"/>
                <w:rFonts w:ascii="Calibri" w:eastAsia="Calibri" w:hAnsi="Calibri" w:cs="Calibri"/>
                <w:sz w:val="14"/>
                <w:szCs w:val="14"/>
              </w:rPr>
            </w:pPr>
            <w:ins w:id="38240" w:author="Weber" w:date="2014-10-29T03:09:00Z">
              <w:r>
                <w:rPr>
                  <w:rFonts w:ascii="Calibri" w:eastAsia="Calibri" w:hAnsi="Calibri" w:cs="Calibri"/>
                  <w:b/>
                  <w:bCs/>
                  <w:w w:val="104"/>
                  <w:position w:val="1"/>
                  <w:sz w:val="14"/>
                  <w:szCs w:val="14"/>
                </w:rPr>
                <w:t>Percent</w:t>
              </w:r>
            </w:ins>
          </w:p>
          <w:p w14:paraId="6591C4A7" w14:textId="77777777" w:rsidR="00376B22" w:rsidRDefault="00376B22" w:rsidP="00376B22">
            <w:pPr>
              <w:spacing w:before="18" w:line="266" w:lineRule="auto"/>
              <w:ind w:left="77" w:right="54" w:hanging="1"/>
              <w:jc w:val="center"/>
              <w:rPr>
                <w:ins w:id="38241" w:author="Weber" w:date="2014-10-29T03:09:00Z"/>
                <w:rFonts w:ascii="Calibri" w:eastAsia="Calibri" w:hAnsi="Calibri" w:cs="Calibri"/>
                <w:sz w:val="14"/>
                <w:szCs w:val="14"/>
              </w:rPr>
            </w:pPr>
            <w:ins w:id="38242" w:author="Weber" w:date="2014-10-29T03:09:00Z">
              <w:r>
                <w:rPr>
                  <w:rFonts w:ascii="Calibri" w:eastAsia="Calibri" w:hAnsi="Calibri" w:cs="Calibri"/>
                  <w:b/>
                  <w:bCs/>
                  <w:w w:val="104"/>
                  <w:sz w:val="14"/>
                  <w:szCs w:val="14"/>
                </w:rPr>
                <w:t>of Losses (%)</w:t>
              </w:r>
            </w:ins>
          </w:p>
        </w:tc>
        <w:tc>
          <w:tcPr>
            <w:tcW w:w="1522" w:type="dxa"/>
            <w:tcBorders>
              <w:top w:val="single" w:sz="6" w:space="0" w:color="000000"/>
              <w:left w:val="single" w:sz="6" w:space="0" w:color="000000"/>
              <w:bottom w:val="single" w:sz="4" w:space="0" w:color="000000"/>
              <w:right w:val="single" w:sz="6" w:space="0" w:color="000000"/>
            </w:tcBorders>
          </w:tcPr>
          <w:p w14:paraId="243228E4" w14:textId="77777777" w:rsidR="00376B22" w:rsidRDefault="00376B22" w:rsidP="00376B22">
            <w:pPr>
              <w:spacing w:line="160" w:lineRule="exact"/>
              <w:ind w:left="344" w:right="291"/>
              <w:jc w:val="center"/>
              <w:rPr>
                <w:ins w:id="38243" w:author="Weber" w:date="2014-10-29T03:09:00Z"/>
                <w:rFonts w:ascii="Calibri" w:eastAsia="Calibri" w:hAnsi="Calibri" w:cs="Calibri"/>
                <w:sz w:val="14"/>
                <w:szCs w:val="14"/>
              </w:rPr>
            </w:pPr>
            <w:ins w:id="38244" w:author="Weber" w:date="2014-10-29T03:09:00Z">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ins>
          </w:p>
          <w:p w14:paraId="33576DB9" w14:textId="77777777" w:rsidR="00376B22" w:rsidRDefault="00376B22" w:rsidP="00376B22">
            <w:pPr>
              <w:spacing w:before="18" w:line="266" w:lineRule="auto"/>
              <w:ind w:left="85" w:right="65" w:hanging="1"/>
              <w:jc w:val="center"/>
              <w:rPr>
                <w:ins w:id="38245" w:author="Weber" w:date="2014-10-29T03:09:00Z"/>
                <w:rFonts w:ascii="Calibri" w:eastAsia="Calibri" w:hAnsi="Calibri" w:cs="Calibri"/>
                <w:sz w:val="14"/>
                <w:szCs w:val="14"/>
              </w:rPr>
            </w:pPr>
            <w:ins w:id="38246" w:author="Weber" w:date="2014-10-29T03:09:00Z">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ins>
          </w:p>
        </w:tc>
        <w:tc>
          <w:tcPr>
            <w:tcW w:w="581" w:type="dxa"/>
            <w:tcBorders>
              <w:top w:val="single" w:sz="6" w:space="0" w:color="000000"/>
              <w:left w:val="single" w:sz="6" w:space="0" w:color="000000"/>
              <w:bottom w:val="single" w:sz="4" w:space="0" w:color="000000"/>
              <w:right w:val="single" w:sz="6" w:space="0" w:color="000000"/>
            </w:tcBorders>
          </w:tcPr>
          <w:p w14:paraId="3C192335" w14:textId="77777777" w:rsidR="00376B22" w:rsidRDefault="00376B22" w:rsidP="00376B22">
            <w:pPr>
              <w:spacing w:line="160" w:lineRule="exact"/>
              <w:ind w:left="18" w:right="-2"/>
              <w:jc w:val="center"/>
              <w:rPr>
                <w:ins w:id="38247" w:author="Weber" w:date="2014-10-29T03:09:00Z"/>
                <w:rFonts w:ascii="Calibri" w:eastAsia="Calibri" w:hAnsi="Calibri" w:cs="Calibri"/>
                <w:sz w:val="14"/>
                <w:szCs w:val="14"/>
              </w:rPr>
            </w:pPr>
            <w:ins w:id="38248" w:author="Weber" w:date="2014-10-29T03:09:00Z">
              <w:r>
                <w:rPr>
                  <w:rFonts w:ascii="Calibri" w:eastAsia="Calibri" w:hAnsi="Calibri" w:cs="Calibri"/>
                  <w:b/>
                  <w:bCs/>
                  <w:w w:val="104"/>
                  <w:position w:val="1"/>
                  <w:sz w:val="14"/>
                  <w:szCs w:val="14"/>
                </w:rPr>
                <w:t>Percent</w:t>
              </w:r>
            </w:ins>
          </w:p>
          <w:p w14:paraId="2B68694B" w14:textId="77777777" w:rsidR="00376B22" w:rsidRDefault="00376B22" w:rsidP="00376B22">
            <w:pPr>
              <w:spacing w:before="18" w:line="266" w:lineRule="auto"/>
              <w:ind w:left="77" w:right="54" w:hanging="1"/>
              <w:jc w:val="center"/>
              <w:rPr>
                <w:ins w:id="38249" w:author="Weber" w:date="2014-10-29T03:09:00Z"/>
                <w:rFonts w:ascii="Calibri" w:eastAsia="Calibri" w:hAnsi="Calibri" w:cs="Calibri"/>
                <w:sz w:val="14"/>
                <w:szCs w:val="14"/>
              </w:rPr>
            </w:pPr>
            <w:ins w:id="38250" w:author="Weber" w:date="2014-10-29T03:09:00Z">
              <w:r>
                <w:rPr>
                  <w:rFonts w:ascii="Calibri" w:eastAsia="Calibri" w:hAnsi="Calibri" w:cs="Calibri"/>
                  <w:b/>
                  <w:bCs/>
                  <w:w w:val="104"/>
                  <w:sz w:val="14"/>
                  <w:szCs w:val="14"/>
                </w:rPr>
                <w:t>of Losses (%)</w:t>
              </w:r>
            </w:ins>
          </w:p>
        </w:tc>
        <w:tc>
          <w:tcPr>
            <w:tcW w:w="1522" w:type="dxa"/>
            <w:tcBorders>
              <w:top w:val="single" w:sz="6" w:space="0" w:color="000000"/>
              <w:left w:val="single" w:sz="6" w:space="0" w:color="000000"/>
              <w:bottom w:val="single" w:sz="4" w:space="0" w:color="000000"/>
              <w:right w:val="single" w:sz="6" w:space="0" w:color="000000"/>
            </w:tcBorders>
          </w:tcPr>
          <w:p w14:paraId="5F9C2F32" w14:textId="77777777" w:rsidR="00376B22" w:rsidRDefault="00376B22" w:rsidP="00376B22">
            <w:pPr>
              <w:spacing w:line="160" w:lineRule="exact"/>
              <w:ind w:left="344" w:right="291"/>
              <w:jc w:val="center"/>
              <w:rPr>
                <w:ins w:id="38251" w:author="Weber" w:date="2014-10-29T03:09:00Z"/>
                <w:rFonts w:ascii="Calibri" w:eastAsia="Calibri" w:hAnsi="Calibri" w:cs="Calibri"/>
                <w:sz w:val="14"/>
                <w:szCs w:val="14"/>
              </w:rPr>
            </w:pPr>
            <w:ins w:id="38252" w:author="Weber" w:date="2014-10-29T03:09:00Z">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ins>
          </w:p>
          <w:p w14:paraId="05CB7FE9" w14:textId="77777777" w:rsidR="00376B22" w:rsidRDefault="00376B22" w:rsidP="00376B22">
            <w:pPr>
              <w:spacing w:before="18" w:line="266" w:lineRule="auto"/>
              <w:ind w:left="85" w:right="65" w:hanging="1"/>
              <w:jc w:val="center"/>
              <w:rPr>
                <w:ins w:id="38253" w:author="Weber" w:date="2014-10-29T03:09:00Z"/>
                <w:rFonts w:ascii="Calibri" w:eastAsia="Calibri" w:hAnsi="Calibri" w:cs="Calibri"/>
                <w:sz w:val="14"/>
                <w:szCs w:val="14"/>
              </w:rPr>
            </w:pPr>
            <w:ins w:id="38254" w:author="Weber" w:date="2014-10-29T03:09:00Z">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ins>
          </w:p>
        </w:tc>
        <w:tc>
          <w:tcPr>
            <w:tcW w:w="581" w:type="dxa"/>
            <w:tcBorders>
              <w:top w:val="single" w:sz="6" w:space="0" w:color="000000"/>
              <w:left w:val="single" w:sz="6" w:space="0" w:color="000000"/>
              <w:bottom w:val="single" w:sz="4" w:space="0" w:color="000000"/>
              <w:right w:val="single" w:sz="6" w:space="0" w:color="000000"/>
            </w:tcBorders>
          </w:tcPr>
          <w:p w14:paraId="6AF6D2F3" w14:textId="77777777" w:rsidR="00376B22" w:rsidRDefault="00376B22" w:rsidP="00376B22">
            <w:pPr>
              <w:spacing w:line="160" w:lineRule="exact"/>
              <w:ind w:left="18" w:right="-2"/>
              <w:jc w:val="center"/>
              <w:rPr>
                <w:ins w:id="38255" w:author="Weber" w:date="2014-10-29T03:09:00Z"/>
                <w:rFonts w:ascii="Calibri" w:eastAsia="Calibri" w:hAnsi="Calibri" w:cs="Calibri"/>
                <w:sz w:val="14"/>
                <w:szCs w:val="14"/>
              </w:rPr>
            </w:pPr>
            <w:ins w:id="38256" w:author="Weber" w:date="2014-10-29T03:09:00Z">
              <w:r>
                <w:rPr>
                  <w:rFonts w:ascii="Calibri" w:eastAsia="Calibri" w:hAnsi="Calibri" w:cs="Calibri"/>
                  <w:b/>
                  <w:bCs/>
                  <w:w w:val="104"/>
                  <w:position w:val="1"/>
                  <w:sz w:val="14"/>
                  <w:szCs w:val="14"/>
                </w:rPr>
                <w:t>Percent</w:t>
              </w:r>
            </w:ins>
          </w:p>
          <w:p w14:paraId="1A07B528" w14:textId="77777777" w:rsidR="00376B22" w:rsidRDefault="00376B22" w:rsidP="00376B22">
            <w:pPr>
              <w:spacing w:before="18" w:line="266" w:lineRule="auto"/>
              <w:ind w:left="77" w:right="54" w:hanging="1"/>
              <w:jc w:val="center"/>
              <w:rPr>
                <w:ins w:id="38257" w:author="Weber" w:date="2014-10-29T03:09:00Z"/>
                <w:rFonts w:ascii="Calibri" w:eastAsia="Calibri" w:hAnsi="Calibri" w:cs="Calibri"/>
                <w:sz w:val="14"/>
                <w:szCs w:val="14"/>
              </w:rPr>
            </w:pPr>
            <w:ins w:id="38258" w:author="Weber" w:date="2014-10-29T03:09:00Z">
              <w:r>
                <w:rPr>
                  <w:rFonts w:ascii="Calibri" w:eastAsia="Calibri" w:hAnsi="Calibri" w:cs="Calibri"/>
                  <w:b/>
                  <w:bCs/>
                  <w:w w:val="104"/>
                  <w:sz w:val="14"/>
                  <w:szCs w:val="14"/>
                </w:rPr>
                <w:t>of Losses (%)</w:t>
              </w:r>
            </w:ins>
          </w:p>
        </w:tc>
      </w:tr>
      <w:tr w:rsidR="00376B22" w14:paraId="6B207675" w14:textId="77777777" w:rsidTr="00194005">
        <w:trPr>
          <w:trHeight w:hRule="exact" w:val="190"/>
          <w:ins w:id="38259" w:author="Weber" w:date="2014-10-29T03:09:00Z"/>
        </w:trPr>
        <w:tc>
          <w:tcPr>
            <w:tcW w:w="650" w:type="dxa"/>
            <w:tcBorders>
              <w:top w:val="single" w:sz="4" w:space="0" w:color="000000"/>
              <w:left w:val="single" w:sz="5" w:space="0" w:color="D0D7E5"/>
              <w:bottom w:val="single" w:sz="5" w:space="0" w:color="D0D7E5"/>
              <w:right w:val="single" w:sz="5" w:space="0" w:color="D0D7E5"/>
            </w:tcBorders>
          </w:tcPr>
          <w:p w14:paraId="655EC976" w14:textId="77777777" w:rsidR="00376B22" w:rsidRDefault="00376B22" w:rsidP="00376B22">
            <w:pPr>
              <w:spacing w:line="169" w:lineRule="exact"/>
              <w:ind w:left="133" w:right="-20"/>
              <w:rPr>
                <w:ins w:id="38260" w:author="Weber" w:date="2014-10-29T03:09:00Z"/>
                <w:rFonts w:ascii="Calibri" w:eastAsia="Calibri" w:hAnsi="Calibri" w:cs="Calibri"/>
                <w:sz w:val="14"/>
                <w:szCs w:val="14"/>
              </w:rPr>
            </w:pPr>
            <w:ins w:id="38261" w:author="Weber" w:date="2014-10-29T03:09:00Z">
              <w:r>
                <w:rPr>
                  <w:rFonts w:ascii="Calibri" w:eastAsia="Calibri" w:hAnsi="Calibri" w:cs="Calibri"/>
                  <w:w w:val="104"/>
                  <w:sz w:val="14"/>
                  <w:szCs w:val="14"/>
                </w:rPr>
                <w:t>34205</w:t>
              </w:r>
            </w:ins>
          </w:p>
        </w:tc>
        <w:tc>
          <w:tcPr>
            <w:tcW w:w="2102" w:type="dxa"/>
            <w:gridSpan w:val="2"/>
            <w:vMerge w:val="restart"/>
            <w:tcBorders>
              <w:top w:val="single" w:sz="4" w:space="0" w:color="000000"/>
              <w:left w:val="single" w:sz="5" w:space="0" w:color="D0D7E5"/>
              <w:right w:val="single" w:sz="5" w:space="0" w:color="D0D7E5"/>
            </w:tcBorders>
          </w:tcPr>
          <w:p w14:paraId="0063ABD5" w14:textId="77777777" w:rsidR="00376B22" w:rsidRDefault="00376B22" w:rsidP="00376B22">
            <w:pPr>
              <w:tabs>
                <w:tab w:val="left" w:pos="1620"/>
              </w:tabs>
              <w:spacing w:line="165" w:lineRule="exact"/>
              <w:ind w:left="700" w:right="-20"/>
              <w:rPr>
                <w:ins w:id="38262" w:author="Weber" w:date="2014-10-29T03:09:00Z"/>
                <w:rFonts w:ascii="Calibri" w:eastAsia="Calibri" w:hAnsi="Calibri" w:cs="Calibri"/>
                <w:sz w:val="14"/>
                <w:szCs w:val="14"/>
              </w:rPr>
            </w:pPr>
            <w:ins w:id="38263"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0AC3B671" w14:textId="77777777" w:rsidR="00376B22" w:rsidRDefault="00376B22" w:rsidP="00376B22">
            <w:pPr>
              <w:tabs>
                <w:tab w:val="left" w:pos="1620"/>
              </w:tabs>
              <w:spacing w:before="18"/>
              <w:ind w:left="700" w:right="-20"/>
              <w:rPr>
                <w:ins w:id="38264" w:author="Weber" w:date="2014-10-29T03:09:00Z"/>
                <w:rFonts w:ascii="Calibri" w:eastAsia="Calibri" w:hAnsi="Calibri" w:cs="Calibri"/>
                <w:sz w:val="14"/>
                <w:szCs w:val="14"/>
              </w:rPr>
            </w:pPr>
            <w:ins w:id="38265"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113AB90A" w14:textId="77777777" w:rsidR="00376B22" w:rsidRDefault="00376B22" w:rsidP="00376B22">
            <w:pPr>
              <w:tabs>
                <w:tab w:val="left" w:pos="1620"/>
              </w:tabs>
              <w:spacing w:before="18"/>
              <w:ind w:left="700" w:right="-20"/>
              <w:rPr>
                <w:ins w:id="38266" w:author="Weber" w:date="2014-10-29T03:09:00Z"/>
                <w:rFonts w:ascii="Calibri" w:eastAsia="Calibri" w:hAnsi="Calibri" w:cs="Calibri"/>
                <w:sz w:val="14"/>
                <w:szCs w:val="14"/>
              </w:rPr>
            </w:pPr>
            <w:ins w:id="38267"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14D96807" w14:textId="77777777" w:rsidR="00376B22" w:rsidRDefault="00376B22" w:rsidP="00376B22">
            <w:pPr>
              <w:tabs>
                <w:tab w:val="left" w:pos="1620"/>
              </w:tabs>
              <w:spacing w:before="18"/>
              <w:ind w:left="700" w:right="-20"/>
              <w:rPr>
                <w:ins w:id="38268" w:author="Weber" w:date="2014-10-29T03:09:00Z"/>
                <w:rFonts w:ascii="Calibri" w:eastAsia="Calibri" w:hAnsi="Calibri" w:cs="Calibri"/>
                <w:sz w:val="14"/>
                <w:szCs w:val="14"/>
              </w:rPr>
            </w:pPr>
            <w:ins w:id="38269"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73788FFF" w14:textId="77777777" w:rsidR="00376B22" w:rsidRDefault="00376B22" w:rsidP="00376B22">
            <w:pPr>
              <w:tabs>
                <w:tab w:val="left" w:pos="1620"/>
              </w:tabs>
              <w:spacing w:before="18"/>
              <w:ind w:left="402" w:right="-20"/>
              <w:rPr>
                <w:ins w:id="38270" w:author="Weber" w:date="2014-10-29T03:09:00Z"/>
                <w:rFonts w:ascii="Calibri" w:eastAsia="Calibri" w:hAnsi="Calibri" w:cs="Calibri"/>
                <w:sz w:val="14"/>
                <w:szCs w:val="14"/>
              </w:rPr>
            </w:pPr>
            <w:ins w:id="38271" w:author="Weber" w:date="2014-10-29T03:09:00Z">
              <w:r>
                <w:rPr>
                  <w:rFonts w:ascii="Calibri" w:eastAsia="Calibri" w:hAnsi="Calibri" w:cs="Calibri"/>
                  <w:sz w:val="14"/>
                  <w:szCs w:val="14"/>
                </w:rPr>
                <w:t>34,435,116</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42%</w:t>
              </w:r>
            </w:ins>
          </w:p>
          <w:p w14:paraId="73391BB6" w14:textId="77777777" w:rsidR="00376B22" w:rsidRDefault="00376B22" w:rsidP="00376B22">
            <w:pPr>
              <w:tabs>
                <w:tab w:val="left" w:pos="1620"/>
              </w:tabs>
              <w:spacing w:before="18"/>
              <w:ind w:left="700" w:right="-20"/>
              <w:rPr>
                <w:ins w:id="38272" w:author="Weber" w:date="2014-10-29T03:09:00Z"/>
                <w:rFonts w:ascii="Calibri" w:eastAsia="Calibri" w:hAnsi="Calibri" w:cs="Calibri"/>
                <w:sz w:val="14"/>
                <w:szCs w:val="14"/>
              </w:rPr>
            </w:pPr>
            <w:ins w:id="38273"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70E91744" w14:textId="77777777" w:rsidR="00376B22" w:rsidRDefault="00376B22" w:rsidP="00376B22">
            <w:pPr>
              <w:tabs>
                <w:tab w:val="left" w:pos="1620"/>
              </w:tabs>
              <w:spacing w:before="18"/>
              <w:ind w:left="700" w:right="-20"/>
              <w:rPr>
                <w:ins w:id="38274" w:author="Weber" w:date="2014-10-29T03:09:00Z"/>
                <w:rFonts w:ascii="Calibri" w:eastAsia="Calibri" w:hAnsi="Calibri" w:cs="Calibri"/>
                <w:sz w:val="14"/>
                <w:szCs w:val="14"/>
              </w:rPr>
            </w:pPr>
            <w:ins w:id="38275"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392E792D" w14:textId="77777777" w:rsidR="00376B22" w:rsidRDefault="00376B22" w:rsidP="00376B22">
            <w:pPr>
              <w:tabs>
                <w:tab w:val="left" w:pos="1620"/>
              </w:tabs>
              <w:spacing w:before="18"/>
              <w:ind w:left="700" w:right="-20"/>
              <w:rPr>
                <w:ins w:id="38276" w:author="Weber" w:date="2014-10-29T03:09:00Z"/>
                <w:rFonts w:ascii="Calibri" w:eastAsia="Calibri" w:hAnsi="Calibri" w:cs="Calibri"/>
                <w:sz w:val="14"/>
                <w:szCs w:val="14"/>
              </w:rPr>
            </w:pPr>
            <w:ins w:id="38277"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46EB755C" w14:textId="77777777" w:rsidR="00376B22" w:rsidRDefault="00376B22" w:rsidP="00376B22">
            <w:pPr>
              <w:tabs>
                <w:tab w:val="left" w:pos="1620"/>
              </w:tabs>
              <w:spacing w:before="18"/>
              <w:ind w:left="402" w:right="-20"/>
              <w:rPr>
                <w:ins w:id="38278" w:author="Weber" w:date="2014-10-29T03:09:00Z"/>
                <w:rFonts w:ascii="Calibri" w:eastAsia="Calibri" w:hAnsi="Calibri" w:cs="Calibri"/>
                <w:sz w:val="14"/>
                <w:szCs w:val="14"/>
              </w:rPr>
            </w:pPr>
            <w:ins w:id="38279" w:author="Weber" w:date="2014-10-29T03:09:00Z">
              <w:r>
                <w:rPr>
                  <w:rFonts w:ascii="Calibri" w:eastAsia="Calibri" w:hAnsi="Calibri" w:cs="Calibri"/>
                  <w:sz w:val="14"/>
                  <w:szCs w:val="14"/>
                </w:rPr>
                <w:t>43,969,032</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53%</w:t>
              </w:r>
            </w:ins>
          </w:p>
          <w:p w14:paraId="5202253C" w14:textId="77777777" w:rsidR="00376B22" w:rsidRDefault="00376B22" w:rsidP="00376B22">
            <w:pPr>
              <w:tabs>
                <w:tab w:val="left" w:pos="1620"/>
              </w:tabs>
              <w:spacing w:before="18"/>
              <w:ind w:left="700" w:right="-20"/>
              <w:rPr>
                <w:ins w:id="38280" w:author="Weber" w:date="2014-10-29T03:09:00Z"/>
                <w:rFonts w:ascii="Calibri" w:eastAsia="Calibri" w:hAnsi="Calibri" w:cs="Calibri"/>
                <w:sz w:val="14"/>
                <w:szCs w:val="14"/>
              </w:rPr>
            </w:pPr>
            <w:ins w:id="38281"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375B4E55" w14:textId="77777777" w:rsidR="00376B22" w:rsidRDefault="00376B22" w:rsidP="00376B22">
            <w:pPr>
              <w:tabs>
                <w:tab w:val="left" w:pos="1620"/>
              </w:tabs>
              <w:spacing w:before="18"/>
              <w:ind w:left="700" w:right="-20"/>
              <w:rPr>
                <w:ins w:id="38282" w:author="Weber" w:date="2014-10-29T03:09:00Z"/>
                <w:rFonts w:ascii="Calibri" w:eastAsia="Calibri" w:hAnsi="Calibri" w:cs="Calibri"/>
                <w:sz w:val="14"/>
                <w:szCs w:val="14"/>
              </w:rPr>
            </w:pPr>
            <w:ins w:id="38283"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44D8DD0F" w14:textId="77777777" w:rsidR="00376B22" w:rsidRDefault="00376B22" w:rsidP="00376B22">
            <w:pPr>
              <w:tabs>
                <w:tab w:val="left" w:pos="1620"/>
              </w:tabs>
              <w:spacing w:before="18"/>
              <w:ind w:left="700" w:right="-20"/>
              <w:rPr>
                <w:ins w:id="38284" w:author="Weber" w:date="2014-10-29T03:09:00Z"/>
                <w:rFonts w:ascii="Calibri" w:eastAsia="Calibri" w:hAnsi="Calibri" w:cs="Calibri"/>
                <w:sz w:val="14"/>
                <w:szCs w:val="14"/>
              </w:rPr>
            </w:pPr>
            <w:ins w:id="38285"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4EA55B8B" w14:textId="77777777" w:rsidR="00376B22" w:rsidRDefault="00376B22" w:rsidP="00376B22">
            <w:pPr>
              <w:tabs>
                <w:tab w:val="left" w:pos="1620"/>
              </w:tabs>
              <w:spacing w:before="18"/>
              <w:ind w:left="402" w:right="-20"/>
              <w:rPr>
                <w:ins w:id="38286" w:author="Weber" w:date="2014-10-29T03:09:00Z"/>
                <w:rFonts w:ascii="Calibri" w:eastAsia="Calibri" w:hAnsi="Calibri" w:cs="Calibri"/>
                <w:sz w:val="14"/>
                <w:szCs w:val="14"/>
              </w:rPr>
            </w:pPr>
            <w:ins w:id="38287" w:author="Weber" w:date="2014-10-29T03:09:00Z">
              <w:r>
                <w:rPr>
                  <w:rFonts w:ascii="Calibri" w:eastAsia="Calibri" w:hAnsi="Calibri" w:cs="Calibri"/>
                  <w:sz w:val="14"/>
                  <w:szCs w:val="14"/>
                </w:rPr>
                <w:t>89,737,500</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1.09%</w:t>
              </w:r>
            </w:ins>
          </w:p>
          <w:p w14:paraId="38B5CE32" w14:textId="77777777" w:rsidR="00376B22" w:rsidRDefault="00376B22" w:rsidP="00376B22">
            <w:pPr>
              <w:tabs>
                <w:tab w:val="left" w:pos="1620"/>
              </w:tabs>
              <w:spacing w:before="18"/>
              <w:ind w:left="441" w:right="-20"/>
              <w:rPr>
                <w:ins w:id="38288" w:author="Weber" w:date="2014-10-29T03:09:00Z"/>
                <w:rFonts w:ascii="Calibri" w:eastAsia="Calibri" w:hAnsi="Calibri" w:cs="Calibri"/>
                <w:sz w:val="14"/>
                <w:szCs w:val="14"/>
              </w:rPr>
            </w:pPr>
            <w:ins w:id="38289" w:author="Weber" w:date="2014-10-29T03:09:00Z">
              <w:r>
                <w:rPr>
                  <w:rFonts w:ascii="Calibri" w:eastAsia="Calibri" w:hAnsi="Calibri" w:cs="Calibri"/>
                  <w:sz w:val="14"/>
                  <w:szCs w:val="14"/>
                </w:rPr>
                <w:t>2,122,737</w:t>
              </w:r>
              <w:r>
                <w:rPr>
                  <w:rFonts w:ascii="Calibri" w:eastAsia="Calibri" w:hAnsi="Calibri" w:cs="Calibri"/>
                  <w:spacing w:val="-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3%</w:t>
              </w:r>
            </w:ins>
          </w:p>
          <w:p w14:paraId="31B420D1" w14:textId="77777777" w:rsidR="00376B22" w:rsidRDefault="00376B22" w:rsidP="00376B22">
            <w:pPr>
              <w:tabs>
                <w:tab w:val="left" w:pos="1620"/>
              </w:tabs>
              <w:spacing w:before="18"/>
              <w:ind w:left="402" w:right="-20"/>
              <w:rPr>
                <w:ins w:id="38290" w:author="Weber" w:date="2014-10-29T03:09:00Z"/>
                <w:rFonts w:ascii="Calibri" w:eastAsia="Calibri" w:hAnsi="Calibri" w:cs="Calibri"/>
                <w:sz w:val="14"/>
                <w:szCs w:val="14"/>
              </w:rPr>
            </w:pPr>
            <w:ins w:id="38291" w:author="Weber" w:date="2014-10-29T03:09:00Z">
              <w:r>
                <w:rPr>
                  <w:rFonts w:ascii="Calibri" w:eastAsia="Calibri" w:hAnsi="Calibri" w:cs="Calibri"/>
                  <w:sz w:val="14"/>
                  <w:szCs w:val="14"/>
                </w:rPr>
                <w:t>85,068,331</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1.03%</w:t>
              </w:r>
            </w:ins>
          </w:p>
          <w:p w14:paraId="665BC4CB" w14:textId="77777777" w:rsidR="00376B22" w:rsidRDefault="00376B22" w:rsidP="00376B22">
            <w:pPr>
              <w:tabs>
                <w:tab w:val="left" w:pos="1620"/>
              </w:tabs>
              <w:spacing w:before="18"/>
              <w:ind w:left="496" w:right="-20"/>
              <w:rPr>
                <w:ins w:id="38292" w:author="Weber" w:date="2014-10-29T03:09:00Z"/>
                <w:rFonts w:ascii="Calibri" w:eastAsia="Calibri" w:hAnsi="Calibri" w:cs="Calibri"/>
                <w:sz w:val="14"/>
                <w:szCs w:val="14"/>
              </w:rPr>
            </w:pPr>
            <w:ins w:id="38293" w:author="Weber" w:date="2014-10-29T03:09:00Z">
              <w:r>
                <w:rPr>
                  <w:rFonts w:ascii="Calibri" w:eastAsia="Calibri" w:hAnsi="Calibri" w:cs="Calibri"/>
                  <w:sz w:val="14"/>
                  <w:szCs w:val="14"/>
                </w:rPr>
                <w:t>511,452</w:t>
              </w:r>
              <w:r>
                <w:rPr>
                  <w:rFonts w:ascii="Calibri" w:eastAsia="Calibri" w:hAnsi="Calibri" w:cs="Calibri"/>
                  <w:spacing w:val="-13"/>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1%</w:t>
              </w:r>
            </w:ins>
          </w:p>
          <w:p w14:paraId="69999BE6" w14:textId="77777777" w:rsidR="00376B22" w:rsidRDefault="00376B22" w:rsidP="00376B22">
            <w:pPr>
              <w:tabs>
                <w:tab w:val="left" w:pos="1620"/>
              </w:tabs>
              <w:spacing w:before="18"/>
              <w:ind w:left="700" w:right="-20"/>
              <w:rPr>
                <w:ins w:id="38294" w:author="Weber" w:date="2014-10-29T03:09:00Z"/>
                <w:rFonts w:ascii="Calibri" w:eastAsia="Calibri" w:hAnsi="Calibri" w:cs="Calibri"/>
                <w:sz w:val="14"/>
                <w:szCs w:val="14"/>
              </w:rPr>
            </w:pPr>
            <w:ins w:id="38295"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44FEC5EF" w14:textId="77777777" w:rsidR="00376B22" w:rsidRDefault="00376B22" w:rsidP="00376B22">
            <w:pPr>
              <w:tabs>
                <w:tab w:val="left" w:pos="1620"/>
              </w:tabs>
              <w:spacing w:before="18"/>
              <w:ind w:left="700" w:right="-20"/>
              <w:rPr>
                <w:ins w:id="38296" w:author="Weber" w:date="2014-10-29T03:09:00Z"/>
                <w:rFonts w:ascii="Calibri" w:eastAsia="Calibri" w:hAnsi="Calibri" w:cs="Calibri"/>
                <w:sz w:val="14"/>
                <w:szCs w:val="14"/>
              </w:rPr>
            </w:pPr>
            <w:ins w:id="38297"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7CFC3391" w14:textId="77777777" w:rsidR="00376B22" w:rsidRDefault="00376B22" w:rsidP="00376B22">
            <w:pPr>
              <w:tabs>
                <w:tab w:val="left" w:pos="1620"/>
              </w:tabs>
              <w:spacing w:before="18"/>
              <w:ind w:left="700" w:right="-20"/>
              <w:rPr>
                <w:ins w:id="38298" w:author="Weber" w:date="2014-10-29T03:09:00Z"/>
                <w:rFonts w:ascii="Calibri" w:eastAsia="Calibri" w:hAnsi="Calibri" w:cs="Calibri"/>
                <w:sz w:val="14"/>
                <w:szCs w:val="14"/>
              </w:rPr>
            </w:pPr>
            <w:ins w:id="38299"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72534865" w14:textId="77777777" w:rsidR="00376B22" w:rsidRDefault="00376B22" w:rsidP="00376B22">
            <w:pPr>
              <w:tabs>
                <w:tab w:val="left" w:pos="1620"/>
              </w:tabs>
              <w:spacing w:before="18"/>
              <w:ind w:left="700" w:right="-20"/>
              <w:rPr>
                <w:ins w:id="38300" w:author="Weber" w:date="2014-10-29T03:09:00Z"/>
                <w:rFonts w:ascii="Calibri" w:eastAsia="Calibri" w:hAnsi="Calibri" w:cs="Calibri"/>
                <w:sz w:val="14"/>
                <w:szCs w:val="14"/>
              </w:rPr>
            </w:pPr>
            <w:ins w:id="38301"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000D3B50" w14:textId="77777777" w:rsidR="00376B22" w:rsidRDefault="00376B22" w:rsidP="00376B22">
            <w:pPr>
              <w:tabs>
                <w:tab w:val="left" w:pos="1620"/>
              </w:tabs>
              <w:spacing w:before="18"/>
              <w:ind w:left="700" w:right="-20"/>
              <w:rPr>
                <w:ins w:id="38302" w:author="Weber" w:date="2014-10-29T03:09:00Z"/>
                <w:rFonts w:ascii="Calibri" w:eastAsia="Calibri" w:hAnsi="Calibri" w:cs="Calibri"/>
                <w:sz w:val="14"/>
                <w:szCs w:val="14"/>
              </w:rPr>
            </w:pPr>
            <w:ins w:id="38303"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16A91FD7" w14:textId="77777777" w:rsidR="00376B22" w:rsidRDefault="00376B22" w:rsidP="00376B22">
            <w:pPr>
              <w:tabs>
                <w:tab w:val="left" w:pos="1620"/>
              </w:tabs>
              <w:spacing w:before="18"/>
              <w:ind w:left="700" w:right="-20"/>
              <w:rPr>
                <w:ins w:id="38304" w:author="Weber" w:date="2014-10-29T03:09:00Z"/>
                <w:rFonts w:ascii="Calibri" w:eastAsia="Calibri" w:hAnsi="Calibri" w:cs="Calibri"/>
                <w:sz w:val="14"/>
                <w:szCs w:val="14"/>
              </w:rPr>
            </w:pPr>
            <w:ins w:id="38305"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71374249" w14:textId="77777777" w:rsidR="00376B22" w:rsidRDefault="00376B22" w:rsidP="00376B22">
            <w:pPr>
              <w:tabs>
                <w:tab w:val="left" w:pos="1620"/>
              </w:tabs>
              <w:spacing w:before="18"/>
              <w:ind w:left="700" w:right="-20"/>
              <w:rPr>
                <w:ins w:id="38306" w:author="Weber" w:date="2014-10-29T03:09:00Z"/>
                <w:rFonts w:ascii="Calibri" w:eastAsia="Calibri" w:hAnsi="Calibri" w:cs="Calibri"/>
                <w:sz w:val="14"/>
                <w:szCs w:val="14"/>
              </w:rPr>
            </w:pPr>
            <w:ins w:id="38307"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6FF6E771" w14:textId="77777777" w:rsidR="00376B22" w:rsidRDefault="00376B22" w:rsidP="00376B22">
            <w:pPr>
              <w:tabs>
                <w:tab w:val="left" w:pos="1620"/>
              </w:tabs>
              <w:spacing w:before="18"/>
              <w:ind w:left="700" w:right="-20"/>
              <w:rPr>
                <w:ins w:id="38308" w:author="Weber" w:date="2014-10-29T03:09:00Z"/>
                <w:rFonts w:ascii="Calibri" w:eastAsia="Calibri" w:hAnsi="Calibri" w:cs="Calibri"/>
                <w:sz w:val="14"/>
                <w:szCs w:val="14"/>
              </w:rPr>
            </w:pPr>
            <w:ins w:id="38309"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6E19CAAA" w14:textId="77777777" w:rsidR="00376B22" w:rsidRDefault="00376B22" w:rsidP="00376B22">
            <w:pPr>
              <w:tabs>
                <w:tab w:val="left" w:pos="1620"/>
              </w:tabs>
              <w:spacing w:before="18"/>
              <w:ind w:left="700" w:right="-20"/>
              <w:rPr>
                <w:ins w:id="38310" w:author="Weber" w:date="2014-10-29T03:09:00Z"/>
                <w:rFonts w:ascii="Calibri" w:eastAsia="Calibri" w:hAnsi="Calibri" w:cs="Calibri"/>
                <w:sz w:val="14"/>
                <w:szCs w:val="14"/>
              </w:rPr>
            </w:pPr>
            <w:ins w:id="38311"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6E80DC42" w14:textId="77777777" w:rsidR="00376B22" w:rsidRDefault="00376B22" w:rsidP="00376B22">
            <w:pPr>
              <w:tabs>
                <w:tab w:val="left" w:pos="1620"/>
              </w:tabs>
              <w:spacing w:before="18"/>
              <w:ind w:left="700" w:right="-20"/>
              <w:rPr>
                <w:ins w:id="38312" w:author="Weber" w:date="2014-10-29T03:09:00Z"/>
                <w:rFonts w:ascii="Calibri" w:eastAsia="Calibri" w:hAnsi="Calibri" w:cs="Calibri"/>
                <w:sz w:val="14"/>
                <w:szCs w:val="14"/>
              </w:rPr>
            </w:pPr>
            <w:ins w:id="38313"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608EBD98" w14:textId="77777777" w:rsidR="00376B22" w:rsidRDefault="00376B22" w:rsidP="00376B22">
            <w:pPr>
              <w:tabs>
                <w:tab w:val="left" w:pos="1620"/>
              </w:tabs>
              <w:spacing w:before="18"/>
              <w:ind w:left="700" w:right="-20"/>
              <w:rPr>
                <w:ins w:id="38314" w:author="Weber" w:date="2014-10-29T03:09:00Z"/>
                <w:rFonts w:ascii="Calibri" w:eastAsia="Calibri" w:hAnsi="Calibri" w:cs="Calibri"/>
                <w:sz w:val="14"/>
                <w:szCs w:val="14"/>
              </w:rPr>
            </w:pPr>
            <w:ins w:id="38315"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5F0C6687" w14:textId="77777777" w:rsidR="00376B22" w:rsidRDefault="00376B22" w:rsidP="00376B22">
            <w:pPr>
              <w:tabs>
                <w:tab w:val="left" w:pos="1620"/>
              </w:tabs>
              <w:spacing w:before="18"/>
              <w:ind w:left="700" w:right="-20"/>
              <w:rPr>
                <w:ins w:id="38316" w:author="Weber" w:date="2014-10-29T03:09:00Z"/>
                <w:rFonts w:ascii="Calibri" w:eastAsia="Calibri" w:hAnsi="Calibri" w:cs="Calibri"/>
                <w:sz w:val="14"/>
                <w:szCs w:val="14"/>
              </w:rPr>
            </w:pPr>
            <w:ins w:id="38317"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79C641F9" w14:textId="77777777" w:rsidR="00376B22" w:rsidRDefault="00376B22" w:rsidP="00376B22">
            <w:pPr>
              <w:tabs>
                <w:tab w:val="left" w:pos="1620"/>
              </w:tabs>
              <w:spacing w:before="18"/>
              <w:ind w:left="441" w:right="-20"/>
              <w:rPr>
                <w:ins w:id="38318" w:author="Weber" w:date="2014-10-29T03:09:00Z"/>
                <w:rFonts w:ascii="Calibri" w:eastAsia="Calibri" w:hAnsi="Calibri" w:cs="Calibri"/>
                <w:sz w:val="14"/>
                <w:szCs w:val="14"/>
              </w:rPr>
            </w:pPr>
            <w:ins w:id="38319" w:author="Weber" w:date="2014-10-29T03:09:00Z">
              <w:r>
                <w:rPr>
                  <w:rFonts w:ascii="Calibri" w:eastAsia="Calibri" w:hAnsi="Calibri" w:cs="Calibri"/>
                  <w:sz w:val="14"/>
                  <w:szCs w:val="14"/>
                </w:rPr>
                <w:t>5,983,753</w:t>
              </w:r>
              <w:r>
                <w:rPr>
                  <w:rFonts w:ascii="Calibri" w:eastAsia="Calibri" w:hAnsi="Calibri" w:cs="Calibri"/>
                  <w:spacing w:val="-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7%</w:t>
              </w:r>
            </w:ins>
          </w:p>
          <w:p w14:paraId="45DDF41A" w14:textId="77777777" w:rsidR="00376B22" w:rsidRDefault="00376B22" w:rsidP="00376B22">
            <w:pPr>
              <w:tabs>
                <w:tab w:val="left" w:pos="1620"/>
              </w:tabs>
              <w:spacing w:before="18"/>
              <w:ind w:left="402" w:right="-20"/>
              <w:rPr>
                <w:ins w:id="38320" w:author="Weber" w:date="2014-10-29T03:09:00Z"/>
                <w:rFonts w:ascii="Calibri" w:eastAsia="Calibri" w:hAnsi="Calibri" w:cs="Calibri"/>
                <w:sz w:val="14"/>
                <w:szCs w:val="14"/>
              </w:rPr>
            </w:pPr>
            <w:ins w:id="38321" w:author="Weber" w:date="2014-10-29T03:09:00Z">
              <w:r>
                <w:rPr>
                  <w:rFonts w:ascii="Calibri" w:eastAsia="Calibri" w:hAnsi="Calibri" w:cs="Calibri"/>
                  <w:sz w:val="14"/>
                  <w:szCs w:val="14"/>
                </w:rPr>
                <w:t>26,649,606</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32%</w:t>
              </w:r>
            </w:ins>
          </w:p>
          <w:p w14:paraId="6EEA7304" w14:textId="77777777" w:rsidR="00376B22" w:rsidRDefault="00376B22" w:rsidP="00376B22">
            <w:pPr>
              <w:tabs>
                <w:tab w:val="left" w:pos="1620"/>
              </w:tabs>
              <w:spacing w:before="18"/>
              <w:ind w:left="402" w:right="-20"/>
              <w:rPr>
                <w:ins w:id="38322" w:author="Weber" w:date="2014-10-29T03:09:00Z"/>
                <w:rFonts w:ascii="Calibri" w:eastAsia="Calibri" w:hAnsi="Calibri" w:cs="Calibri"/>
                <w:sz w:val="14"/>
                <w:szCs w:val="14"/>
              </w:rPr>
            </w:pPr>
            <w:ins w:id="38323" w:author="Weber" w:date="2014-10-29T03:09:00Z">
              <w:r>
                <w:rPr>
                  <w:rFonts w:ascii="Calibri" w:eastAsia="Calibri" w:hAnsi="Calibri" w:cs="Calibri"/>
                  <w:sz w:val="14"/>
                  <w:szCs w:val="14"/>
                </w:rPr>
                <w:t>37,016,953</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45%</w:t>
              </w:r>
            </w:ins>
          </w:p>
          <w:p w14:paraId="334B5E09" w14:textId="77777777" w:rsidR="00376B22" w:rsidRDefault="00376B22" w:rsidP="00376B22">
            <w:pPr>
              <w:tabs>
                <w:tab w:val="left" w:pos="1620"/>
              </w:tabs>
              <w:spacing w:before="18"/>
              <w:ind w:left="700" w:right="-20"/>
              <w:rPr>
                <w:ins w:id="38324" w:author="Weber" w:date="2014-10-29T03:09:00Z"/>
                <w:rFonts w:ascii="Calibri" w:eastAsia="Calibri" w:hAnsi="Calibri" w:cs="Calibri"/>
                <w:sz w:val="14"/>
                <w:szCs w:val="14"/>
              </w:rPr>
            </w:pPr>
            <w:ins w:id="38325"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6D63433A" w14:textId="77777777" w:rsidR="00376B22" w:rsidRDefault="00376B22" w:rsidP="00376B22">
            <w:pPr>
              <w:tabs>
                <w:tab w:val="left" w:pos="1620"/>
              </w:tabs>
              <w:spacing w:before="18"/>
              <w:ind w:left="700" w:right="-20"/>
              <w:rPr>
                <w:ins w:id="38326" w:author="Weber" w:date="2014-10-29T03:09:00Z"/>
                <w:rFonts w:ascii="Calibri" w:eastAsia="Calibri" w:hAnsi="Calibri" w:cs="Calibri"/>
                <w:sz w:val="14"/>
                <w:szCs w:val="14"/>
              </w:rPr>
            </w:pPr>
            <w:ins w:id="38327"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1416FE9C" w14:textId="77777777" w:rsidR="00376B22" w:rsidRDefault="00376B22" w:rsidP="00376B22">
            <w:pPr>
              <w:tabs>
                <w:tab w:val="left" w:pos="1620"/>
              </w:tabs>
              <w:spacing w:before="18"/>
              <w:ind w:left="700" w:right="-20"/>
              <w:rPr>
                <w:ins w:id="38328" w:author="Weber" w:date="2014-10-29T03:09:00Z"/>
                <w:rFonts w:ascii="Calibri" w:eastAsia="Calibri" w:hAnsi="Calibri" w:cs="Calibri"/>
                <w:sz w:val="14"/>
                <w:szCs w:val="14"/>
              </w:rPr>
            </w:pPr>
            <w:ins w:id="38329"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513267EF" w14:textId="77777777" w:rsidR="00376B22" w:rsidRDefault="00376B22" w:rsidP="00376B22">
            <w:pPr>
              <w:tabs>
                <w:tab w:val="left" w:pos="1620"/>
              </w:tabs>
              <w:spacing w:before="18"/>
              <w:ind w:left="700" w:right="-20"/>
              <w:rPr>
                <w:ins w:id="38330" w:author="Weber" w:date="2014-10-29T03:09:00Z"/>
                <w:rFonts w:ascii="Calibri" w:eastAsia="Calibri" w:hAnsi="Calibri" w:cs="Calibri"/>
                <w:sz w:val="14"/>
                <w:szCs w:val="14"/>
              </w:rPr>
            </w:pPr>
            <w:ins w:id="38331"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15CA1DAF" w14:textId="77777777" w:rsidR="00376B22" w:rsidRDefault="00376B22" w:rsidP="00376B22">
            <w:pPr>
              <w:tabs>
                <w:tab w:val="left" w:pos="1620"/>
              </w:tabs>
              <w:spacing w:before="18"/>
              <w:ind w:left="700" w:right="-20"/>
              <w:rPr>
                <w:ins w:id="38332" w:author="Weber" w:date="2014-10-29T03:09:00Z"/>
                <w:rFonts w:ascii="Calibri" w:eastAsia="Calibri" w:hAnsi="Calibri" w:cs="Calibri"/>
                <w:sz w:val="14"/>
                <w:szCs w:val="14"/>
              </w:rPr>
            </w:pPr>
            <w:ins w:id="38333"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05E17E98" w14:textId="77777777" w:rsidR="00376B22" w:rsidRDefault="00376B22" w:rsidP="00376B22">
            <w:pPr>
              <w:tabs>
                <w:tab w:val="left" w:pos="1620"/>
              </w:tabs>
              <w:spacing w:before="18"/>
              <w:ind w:left="700" w:right="-20"/>
              <w:rPr>
                <w:ins w:id="38334" w:author="Weber" w:date="2014-10-29T03:09:00Z"/>
                <w:rFonts w:ascii="Calibri" w:eastAsia="Calibri" w:hAnsi="Calibri" w:cs="Calibri"/>
                <w:sz w:val="14"/>
                <w:szCs w:val="14"/>
              </w:rPr>
            </w:pPr>
            <w:ins w:id="38335"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tc>
        <w:tc>
          <w:tcPr>
            <w:tcW w:w="1522" w:type="dxa"/>
            <w:tcBorders>
              <w:top w:val="single" w:sz="4" w:space="0" w:color="000000"/>
              <w:left w:val="single" w:sz="5" w:space="0" w:color="D0D7E5"/>
              <w:bottom w:val="single" w:sz="5" w:space="0" w:color="D0D7E5"/>
              <w:right w:val="single" w:sz="5" w:space="0" w:color="D0D7E5"/>
            </w:tcBorders>
          </w:tcPr>
          <w:p w14:paraId="36C253A7" w14:textId="77777777" w:rsidR="00376B22" w:rsidRDefault="00376B22" w:rsidP="00376B22">
            <w:pPr>
              <w:spacing w:line="169" w:lineRule="exact"/>
              <w:ind w:left="460" w:right="-20"/>
              <w:rPr>
                <w:ins w:id="38336" w:author="Weber" w:date="2014-10-29T03:09:00Z"/>
                <w:rFonts w:ascii="Calibri" w:eastAsia="Calibri" w:hAnsi="Calibri" w:cs="Calibri"/>
                <w:sz w:val="14"/>
                <w:szCs w:val="14"/>
              </w:rPr>
            </w:pPr>
            <w:ins w:id="38337" w:author="Weber" w:date="2014-10-29T03:09:00Z">
              <w:r>
                <w:rPr>
                  <w:rFonts w:ascii="Calibri" w:eastAsia="Calibri" w:hAnsi="Calibri" w:cs="Calibri"/>
                  <w:w w:val="104"/>
                  <w:sz w:val="14"/>
                  <w:szCs w:val="14"/>
                </w:rPr>
                <w:t>3,563,283</w:t>
              </w:r>
            </w:ins>
          </w:p>
        </w:tc>
        <w:tc>
          <w:tcPr>
            <w:tcW w:w="581" w:type="dxa"/>
            <w:tcBorders>
              <w:top w:val="single" w:sz="4" w:space="0" w:color="000000"/>
              <w:left w:val="single" w:sz="5" w:space="0" w:color="D0D7E5"/>
              <w:bottom w:val="single" w:sz="5" w:space="0" w:color="D0D7E5"/>
              <w:right w:val="single" w:sz="5" w:space="0" w:color="D0D7E5"/>
            </w:tcBorders>
          </w:tcPr>
          <w:p w14:paraId="580FFD9E" w14:textId="77777777" w:rsidR="00376B22" w:rsidRDefault="00376B22" w:rsidP="00376B22">
            <w:pPr>
              <w:spacing w:line="169" w:lineRule="exact"/>
              <w:ind w:left="102" w:right="-20"/>
              <w:rPr>
                <w:ins w:id="38338" w:author="Weber" w:date="2014-10-29T03:09:00Z"/>
                <w:rFonts w:ascii="Calibri" w:eastAsia="Calibri" w:hAnsi="Calibri" w:cs="Calibri"/>
                <w:sz w:val="14"/>
                <w:szCs w:val="14"/>
              </w:rPr>
            </w:pPr>
            <w:ins w:id="38339" w:author="Weber" w:date="2014-10-29T03:09:00Z">
              <w:r>
                <w:rPr>
                  <w:rFonts w:ascii="Calibri" w:eastAsia="Calibri" w:hAnsi="Calibri" w:cs="Calibri"/>
                  <w:w w:val="104"/>
                  <w:sz w:val="14"/>
                  <w:szCs w:val="14"/>
                </w:rPr>
                <w:t>0.03%</w:t>
              </w:r>
            </w:ins>
          </w:p>
        </w:tc>
        <w:tc>
          <w:tcPr>
            <w:tcW w:w="1522" w:type="dxa"/>
            <w:tcBorders>
              <w:top w:val="single" w:sz="4" w:space="0" w:color="000000"/>
              <w:left w:val="single" w:sz="5" w:space="0" w:color="D0D7E5"/>
              <w:bottom w:val="single" w:sz="5" w:space="0" w:color="D0D7E5"/>
              <w:right w:val="single" w:sz="5" w:space="0" w:color="D0D7E5"/>
            </w:tcBorders>
          </w:tcPr>
          <w:p w14:paraId="788168F7" w14:textId="77777777" w:rsidR="00376B22" w:rsidRDefault="00376B22" w:rsidP="00376B22">
            <w:pPr>
              <w:spacing w:line="169" w:lineRule="exact"/>
              <w:ind w:left="688" w:right="663"/>
              <w:jc w:val="center"/>
              <w:rPr>
                <w:ins w:id="38340" w:author="Weber" w:date="2014-10-29T03:09:00Z"/>
                <w:rFonts w:ascii="Calibri" w:eastAsia="Calibri" w:hAnsi="Calibri" w:cs="Calibri"/>
                <w:sz w:val="14"/>
                <w:szCs w:val="14"/>
              </w:rPr>
            </w:pPr>
            <w:ins w:id="38341" w:author="Weber" w:date="2014-10-29T03:09:00Z">
              <w:r>
                <w:rPr>
                  <w:rFonts w:ascii="Calibri" w:eastAsia="Calibri" w:hAnsi="Calibri" w:cs="Calibri"/>
                  <w:w w:val="104"/>
                  <w:sz w:val="14"/>
                  <w:szCs w:val="14"/>
                </w:rPr>
                <w:t>0</w:t>
              </w:r>
            </w:ins>
          </w:p>
        </w:tc>
        <w:tc>
          <w:tcPr>
            <w:tcW w:w="581" w:type="dxa"/>
            <w:tcBorders>
              <w:top w:val="single" w:sz="4" w:space="0" w:color="000000"/>
              <w:left w:val="single" w:sz="5" w:space="0" w:color="D0D7E5"/>
              <w:bottom w:val="single" w:sz="5" w:space="0" w:color="D0D7E5"/>
              <w:right w:val="single" w:sz="5" w:space="0" w:color="D0D7E5"/>
            </w:tcBorders>
          </w:tcPr>
          <w:p w14:paraId="17A4D261" w14:textId="77777777" w:rsidR="00376B22" w:rsidRDefault="00376B22" w:rsidP="00376B22">
            <w:pPr>
              <w:spacing w:line="169" w:lineRule="exact"/>
              <w:ind w:left="102" w:right="-20"/>
              <w:rPr>
                <w:ins w:id="38342" w:author="Weber" w:date="2014-10-29T03:09:00Z"/>
                <w:rFonts w:ascii="Calibri" w:eastAsia="Calibri" w:hAnsi="Calibri" w:cs="Calibri"/>
                <w:sz w:val="14"/>
                <w:szCs w:val="14"/>
              </w:rPr>
            </w:pPr>
            <w:ins w:id="38343" w:author="Weber" w:date="2014-10-29T03:09:00Z">
              <w:r>
                <w:rPr>
                  <w:rFonts w:ascii="Calibri" w:eastAsia="Calibri" w:hAnsi="Calibri" w:cs="Calibri"/>
                  <w:w w:val="104"/>
                  <w:sz w:val="14"/>
                  <w:szCs w:val="14"/>
                </w:rPr>
                <w:t>0.00%</w:t>
              </w:r>
            </w:ins>
          </w:p>
        </w:tc>
        <w:tc>
          <w:tcPr>
            <w:tcW w:w="1522" w:type="dxa"/>
            <w:tcBorders>
              <w:top w:val="single" w:sz="4" w:space="0" w:color="000000"/>
              <w:left w:val="single" w:sz="5" w:space="0" w:color="D0D7E5"/>
              <w:bottom w:val="single" w:sz="5" w:space="0" w:color="D0D7E5"/>
              <w:right w:val="single" w:sz="5" w:space="0" w:color="D0D7E5"/>
            </w:tcBorders>
          </w:tcPr>
          <w:p w14:paraId="29279673" w14:textId="77777777" w:rsidR="00376B22" w:rsidRDefault="00376B22" w:rsidP="00376B22">
            <w:pPr>
              <w:spacing w:line="169" w:lineRule="exact"/>
              <w:ind w:left="688" w:right="663"/>
              <w:jc w:val="center"/>
              <w:rPr>
                <w:ins w:id="38344" w:author="Weber" w:date="2014-10-29T03:09:00Z"/>
                <w:rFonts w:ascii="Calibri" w:eastAsia="Calibri" w:hAnsi="Calibri" w:cs="Calibri"/>
                <w:sz w:val="14"/>
                <w:szCs w:val="14"/>
              </w:rPr>
            </w:pPr>
            <w:ins w:id="38345" w:author="Weber" w:date="2014-10-29T03:09:00Z">
              <w:r>
                <w:rPr>
                  <w:rFonts w:ascii="Calibri" w:eastAsia="Calibri" w:hAnsi="Calibri" w:cs="Calibri"/>
                  <w:w w:val="104"/>
                  <w:sz w:val="14"/>
                  <w:szCs w:val="14"/>
                </w:rPr>
                <w:t>0</w:t>
              </w:r>
            </w:ins>
          </w:p>
        </w:tc>
        <w:tc>
          <w:tcPr>
            <w:tcW w:w="581" w:type="dxa"/>
            <w:tcBorders>
              <w:top w:val="single" w:sz="4" w:space="0" w:color="000000"/>
              <w:left w:val="single" w:sz="5" w:space="0" w:color="D0D7E5"/>
              <w:bottom w:val="single" w:sz="5" w:space="0" w:color="D0D7E5"/>
              <w:right w:val="single" w:sz="5" w:space="0" w:color="D0D7E5"/>
            </w:tcBorders>
          </w:tcPr>
          <w:p w14:paraId="6EC390FE" w14:textId="77777777" w:rsidR="00376B22" w:rsidRDefault="00376B22" w:rsidP="00376B22">
            <w:pPr>
              <w:spacing w:line="169" w:lineRule="exact"/>
              <w:ind w:left="102" w:right="-20"/>
              <w:rPr>
                <w:ins w:id="38346" w:author="Weber" w:date="2014-10-29T03:09:00Z"/>
                <w:rFonts w:ascii="Calibri" w:eastAsia="Calibri" w:hAnsi="Calibri" w:cs="Calibri"/>
                <w:sz w:val="14"/>
                <w:szCs w:val="14"/>
              </w:rPr>
            </w:pPr>
            <w:ins w:id="38347" w:author="Weber" w:date="2014-10-29T03:09:00Z">
              <w:r>
                <w:rPr>
                  <w:rFonts w:ascii="Calibri" w:eastAsia="Calibri" w:hAnsi="Calibri" w:cs="Calibri"/>
                  <w:w w:val="104"/>
                  <w:sz w:val="14"/>
                  <w:szCs w:val="14"/>
                </w:rPr>
                <w:t>0.00%</w:t>
              </w:r>
            </w:ins>
          </w:p>
        </w:tc>
        <w:tc>
          <w:tcPr>
            <w:tcW w:w="1522" w:type="dxa"/>
            <w:tcBorders>
              <w:top w:val="single" w:sz="4" w:space="0" w:color="000000"/>
              <w:left w:val="single" w:sz="5" w:space="0" w:color="D0D7E5"/>
              <w:bottom w:val="single" w:sz="5" w:space="0" w:color="D0D7E5"/>
              <w:right w:val="single" w:sz="5" w:space="0" w:color="D0D7E5"/>
            </w:tcBorders>
          </w:tcPr>
          <w:p w14:paraId="5F9E4A98" w14:textId="77777777" w:rsidR="00376B22" w:rsidRDefault="00376B22" w:rsidP="00376B22">
            <w:pPr>
              <w:spacing w:line="169" w:lineRule="exact"/>
              <w:ind w:left="460" w:right="-20"/>
              <w:rPr>
                <w:ins w:id="38348" w:author="Weber" w:date="2014-10-29T03:09:00Z"/>
                <w:rFonts w:ascii="Calibri" w:eastAsia="Calibri" w:hAnsi="Calibri" w:cs="Calibri"/>
                <w:sz w:val="14"/>
                <w:szCs w:val="14"/>
              </w:rPr>
            </w:pPr>
            <w:ins w:id="38349" w:author="Weber" w:date="2014-10-29T03:09:00Z">
              <w:r>
                <w:rPr>
                  <w:rFonts w:ascii="Calibri" w:eastAsia="Calibri" w:hAnsi="Calibri" w:cs="Calibri"/>
                  <w:w w:val="104"/>
                  <w:sz w:val="14"/>
                  <w:szCs w:val="14"/>
                </w:rPr>
                <w:t>3,563,635</w:t>
              </w:r>
            </w:ins>
          </w:p>
        </w:tc>
        <w:tc>
          <w:tcPr>
            <w:tcW w:w="581" w:type="dxa"/>
            <w:tcBorders>
              <w:top w:val="single" w:sz="4" w:space="0" w:color="000000"/>
              <w:left w:val="single" w:sz="5" w:space="0" w:color="D0D7E5"/>
              <w:bottom w:val="single" w:sz="5" w:space="0" w:color="D0D7E5"/>
              <w:right w:val="single" w:sz="5" w:space="0" w:color="D0D7E5"/>
            </w:tcBorders>
          </w:tcPr>
          <w:p w14:paraId="56A09FD4" w14:textId="77777777" w:rsidR="00376B22" w:rsidRDefault="00376B22" w:rsidP="00376B22">
            <w:pPr>
              <w:spacing w:line="169" w:lineRule="exact"/>
              <w:ind w:left="102" w:right="-20"/>
              <w:rPr>
                <w:ins w:id="38350" w:author="Weber" w:date="2014-10-29T03:09:00Z"/>
                <w:rFonts w:ascii="Calibri" w:eastAsia="Calibri" w:hAnsi="Calibri" w:cs="Calibri"/>
                <w:sz w:val="14"/>
                <w:szCs w:val="14"/>
              </w:rPr>
            </w:pPr>
            <w:ins w:id="38351" w:author="Weber" w:date="2014-10-29T03:09:00Z">
              <w:r>
                <w:rPr>
                  <w:rFonts w:ascii="Calibri" w:eastAsia="Calibri" w:hAnsi="Calibri" w:cs="Calibri"/>
                  <w:w w:val="104"/>
                  <w:sz w:val="14"/>
                  <w:szCs w:val="14"/>
                </w:rPr>
                <w:t>0.01%</w:t>
              </w:r>
            </w:ins>
          </w:p>
        </w:tc>
      </w:tr>
      <w:tr w:rsidR="00376B22" w14:paraId="0E736FBB" w14:textId="77777777" w:rsidTr="00376B22">
        <w:trPr>
          <w:trHeight w:hRule="exact" w:val="190"/>
          <w:ins w:id="38352"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576D5CAA" w14:textId="77777777" w:rsidR="00376B22" w:rsidRDefault="00376B22" w:rsidP="00376B22">
            <w:pPr>
              <w:spacing w:line="169" w:lineRule="exact"/>
              <w:ind w:left="133" w:right="-20"/>
              <w:rPr>
                <w:ins w:id="38353" w:author="Weber" w:date="2014-10-29T03:09:00Z"/>
                <w:rFonts w:ascii="Calibri" w:eastAsia="Calibri" w:hAnsi="Calibri" w:cs="Calibri"/>
                <w:sz w:val="14"/>
                <w:szCs w:val="14"/>
              </w:rPr>
            </w:pPr>
            <w:ins w:id="38354" w:author="Weber" w:date="2014-10-29T03:09:00Z">
              <w:r>
                <w:rPr>
                  <w:rFonts w:ascii="Calibri" w:eastAsia="Calibri" w:hAnsi="Calibri" w:cs="Calibri"/>
                  <w:w w:val="104"/>
                  <w:sz w:val="14"/>
                  <w:szCs w:val="14"/>
                </w:rPr>
                <w:t>32507</w:t>
              </w:r>
            </w:ins>
          </w:p>
        </w:tc>
        <w:tc>
          <w:tcPr>
            <w:tcW w:w="2102" w:type="dxa"/>
            <w:gridSpan w:val="2"/>
            <w:vMerge/>
            <w:tcBorders>
              <w:left w:val="single" w:sz="5" w:space="0" w:color="D0D7E5"/>
              <w:right w:val="single" w:sz="5" w:space="0" w:color="D0D7E5"/>
            </w:tcBorders>
          </w:tcPr>
          <w:p w14:paraId="1988D0D5" w14:textId="77777777" w:rsidR="00376B22" w:rsidRDefault="00376B22" w:rsidP="00376B22">
            <w:pPr>
              <w:rPr>
                <w:ins w:id="38355"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30C04483" w14:textId="77777777" w:rsidR="00376B22" w:rsidRDefault="00376B22" w:rsidP="00376B22">
            <w:pPr>
              <w:spacing w:line="169" w:lineRule="exact"/>
              <w:ind w:left="688" w:right="663"/>
              <w:jc w:val="center"/>
              <w:rPr>
                <w:ins w:id="38356" w:author="Weber" w:date="2014-10-29T03:09:00Z"/>
                <w:rFonts w:ascii="Calibri" w:eastAsia="Calibri" w:hAnsi="Calibri" w:cs="Calibri"/>
                <w:sz w:val="14"/>
                <w:szCs w:val="14"/>
              </w:rPr>
            </w:pPr>
            <w:ins w:id="3835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5B1113DB" w14:textId="77777777" w:rsidR="00376B22" w:rsidRDefault="00376B22" w:rsidP="00376B22">
            <w:pPr>
              <w:spacing w:line="169" w:lineRule="exact"/>
              <w:ind w:left="102" w:right="-20"/>
              <w:rPr>
                <w:ins w:id="38358" w:author="Weber" w:date="2014-10-29T03:09:00Z"/>
                <w:rFonts w:ascii="Calibri" w:eastAsia="Calibri" w:hAnsi="Calibri" w:cs="Calibri"/>
                <w:sz w:val="14"/>
                <w:szCs w:val="14"/>
              </w:rPr>
            </w:pPr>
            <w:ins w:id="3835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3933903A" w14:textId="77777777" w:rsidR="00376B22" w:rsidRDefault="00376B22" w:rsidP="00376B22">
            <w:pPr>
              <w:spacing w:line="169" w:lineRule="exact"/>
              <w:ind w:left="421" w:right="-20"/>
              <w:rPr>
                <w:ins w:id="38360" w:author="Weber" w:date="2014-10-29T03:09:00Z"/>
                <w:rFonts w:ascii="Calibri" w:eastAsia="Calibri" w:hAnsi="Calibri" w:cs="Calibri"/>
                <w:sz w:val="14"/>
                <w:szCs w:val="14"/>
              </w:rPr>
            </w:pPr>
            <w:ins w:id="38361" w:author="Weber" w:date="2014-10-29T03:09:00Z">
              <w:r>
                <w:rPr>
                  <w:rFonts w:ascii="Calibri" w:eastAsia="Calibri" w:hAnsi="Calibri" w:cs="Calibri"/>
                  <w:w w:val="104"/>
                  <w:sz w:val="14"/>
                  <w:szCs w:val="14"/>
                </w:rPr>
                <w:t>81,168,508</w:t>
              </w:r>
            </w:ins>
          </w:p>
        </w:tc>
        <w:tc>
          <w:tcPr>
            <w:tcW w:w="581" w:type="dxa"/>
            <w:tcBorders>
              <w:top w:val="single" w:sz="5" w:space="0" w:color="D0D7E5"/>
              <w:left w:val="single" w:sz="5" w:space="0" w:color="D0D7E5"/>
              <w:bottom w:val="single" w:sz="5" w:space="0" w:color="D0D7E5"/>
              <w:right w:val="single" w:sz="5" w:space="0" w:color="D0D7E5"/>
            </w:tcBorders>
          </w:tcPr>
          <w:p w14:paraId="0A30C87B" w14:textId="77777777" w:rsidR="00376B22" w:rsidRDefault="00376B22" w:rsidP="00376B22">
            <w:pPr>
              <w:spacing w:line="169" w:lineRule="exact"/>
              <w:ind w:left="66" w:right="-20"/>
              <w:rPr>
                <w:ins w:id="38362" w:author="Weber" w:date="2014-10-29T03:09:00Z"/>
                <w:rFonts w:ascii="Calibri" w:eastAsia="Calibri" w:hAnsi="Calibri" w:cs="Calibri"/>
                <w:sz w:val="14"/>
                <w:szCs w:val="14"/>
              </w:rPr>
            </w:pPr>
            <w:ins w:id="38363" w:author="Weber" w:date="2014-10-29T03:09:00Z">
              <w:r>
                <w:rPr>
                  <w:rFonts w:ascii="Calibri" w:eastAsia="Calibri" w:hAnsi="Calibri" w:cs="Calibri"/>
                  <w:w w:val="104"/>
                  <w:sz w:val="14"/>
                  <w:szCs w:val="14"/>
                </w:rPr>
                <w:t>11.36%</w:t>
              </w:r>
            </w:ins>
          </w:p>
        </w:tc>
        <w:tc>
          <w:tcPr>
            <w:tcW w:w="1522" w:type="dxa"/>
            <w:tcBorders>
              <w:top w:val="single" w:sz="5" w:space="0" w:color="D0D7E5"/>
              <w:left w:val="single" w:sz="5" w:space="0" w:color="D0D7E5"/>
              <w:bottom w:val="single" w:sz="5" w:space="0" w:color="D0D7E5"/>
              <w:right w:val="single" w:sz="5" w:space="0" w:color="D0D7E5"/>
            </w:tcBorders>
          </w:tcPr>
          <w:p w14:paraId="0C87CE22" w14:textId="77777777" w:rsidR="00376B22" w:rsidRDefault="00376B22" w:rsidP="00376B22">
            <w:pPr>
              <w:spacing w:line="169" w:lineRule="exact"/>
              <w:ind w:left="688" w:right="663"/>
              <w:jc w:val="center"/>
              <w:rPr>
                <w:ins w:id="38364" w:author="Weber" w:date="2014-10-29T03:09:00Z"/>
                <w:rFonts w:ascii="Calibri" w:eastAsia="Calibri" w:hAnsi="Calibri" w:cs="Calibri"/>
                <w:sz w:val="14"/>
                <w:szCs w:val="14"/>
              </w:rPr>
            </w:pPr>
            <w:ins w:id="3836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50FBB1B6" w14:textId="77777777" w:rsidR="00376B22" w:rsidRDefault="00376B22" w:rsidP="00376B22">
            <w:pPr>
              <w:spacing w:line="169" w:lineRule="exact"/>
              <w:ind w:left="102" w:right="-20"/>
              <w:rPr>
                <w:ins w:id="38366" w:author="Weber" w:date="2014-10-29T03:09:00Z"/>
                <w:rFonts w:ascii="Calibri" w:eastAsia="Calibri" w:hAnsi="Calibri" w:cs="Calibri"/>
                <w:sz w:val="14"/>
                <w:szCs w:val="14"/>
              </w:rPr>
            </w:pPr>
            <w:ins w:id="3836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62DD7845" w14:textId="77777777" w:rsidR="00376B22" w:rsidRDefault="00376B22" w:rsidP="00376B22">
            <w:pPr>
              <w:spacing w:line="169" w:lineRule="exact"/>
              <w:ind w:left="421" w:right="-20"/>
              <w:rPr>
                <w:ins w:id="38368" w:author="Weber" w:date="2014-10-29T03:09:00Z"/>
                <w:rFonts w:ascii="Calibri" w:eastAsia="Calibri" w:hAnsi="Calibri" w:cs="Calibri"/>
                <w:sz w:val="14"/>
                <w:szCs w:val="14"/>
              </w:rPr>
            </w:pPr>
            <w:ins w:id="38369" w:author="Weber" w:date="2014-10-29T03:09:00Z">
              <w:r>
                <w:rPr>
                  <w:rFonts w:ascii="Calibri" w:eastAsia="Calibri" w:hAnsi="Calibri" w:cs="Calibri"/>
                  <w:w w:val="104"/>
                  <w:sz w:val="14"/>
                  <w:szCs w:val="14"/>
                </w:rPr>
                <w:t>81,168,508</w:t>
              </w:r>
            </w:ins>
          </w:p>
        </w:tc>
        <w:tc>
          <w:tcPr>
            <w:tcW w:w="581" w:type="dxa"/>
            <w:tcBorders>
              <w:top w:val="single" w:sz="5" w:space="0" w:color="D0D7E5"/>
              <w:left w:val="single" w:sz="5" w:space="0" w:color="D0D7E5"/>
              <w:bottom w:val="single" w:sz="5" w:space="0" w:color="D0D7E5"/>
              <w:right w:val="single" w:sz="5" w:space="0" w:color="D0D7E5"/>
            </w:tcBorders>
          </w:tcPr>
          <w:p w14:paraId="655BD125" w14:textId="77777777" w:rsidR="00376B22" w:rsidRDefault="00376B22" w:rsidP="00376B22">
            <w:pPr>
              <w:spacing w:line="169" w:lineRule="exact"/>
              <w:ind w:left="102" w:right="-20"/>
              <w:rPr>
                <w:ins w:id="38370" w:author="Weber" w:date="2014-10-29T03:09:00Z"/>
                <w:rFonts w:ascii="Calibri" w:eastAsia="Calibri" w:hAnsi="Calibri" w:cs="Calibri"/>
                <w:sz w:val="14"/>
                <w:szCs w:val="14"/>
              </w:rPr>
            </w:pPr>
            <w:ins w:id="38371" w:author="Weber" w:date="2014-10-29T03:09:00Z">
              <w:r>
                <w:rPr>
                  <w:rFonts w:ascii="Calibri" w:eastAsia="Calibri" w:hAnsi="Calibri" w:cs="Calibri"/>
                  <w:w w:val="104"/>
                  <w:sz w:val="14"/>
                  <w:szCs w:val="14"/>
                </w:rPr>
                <w:t>0.23%</w:t>
              </w:r>
            </w:ins>
          </w:p>
        </w:tc>
      </w:tr>
      <w:tr w:rsidR="00376B22" w14:paraId="0D33F15A" w14:textId="77777777" w:rsidTr="00376B22">
        <w:trPr>
          <w:trHeight w:hRule="exact" w:val="190"/>
          <w:ins w:id="38372"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7D921300" w14:textId="77777777" w:rsidR="00376B22" w:rsidRDefault="00376B22" w:rsidP="00376B22">
            <w:pPr>
              <w:spacing w:line="169" w:lineRule="exact"/>
              <w:ind w:left="133" w:right="-20"/>
              <w:rPr>
                <w:ins w:id="38373" w:author="Weber" w:date="2014-10-29T03:09:00Z"/>
                <w:rFonts w:ascii="Calibri" w:eastAsia="Calibri" w:hAnsi="Calibri" w:cs="Calibri"/>
                <w:sz w:val="14"/>
                <w:szCs w:val="14"/>
              </w:rPr>
            </w:pPr>
            <w:ins w:id="38374" w:author="Weber" w:date="2014-10-29T03:09:00Z">
              <w:r>
                <w:rPr>
                  <w:rFonts w:ascii="Calibri" w:eastAsia="Calibri" w:hAnsi="Calibri" w:cs="Calibri"/>
                  <w:w w:val="104"/>
                  <w:sz w:val="14"/>
                  <w:szCs w:val="14"/>
                </w:rPr>
                <w:t>34488</w:t>
              </w:r>
            </w:ins>
          </w:p>
        </w:tc>
        <w:tc>
          <w:tcPr>
            <w:tcW w:w="2102" w:type="dxa"/>
            <w:gridSpan w:val="2"/>
            <w:vMerge/>
            <w:tcBorders>
              <w:left w:val="single" w:sz="5" w:space="0" w:color="D0D7E5"/>
              <w:right w:val="single" w:sz="5" w:space="0" w:color="D0D7E5"/>
            </w:tcBorders>
          </w:tcPr>
          <w:p w14:paraId="67EFDE6F" w14:textId="77777777" w:rsidR="00376B22" w:rsidRDefault="00376B22" w:rsidP="00376B22">
            <w:pPr>
              <w:rPr>
                <w:ins w:id="38375"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783536D7" w14:textId="77777777" w:rsidR="00376B22" w:rsidRDefault="00376B22" w:rsidP="00376B22">
            <w:pPr>
              <w:spacing w:line="169" w:lineRule="exact"/>
              <w:ind w:left="688" w:right="663"/>
              <w:jc w:val="center"/>
              <w:rPr>
                <w:ins w:id="38376" w:author="Weber" w:date="2014-10-29T03:09:00Z"/>
                <w:rFonts w:ascii="Calibri" w:eastAsia="Calibri" w:hAnsi="Calibri" w:cs="Calibri"/>
                <w:sz w:val="14"/>
                <w:szCs w:val="14"/>
              </w:rPr>
            </w:pPr>
            <w:ins w:id="3837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2C85D33D" w14:textId="77777777" w:rsidR="00376B22" w:rsidRDefault="00376B22" w:rsidP="00376B22">
            <w:pPr>
              <w:spacing w:line="169" w:lineRule="exact"/>
              <w:ind w:left="102" w:right="-20"/>
              <w:rPr>
                <w:ins w:id="38378" w:author="Weber" w:date="2014-10-29T03:09:00Z"/>
                <w:rFonts w:ascii="Calibri" w:eastAsia="Calibri" w:hAnsi="Calibri" w:cs="Calibri"/>
                <w:sz w:val="14"/>
                <w:szCs w:val="14"/>
              </w:rPr>
            </w:pPr>
            <w:ins w:id="3837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25058BD3" w14:textId="77777777" w:rsidR="00376B22" w:rsidRDefault="00376B22" w:rsidP="00376B22">
            <w:pPr>
              <w:spacing w:line="169" w:lineRule="exact"/>
              <w:ind w:left="688" w:right="663"/>
              <w:jc w:val="center"/>
              <w:rPr>
                <w:ins w:id="38380" w:author="Weber" w:date="2014-10-29T03:09:00Z"/>
                <w:rFonts w:ascii="Calibri" w:eastAsia="Calibri" w:hAnsi="Calibri" w:cs="Calibri"/>
                <w:sz w:val="14"/>
                <w:szCs w:val="14"/>
              </w:rPr>
            </w:pPr>
            <w:ins w:id="3838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0D1EE20" w14:textId="77777777" w:rsidR="00376B22" w:rsidRDefault="00376B22" w:rsidP="00376B22">
            <w:pPr>
              <w:spacing w:line="169" w:lineRule="exact"/>
              <w:ind w:left="102" w:right="-20"/>
              <w:rPr>
                <w:ins w:id="38382" w:author="Weber" w:date="2014-10-29T03:09:00Z"/>
                <w:rFonts w:ascii="Calibri" w:eastAsia="Calibri" w:hAnsi="Calibri" w:cs="Calibri"/>
                <w:sz w:val="14"/>
                <w:szCs w:val="14"/>
              </w:rPr>
            </w:pPr>
            <w:ins w:id="3838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70A91E9C" w14:textId="77777777" w:rsidR="00376B22" w:rsidRDefault="00376B22" w:rsidP="00376B22">
            <w:pPr>
              <w:spacing w:line="169" w:lineRule="exact"/>
              <w:ind w:left="460" w:right="-20"/>
              <w:rPr>
                <w:ins w:id="38384" w:author="Weber" w:date="2014-10-29T03:09:00Z"/>
                <w:rFonts w:ascii="Calibri" w:eastAsia="Calibri" w:hAnsi="Calibri" w:cs="Calibri"/>
                <w:sz w:val="14"/>
                <w:szCs w:val="14"/>
              </w:rPr>
            </w:pPr>
            <w:ins w:id="38385" w:author="Weber" w:date="2014-10-29T03:09:00Z">
              <w:r>
                <w:rPr>
                  <w:rFonts w:ascii="Calibri" w:eastAsia="Calibri" w:hAnsi="Calibri" w:cs="Calibri"/>
                  <w:w w:val="104"/>
                  <w:sz w:val="14"/>
                  <w:szCs w:val="14"/>
                </w:rPr>
                <w:t>4,530,405</w:t>
              </w:r>
            </w:ins>
          </w:p>
        </w:tc>
        <w:tc>
          <w:tcPr>
            <w:tcW w:w="581" w:type="dxa"/>
            <w:tcBorders>
              <w:top w:val="single" w:sz="5" w:space="0" w:color="D0D7E5"/>
              <w:left w:val="single" w:sz="5" w:space="0" w:color="D0D7E5"/>
              <w:bottom w:val="single" w:sz="5" w:space="0" w:color="D0D7E5"/>
              <w:right w:val="single" w:sz="5" w:space="0" w:color="D0D7E5"/>
            </w:tcBorders>
          </w:tcPr>
          <w:p w14:paraId="23083079" w14:textId="77777777" w:rsidR="00376B22" w:rsidRDefault="00376B22" w:rsidP="00376B22">
            <w:pPr>
              <w:spacing w:line="169" w:lineRule="exact"/>
              <w:ind w:left="102" w:right="-20"/>
              <w:rPr>
                <w:ins w:id="38386" w:author="Weber" w:date="2014-10-29T03:09:00Z"/>
                <w:rFonts w:ascii="Calibri" w:eastAsia="Calibri" w:hAnsi="Calibri" w:cs="Calibri"/>
                <w:sz w:val="14"/>
                <w:szCs w:val="14"/>
              </w:rPr>
            </w:pPr>
            <w:ins w:id="38387" w:author="Weber" w:date="2014-10-29T03:09:00Z">
              <w:r>
                <w:rPr>
                  <w:rFonts w:ascii="Calibri" w:eastAsia="Calibri" w:hAnsi="Calibri" w:cs="Calibri"/>
                  <w:w w:val="104"/>
                  <w:sz w:val="14"/>
                  <w:szCs w:val="14"/>
                </w:rPr>
                <w:t>0.03%</w:t>
              </w:r>
            </w:ins>
          </w:p>
        </w:tc>
        <w:tc>
          <w:tcPr>
            <w:tcW w:w="1522" w:type="dxa"/>
            <w:tcBorders>
              <w:top w:val="single" w:sz="5" w:space="0" w:color="D0D7E5"/>
              <w:left w:val="single" w:sz="5" w:space="0" w:color="D0D7E5"/>
              <w:bottom w:val="single" w:sz="5" w:space="0" w:color="D0D7E5"/>
              <w:right w:val="single" w:sz="5" w:space="0" w:color="D0D7E5"/>
            </w:tcBorders>
          </w:tcPr>
          <w:p w14:paraId="0C3857B8" w14:textId="77777777" w:rsidR="00376B22" w:rsidRDefault="00376B22" w:rsidP="00376B22">
            <w:pPr>
              <w:spacing w:line="169" w:lineRule="exact"/>
              <w:ind w:left="460" w:right="-20"/>
              <w:rPr>
                <w:ins w:id="38388" w:author="Weber" w:date="2014-10-29T03:09:00Z"/>
                <w:rFonts w:ascii="Calibri" w:eastAsia="Calibri" w:hAnsi="Calibri" w:cs="Calibri"/>
                <w:sz w:val="14"/>
                <w:szCs w:val="14"/>
              </w:rPr>
            </w:pPr>
            <w:ins w:id="38389" w:author="Weber" w:date="2014-10-29T03:09:00Z">
              <w:r>
                <w:rPr>
                  <w:rFonts w:ascii="Calibri" w:eastAsia="Calibri" w:hAnsi="Calibri" w:cs="Calibri"/>
                  <w:w w:val="104"/>
                  <w:sz w:val="14"/>
                  <w:szCs w:val="14"/>
                </w:rPr>
                <w:t>4,796,637</w:t>
              </w:r>
            </w:ins>
          </w:p>
        </w:tc>
        <w:tc>
          <w:tcPr>
            <w:tcW w:w="581" w:type="dxa"/>
            <w:tcBorders>
              <w:top w:val="single" w:sz="5" w:space="0" w:color="D0D7E5"/>
              <w:left w:val="single" w:sz="5" w:space="0" w:color="D0D7E5"/>
              <w:bottom w:val="single" w:sz="5" w:space="0" w:color="D0D7E5"/>
              <w:right w:val="single" w:sz="5" w:space="0" w:color="D0D7E5"/>
            </w:tcBorders>
          </w:tcPr>
          <w:p w14:paraId="6889E570" w14:textId="77777777" w:rsidR="00376B22" w:rsidRDefault="00376B22" w:rsidP="00376B22">
            <w:pPr>
              <w:spacing w:line="169" w:lineRule="exact"/>
              <w:ind w:left="102" w:right="-20"/>
              <w:rPr>
                <w:ins w:id="38390" w:author="Weber" w:date="2014-10-29T03:09:00Z"/>
                <w:rFonts w:ascii="Calibri" w:eastAsia="Calibri" w:hAnsi="Calibri" w:cs="Calibri"/>
                <w:sz w:val="14"/>
                <w:szCs w:val="14"/>
              </w:rPr>
            </w:pPr>
            <w:ins w:id="38391" w:author="Weber" w:date="2014-10-29T03:09:00Z">
              <w:r>
                <w:rPr>
                  <w:rFonts w:ascii="Calibri" w:eastAsia="Calibri" w:hAnsi="Calibri" w:cs="Calibri"/>
                  <w:w w:val="104"/>
                  <w:sz w:val="14"/>
                  <w:szCs w:val="14"/>
                </w:rPr>
                <w:t>0.01%</w:t>
              </w:r>
            </w:ins>
          </w:p>
        </w:tc>
      </w:tr>
      <w:tr w:rsidR="00376B22" w14:paraId="453B5F95" w14:textId="77777777" w:rsidTr="00376B22">
        <w:trPr>
          <w:trHeight w:hRule="exact" w:val="190"/>
          <w:ins w:id="38392"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1CBEC03F" w14:textId="77777777" w:rsidR="00376B22" w:rsidRDefault="00376B22" w:rsidP="00376B22">
            <w:pPr>
              <w:spacing w:line="169" w:lineRule="exact"/>
              <w:ind w:left="133" w:right="-20"/>
              <w:rPr>
                <w:ins w:id="38393" w:author="Weber" w:date="2014-10-29T03:09:00Z"/>
                <w:rFonts w:ascii="Calibri" w:eastAsia="Calibri" w:hAnsi="Calibri" w:cs="Calibri"/>
                <w:sz w:val="14"/>
                <w:szCs w:val="14"/>
              </w:rPr>
            </w:pPr>
            <w:ins w:id="38394" w:author="Weber" w:date="2014-10-29T03:09:00Z">
              <w:r>
                <w:rPr>
                  <w:rFonts w:ascii="Calibri" w:eastAsia="Calibri" w:hAnsi="Calibri" w:cs="Calibri"/>
                  <w:w w:val="104"/>
                  <w:sz w:val="14"/>
                  <w:szCs w:val="14"/>
                </w:rPr>
                <w:t>33073</w:t>
              </w:r>
            </w:ins>
          </w:p>
        </w:tc>
        <w:tc>
          <w:tcPr>
            <w:tcW w:w="2102" w:type="dxa"/>
            <w:gridSpan w:val="2"/>
            <w:vMerge/>
            <w:tcBorders>
              <w:left w:val="single" w:sz="5" w:space="0" w:color="D0D7E5"/>
              <w:right w:val="single" w:sz="5" w:space="0" w:color="D0D7E5"/>
            </w:tcBorders>
          </w:tcPr>
          <w:p w14:paraId="5CE1ED5A" w14:textId="77777777" w:rsidR="00376B22" w:rsidRDefault="00376B22" w:rsidP="00376B22">
            <w:pPr>
              <w:rPr>
                <w:ins w:id="38395"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625B85F0" w14:textId="77777777" w:rsidR="00376B22" w:rsidRDefault="00376B22" w:rsidP="00376B22">
            <w:pPr>
              <w:spacing w:line="169" w:lineRule="exact"/>
              <w:ind w:left="460" w:right="-20"/>
              <w:rPr>
                <w:ins w:id="38396" w:author="Weber" w:date="2014-10-29T03:09:00Z"/>
                <w:rFonts w:ascii="Calibri" w:eastAsia="Calibri" w:hAnsi="Calibri" w:cs="Calibri"/>
                <w:sz w:val="14"/>
                <w:szCs w:val="14"/>
              </w:rPr>
            </w:pPr>
            <w:ins w:id="38397" w:author="Weber" w:date="2014-10-29T03:09:00Z">
              <w:r>
                <w:rPr>
                  <w:rFonts w:ascii="Calibri" w:eastAsia="Calibri" w:hAnsi="Calibri" w:cs="Calibri"/>
                  <w:w w:val="104"/>
                  <w:sz w:val="14"/>
                  <w:szCs w:val="14"/>
                </w:rPr>
                <w:t>2,120,695</w:t>
              </w:r>
            </w:ins>
          </w:p>
        </w:tc>
        <w:tc>
          <w:tcPr>
            <w:tcW w:w="581" w:type="dxa"/>
            <w:tcBorders>
              <w:top w:val="single" w:sz="5" w:space="0" w:color="D0D7E5"/>
              <w:left w:val="single" w:sz="5" w:space="0" w:color="D0D7E5"/>
              <w:bottom w:val="single" w:sz="5" w:space="0" w:color="D0D7E5"/>
              <w:right w:val="single" w:sz="5" w:space="0" w:color="D0D7E5"/>
            </w:tcBorders>
          </w:tcPr>
          <w:p w14:paraId="6C2E25C5" w14:textId="77777777" w:rsidR="00376B22" w:rsidRDefault="00376B22" w:rsidP="00376B22">
            <w:pPr>
              <w:spacing w:line="169" w:lineRule="exact"/>
              <w:ind w:left="102" w:right="-20"/>
              <w:rPr>
                <w:ins w:id="38398" w:author="Weber" w:date="2014-10-29T03:09:00Z"/>
                <w:rFonts w:ascii="Calibri" w:eastAsia="Calibri" w:hAnsi="Calibri" w:cs="Calibri"/>
                <w:sz w:val="14"/>
                <w:szCs w:val="14"/>
              </w:rPr>
            </w:pPr>
            <w:ins w:id="38399" w:author="Weber" w:date="2014-10-29T03:09:00Z">
              <w:r>
                <w:rPr>
                  <w:rFonts w:ascii="Calibri" w:eastAsia="Calibri" w:hAnsi="Calibri" w:cs="Calibri"/>
                  <w:w w:val="104"/>
                  <w:sz w:val="14"/>
                  <w:szCs w:val="14"/>
                </w:rPr>
                <w:t>0.02%</w:t>
              </w:r>
            </w:ins>
          </w:p>
        </w:tc>
        <w:tc>
          <w:tcPr>
            <w:tcW w:w="1522" w:type="dxa"/>
            <w:tcBorders>
              <w:top w:val="single" w:sz="5" w:space="0" w:color="D0D7E5"/>
              <w:left w:val="single" w:sz="5" w:space="0" w:color="D0D7E5"/>
              <w:bottom w:val="single" w:sz="5" w:space="0" w:color="D0D7E5"/>
              <w:right w:val="single" w:sz="5" w:space="0" w:color="D0D7E5"/>
            </w:tcBorders>
          </w:tcPr>
          <w:p w14:paraId="416BF1C0" w14:textId="77777777" w:rsidR="00376B22" w:rsidRDefault="00376B22" w:rsidP="00376B22">
            <w:pPr>
              <w:spacing w:line="169" w:lineRule="exact"/>
              <w:ind w:left="688" w:right="663"/>
              <w:jc w:val="center"/>
              <w:rPr>
                <w:ins w:id="38400" w:author="Weber" w:date="2014-10-29T03:09:00Z"/>
                <w:rFonts w:ascii="Calibri" w:eastAsia="Calibri" w:hAnsi="Calibri" w:cs="Calibri"/>
                <w:sz w:val="14"/>
                <w:szCs w:val="14"/>
              </w:rPr>
            </w:pPr>
            <w:ins w:id="3840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5261DE7" w14:textId="77777777" w:rsidR="00376B22" w:rsidRDefault="00376B22" w:rsidP="00376B22">
            <w:pPr>
              <w:spacing w:line="169" w:lineRule="exact"/>
              <w:ind w:left="102" w:right="-20"/>
              <w:rPr>
                <w:ins w:id="38402" w:author="Weber" w:date="2014-10-29T03:09:00Z"/>
                <w:rFonts w:ascii="Calibri" w:eastAsia="Calibri" w:hAnsi="Calibri" w:cs="Calibri"/>
                <w:sz w:val="14"/>
                <w:szCs w:val="14"/>
              </w:rPr>
            </w:pPr>
            <w:ins w:id="3840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25607E1" w14:textId="77777777" w:rsidR="00376B22" w:rsidRDefault="00376B22" w:rsidP="00376B22">
            <w:pPr>
              <w:spacing w:line="169" w:lineRule="exact"/>
              <w:ind w:left="688" w:right="663"/>
              <w:jc w:val="center"/>
              <w:rPr>
                <w:ins w:id="38404" w:author="Weber" w:date="2014-10-29T03:09:00Z"/>
                <w:rFonts w:ascii="Calibri" w:eastAsia="Calibri" w:hAnsi="Calibri" w:cs="Calibri"/>
                <w:sz w:val="14"/>
                <w:szCs w:val="14"/>
              </w:rPr>
            </w:pPr>
            <w:ins w:id="3840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3978F7DD" w14:textId="77777777" w:rsidR="00376B22" w:rsidRDefault="00376B22" w:rsidP="00376B22">
            <w:pPr>
              <w:spacing w:line="169" w:lineRule="exact"/>
              <w:ind w:left="102" w:right="-20"/>
              <w:rPr>
                <w:ins w:id="38406" w:author="Weber" w:date="2014-10-29T03:09:00Z"/>
                <w:rFonts w:ascii="Calibri" w:eastAsia="Calibri" w:hAnsi="Calibri" w:cs="Calibri"/>
                <w:sz w:val="14"/>
                <w:szCs w:val="14"/>
              </w:rPr>
            </w:pPr>
            <w:ins w:id="3840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70C9AACF" w14:textId="77777777" w:rsidR="00376B22" w:rsidRDefault="00376B22" w:rsidP="00376B22">
            <w:pPr>
              <w:spacing w:line="169" w:lineRule="exact"/>
              <w:ind w:left="460" w:right="-20"/>
              <w:rPr>
                <w:ins w:id="38408" w:author="Weber" w:date="2014-10-29T03:09:00Z"/>
                <w:rFonts w:ascii="Calibri" w:eastAsia="Calibri" w:hAnsi="Calibri" w:cs="Calibri"/>
                <w:sz w:val="14"/>
                <w:szCs w:val="14"/>
              </w:rPr>
            </w:pPr>
            <w:ins w:id="38409" w:author="Weber" w:date="2014-10-29T03:09:00Z">
              <w:r>
                <w:rPr>
                  <w:rFonts w:ascii="Calibri" w:eastAsia="Calibri" w:hAnsi="Calibri" w:cs="Calibri"/>
                  <w:w w:val="104"/>
                  <w:sz w:val="14"/>
                  <w:szCs w:val="14"/>
                </w:rPr>
                <w:t>2,120,884</w:t>
              </w:r>
            </w:ins>
          </w:p>
        </w:tc>
        <w:tc>
          <w:tcPr>
            <w:tcW w:w="581" w:type="dxa"/>
            <w:tcBorders>
              <w:top w:val="single" w:sz="5" w:space="0" w:color="D0D7E5"/>
              <w:left w:val="single" w:sz="5" w:space="0" w:color="D0D7E5"/>
              <w:bottom w:val="single" w:sz="5" w:space="0" w:color="D0D7E5"/>
              <w:right w:val="single" w:sz="5" w:space="0" w:color="D0D7E5"/>
            </w:tcBorders>
          </w:tcPr>
          <w:p w14:paraId="03AAA9A9" w14:textId="77777777" w:rsidR="00376B22" w:rsidRDefault="00376B22" w:rsidP="00376B22">
            <w:pPr>
              <w:spacing w:line="169" w:lineRule="exact"/>
              <w:ind w:left="102" w:right="-20"/>
              <w:rPr>
                <w:ins w:id="38410" w:author="Weber" w:date="2014-10-29T03:09:00Z"/>
                <w:rFonts w:ascii="Calibri" w:eastAsia="Calibri" w:hAnsi="Calibri" w:cs="Calibri"/>
                <w:sz w:val="14"/>
                <w:szCs w:val="14"/>
              </w:rPr>
            </w:pPr>
            <w:ins w:id="38411" w:author="Weber" w:date="2014-10-29T03:09:00Z">
              <w:r>
                <w:rPr>
                  <w:rFonts w:ascii="Calibri" w:eastAsia="Calibri" w:hAnsi="Calibri" w:cs="Calibri"/>
                  <w:w w:val="104"/>
                  <w:sz w:val="14"/>
                  <w:szCs w:val="14"/>
                </w:rPr>
                <w:t>0.01%</w:t>
              </w:r>
            </w:ins>
          </w:p>
        </w:tc>
      </w:tr>
      <w:tr w:rsidR="00376B22" w14:paraId="7EB864FA" w14:textId="77777777" w:rsidTr="00376B22">
        <w:trPr>
          <w:trHeight w:hRule="exact" w:val="190"/>
          <w:ins w:id="38412"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11CEB0E5" w14:textId="77777777" w:rsidR="00376B22" w:rsidRDefault="00376B22" w:rsidP="00376B22">
            <w:pPr>
              <w:spacing w:line="169" w:lineRule="exact"/>
              <w:ind w:left="133" w:right="-20"/>
              <w:rPr>
                <w:ins w:id="38413" w:author="Weber" w:date="2014-10-29T03:09:00Z"/>
                <w:rFonts w:ascii="Calibri" w:eastAsia="Calibri" w:hAnsi="Calibri" w:cs="Calibri"/>
                <w:sz w:val="14"/>
                <w:szCs w:val="14"/>
              </w:rPr>
            </w:pPr>
            <w:ins w:id="38414" w:author="Weber" w:date="2014-10-29T03:09:00Z">
              <w:r>
                <w:rPr>
                  <w:rFonts w:ascii="Calibri" w:eastAsia="Calibri" w:hAnsi="Calibri" w:cs="Calibri"/>
                  <w:w w:val="104"/>
                  <w:sz w:val="14"/>
                  <w:szCs w:val="14"/>
                </w:rPr>
                <w:t>34771</w:t>
              </w:r>
            </w:ins>
          </w:p>
        </w:tc>
        <w:tc>
          <w:tcPr>
            <w:tcW w:w="2102" w:type="dxa"/>
            <w:gridSpan w:val="2"/>
            <w:vMerge/>
            <w:tcBorders>
              <w:left w:val="single" w:sz="5" w:space="0" w:color="D0D7E5"/>
              <w:right w:val="single" w:sz="5" w:space="0" w:color="D0D7E5"/>
            </w:tcBorders>
          </w:tcPr>
          <w:p w14:paraId="41650BE5" w14:textId="77777777" w:rsidR="00376B22" w:rsidRDefault="00376B22" w:rsidP="00376B22">
            <w:pPr>
              <w:rPr>
                <w:ins w:id="38415"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5C862DB3" w14:textId="77777777" w:rsidR="00376B22" w:rsidRDefault="00376B22" w:rsidP="00376B22">
            <w:pPr>
              <w:spacing w:line="169" w:lineRule="exact"/>
              <w:ind w:left="421" w:right="-20"/>
              <w:rPr>
                <w:ins w:id="38416" w:author="Weber" w:date="2014-10-29T03:09:00Z"/>
                <w:rFonts w:ascii="Calibri" w:eastAsia="Calibri" w:hAnsi="Calibri" w:cs="Calibri"/>
                <w:sz w:val="14"/>
                <w:szCs w:val="14"/>
              </w:rPr>
            </w:pPr>
            <w:ins w:id="38417" w:author="Weber" w:date="2014-10-29T03:09:00Z">
              <w:r>
                <w:rPr>
                  <w:rFonts w:ascii="Calibri" w:eastAsia="Calibri" w:hAnsi="Calibri" w:cs="Calibri"/>
                  <w:w w:val="104"/>
                  <w:sz w:val="14"/>
                  <w:szCs w:val="14"/>
                </w:rPr>
                <w:t>19,087,523</w:t>
              </w:r>
            </w:ins>
          </w:p>
        </w:tc>
        <w:tc>
          <w:tcPr>
            <w:tcW w:w="581" w:type="dxa"/>
            <w:tcBorders>
              <w:top w:val="single" w:sz="5" w:space="0" w:color="D0D7E5"/>
              <w:left w:val="single" w:sz="5" w:space="0" w:color="D0D7E5"/>
              <w:bottom w:val="single" w:sz="5" w:space="0" w:color="D0D7E5"/>
              <w:right w:val="single" w:sz="5" w:space="0" w:color="D0D7E5"/>
            </w:tcBorders>
          </w:tcPr>
          <w:p w14:paraId="2294203E" w14:textId="77777777" w:rsidR="00376B22" w:rsidRDefault="00376B22" w:rsidP="00376B22">
            <w:pPr>
              <w:spacing w:line="169" w:lineRule="exact"/>
              <w:ind w:left="102" w:right="-20"/>
              <w:rPr>
                <w:ins w:id="38418" w:author="Weber" w:date="2014-10-29T03:09:00Z"/>
                <w:rFonts w:ascii="Calibri" w:eastAsia="Calibri" w:hAnsi="Calibri" w:cs="Calibri"/>
                <w:sz w:val="14"/>
                <w:szCs w:val="14"/>
              </w:rPr>
            </w:pPr>
            <w:ins w:id="38419" w:author="Weber" w:date="2014-10-29T03:09:00Z">
              <w:r>
                <w:rPr>
                  <w:rFonts w:ascii="Calibri" w:eastAsia="Calibri" w:hAnsi="Calibri" w:cs="Calibri"/>
                  <w:w w:val="104"/>
                  <w:sz w:val="14"/>
                  <w:szCs w:val="14"/>
                </w:rPr>
                <w:t>0.16%</w:t>
              </w:r>
            </w:ins>
          </w:p>
        </w:tc>
        <w:tc>
          <w:tcPr>
            <w:tcW w:w="1522" w:type="dxa"/>
            <w:tcBorders>
              <w:top w:val="single" w:sz="5" w:space="0" w:color="D0D7E5"/>
              <w:left w:val="single" w:sz="5" w:space="0" w:color="D0D7E5"/>
              <w:bottom w:val="single" w:sz="5" w:space="0" w:color="D0D7E5"/>
              <w:right w:val="single" w:sz="5" w:space="0" w:color="D0D7E5"/>
            </w:tcBorders>
          </w:tcPr>
          <w:p w14:paraId="27A5B9CD" w14:textId="77777777" w:rsidR="00376B22" w:rsidRDefault="00376B22" w:rsidP="00376B22">
            <w:pPr>
              <w:spacing w:line="169" w:lineRule="exact"/>
              <w:ind w:left="688" w:right="663"/>
              <w:jc w:val="center"/>
              <w:rPr>
                <w:ins w:id="38420" w:author="Weber" w:date="2014-10-29T03:09:00Z"/>
                <w:rFonts w:ascii="Calibri" w:eastAsia="Calibri" w:hAnsi="Calibri" w:cs="Calibri"/>
                <w:sz w:val="14"/>
                <w:szCs w:val="14"/>
              </w:rPr>
            </w:pPr>
            <w:ins w:id="3842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1BD5A7B2" w14:textId="77777777" w:rsidR="00376B22" w:rsidRDefault="00376B22" w:rsidP="00376B22">
            <w:pPr>
              <w:spacing w:line="169" w:lineRule="exact"/>
              <w:ind w:left="102" w:right="-20"/>
              <w:rPr>
                <w:ins w:id="38422" w:author="Weber" w:date="2014-10-29T03:09:00Z"/>
                <w:rFonts w:ascii="Calibri" w:eastAsia="Calibri" w:hAnsi="Calibri" w:cs="Calibri"/>
                <w:sz w:val="14"/>
                <w:szCs w:val="14"/>
              </w:rPr>
            </w:pPr>
            <w:ins w:id="3842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6E8F104F" w14:textId="77777777" w:rsidR="00376B22" w:rsidRDefault="00376B22" w:rsidP="00376B22">
            <w:pPr>
              <w:spacing w:line="169" w:lineRule="exact"/>
              <w:ind w:left="421" w:right="-20"/>
              <w:rPr>
                <w:ins w:id="38424" w:author="Weber" w:date="2014-10-29T03:09:00Z"/>
                <w:rFonts w:ascii="Calibri" w:eastAsia="Calibri" w:hAnsi="Calibri" w:cs="Calibri"/>
                <w:sz w:val="14"/>
                <w:szCs w:val="14"/>
              </w:rPr>
            </w:pPr>
            <w:ins w:id="38425" w:author="Weber" w:date="2014-10-29T03:09:00Z">
              <w:r>
                <w:rPr>
                  <w:rFonts w:ascii="Calibri" w:eastAsia="Calibri" w:hAnsi="Calibri" w:cs="Calibri"/>
                  <w:w w:val="104"/>
                  <w:sz w:val="14"/>
                  <w:szCs w:val="14"/>
                </w:rPr>
                <w:t>30,169,554</w:t>
              </w:r>
            </w:ins>
          </w:p>
        </w:tc>
        <w:tc>
          <w:tcPr>
            <w:tcW w:w="581" w:type="dxa"/>
            <w:tcBorders>
              <w:top w:val="single" w:sz="5" w:space="0" w:color="D0D7E5"/>
              <w:left w:val="single" w:sz="5" w:space="0" w:color="D0D7E5"/>
              <w:bottom w:val="single" w:sz="5" w:space="0" w:color="D0D7E5"/>
              <w:right w:val="single" w:sz="5" w:space="0" w:color="D0D7E5"/>
            </w:tcBorders>
          </w:tcPr>
          <w:p w14:paraId="01718CD5" w14:textId="77777777" w:rsidR="00376B22" w:rsidRDefault="00376B22" w:rsidP="00376B22">
            <w:pPr>
              <w:spacing w:line="169" w:lineRule="exact"/>
              <w:ind w:left="102" w:right="-20"/>
              <w:rPr>
                <w:ins w:id="38426" w:author="Weber" w:date="2014-10-29T03:09:00Z"/>
                <w:rFonts w:ascii="Calibri" w:eastAsia="Calibri" w:hAnsi="Calibri" w:cs="Calibri"/>
                <w:sz w:val="14"/>
                <w:szCs w:val="14"/>
              </w:rPr>
            </w:pPr>
            <w:ins w:id="38427" w:author="Weber" w:date="2014-10-29T03:09:00Z">
              <w:r>
                <w:rPr>
                  <w:rFonts w:ascii="Calibri" w:eastAsia="Calibri" w:hAnsi="Calibri" w:cs="Calibri"/>
                  <w:w w:val="104"/>
                  <w:sz w:val="14"/>
                  <w:szCs w:val="14"/>
                </w:rPr>
                <w:t>0.21%</w:t>
              </w:r>
            </w:ins>
          </w:p>
        </w:tc>
        <w:tc>
          <w:tcPr>
            <w:tcW w:w="1522" w:type="dxa"/>
            <w:tcBorders>
              <w:top w:val="single" w:sz="5" w:space="0" w:color="D0D7E5"/>
              <w:left w:val="single" w:sz="5" w:space="0" w:color="D0D7E5"/>
              <w:bottom w:val="single" w:sz="5" w:space="0" w:color="D0D7E5"/>
              <w:right w:val="single" w:sz="5" w:space="0" w:color="D0D7E5"/>
            </w:tcBorders>
          </w:tcPr>
          <w:p w14:paraId="7C346AAB" w14:textId="77777777" w:rsidR="00376B22" w:rsidRDefault="00376B22" w:rsidP="00376B22">
            <w:pPr>
              <w:spacing w:line="169" w:lineRule="exact"/>
              <w:ind w:left="421" w:right="-20"/>
              <w:rPr>
                <w:ins w:id="38428" w:author="Weber" w:date="2014-10-29T03:09:00Z"/>
                <w:rFonts w:ascii="Calibri" w:eastAsia="Calibri" w:hAnsi="Calibri" w:cs="Calibri"/>
                <w:sz w:val="14"/>
                <w:szCs w:val="14"/>
              </w:rPr>
            </w:pPr>
            <w:ins w:id="38429" w:author="Weber" w:date="2014-10-29T03:09:00Z">
              <w:r>
                <w:rPr>
                  <w:rFonts w:ascii="Calibri" w:eastAsia="Calibri" w:hAnsi="Calibri" w:cs="Calibri"/>
                  <w:w w:val="104"/>
                  <w:sz w:val="14"/>
                  <w:szCs w:val="14"/>
                </w:rPr>
                <w:t>83,692,194</w:t>
              </w:r>
            </w:ins>
          </w:p>
        </w:tc>
        <w:tc>
          <w:tcPr>
            <w:tcW w:w="581" w:type="dxa"/>
            <w:tcBorders>
              <w:top w:val="single" w:sz="5" w:space="0" w:color="D0D7E5"/>
              <w:left w:val="single" w:sz="5" w:space="0" w:color="D0D7E5"/>
              <w:bottom w:val="single" w:sz="5" w:space="0" w:color="D0D7E5"/>
              <w:right w:val="single" w:sz="5" w:space="0" w:color="D0D7E5"/>
            </w:tcBorders>
          </w:tcPr>
          <w:p w14:paraId="01ED112C" w14:textId="77777777" w:rsidR="00376B22" w:rsidRDefault="00376B22" w:rsidP="00376B22">
            <w:pPr>
              <w:spacing w:line="169" w:lineRule="exact"/>
              <w:ind w:left="102" w:right="-20"/>
              <w:rPr>
                <w:ins w:id="38430" w:author="Weber" w:date="2014-10-29T03:09:00Z"/>
                <w:rFonts w:ascii="Calibri" w:eastAsia="Calibri" w:hAnsi="Calibri" w:cs="Calibri"/>
                <w:sz w:val="14"/>
                <w:szCs w:val="14"/>
              </w:rPr>
            </w:pPr>
            <w:ins w:id="38431" w:author="Weber" w:date="2014-10-29T03:09:00Z">
              <w:r>
                <w:rPr>
                  <w:rFonts w:ascii="Calibri" w:eastAsia="Calibri" w:hAnsi="Calibri" w:cs="Calibri"/>
                  <w:w w:val="104"/>
                  <w:sz w:val="14"/>
                  <w:szCs w:val="14"/>
                </w:rPr>
                <w:t>0.24%</w:t>
              </w:r>
            </w:ins>
          </w:p>
        </w:tc>
      </w:tr>
      <w:tr w:rsidR="00376B22" w14:paraId="16D069BD" w14:textId="77777777" w:rsidTr="00376B22">
        <w:trPr>
          <w:trHeight w:hRule="exact" w:val="190"/>
          <w:ins w:id="38432"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0306BA2C" w14:textId="77777777" w:rsidR="00376B22" w:rsidRDefault="00376B22" w:rsidP="00376B22">
            <w:pPr>
              <w:spacing w:line="169" w:lineRule="exact"/>
              <w:ind w:left="133" w:right="-20"/>
              <w:rPr>
                <w:ins w:id="38433" w:author="Weber" w:date="2014-10-29T03:09:00Z"/>
                <w:rFonts w:ascii="Calibri" w:eastAsia="Calibri" w:hAnsi="Calibri" w:cs="Calibri"/>
                <w:sz w:val="14"/>
                <w:szCs w:val="14"/>
              </w:rPr>
            </w:pPr>
            <w:ins w:id="38434" w:author="Weber" w:date="2014-10-29T03:09:00Z">
              <w:r>
                <w:rPr>
                  <w:rFonts w:ascii="Calibri" w:eastAsia="Calibri" w:hAnsi="Calibri" w:cs="Calibri"/>
                  <w:w w:val="104"/>
                  <w:sz w:val="14"/>
                  <w:szCs w:val="14"/>
                </w:rPr>
                <w:t>33498</w:t>
              </w:r>
            </w:ins>
          </w:p>
        </w:tc>
        <w:tc>
          <w:tcPr>
            <w:tcW w:w="2102" w:type="dxa"/>
            <w:gridSpan w:val="2"/>
            <w:vMerge/>
            <w:tcBorders>
              <w:left w:val="single" w:sz="5" w:space="0" w:color="D0D7E5"/>
              <w:right w:val="single" w:sz="5" w:space="0" w:color="D0D7E5"/>
            </w:tcBorders>
          </w:tcPr>
          <w:p w14:paraId="3420CB07" w14:textId="77777777" w:rsidR="00376B22" w:rsidRDefault="00376B22" w:rsidP="00376B22">
            <w:pPr>
              <w:rPr>
                <w:ins w:id="38435"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6919A95A" w14:textId="77777777" w:rsidR="00376B22" w:rsidRDefault="00376B22" w:rsidP="00376B22">
            <w:pPr>
              <w:spacing w:line="169" w:lineRule="exact"/>
              <w:ind w:left="421" w:right="-20"/>
              <w:rPr>
                <w:ins w:id="38436" w:author="Weber" w:date="2014-10-29T03:09:00Z"/>
                <w:rFonts w:ascii="Calibri" w:eastAsia="Calibri" w:hAnsi="Calibri" w:cs="Calibri"/>
                <w:sz w:val="14"/>
                <w:szCs w:val="14"/>
              </w:rPr>
            </w:pPr>
            <w:ins w:id="38437" w:author="Weber" w:date="2014-10-29T03:09:00Z">
              <w:r>
                <w:rPr>
                  <w:rFonts w:ascii="Calibri" w:eastAsia="Calibri" w:hAnsi="Calibri" w:cs="Calibri"/>
                  <w:w w:val="104"/>
                  <w:sz w:val="14"/>
                  <w:szCs w:val="14"/>
                </w:rPr>
                <w:t>21,572,384</w:t>
              </w:r>
            </w:ins>
          </w:p>
        </w:tc>
        <w:tc>
          <w:tcPr>
            <w:tcW w:w="581" w:type="dxa"/>
            <w:tcBorders>
              <w:top w:val="single" w:sz="5" w:space="0" w:color="D0D7E5"/>
              <w:left w:val="single" w:sz="5" w:space="0" w:color="D0D7E5"/>
              <w:bottom w:val="single" w:sz="5" w:space="0" w:color="D0D7E5"/>
              <w:right w:val="single" w:sz="5" w:space="0" w:color="D0D7E5"/>
            </w:tcBorders>
          </w:tcPr>
          <w:p w14:paraId="1882E26D" w14:textId="77777777" w:rsidR="00376B22" w:rsidRDefault="00376B22" w:rsidP="00376B22">
            <w:pPr>
              <w:spacing w:line="169" w:lineRule="exact"/>
              <w:ind w:left="102" w:right="-20"/>
              <w:rPr>
                <w:ins w:id="38438" w:author="Weber" w:date="2014-10-29T03:09:00Z"/>
                <w:rFonts w:ascii="Calibri" w:eastAsia="Calibri" w:hAnsi="Calibri" w:cs="Calibri"/>
                <w:sz w:val="14"/>
                <w:szCs w:val="14"/>
              </w:rPr>
            </w:pPr>
            <w:ins w:id="38439" w:author="Weber" w:date="2014-10-29T03:09:00Z">
              <w:r>
                <w:rPr>
                  <w:rFonts w:ascii="Calibri" w:eastAsia="Calibri" w:hAnsi="Calibri" w:cs="Calibri"/>
                  <w:w w:val="104"/>
                  <w:sz w:val="14"/>
                  <w:szCs w:val="14"/>
                </w:rPr>
                <w:t>0.18%</w:t>
              </w:r>
            </w:ins>
          </w:p>
        </w:tc>
        <w:tc>
          <w:tcPr>
            <w:tcW w:w="1522" w:type="dxa"/>
            <w:tcBorders>
              <w:top w:val="single" w:sz="5" w:space="0" w:color="D0D7E5"/>
              <w:left w:val="single" w:sz="5" w:space="0" w:color="D0D7E5"/>
              <w:bottom w:val="single" w:sz="5" w:space="0" w:color="D0D7E5"/>
              <w:right w:val="single" w:sz="5" w:space="0" w:color="D0D7E5"/>
            </w:tcBorders>
          </w:tcPr>
          <w:p w14:paraId="70352552" w14:textId="77777777" w:rsidR="00376B22" w:rsidRDefault="00376B22" w:rsidP="00376B22">
            <w:pPr>
              <w:spacing w:line="169" w:lineRule="exact"/>
              <w:ind w:left="688" w:right="663"/>
              <w:jc w:val="center"/>
              <w:rPr>
                <w:ins w:id="38440" w:author="Weber" w:date="2014-10-29T03:09:00Z"/>
                <w:rFonts w:ascii="Calibri" w:eastAsia="Calibri" w:hAnsi="Calibri" w:cs="Calibri"/>
                <w:sz w:val="14"/>
                <w:szCs w:val="14"/>
              </w:rPr>
            </w:pPr>
            <w:ins w:id="3844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41E59DB2" w14:textId="77777777" w:rsidR="00376B22" w:rsidRDefault="00376B22" w:rsidP="00376B22">
            <w:pPr>
              <w:spacing w:line="169" w:lineRule="exact"/>
              <w:ind w:left="102" w:right="-20"/>
              <w:rPr>
                <w:ins w:id="38442" w:author="Weber" w:date="2014-10-29T03:09:00Z"/>
                <w:rFonts w:ascii="Calibri" w:eastAsia="Calibri" w:hAnsi="Calibri" w:cs="Calibri"/>
                <w:sz w:val="14"/>
                <w:szCs w:val="14"/>
              </w:rPr>
            </w:pPr>
            <w:ins w:id="3844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20DF8684" w14:textId="77777777" w:rsidR="00376B22" w:rsidRDefault="00376B22" w:rsidP="00376B22">
            <w:pPr>
              <w:spacing w:line="169" w:lineRule="exact"/>
              <w:ind w:left="688" w:right="663"/>
              <w:jc w:val="center"/>
              <w:rPr>
                <w:ins w:id="38444" w:author="Weber" w:date="2014-10-29T03:09:00Z"/>
                <w:rFonts w:ascii="Calibri" w:eastAsia="Calibri" w:hAnsi="Calibri" w:cs="Calibri"/>
                <w:sz w:val="14"/>
                <w:szCs w:val="14"/>
              </w:rPr>
            </w:pPr>
            <w:ins w:id="3844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3A38290E" w14:textId="77777777" w:rsidR="00376B22" w:rsidRDefault="00376B22" w:rsidP="00376B22">
            <w:pPr>
              <w:spacing w:line="169" w:lineRule="exact"/>
              <w:ind w:left="102" w:right="-20"/>
              <w:rPr>
                <w:ins w:id="38446" w:author="Weber" w:date="2014-10-29T03:09:00Z"/>
                <w:rFonts w:ascii="Calibri" w:eastAsia="Calibri" w:hAnsi="Calibri" w:cs="Calibri"/>
                <w:sz w:val="14"/>
                <w:szCs w:val="14"/>
              </w:rPr>
            </w:pPr>
            <w:ins w:id="3844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78BD348" w14:textId="77777777" w:rsidR="00376B22" w:rsidRDefault="00376B22" w:rsidP="00376B22">
            <w:pPr>
              <w:spacing w:line="169" w:lineRule="exact"/>
              <w:ind w:left="421" w:right="-20"/>
              <w:rPr>
                <w:ins w:id="38448" w:author="Weber" w:date="2014-10-29T03:09:00Z"/>
                <w:rFonts w:ascii="Calibri" w:eastAsia="Calibri" w:hAnsi="Calibri" w:cs="Calibri"/>
                <w:sz w:val="14"/>
                <w:szCs w:val="14"/>
              </w:rPr>
            </w:pPr>
            <w:ins w:id="38449" w:author="Weber" w:date="2014-10-29T03:09:00Z">
              <w:r>
                <w:rPr>
                  <w:rFonts w:ascii="Calibri" w:eastAsia="Calibri" w:hAnsi="Calibri" w:cs="Calibri"/>
                  <w:w w:val="104"/>
                  <w:sz w:val="14"/>
                  <w:szCs w:val="14"/>
                </w:rPr>
                <w:t>21,941,724</w:t>
              </w:r>
            </w:ins>
          </w:p>
        </w:tc>
        <w:tc>
          <w:tcPr>
            <w:tcW w:w="581" w:type="dxa"/>
            <w:tcBorders>
              <w:top w:val="single" w:sz="5" w:space="0" w:color="D0D7E5"/>
              <w:left w:val="single" w:sz="5" w:space="0" w:color="D0D7E5"/>
              <w:bottom w:val="single" w:sz="5" w:space="0" w:color="D0D7E5"/>
              <w:right w:val="single" w:sz="5" w:space="0" w:color="D0D7E5"/>
            </w:tcBorders>
          </w:tcPr>
          <w:p w14:paraId="6A3538C9" w14:textId="77777777" w:rsidR="00376B22" w:rsidRDefault="00376B22" w:rsidP="00376B22">
            <w:pPr>
              <w:spacing w:line="169" w:lineRule="exact"/>
              <w:ind w:left="102" w:right="-20"/>
              <w:rPr>
                <w:ins w:id="38450" w:author="Weber" w:date="2014-10-29T03:09:00Z"/>
                <w:rFonts w:ascii="Calibri" w:eastAsia="Calibri" w:hAnsi="Calibri" w:cs="Calibri"/>
                <w:sz w:val="14"/>
                <w:szCs w:val="14"/>
              </w:rPr>
            </w:pPr>
            <w:ins w:id="38451" w:author="Weber" w:date="2014-10-29T03:09:00Z">
              <w:r>
                <w:rPr>
                  <w:rFonts w:ascii="Calibri" w:eastAsia="Calibri" w:hAnsi="Calibri" w:cs="Calibri"/>
                  <w:w w:val="104"/>
                  <w:sz w:val="14"/>
                  <w:szCs w:val="14"/>
                </w:rPr>
                <w:t>0.06%</w:t>
              </w:r>
            </w:ins>
          </w:p>
        </w:tc>
      </w:tr>
      <w:tr w:rsidR="00376B22" w14:paraId="0CD98C7C" w14:textId="77777777" w:rsidTr="00376B22">
        <w:trPr>
          <w:trHeight w:hRule="exact" w:val="190"/>
          <w:ins w:id="38452"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54752EA8" w14:textId="77777777" w:rsidR="00376B22" w:rsidRDefault="00376B22" w:rsidP="00376B22">
            <w:pPr>
              <w:spacing w:line="169" w:lineRule="exact"/>
              <w:ind w:left="133" w:right="-20"/>
              <w:rPr>
                <w:ins w:id="38453" w:author="Weber" w:date="2014-10-29T03:09:00Z"/>
                <w:rFonts w:ascii="Calibri" w:eastAsia="Calibri" w:hAnsi="Calibri" w:cs="Calibri"/>
                <w:sz w:val="14"/>
                <w:szCs w:val="14"/>
              </w:rPr>
            </w:pPr>
            <w:ins w:id="38454" w:author="Weber" w:date="2014-10-29T03:09:00Z">
              <w:r>
                <w:rPr>
                  <w:rFonts w:ascii="Calibri" w:eastAsia="Calibri" w:hAnsi="Calibri" w:cs="Calibri"/>
                  <w:w w:val="104"/>
                  <w:sz w:val="14"/>
                  <w:szCs w:val="14"/>
                </w:rPr>
                <w:t>33781</w:t>
              </w:r>
            </w:ins>
          </w:p>
        </w:tc>
        <w:tc>
          <w:tcPr>
            <w:tcW w:w="2102" w:type="dxa"/>
            <w:gridSpan w:val="2"/>
            <w:vMerge/>
            <w:tcBorders>
              <w:left w:val="single" w:sz="5" w:space="0" w:color="D0D7E5"/>
              <w:right w:val="single" w:sz="5" w:space="0" w:color="D0D7E5"/>
            </w:tcBorders>
          </w:tcPr>
          <w:p w14:paraId="2E8BC94F" w14:textId="77777777" w:rsidR="00376B22" w:rsidRDefault="00376B22" w:rsidP="00376B22">
            <w:pPr>
              <w:rPr>
                <w:ins w:id="38455"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43B6B337" w14:textId="77777777" w:rsidR="00376B22" w:rsidRDefault="00376B22" w:rsidP="00376B22">
            <w:pPr>
              <w:spacing w:line="169" w:lineRule="exact"/>
              <w:ind w:left="421" w:right="-20"/>
              <w:rPr>
                <w:ins w:id="38456" w:author="Weber" w:date="2014-10-29T03:09:00Z"/>
                <w:rFonts w:ascii="Calibri" w:eastAsia="Calibri" w:hAnsi="Calibri" w:cs="Calibri"/>
                <w:sz w:val="14"/>
                <w:szCs w:val="14"/>
              </w:rPr>
            </w:pPr>
            <w:ins w:id="38457" w:author="Weber" w:date="2014-10-29T03:09:00Z">
              <w:r>
                <w:rPr>
                  <w:rFonts w:ascii="Calibri" w:eastAsia="Calibri" w:hAnsi="Calibri" w:cs="Calibri"/>
                  <w:w w:val="104"/>
                  <w:sz w:val="14"/>
                  <w:szCs w:val="14"/>
                </w:rPr>
                <w:t>11,947,965</w:t>
              </w:r>
            </w:ins>
          </w:p>
        </w:tc>
        <w:tc>
          <w:tcPr>
            <w:tcW w:w="581" w:type="dxa"/>
            <w:tcBorders>
              <w:top w:val="single" w:sz="5" w:space="0" w:color="D0D7E5"/>
              <w:left w:val="single" w:sz="5" w:space="0" w:color="D0D7E5"/>
              <w:bottom w:val="single" w:sz="5" w:space="0" w:color="D0D7E5"/>
              <w:right w:val="single" w:sz="5" w:space="0" w:color="D0D7E5"/>
            </w:tcBorders>
          </w:tcPr>
          <w:p w14:paraId="530624D0" w14:textId="77777777" w:rsidR="00376B22" w:rsidRDefault="00376B22" w:rsidP="00376B22">
            <w:pPr>
              <w:spacing w:line="169" w:lineRule="exact"/>
              <w:ind w:left="102" w:right="-20"/>
              <w:rPr>
                <w:ins w:id="38458" w:author="Weber" w:date="2014-10-29T03:09:00Z"/>
                <w:rFonts w:ascii="Calibri" w:eastAsia="Calibri" w:hAnsi="Calibri" w:cs="Calibri"/>
                <w:sz w:val="14"/>
                <w:szCs w:val="14"/>
              </w:rPr>
            </w:pPr>
            <w:ins w:id="38459" w:author="Weber" w:date="2014-10-29T03:09:00Z">
              <w:r>
                <w:rPr>
                  <w:rFonts w:ascii="Calibri" w:eastAsia="Calibri" w:hAnsi="Calibri" w:cs="Calibri"/>
                  <w:w w:val="104"/>
                  <w:sz w:val="14"/>
                  <w:szCs w:val="14"/>
                </w:rPr>
                <w:t>0.10%</w:t>
              </w:r>
            </w:ins>
          </w:p>
        </w:tc>
        <w:tc>
          <w:tcPr>
            <w:tcW w:w="1522" w:type="dxa"/>
            <w:tcBorders>
              <w:top w:val="single" w:sz="5" w:space="0" w:color="D0D7E5"/>
              <w:left w:val="single" w:sz="5" w:space="0" w:color="D0D7E5"/>
              <w:bottom w:val="single" w:sz="5" w:space="0" w:color="D0D7E5"/>
              <w:right w:val="single" w:sz="5" w:space="0" w:color="D0D7E5"/>
            </w:tcBorders>
          </w:tcPr>
          <w:p w14:paraId="2DBF259E" w14:textId="77777777" w:rsidR="00376B22" w:rsidRDefault="00376B22" w:rsidP="00376B22">
            <w:pPr>
              <w:spacing w:line="169" w:lineRule="exact"/>
              <w:ind w:left="688" w:right="663"/>
              <w:jc w:val="center"/>
              <w:rPr>
                <w:ins w:id="38460" w:author="Weber" w:date="2014-10-29T03:09:00Z"/>
                <w:rFonts w:ascii="Calibri" w:eastAsia="Calibri" w:hAnsi="Calibri" w:cs="Calibri"/>
                <w:sz w:val="14"/>
                <w:szCs w:val="14"/>
              </w:rPr>
            </w:pPr>
            <w:ins w:id="3846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1912E103" w14:textId="77777777" w:rsidR="00376B22" w:rsidRDefault="00376B22" w:rsidP="00376B22">
            <w:pPr>
              <w:spacing w:line="169" w:lineRule="exact"/>
              <w:ind w:left="102" w:right="-20"/>
              <w:rPr>
                <w:ins w:id="38462" w:author="Weber" w:date="2014-10-29T03:09:00Z"/>
                <w:rFonts w:ascii="Calibri" w:eastAsia="Calibri" w:hAnsi="Calibri" w:cs="Calibri"/>
                <w:sz w:val="14"/>
                <w:szCs w:val="14"/>
              </w:rPr>
            </w:pPr>
            <w:ins w:id="3846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44EF5ED" w14:textId="77777777" w:rsidR="00376B22" w:rsidRDefault="00376B22" w:rsidP="00376B22">
            <w:pPr>
              <w:spacing w:line="169" w:lineRule="exact"/>
              <w:ind w:left="688" w:right="663"/>
              <w:jc w:val="center"/>
              <w:rPr>
                <w:ins w:id="38464" w:author="Weber" w:date="2014-10-29T03:09:00Z"/>
                <w:rFonts w:ascii="Calibri" w:eastAsia="Calibri" w:hAnsi="Calibri" w:cs="Calibri"/>
                <w:sz w:val="14"/>
                <w:szCs w:val="14"/>
              </w:rPr>
            </w:pPr>
            <w:ins w:id="3846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43D43A9" w14:textId="77777777" w:rsidR="00376B22" w:rsidRDefault="00376B22" w:rsidP="00376B22">
            <w:pPr>
              <w:spacing w:line="169" w:lineRule="exact"/>
              <w:ind w:left="102" w:right="-20"/>
              <w:rPr>
                <w:ins w:id="38466" w:author="Weber" w:date="2014-10-29T03:09:00Z"/>
                <w:rFonts w:ascii="Calibri" w:eastAsia="Calibri" w:hAnsi="Calibri" w:cs="Calibri"/>
                <w:sz w:val="14"/>
                <w:szCs w:val="14"/>
              </w:rPr>
            </w:pPr>
            <w:ins w:id="3846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D599DF0" w14:textId="77777777" w:rsidR="00376B22" w:rsidRDefault="00376B22" w:rsidP="00376B22">
            <w:pPr>
              <w:spacing w:line="169" w:lineRule="exact"/>
              <w:ind w:left="422" w:right="-20"/>
              <w:rPr>
                <w:ins w:id="38468" w:author="Weber" w:date="2014-10-29T03:09:00Z"/>
                <w:rFonts w:ascii="Calibri" w:eastAsia="Calibri" w:hAnsi="Calibri" w:cs="Calibri"/>
                <w:sz w:val="14"/>
                <w:szCs w:val="14"/>
              </w:rPr>
            </w:pPr>
            <w:ins w:id="38469" w:author="Weber" w:date="2014-10-29T03:09:00Z">
              <w:r>
                <w:rPr>
                  <w:rFonts w:ascii="Calibri" w:eastAsia="Calibri" w:hAnsi="Calibri" w:cs="Calibri"/>
                  <w:w w:val="104"/>
                  <w:sz w:val="14"/>
                  <w:szCs w:val="14"/>
                </w:rPr>
                <w:t>11,948,076</w:t>
              </w:r>
            </w:ins>
          </w:p>
        </w:tc>
        <w:tc>
          <w:tcPr>
            <w:tcW w:w="581" w:type="dxa"/>
            <w:tcBorders>
              <w:top w:val="single" w:sz="5" w:space="0" w:color="D0D7E5"/>
              <w:left w:val="single" w:sz="5" w:space="0" w:color="D0D7E5"/>
              <w:bottom w:val="single" w:sz="5" w:space="0" w:color="D0D7E5"/>
              <w:right w:val="single" w:sz="5" w:space="0" w:color="D0D7E5"/>
            </w:tcBorders>
          </w:tcPr>
          <w:p w14:paraId="120CB71D" w14:textId="77777777" w:rsidR="00376B22" w:rsidRDefault="00376B22" w:rsidP="00376B22">
            <w:pPr>
              <w:spacing w:line="169" w:lineRule="exact"/>
              <w:ind w:left="102" w:right="-20"/>
              <w:rPr>
                <w:ins w:id="38470" w:author="Weber" w:date="2014-10-29T03:09:00Z"/>
                <w:rFonts w:ascii="Calibri" w:eastAsia="Calibri" w:hAnsi="Calibri" w:cs="Calibri"/>
                <w:sz w:val="14"/>
                <w:szCs w:val="14"/>
              </w:rPr>
            </w:pPr>
            <w:ins w:id="38471" w:author="Weber" w:date="2014-10-29T03:09:00Z">
              <w:r>
                <w:rPr>
                  <w:rFonts w:ascii="Calibri" w:eastAsia="Calibri" w:hAnsi="Calibri" w:cs="Calibri"/>
                  <w:w w:val="104"/>
                  <w:sz w:val="14"/>
                  <w:szCs w:val="14"/>
                </w:rPr>
                <w:t>0.03%</w:t>
              </w:r>
            </w:ins>
          </w:p>
        </w:tc>
      </w:tr>
      <w:tr w:rsidR="00376B22" w14:paraId="74C4CFF1" w14:textId="77777777" w:rsidTr="00376B22">
        <w:trPr>
          <w:trHeight w:hRule="exact" w:val="190"/>
          <w:ins w:id="38472"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10EF2653" w14:textId="77777777" w:rsidR="00376B22" w:rsidRDefault="00376B22" w:rsidP="00376B22">
            <w:pPr>
              <w:spacing w:line="169" w:lineRule="exact"/>
              <w:ind w:left="133" w:right="-20"/>
              <w:rPr>
                <w:ins w:id="38473" w:author="Weber" w:date="2014-10-29T03:09:00Z"/>
                <w:rFonts w:ascii="Calibri" w:eastAsia="Calibri" w:hAnsi="Calibri" w:cs="Calibri"/>
                <w:sz w:val="14"/>
                <w:szCs w:val="14"/>
              </w:rPr>
            </w:pPr>
            <w:ins w:id="38474" w:author="Weber" w:date="2014-10-29T03:09:00Z">
              <w:r>
                <w:rPr>
                  <w:rFonts w:ascii="Calibri" w:eastAsia="Calibri" w:hAnsi="Calibri" w:cs="Calibri"/>
                  <w:w w:val="104"/>
                  <w:sz w:val="14"/>
                  <w:szCs w:val="14"/>
                </w:rPr>
                <w:t>32932</w:t>
              </w:r>
            </w:ins>
          </w:p>
        </w:tc>
        <w:tc>
          <w:tcPr>
            <w:tcW w:w="2102" w:type="dxa"/>
            <w:gridSpan w:val="2"/>
            <w:vMerge/>
            <w:tcBorders>
              <w:left w:val="single" w:sz="5" w:space="0" w:color="D0D7E5"/>
              <w:right w:val="single" w:sz="5" w:space="0" w:color="D0D7E5"/>
            </w:tcBorders>
          </w:tcPr>
          <w:p w14:paraId="419DF73F" w14:textId="77777777" w:rsidR="00376B22" w:rsidRDefault="00376B22" w:rsidP="00376B22">
            <w:pPr>
              <w:rPr>
                <w:ins w:id="38475"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64231575" w14:textId="77777777" w:rsidR="00376B22" w:rsidRDefault="00376B22" w:rsidP="00376B22">
            <w:pPr>
              <w:spacing w:line="169" w:lineRule="exact"/>
              <w:ind w:left="688" w:right="663"/>
              <w:jc w:val="center"/>
              <w:rPr>
                <w:ins w:id="38476" w:author="Weber" w:date="2014-10-29T03:09:00Z"/>
                <w:rFonts w:ascii="Calibri" w:eastAsia="Calibri" w:hAnsi="Calibri" w:cs="Calibri"/>
                <w:sz w:val="14"/>
                <w:szCs w:val="14"/>
              </w:rPr>
            </w:pPr>
            <w:ins w:id="3847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30FB2716" w14:textId="77777777" w:rsidR="00376B22" w:rsidRDefault="00376B22" w:rsidP="00376B22">
            <w:pPr>
              <w:spacing w:line="169" w:lineRule="exact"/>
              <w:ind w:left="102" w:right="-20"/>
              <w:rPr>
                <w:ins w:id="38478" w:author="Weber" w:date="2014-10-29T03:09:00Z"/>
                <w:rFonts w:ascii="Calibri" w:eastAsia="Calibri" w:hAnsi="Calibri" w:cs="Calibri"/>
                <w:sz w:val="14"/>
                <w:szCs w:val="14"/>
              </w:rPr>
            </w:pPr>
            <w:ins w:id="3847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2E173AF4" w14:textId="77777777" w:rsidR="00376B22" w:rsidRDefault="00376B22" w:rsidP="00376B22">
            <w:pPr>
              <w:spacing w:line="169" w:lineRule="exact"/>
              <w:ind w:left="688" w:right="663"/>
              <w:jc w:val="center"/>
              <w:rPr>
                <w:ins w:id="38480" w:author="Weber" w:date="2014-10-29T03:09:00Z"/>
                <w:rFonts w:ascii="Calibri" w:eastAsia="Calibri" w:hAnsi="Calibri" w:cs="Calibri"/>
                <w:sz w:val="14"/>
                <w:szCs w:val="14"/>
              </w:rPr>
            </w:pPr>
            <w:ins w:id="3848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4C3D72D0" w14:textId="77777777" w:rsidR="00376B22" w:rsidRDefault="00376B22" w:rsidP="00376B22">
            <w:pPr>
              <w:spacing w:line="169" w:lineRule="exact"/>
              <w:ind w:left="102" w:right="-20"/>
              <w:rPr>
                <w:ins w:id="38482" w:author="Weber" w:date="2014-10-29T03:09:00Z"/>
                <w:rFonts w:ascii="Calibri" w:eastAsia="Calibri" w:hAnsi="Calibri" w:cs="Calibri"/>
                <w:sz w:val="14"/>
                <w:szCs w:val="14"/>
              </w:rPr>
            </w:pPr>
            <w:ins w:id="3848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6C6A7D09" w14:textId="77777777" w:rsidR="00376B22" w:rsidRDefault="00376B22" w:rsidP="00376B22">
            <w:pPr>
              <w:spacing w:line="169" w:lineRule="exact"/>
              <w:ind w:left="484" w:right="460"/>
              <w:jc w:val="center"/>
              <w:rPr>
                <w:ins w:id="38484" w:author="Weber" w:date="2014-10-29T03:09:00Z"/>
                <w:rFonts w:ascii="Calibri" w:eastAsia="Calibri" w:hAnsi="Calibri" w:cs="Calibri"/>
                <w:sz w:val="14"/>
                <w:szCs w:val="14"/>
              </w:rPr>
            </w:pPr>
            <w:ins w:id="38485" w:author="Weber" w:date="2014-10-29T03:09:00Z">
              <w:r>
                <w:rPr>
                  <w:rFonts w:ascii="Calibri" w:eastAsia="Calibri" w:hAnsi="Calibri" w:cs="Calibri"/>
                  <w:w w:val="104"/>
                  <w:sz w:val="14"/>
                  <w:szCs w:val="14"/>
                </w:rPr>
                <w:t>601,446</w:t>
              </w:r>
            </w:ins>
          </w:p>
        </w:tc>
        <w:tc>
          <w:tcPr>
            <w:tcW w:w="581" w:type="dxa"/>
            <w:tcBorders>
              <w:top w:val="single" w:sz="5" w:space="0" w:color="D0D7E5"/>
              <w:left w:val="single" w:sz="5" w:space="0" w:color="D0D7E5"/>
              <w:bottom w:val="single" w:sz="5" w:space="0" w:color="D0D7E5"/>
              <w:right w:val="single" w:sz="5" w:space="0" w:color="D0D7E5"/>
            </w:tcBorders>
          </w:tcPr>
          <w:p w14:paraId="4C4BBC8D" w14:textId="77777777" w:rsidR="00376B22" w:rsidRDefault="00376B22" w:rsidP="00376B22">
            <w:pPr>
              <w:spacing w:line="169" w:lineRule="exact"/>
              <w:ind w:left="102" w:right="-20"/>
              <w:rPr>
                <w:ins w:id="38486" w:author="Weber" w:date="2014-10-29T03:09:00Z"/>
                <w:rFonts w:ascii="Calibri" w:eastAsia="Calibri" w:hAnsi="Calibri" w:cs="Calibri"/>
                <w:sz w:val="14"/>
                <w:szCs w:val="14"/>
              </w:rPr>
            </w:pPr>
            <w:ins w:id="3848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08D57D9" w14:textId="77777777" w:rsidR="00376B22" w:rsidRDefault="00376B22" w:rsidP="00376B22">
            <w:pPr>
              <w:spacing w:line="169" w:lineRule="exact"/>
              <w:ind w:left="460" w:right="-20"/>
              <w:rPr>
                <w:ins w:id="38488" w:author="Weber" w:date="2014-10-29T03:09:00Z"/>
                <w:rFonts w:ascii="Calibri" w:eastAsia="Calibri" w:hAnsi="Calibri" w:cs="Calibri"/>
                <w:sz w:val="14"/>
                <w:szCs w:val="14"/>
              </w:rPr>
            </w:pPr>
            <w:ins w:id="38489" w:author="Weber" w:date="2014-10-29T03:09:00Z">
              <w:r>
                <w:rPr>
                  <w:rFonts w:ascii="Calibri" w:eastAsia="Calibri" w:hAnsi="Calibri" w:cs="Calibri"/>
                  <w:w w:val="104"/>
                  <w:sz w:val="14"/>
                  <w:szCs w:val="14"/>
                </w:rPr>
                <w:t>1,226,228</w:t>
              </w:r>
            </w:ins>
          </w:p>
        </w:tc>
        <w:tc>
          <w:tcPr>
            <w:tcW w:w="581" w:type="dxa"/>
            <w:tcBorders>
              <w:top w:val="single" w:sz="5" w:space="0" w:color="D0D7E5"/>
              <w:left w:val="single" w:sz="5" w:space="0" w:color="D0D7E5"/>
              <w:bottom w:val="single" w:sz="5" w:space="0" w:color="D0D7E5"/>
              <w:right w:val="single" w:sz="5" w:space="0" w:color="D0D7E5"/>
            </w:tcBorders>
          </w:tcPr>
          <w:p w14:paraId="196FE585" w14:textId="77777777" w:rsidR="00376B22" w:rsidRDefault="00376B22" w:rsidP="00376B22">
            <w:pPr>
              <w:spacing w:line="169" w:lineRule="exact"/>
              <w:ind w:left="102" w:right="-20"/>
              <w:rPr>
                <w:ins w:id="38490" w:author="Weber" w:date="2014-10-29T03:09:00Z"/>
                <w:rFonts w:ascii="Calibri" w:eastAsia="Calibri" w:hAnsi="Calibri" w:cs="Calibri"/>
                <w:sz w:val="14"/>
                <w:szCs w:val="14"/>
              </w:rPr>
            </w:pPr>
            <w:ins w:id="38491" w:author="Weber" w:date="2014-10-29T03:09:00Z">
              <w:r>
                <w:rPr>
                  <w:rFonts w:ascii="Calibri" w:eastAsia="Calibri" w:hAnsi="Calibri" w:cs="Calibri"/>
                  <w:w w:val="104"/>
                  <w:sz w:val="14"/>
                  <w:szCs w:val="14"/>
                </w:rPr>
                <w:t>0.00%</w:t>
              </w:r>
            </w:ins>
          </w:p>
        </w:tc>
      </w:tr>
      <w:tr w:rsidR="00376B22" w14:paraId="1D4A36B1" w14:textId="77777777" w:rsidTr="00376B22">
        <w:trPr>
          <w:trHeight w:hRule="exact" w:val="190"/>
          <w:ins w:id="38492"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3D6A4C55" w14:textId="77777777" w:rsidR="00376B22" w:rsidRDefault="00376B22" w:rsidP="00376B22">
            <w:pPr>
              <w:spacing w:line="169" w:lineRule="exact"/>
              <w:ind w:left="133" w:right="-20"/>
              <w:rPr>
                <w:ins w:id="38493" w:author="Weber" w:date="2014-10-29T03:09:00Z"/>
                <w:rFonts w:ascii="Calibri" w:eastAsia="Calibri" w:hAnsi="Calibri" w:cs="Calibri"/>
                <w:sz w:val="14"/>
                <w:szCs w:val="14"/>
              </w:rPr>
            </w:pPr>
            <w:ins w:id="38494" w:author="Weber" w:date="2014-10-29T03:09:00Z">
              <w:r>
                <w:rPr>
                  <w:rFonts w:ascii="Calibri" w:eastAsia="Calibri" w:hAnsi="Calibri" w:cs="Calibri"/>
                  <w:w w:val="104"/>
                  <w:sz w:val="14"/>
                  <w:szCs w:val="14"/>
                </w:rPr>
                <w:t>34772</w:t>
              </w:r>
            </w:ins>
          </w:p>
        </w:tc>
        <w:tc>
          <w:tcPr>
            <w:tcW w:w="2102" w:type="dxa"/>
            <w:gridSpan w:val="2"/>
            <w:vMerge/>
            <w:tcBorders>
              <w:left w:val="single" w:sz="5" w:space="0" w:color="D0D7E5"/>
              <w:right w:val="single" w:sz="5" w:space="0" w:color="D0D7E5"/>
            </w:tcBorders>
          </w:tcPr>
          <w:p w14:paraId="31FF356B" w14:textId="77777777" w:rsidR="00376B22" w:rsidRDefault="00376B22" w:rsidP="00376B22">
            <w:pPr>
              <w:rPr>
                <w:ins w:id="38495"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26B109DD" w14:textId="77777777" w:rsidR="00376B22" w:rsidRDefault="00376B22" w:rsidP="00376B22">
            <w:pPr>
              <w:spacing w:line="169" w:lineRule="exact"/>
              <w:ind w:left="421" w:right="-20"/>
              <w:rPr>
                <w:ins w:id="38496" w:author="Weber" w:date="2014-10-29T03:09:00Z"/>
                <w:rFonts w:ascii="Calibri" w:eastAsia="Calibri" w:hAnsi="Calibri" w:cs="Calibri"/>
                <w:sz w:val="14"/>
                <w:szCs w:val="14"/>
              </w:rPr>
            </w:pPr>
            <w:ins w:id="38497" w:author="Weber" w:date="2014-10-29T03:09:00Z">
              <w:r>
                <w:rPr>
                  <w:rFonts w:ascii="Calibri" w:eastAsia="Calibri" w:hAnsi="Calibri" w:cs="Calibri"/>
                  <w:w w:val="104"/>
                  <w:sz w:val="14"/>
                  <w:szCs w:val="14"/>
                </w:rPr>
                <w:t>15,698,242</w:t>
              </w:r>
            </w:ins>
          </w:p>
        </w:tc>
        <w:tc>
          <w:tcPr>
            <w:tcW w:w="581" w:type="dxa"/>
            <w:tcBorders>
              <w:top w:val="single" w:sz="5" w:space="0" w:color="D0D7E5"/>
              <w:left w:val="single" w:sz="5" w:space="0" w:color="D0D7E5"/>
              <w:bottom w:val="single" w:sz="5" w:space="0" w:color="D0D7E5"/>
              <w:right w:val="single" w:sz="5" w:space="0" w:color="D0D7E5"/>
            </w:tcBorders>
          </w:tcPr>
          <w:p w14:paraId="70D41B67" w14:textId="77777777" w:rsidR="00376B22" w:rsidRDefault="00376B22" w:rsidP="00376B22">
            <w:pPr>
              <w:spacing w:line="169" w:lineRule="exact"/>
              <w:ind w:left="102" w:right="-20"/>
              <w:rPr>
                <w:ins w:id="38498" w:author="Weber" w:date="2014-10-29T03:09:00Z"/>
                <w:rFonts w:ascii="Calibri" w:eastAsia="Calibri" w:hAnsi="Calibri" w:cs="Calibri"/>
                <w:sz w:val="14"/>
                <w:szCs w:val="14"/>
              </w:rPr>
            </w:pPr>
            <w:ins w:id="38499" w:author="Weber" w:date="2014-10-29T03:09:00Z">
              <w:r>
                <w:rPr>
                  <w:rFonts w:ascii="Calibri" w:eastAsia="Calibri" w:hAnsi="Calibri" w:cs="Calibri"/>
                  <w:w w:val="104"/>
                  <w:sz w:val="14"/>
                  <w:szCs w:val="14"/>
                </w:rPr>
                <w:t>0.13%</w:t>
              </w:r>
            </w:ins>
          </w:p>
        </w:tc>
        <w:tc>
          <w:tcPr>
            <w:tcW w:w="1522" w:type="dxa"/>
            <w:tcBorders>
              <w:top w:val="single" w:sz="5" w:space="0" w:color="D0D7E5"/>
              <w:left w:val="single" w:sz="5" w:space="0" w:color="D0D7E5"/>
              <w:bottom w:val="single" w:sz="5" w:space="0" w:color="D0D7E5"/>
              <w:right w:val="single" w:sz="5" w:space="0" w:color="D0D7E5"/>
            </w:tcBorders>
          </w:tcPr>
          <w:p w14:paraId="142C407F" w14:textId="77777777" w:rsidR="00376B22" w:rsidRDefault="00376B22" w:rsidP="00376B22">
            <w:pPr>
              <w:spacing w:line="169" w:lineRule="exact"/>
              <w:ind w:left="688" w:right="663"/>
              <w:jc w:val="center"/>
              <w:rPr>
                <w:ins w:id="38500" w:author="Weber" w:date="2014-10-29T03:09:00Z"/>
                <w:rFonts w:ascii="Calibri" w:eastAsia="Calibri" w:hAnsi="Calibri" w:cs="Calibri"/>
                <w:sz w:val="14"/>
                <w:szCs w:val="14"/>
              </w:rPr>
            </w:pPr>
            <w:ins w:id="3850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0B30834" w14:textId="77777777" w:rsidR="00376B22" w:rsidRDefault="00376B22" w:rsidP="00376B22">
            <w:pPr>
              <w:spacing w:line="169" w:lineRule="exact"/>
              <w:ind w:left="102" w:right="-20"/>
              <w:rPr>
                <w:ins w:id="38502" w:author="Weber" w:date="2014-10-29T03:09:00Z"/>
                <w:rFonts w:ascii="Calibri" w:eastAsia="Calibri" w:hAnsi="Calibri" w:cs="Calibri"/>
                <w:sz w:val="14"/>
                <w:szCs w:val="14"/>
              </w:rPr>
            </w:pPr>
            <w:ins w:id="3850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6F4E71FA" w14:textId="77777777" w:rsidR="00376B22" w:rsidRDefault="00376B22" w:rsidP="00376B22">
            <w:pPr>
              <w:spacing w:line="169" w:lineRule="exact"/>
              <w:ind w:left="422" w:right="-20"/>
              <w:rPr>
                <w:ins w:id="38504" w:author="Weber" w:date="2014-10-29T03:09:00Z"/>
                <w:rFonts w:ascii="Calibri" w:eastAsia="Calibri" w:hAnsi="Calibri" w:cs="Calibri"/>
                <w:sz w:val="14"/>
                <w:szCs w:val="14"/>
              </w:rPr>
            </w:pPr>
            <w:ins w:id="38505" w:author="Weber" w:date="2014-10-29T03:09:00Z">
              <w:r>
                <w:rPr>
                  <w:rFonts w:ascii="Calibri" w:eastAsia="Calibri" w:hAnsi="Calibri" w:cs="Calibri"/>
                  <w:w w:val="104"/>
                  <w:sz w:val="14"/>
                  <w:szCs w:val="14"/>
                </w:rPr>
                <w:t>35,133,828</w:t>
              </w:r>
            </w:ins>
          </w:p>
        </w:tc>
        <w:tc>
          <w:tcPr>
            <w:tcW w:w="581" w:type="dxa"/>
            <w:tcBorders>
              <w:top w:val="single" w:sz="5" w:space="0" w:color="D0D7E5"/>
              <w:left w:val="single" w:sz="5" w:space="0" w:color="D0D7E5"/>
              <w:bottom w:val="single" w:sz="5" w:space="0" w:color="D0D7E5"/>
              <w:right w:val="single" w:sz="5" w:space="0" w:color="D0D7E5"/>
            </w:tcBorders>
          </w:tcPr>
          <w:p w14:paraId="2F7781C7" w14:textId="77777777" w:rsidR="00376B22" w:rsidRDefault="00376B22" w:rsidP="00376B22">
            <w:pPr>
              <w:spacing w:line="169" w:lineRule="exact"/>
              <w:ind w:left="102" w:right="-20"/>
              <w:rPr>
                <w:ins w:id="38506" w:author="Weber" w:date="2014-10-29T03:09:00Z"/>
                <w:rFonts w:ascii="Calibri" w:eastAsia="Calibri" w:hAnsi="Calibri" w:cs="Calibri"/>
                <w:sz w:val="14"/>
                <w:szCs w:val="14"/>
              </w:rPr>
            </w:pPr>
            <w:ins w:id="38507" w:author="Weber" w:date="2014-10-29T03:09:00Z">
              <w:r>
                <w:rPr>
                  <w:rFonts w:ascii="Calibri" w:eastAsia="Calibri" w:hAnsi="Calibri" w:cs="Calibri"/>
                  <w:w w:val="104"/>
                  <w:sz w:val="14"/>
                  <w:szCs w:val="14"/>
                </w:rPr>
                <w:t>0.25%</w:t>
              </w:r>
            </w:ins>
          </w:p>
        </w:tc>
        <w:tc>
          <w:tcPr>
            <w:tcW w:w="1522" w:type="dxa"/>
            <w:tcBorders>
              <w:top w:val="single" w:sz="5" w:space="0" w:color="D0D7E5"/>
              <w:left w:val="single" w:sz="5" w:space="0" w:color="D0D7E5"/>
              <w:bottom w:val="single" w:sz="5" w:space="0" w:color="D0D7E5"/>
              <w:right w:val="single" w:sz="5" w:space="0" w:color="D0D7E5"/>
            </w:tcBorders>
          </w:tcPr>
          <w:p w14:paraId="16BA7B59" w14:textId="77777777" w:rsidR="00376B22" w:rsidRDefault="00376B22" w:rsidP="00376B22">
            <w:pPr>
              <w:spacing w:line="169" w:lineRule="exact"/>
              <w:ind w:left="422" w:right="-20"/>
              <w:rPr>
                <w:ins w:id="38508" w:author="Weber" w:date="2014-10-29T03:09:00Z"/>
                <w:rFonts w:ascii="Calibri" w:eastAsia="Calibri" w:hAnsi="Calibri" w:cs="Calibri"/>
                <w:sz w:val="14"/>
                <w:szCs w:val="14"/>
              </w:rPr>
            </w:pPr>
            <w:ins w:id="38509" w:author="Weber" w:date="2014-10-29T03:09:00Z">
              <w:r>
                <w:rPr>
                  <w:rFonts w:ascii="Calibri" w:eastAsia="Calibri" w:hAnsi="Calibri" w:cs="Calibri"/>
                  <w:w w:val="104"/>
                  <w:sz w:val="14"/>
                  <w:szCs w:val="14"/>
                </w:rPr>
                <w:t>94,801,102</w:t>
              </w:r>
            </w:ins>
          </w:p>
        </w:tc>
        <w:tc>
          <w:tcPr>
            <w:tcW w:w="581" w:type="dxa"/>
            <w:tcBorders>
              <w:top w:val="single" w:sz="5" w:space="0" w:color="D0D7E5"/>
              <w:left w:val="single" w:sz="5" w:space="0" w:color="D0D7E5"/>
              <w:bottom w:val="single" w:sz="5" w:space="0" w:color="D0D7E5"/>
              <w:right w:val="single" w:sz="5" w:space="0" w:color="D0D7E5"/>
            </w:tcBorders>
          </w:tcPr>
          <w:p w14:paraId="0B1AC6D3" w14:textId="77777777" w:rsidR="00376B22" w:rsidRDefault="00376B22" w:rsidP="00376B22">
            <w:pPr>
              <w:spacing w:line="169" w:lineRule="exact"/>
              <w:ind w:left="102" w:right="-20"/>
              <w:rPr>
                <w:ins w:id="38510" w:author="Weber" w:date="2014-10-29T03:09:00Z"/>
                <w:rFonts w:ascii="Calibri" w:eastAsia="Calibri" w:hAnsi="Calibri" w:cs="Calibri"/>
                <w:sz w:val="14"/>
                <w:szCs w:val="14"/>
              </w:rPr>
            </w:pPr>
            <w:ins w:id="38511" w:author="Weber" w:date="2014-10-29T03:09:00Z">
              <w:r>
                <w:rPr>
                  <w:rFonts w:ascii="Calibri" w:eastAsia="Calibri" w:hAnsi="Calibri" w:cs="Calibri"/>
                  <w:w w:val="104"/>
                  <w:sz w:val="14"/>
                  <w:szCs w:val="14"/>
                </w:rPr>
                <w:t>0.27%</w:t>
              </w:r>
            </w:ins>
          </w:p>
        </w:tc>
      </w:tr>
      <w:tr w:rsidR="00376B22" w14:paraId="21DAF526" w14:textId="77777777" w:rsidTr="00376B22">
        <w:trPr>
          <w:trHeight w:hRule="exact" w:val="190"/>
          <w:ins w:id="38512"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4320D3F5" w14:textId="77777777" w:rsidR="00376B22" w:rsidRDefault="00376B22" w:rsidP="00376B22">
            <w:pPr>
              <w:spacing w:line="169" w:lineRule="exact"/>
              <w:ind w:left="133" w:right="-20"/>
              <w:rPr>
                <w:ins w:id="38513" w:author="Weber" w:date="2014-10-29T03:09:00Z"/>
                <w:rFonts w:ascii="Calibri" w:eastAsia="Calibri" w:hAnsi="Calibri" w:cs="Calibri"/>
                <w:sz w:val="14"/>
                <w:szCs w:val="14"/>
              </w:rPr>
            </w:pPr>
            <w:ins w:id="38514" w:author="Weber" w:date="2014-10-29T03:09:00Z">
              <w:r>
                <w:rPr>
                  <w:rFonts w:ascii="Calibri" w:eastAsia="Calibri" w:hAnsi="Calibri" w:cs="Calibri"/>
                  <w:w w:val="104"/>
                  <w:sz w:val="14"/>
                  <w:szCs w:val="14"/>
                </w:rPr>
                <w:t>33782</w:t>
              </w:r>
            </w:ins>
          </w:p>
        </w:tc>
        <w:tc>
          <w:tcPr>
            <w:tcW w:w="2102" w:type="dxa"/>
            <w:gridSpan w:val="2"/>
            <w:vMerge/>
            <w:tcBorders>
              <w:left w:val="single" w:sz="5" w:space="0" w:color="D0D7E5"/>
              <w:right w:val="single" w:sz="5" w:space="0" w:color="D0D7E5"/>
            </w:tcBorders>
          </w:tcPr>
          <w:p w14:paraId="5D70258F" w14:textId="77777777" w:rsidR="00376B22" w:rsidRDefault="00376B22" w:rsidP="00376B22">
            <w:pPr>
              <w:rPr>
                <w:ins w:id="38515"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325DCAB2" w14:textId="77777777" w:rsidR="00376B22" w:rsidRDefault="00376B22" w:rsidP="00376B22">
            <w:pPr>
              <w:spacing w:line="169" w:lineRule="exact"/>
              <w:ind w:left="421" w:right="-20"/>
              <w:rPr>
                <w:ins w:id="38516" w:author="Weber" w:date="2014-10-29T03:09:00Z"/>
                <w:rFonts w:ascii="Calibri" w:eastAsia="Calibri" w:hAnsi="Calibri" w:cs="Calibri"/>
                <w:sz w:val="14"/>
                <w:szCs w:val="14"/>
              </w:rPr>
            </w:pPr>
            <w:ins w:id="38517" w:author="Weber" w:date="2014-10-29T03:09:00Z">
              <w:r>
                <w:rPr>
                  <w:rFonts w:ascii="Calibri" w:eastAsia="Calibri" w:hAnsi="Calibri" w:cs="Calibri"/>
                  <w:w w:val="104"/>
                  <w:sz w:val="14"/>
                  <w:szCs w:val="14"/>
                </w:rPr>
                <w:t>14,907,345</w:t>
              </w:r>
            </w:ins>
          </w:p>
        </w:tc>
        <w:tc>
          <w:tcPr>
            <w:tcW w:w="581" w:type="dxa"/>
            <w:tcBorders>
              <w:top w:val="single" w:sz="5" w:space="0" w:color="D0D7E5"/>
              <w:left w:val="single" w:sz="5" w:space="0" w:color="D0D7E5"/>
              <w:bottom w:val="single" w:sz="5" w:space="0" w:color="D0D7E5"/>
              <w:right w:val="single" w:sz="5" w:space="0" w:color="D0D7E5"/>
            </w:tcBorders>
          </w:tcPr>
          <w:p w14:paraId="5335F025" w14:textId="77777777" w:rsidR="00376B22" w:rsidRDefault="00376B22" w:rsidP="00376B22">
            <w:pPr>
              <w:spacing w:line="169" w:lineRule="exact"/>
              <w:ind w:left="102" w:right="-20"/>
              <w:rPr>
                <w:ins w:id="38518" w:author="Weber" w:date="2014-10-29T03:09:00Z"/>
                <w:rFonts w:ascii="Calibri" w:eastAsia="Calibri" w:hAnsi="Calibri" w:cs="Calibri"/>
                <w:sz w:val="14"/>
                <w:szCs w:val="14"/>
              </w:rPr>
            </w:pPr>
            <w:ins w:id="38519" w:author="Weber" w:date="2014-10-29T03:09:00Z">
              <w:r>
                <w:rPr>
                  <w:rFonts w:ascii="Calibri" w:eastAsia="Calibri" w:hAnsi="Calibri" w:cs="Calibri"/>
                  <w:w w:val="104"/>
                  <w:sz w:val="14"/>
                  <w:szCs w:val="14"/>
                </w:rPr>
                <w:t>0.12%</w:t>
              </w:r>
            </w:ins>
          </w:p>
        </w:tc>
        <w:tc>
          <w:tcPr>
            <w:tcW w:w="1522" w:type="dxa"/>
            <w:tcBorders>
              <w:top w:val="single" w:sz="5" w:space="0" w:color="D0D7E5"/>
              <w:left w:val="single" w:sz="5" w:space="0" w:color="D0D7E5"/>
              <w:bottom w:val="single" w:sz="5" w:space="0" w:color="D0D7E5"/>
              <w:right w:val="single" w:sz="5" w:space="0" w:color="D0D7E5"/>
            </w:tcBorders>
          </w:tcPr>
          <w:p w14:paraId="574AA158" w14:textId="77777777" w:rsidR="00376B22" w:rsidRDefault="00376B22" w:rsidP="00376B22">
            <w:pPr>
              <w:spacing w:line="169" w:lineRule="exact"/>
              <w:ind w:left="688" w:right="663"/>
              <w:jc w:val="center"/>
              <w:rPr>
                <w:ins w:id="38520" w:author="Weber" w:date="2014-10-29T03:09:00Z"/>
                <w:rFonts w:ascii="Calibri" w:eastAsia="Calibri" w:hAnsi="Calibri" w:cs="Calibri"/>
                <w:sz w:val="14"/>
                <w:szCs w:val="14"/>
              </w:rPr>
            </w:pPr>
            <w:ins w:id="3852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51C8801" w14:textId="77777777" w:rsidR="00376B22" w:rsidRDefault="00376B22" w:rsidP="00376B22">
            <w:pPr>
              <w:spacing w:line="169" w:lineRule="exact"/>
              <w:ind w:left="102" w:right="-20"/>
              <w:rPr>
                <w:ins w:id="38522" w:author="Weber" w:date="2014-10-29T03:09:00Z"/>
                <w:rFonts w:ascii="Calibri" w:eastAsia="Calibri" w:hAnsi="Calibri" w:cs="Calibri"/>
                <w:sz w:val="14"/>
                <w:szCs w:val="14"/>
              </w:rPr>
            </w:pPr>
            <w:ins w:id="3852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29A82CE" w14:textId="77777777" w:rsidR="00376B22" w:rsidRDefault="00376B22" w:rsidP="00376B22">
            <w:pPr>
              <w:spacing w:line="169" w:lineRule="exact"/>
              <w:ind w:left="688" w:right="663"/>
              <w:jc w:val="center"/>
              <w:rPr>
                <w:ins w:id="38524" w:author="Weber" w:date="2014-10-29T03:09:00Z"/>
                <w:rFonts w:ascii="Calibri" w:eastAsia="Calibri" w:hAnsi="Calibri" w:cs="Calibri"/>
                <w:sz w:val="14"/>
                <w:szCs w:val="14"/>
              </w:rPr>
            </w:pPr>
            <w:ins w:id="3852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4C98D6A7" w14:textId="77777777" w:rsidR="00376B22" w:rsidRDefault="00376B22" w:rsidP="00376B22">
            <w:pPr>
              <w:spacing w:line="169" w:lineRule="exact"/>
              <w:ind w:left="102" w:right="-20"/>
              <w:rPr>
                <w:ins w:id="38526" w:author="Weber" w:date="2014-10-29T03:09:00Z"/>
                <w:rFonts w:ascii="Calibri" w:eastAsia="Calibri" w:hAnsi="Calibri" w:cs="Calibri"/>
                <w:sz w:val="14"/>
                <w:szCs w:val="14"/>
              </w:rPr>
            </w:pPr>
            <w:ins w:id="3852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E6F98E4" w14:textId="77777777" w:rsidR="00376B22" w:rsidRDefault="00376B22" w:rsidP="00376B22">
            <w:pPr>
              <w:spacing w:line="169" w:lineRule="exact"/>
              <w:ind w:left="421" w:right="-20"/>
              <w:rPr>
                <w:ins w:id="38528" w:author="Weber" w:date="2014-10-29T03:09:00Z"/>
                <w:rFonts w:ascii="Calibri" w:eastAsia="Calibri" w:hAnsi="Calibri" w:cs="Calibri"/>
                <w:sz w:val="14"/>
                <w:szCs w:val="14"/>
              </w:rPr>
            </w:pPr>
            <w:ins w:id="38529" w:author="Weber" w:date="2014-10-29T03:09:00Z">
              <w:r>
                <w:rPr>
                  <w:rFonts w:ascii="Calibri" w:eastAsia="Calibri" w:hAnsi="Calibri" w:cs="Calibri"/>
                  <w:w w:val="104"/>
                  <w:sz w:val="14"/>
                  <w:szCs w:val="14"/>
                </w:rPr>
                <w:t>14,907,856</w:t>
              </w:r>
            </w:ins>
          </w:p>
        </w:tc>
        <w:tc>
          <w:tcPr>
            <w:tcW w:w="581" w:type="dxa"/>
            <w:tcBorders>
              <w:top w:val="single" w:sz="5" w:space="0" w:color="D0D7E5"/>
              <w:left w:val="single" w:sz="5" w:space="0" w:color="D0D7E5"/>
              <w:bottom w:val="single" w:sz="5" w:space="0" w:color="D0D7E5"/>
              <w:right w:val="single" w:sz="5" w:space="0" w:color="D0D7E5"/>
            </w:tcBorders>
          </w:tcPr>
          <w:p w14:paraId="3A491C99" w14:textId="77777777" w:rsidR="00376B22" w:rsidRDefault="00376B22" w:rsidP="00376B22">
            <w:pPr>
              <w:spacing w:line="169" w:lineRule="exact"/>
              <w:ind w:left="102" w:right="-20"/>
              <w:rPr>
                <w:ins w:id="38530" w:author="Weber" w:date="2014-10-29T03:09:00Z"/>
                <w:rFonts w:ascii="Calibri" w:eastAsia="Calibri" w:hAnsi="Calibri" w:cs="Calibri"/>
                <w:sz w:val="14"/>
                <w:szCs w:val="14"/>
              </w:rPr>
            </w:pPr>
            <w:ins w:id="38531" w:author="Weber" w:date="2014-10-29T03:09:00Z">
              <w:r>
                <w:rPr>
                  <w:rFonts w:ascii="Calibri" w:eastAsia="Calibri" w:hAnsi="Calibri" w:cs="Calibri"/>
                  <w:w w:val="104"/>
                  <w:sz w:val="14"/>
                  <w:szCs w:val="14"/>
                </w:rPr>
                <w:t>0.04%</w:t>
              </w:r>
            </w:ins>
          </w:p>
        </w:tc>
      </w:tr>
      <w:tr w:rsidR="00376B22" w14:paraId="078D0E5B" w14:textId="77777777" w:rsidTr="00376B22">
        <w:trPr>
          <w:trHeight w:hRule="exact" w:val="190"/>
          <w:ins w:id="38532"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67FB64EE" w14:textId="77777777" w:rsidR="00376B22" w:rsidRDefault="00376B22" w:rsidP="00376B22">
            <w:pPr>
              <w:spacing w:line="169" w:lineRule="exact"/>
              <w:ind w:left="133" w:right="-20"/>
              <w:rPr>
                <w:ins w:id="38533" w:author="Weber" w:date="2014-10-29T03:09:00Z"/>
                <w:rFonts w:ascii="Calibri" w:eastAsia="Calibri" w:hAnsi="Calibri" w:cs="Calibri"/>
                <w:sz w:val="14"/>
                <w:szCs w:val="14"/>
              </w:rPr>
            </w:pPr>
            <w:ins w:id="38534" w:author="Weber" w:date="2014-10-29T03:09:00Z">
              <w:r>
                <w:rPr>
                  <w:rFonts w:ascii="Calibri" w:eastAsia="Calibri" w:hAnsi="Calibri" w:cs="Calibri"/>
                  <w:w w:val="104"/>
                  <w:sz w:val="14"/>
                  <w:szCs w:val="14"/>
                </w:rPr>
                <w:t>32084</w:t>
              </w:r>
            </w:ins>
          </w:p>
        </w:tc>
        <w:tc>
          <w:tcPr>
            <w:tcW w:w="2102" w:type="dxa"/>
            <w:gridSpan w:val="2"/>
            <w:vMerge/>
            <w:tcBorders>
              <w:left w:val="single" w:sz="5" w:space="0" w:color="D0D7E5"/>
              <w:right w:val="single" w:sz="5" w:space="0" w:color="D0D7E5"/>
            </w:tcBorders>
          </w:tcPr>
          <w:p w14:paraId="325BEC28" w14:textId="77777777" w:rsidR="00376B22" w:rsidRDefault="00376B22" w:rsidP="00376B22">
            <w:pPr>
              <w:rPr>
                <w:ins w:id="38535"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0B7F9160" w14:textId="77777777" w:rsidR="00376B22" w:rsidRDefault="00376B22" w:rsidP="00376B22">
            <w:pPr>
              <w:spacing w:line="169" w:lineRule="exact"/>
              <w:ind w:left="421" w:right="-20"/>
              <w:rPr>
                <w:ins w:id="38536" w:author="Weber" w:date="2014-10-29T03:09:00Z"/>
                <w:rFonts w:ascii="Calibri" w:eastAsia="Calibri" w:hAnsi="Calibri" w:cs="Calibri"/>
                <w:sz w:val="14"/>
                <w:szCs w:val="14"/>
              </w:rPr>
            </w:pPr>
            <w:ins w:id="38537" w:author="Weber" w:date="2014-10-29T03:09:00Z">
              <w:r>
                <w:rPr>
                  <w:rFonts w:ascii="Calibri" w:eastAsia="Calibri" w:hAnsi="Calibri" w:cs="Calibri"/>
                  <w:w w:val="104"/>
                  <w:sz w:val="14"/>
                  <w:szCs w:val="14"/>
                </w:rPr>
                <w:t>19,729,233</w:t>
              </w:r>
            </w:ins>
          </w:p>
        </w:tc>
        <w:tc>
          <w:tcPr>
            <w:tcW w:w="581" w:type="dxa"/>
            <w:tcBorders>
              <w:top w:val="single" w:sz="5" w:space="0" w:color="D0D7E5"/>
              <w:left w:val="single" w:sz="5" w:space="0" w:color="D0D7E5"/>
              <w:bottom w:val="single" w:sz="5" w:space="0" w:color="D0D7E5"/>
              <w:right w:val="single" w:sz="5" w:space="0" w:color="D0D7E5"/>
            </w:tcBorders>
          </w:tcPr>
          <w:p w14:paraId="37F8D75B" w14:textId="77777777" w:rsidR="00376B22" w:rsidRDefault="00376B22" w:rsidP="00376B22">
            <w:pPr>
              <w:spacing w:line="169" w:lineRule="exact"/>
              <w:ind w:left="102" w:right="-20"/>
              <w:rPr>
                <w:ins w:id="38538" w:author="Weber" w:date="2014-10-29T03:09:00Z"/>
                <w:rFonts w:ascii="Calibri" w:eastAsia="Calibri" w:hAnsi="Calibri" w:cs="Calibri"/>
                <w:sz w:val="14"/>
                <w:szCs w:val="14"/>
              </w:rPr>
            </w:pPr>
            <w:ins w:id="38539" w:author="Weber" w:date="2014-10-29T03:09:00Z">
              <w:r>
                <w:rPr>
                  <w:rFonts w:ascii="Calibri" w:eastAsia="Calibri" w:hAnsi="Calibri" w:cs="Calibri"/>
                  <w:w w:val="104"/>
                  <w:sz w:val="14"/>
                  <w:szCs w:val="14"/>
                </w:rPr>
                <w:t>0.16%</w:t>
              </w:r>
            </w:ins>
          </w:p>
        </w:tc>
        <w:tc>
          <w:tcPr>
            <w:tcW w:w="1522" w:type="dxa"/>
            <w:tcBorders>
              <w:top w:val="single" w:sz="5" w:space="0" w:color="D0D7E5"/>
              <w:left w:val="single" w:sz="5" w:space="0" w:color="D0D7E5"/>
              <w:bottom w:val="single" w:sz="5" w:space="0" w:color="D0D7E5"/>
              <w:right w:val="single" w:sz="5" w:space="0" w:color="D0D7E5"/>
            </w:tcBorders>
          </w:tcPr>
          <w:p w14:paraId="606AA2D6" w14:textId="77777777" w:rsidR="00376B22" w:rsidRDefault="00376B22" w:rsidP="00376B22">
            <w:pPr>
              <w:spacing w:line="169" w:lineRule="exact"/>
              <w:ind w:left="688" w:right="663"/>
              <w:jc w:val="center"/>
              <w:rPr>
                <w:ins w:id="38540" w:author="Weber" w:date="2014-10-29T03:09:00Z"/>
                <w:rFonts w:ascii="Calibri" w:eastAsia="Calibri" w:hAnsi="Calibri" w:cs="Calibri"/>
                <w:sz w:val="14"/>
                <w:szCs w:val="14"/>
              </w:rPr>
            </w:pPr>
            <w:ins w:id="3854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75F5D158" w14:textId="77777777" w:rsidR="00376B22" w:rsidRDefault="00376B22" w:rsidP="00376B22">
            <w:pPr>
              <w:spacing w:line="169" w:lineRule="exact"/>
              <w:ind w:left="102" w:right="-20"/>
              <w:rPr>
                <w:ins w:id="38542" w:author="Weber" w:date="2014-10-29T03:09:00Z"/>
                <w:rFonts w:ascii="Calibri" w:eastAsia="Calibri" w:hAnsi="Calibri" w:cs="Calibri"/>
                <w:sz w:val="14"/>
                <w:szCs w:val="14"/>
              </w:rPr>
            </w:pPr>
            <w:ins w:id="3854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726D027E" w14:textId="77777777" w:rsidR="00376B22" w:rsidRDefault="00376B22" w:rsidP="00376B22">
            <w:pPr>
              <w:spacing w:line="169" w:lineRule="exact"/>
              <w:ind w:left="421" w:right="-20"/>
              <w:rPr>
                <w:ins w:id="38544" w:author="Weber" w:date="2014-10-29T03:09:00Z"/>
                <w:rFonts w:ascii="Calibri" w:eastAsia="Calibri" w:hAnsi="Calibri" w:cs="Calibri"/>
                <w:sz w:val="14"/>
                <w:szCs w:val="14"/>
              </w:rPr>
            </w:pPr>
            <w:ins w:id="38545" w:author="Weber" w:date="2014-10-29T03:09:00Z">
              <w:r>
                <w:rPr>
                  <w:rFonts w:ascii="Calibri" w:eastAsia="Calibri" w:hAnsi="Calibri" w:cs="Calibri"/>
                  <w:w w:val="104"/>
                  <w:sz w:val="14"/>
                  <w:szCs w:val="14"/>
                </w:rPr>
                <w:t>19,797,341</w:t>
              </w:r>
            </w:ins>
          </w:p>
        </w:tc>
        <w:tc>
          <w:tcPr>
            <w:tcW w:w="581" w:type="dxa"/>
            <w:tcBorders>
              <w:top w:val="single" w:sz="5" w:space="0" w:color="D0D7E5"/>
              <w:left w:val="single" w:sz="5" w:space="0" w:color="D0D7E5"/>
              <w:bottom w:val="single" w:sz="5" w:space="0" w:color="D0D7E5"/>
              <w:right w:val="single" w:sz="5" w:space="0" w:color="D0D7E5"/>
            </w:tcBorders>
          </w:tcPr>
          <w:p w14:paraId="5B05A0C5" w14:textId="77777777" w:rsidR="00376B22" w:rsidRDefault="00376B22" w:rsidP="00376B22">
            <w:pPr>
              <w:spacing w:line="169" w:lineRule="exact"/>
              <w:ind w:left="102" w:right="-20"/>
              <w:rPr>
                <w:ins w:id="38546" w:author="Weber" w:date="2014-10-29T03:09:00Z"/>
                <w:rFonts w:ascii="Calibri" w:eastAsia="Calibri" w:hAnsi="Calibri" w:cs="Calibri"/>
                <w:sz w:val="14"/>
                <w:szCs w:val="14"/>
              </w:rPr>
            </w:pPr>
            <w:ins w:id="38547" w:author="Weber" w:date="2014-10-29T03:09:00Z">
              <w:r>
                <w:rPr>
                  <w:rFonts w:ascii="Calibri" w:eastAsia="Calibri" w:hAnsi="Calibri" w:cs="Calibri"/>
                  <w:w w:val="104"/>
                  <w:sz w:val="14"/>
                  <w:szCs w:val="14"/>
                </w:rPr>
                <w:t>0.14%</w:t>
              </w:r>
            </w:ins>
          </w:p>
        </w:tc>
        <w:tc>
          <w:tcPr>
            <w:tcW w:w="1522" w:type="dxa"/>
            <w:tcBorders>
              <w:top w:val="single" w:sz="5" w:space="0" w:color="D0D7E5"/>
              <w:left w:val="single" w:sz="5" w:space="0" w:color="D0D7E5"/>
              <w:bottom w:val="single" w:sz="5" w:space="0" w:color="D0D7E5"/>
              <w:right w:val="single" w:sz="5" w:space="0" w:color="D0D7E5"/>
            </w:tcBorders>
          </w:tcPr>
          <w:p w14:paraId="01F58F4B" w14:textId="77777777" w:rsidR="00376B22" w:rsidRDefault="00376B22" w:rsidP="00376B22">
            <w:pPr>
              <w:spacing w:line="169" w:lineRule="exact"/>
              <w:ind w:left="421" w:right="-20"/>
              <w:rPr>
                <w:ins w:id="38548" w:author="Weber" w:date="2014-10-29T03:09:00Z"/>
                <w:rFonts w:ascii="Calibri" w:eastAsia="Calibri" w:hAnsi="Calibri" w:cs="Calibri"/>
                <w:sz w:val="14"/>
                <w:szCs w:val="14"/>
              </w:rPr>
            </w:pPr>
            <w:ins w:id="38549" w:author="Weber" w:date="2014-10-29T03:09:00Z">
              <w:r>
                <w:rPr>
                  <w:rFonts w:ascii="Calibri" w:eastAsia="Calibri" w:hAnsi="Calibri" w:cs="Calibri"/>
                  <w:w w:val="104"/>
                  <w:sz w:val="14"/>
                  <w:szCs w:val="14"/>
                </w:rPr>
                <w:t>39,526,574</w:t>
              </w:r>
            </w:ins>
          </w:p>
        </w:tc>
        <w:tc>
          <w:tcPr>
            <w:tcW w:w="581" w:type="dxa"/>
            <w:tcBorders>
              <w:top w:val="single" w:sz="5" w:space="0" w:color="D0D7E5"/>
              <w:left w:val="single" w:sz="5" w:space="0" w:color="D0D7E5"/>
              <w:bottom w:val="single" w:sz="5" w:space="0" w:color="D0D7E5"/>
              <w:right w:val="single" w:sz="5" w:space="0" w:color="D0D7E5"/>
            </w:tcBorders>
          </w:tcPr>
          <w:p w14:paraId="4486EF09" w14:textId="77777777" w:rsidR="00376B22" w:rsidRDefault="00376B22" w:rsidP="00376B22">
            <w:pPr>
              <w:spacing w:line="169" w:lineRule="exact"/>
              <w:ind w:left="102" w:right="-20"/>
              <w:rPr>
                <w:ins w:id="38550" w:author="Weber" w:date="2014-10-29T03:09:00Z"/>
                <w:rFonts w:ascii="Calibri" w:eastAsia="Calibri" w:hAnsi="Calibri" w:cs="Calibri"/>
                <w:sz w:val="14"/>
                <w:szCs w:val="14"/>
              </w:rPr>
            </w:pPr>
            <w:ins w:id="38551" w:author="Weber" w:date="2014-10-29T03:09:00Z">
              <w:r>
                <w:rPr>
                  <w:rFonts w:ascii="Calibri" w:eastAsia="Calibri" w:hAnsi="Calibri" w:cs="Calibri"/>
                  <w:w w:val="104"/>
                  <w:sz w:val="14"/>
                  <w:szCs w:val="14"/>
                </w:rPr>
                <w:t>0.11%</w:t>
              </w:r>
            </w:ins>
          </w:p>
        </w:tc>
      </w:tr>
      <w:tr w:rsidR="00376B22" w14:paraId="0F2F3730" w14:textId="77777777" w:rsidTr="00376B22">
        <w:trPr>
          <w:trHeight w:hRule="exact" w:val="190"/>
          <w:ins w:id="38552"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496C7A9F" w14:textId="77777777" w:rsidR="00376B22" w:rsidRDefault="00376B22" w:rsidP="00376B22">
            <w:pPr>
              <w:spacing w:line="169" w:lineRule="exact"/>
              <w:ind w:left="133" w:right="-20"/>
              <w:rPr>
                <w:ins w:id="38553" w:author="Weber" w:date="2014-10-29T03:09:00Z"/>
                <w:rFonts w:ascii="Calibri" w:eastAsia="Calibri" w:hAnsi="Calibri" w:cs="Calibri"/>
                <w:sz w:val="14"/>
                <w:szCs w:val="14"/>
              </w:rPr>
            </w:pPr>
            <w:ins w:id="38554" w:author="Weber" w:date="2014-10-29T03:09:00Z">
              <w:r>
                <w:rPr>
                  <w:rFonts w:ascii="Calibri" w:eastAsia="Calibri" w:hAnsi="Calibri" w:cs="Calibri"/>
                  <w:w w:val="104"/>
                  <w:sz w:val="14"/>
                  <w:szCs w:val="14"/>
                </w:rPr>
                <w:t>34207</w:t>
              </w:r>
            </w:ins>
          </w:p>
        </w:tc>
        <w:tc>
          <w:tcPr>
            <w:tcW w:w="2102" w:type="dxa"/>
            <w:gridSpan w:val="2"/>
            <w:vMerge/>
            <w:tcBorders>
              <w:left w:val="single" w:sz="5" w:space="0" w:color="D0D7E5"/>
              <w:right w:val="single" w:sz="5" w:space="0" w:color="D0D7E5"/>
            </w:tcBorders>
          </w:tcPr>
          <w:p w14:paraId="61A8FD20" w14:textId="77777777" w:rsidR="00376B22" w:rsidRDefault="00376B22" w:rsidP="00376B22">
            <w:pPr>
              <w:rPr>
                <w:ins w:id="38555"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2B03ACE3" w14:textId="77777777" w:rsidR="00376B22" w:rsidRDefault="00376B22" w:rsidP="00376B22">
            <w:pPr>
              <w:spacing w:line="169" w:lineRule="exact"/>
              <w:ind w:left="421" w:right="-20"/>
              <w:rPr>
                <w:ins w:id="38556" w:author="Weber" w:date="2014-10-29T03:09:00Z"/>
                <w:rFonts w:ascii="Calibri" w:eastAsia="Calibri" w:hAnsi="Calibri" w:cs="Calibri"/>
                <w:sz w:val="14"/>
                <w:szCs w:val="14"/>
              </w:rPr>
            </w:pPr>
            <w:ins w:id="38557" w:author="Weber" w:date="2014-10-29T03:09:00Z">
              <w:r>
                <w:rPr>
                  <w:rFonts w:ascii="Calibri" w:eastAsia="Calibri" w:hAnsi="Calibri" w:cs="Calibri"/>
                  <w:w w:val="104"/>
                  <w:sz w:val="14"/>
                  <w:szCs w:val="14"/>
                </w:rPr>
                <w:t>16,192,982</w:t>
              </w:r>
            </w:ins>
          </w:p>
        </w:tc>
        <w:tc>
          <w:tcPr>
            <w:tcW w:w="581" w:type="dxa"/>
            <w:tcBorders>
              <w:top w:val="single" w:sz="5" w:space="0" w:color="D0D7E5"/>
              <w:left w:val="single" w:sz="5" w:space="0" w:color="D0D7E5"/>
              <w:bottom w:val="single" w:sz="5" w:space="0" w:color="D0D7E5"/>
              <w:right w:val="single" w:sz="5" w:space="0" w:color="D0D7E5"/>
            </w:tcBorders>
          </w:tcPr>
          <w:p w14:paraId="470C4865" w14:textId="77777777" w:rsidR="00376B22" w:rsidRDefault="00376B22" w:rsidP="00376B22">
            <w:pPr>
              <w:spacing w:line="169" w:lineRule="exact"/>
              <w:ind w:left="102" w:right="-20"/>
              <w:rPr>
                <w:ins w:id="38558" w:author="Weber" w:date="2014-10-29T03:09:00Z"/>
                <w:rFonts w:ascii="Calibri" w:eastAsia="Calibri" w:hAnsi="Calibri" w:cs="Calibri"/>
                <w:sz w:val="14"/>
                <w:szCs w:val="14"/>
              </w:rPr>
            </w:pPr>
            <w:ins w:id="38559" w:author="Weber" w:date="2014-10-29T03:09:00Z">
              <w:r>
                <w:rPr>
                  <w:rFonts w:ascii="Calibri" w:eastAsia="Calibri" w:hAnsi="Calibri" w:cs="Calibri"/>
                  <w:w w:val="104"/>
                  <w:sz w:val="14"/>
                  <w:szCs w:val="14"/>
                </w:rPr>
                <w:t>0.13%</w:t>
              </w:r>
            </w:ins>
          </w:p>
        </w:tc>
        <w:tc>
          <w:tcPr>
            <w:tcW w:w="1522" w:type="dxa"/>
            <w:tcBorders>
              <w:top w:val="single" w:sz="5" w:space="0" w:color="D0D7E5"/>
              <w:left w:val="single" w:sz="5" w:space="0" w:color="D0D7E5"/>
              <w:bottom w:val="single" w:sz="5" w:space="0" w:color="D0D7E5"/>
              <w:right w:val="single" w:sz="5" w:space="0" w:color="D0D7E5"/>
            </w:tcBorders>
          </w:tcPr>
          <w:p w14:paraId="3D4232EB" w14:textId="77777777" w:rsidR="00376B22" w:rsidRDefault="00376B22" w:rsidP="00376B22">
            <w:pPr>
              <w:spacing w:line="169" w:lineRule="exact"/>
              <w:ind w:left="688" w:right="663"/>
              <w:jc w:val="center"/>
              <w:rPr>
                <w:ins w:id="38560" w:author="Weber" w:date="2014-10-29T03:09:00Z"/>
                <w:rFonts w:ascii="Calibri" w:eastAsia="Calibri" w:hAnsi="Calibri" w:cs="Calibri"/>
                <w:sz w:val="14"/>
                <w:szCs w:val="14"/>
              </w:rPr>
            </w:pPr>
            <w:ins w:id="3856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2FA82E40" w14:textId="77777777" w:rsidR="00376B22" w:rsidRDefault="00376B22" w:rsidP="00376B22">
            <w:pPr>
              <w:spacing w:line="169" w:lineRule="exact"/>
              <w:ind w:left="102" w:right="-20"/>
              <w:rPr>
                <w:ins w:id="38562" w:author="Weber" w:date="2014-10-29T03:09:00Z"/>
                <w:rFonts w:ascii="Calibri" w:eastAsia="Calibri" w:hAnsi="Calibri" w:cs="Calibri"/>
                <w:sz w:val="14"/>
                <w:szCs w:val="14"/>
              </w:rPr>
            </w:pPr>
            <w:ins w:id="3856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62030EA9" w14:textId="77777777" w:rsidR="00376B22" w:rsidRDefault="00376B22" w:rsidP="00376B22">
            <w:pPr>
              <w:spacing w:line="169" w:lineRule="exact"/>
              <w:ind w:left="688" w:right="663"/>
              <w:jc w:val="center"/>
              <w:rPr>
                <w:ins w:id="38564" w:author="Weber" w:date="2014-10-29T03:09:00Z"/>
                <w:rFonts w:ascii="Calibri" w:eastAsia="Calibri" w:hAnsi="Calibri" w:cs="Calibri"/>
                <w:sz w:val="14"/>
                <w:szCs w:val="14"/>
              </w:rPr>
            </w:pPr>
            <w:ins w:id="3856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2A565930" w14:textId="77777777" w:rsidR="00376B22" w:rsidRDefault="00376B22" w:rsidP="00376B22">
            <w:pPr>
              <w:spacing w:line="169" w:lineRule="exact"/>
              <w:ind w:left="102" w:right="-20"/>
              <w:rPr>
                <w:ins w:id="38566" w:author="Weber" w:date="2014-10-29T03:09:00Z"/>
                <w:rFonts w:ascii="Calibri" w:eastAsia="Calibri" w:hAnsi="Calibri" w:cs="Calibri"/>
                <w:sz w:val="14"/>
                <w:szCs w:val="14"/>
              </w:rPr>
            </w:pPr>
            <w:ins w:id="3856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4DA86093" w14:textId="77777777" w:rsidR="00376B22" w:rsidRDefault="00376B22" w:rsidP="00376B22">
            <w:pPr>
              <w:spacing w:line="169" w:lineRule="exact"/>
              <w:ind w:left="421" w:right="-20"/>
              <w:rPr>
                <w:ins w:id="38568" w:author="Weber" w:date="2014-10-29T03:09:00Z"/>
                <w:rFonts w:ascii="Calibri" w:eastAsia="Calibri" w:hAnsi="Calibri" w:cs="Calibri"/>
                <w:sz w:val="14"/>
                <w:szCs w:val="14"/>
              </w:rPr>
            </w:pPr>
            <w:ins w:id="38569" w:author="Weber" w:date="2014-10-29T03:09:00Z">
              <w:r>
                <w:rPr>
                  <w:rFonts w:ascii="Calibri" w:eastAsia="Calibri" w:hAnsi="Calibri" w:cs="Calibri"/>
                  <w:w w:val="104"/>
                  <w:sz w:val="14"/>
                  <w:szCs w:val="14"/>
                </w:rPr>
                <w:t>16,193,888</w:t>
              </w:r>
            </w:ins>
          </w:p>
        </w:tc>
        <w:tc>
          <w:tcPr>
            <w:tcW w:w="581" w:type="dxa"/>
            <w:tcBorders>
              <w:top w:val="single" w:sz="5" w:space="0" w:color="D0D7E5"/>
              <w:left w:val="single" w:sz="5" w:space="0" w:color="D0D7E5"/>
              <w:bottom w:val="single" w:sz="5" w:space="0" w:color="D0D7E5"/>
              <w:right w:val="single" w:sz="5" w:space="0" w:color="D0D7E5"/>
            </w:tcBorders>
          </w:tcPr>
          <w:p w14:paraId="4F8DD4F2" w14:textId="77777777" w:rsidR="00376B22" w:rsidRDefault="00376B22" w:rsidP="00376B22">
            <w:pPr>
              <w:spacing w:line="169" w:lineRule="exact"/>
              <w:ind w:left="102" w:right="-20"/>
              <w:rPr>
                <w:ins w:id="38570" w:author="Weber" w:date="2014-10-29T03:09:00Z"/>
                <w:rFonts w:ascii="Calibri" w:eastAsia="Calibri" w:hAnsi="Calibri" w:cs="Calibri"/>
                <w:sz w:val="14"/>
                <w:szCs w:val="14"/>
              </w:rPr>
            </w:pPr>
            <w:ins w:id="38571" w:author="Weber" w:date="2014-10-29T03:09:00Z">
              <w:r>
                <w:rPr>
                  <w:rFonts w:ascii="Calibri" w:eastAsia="Calibri" w:hAnsi="Calibri" w:cs="Calibri"/>
                  <w:w w:val="104"/>
                  <w:sz w:val="14"/>
                  <w:szCs w:val="14"/>
                </w:rPr>
                <w:t>0.05%</w:t>
              </w:r>
            </w:ins>
          </w:p>
        </w:tc>
      </w:tr>
      <w:tr w:rsidR="00376B22" w14:paraId="2F0C8C43" w14:textId="77777777" w:rsidTr="00376B22">
        <w:trPr>
          <w:trHeight w:hRule="exact" w:val="190"/>
          <w:ins w:id="38572"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2164D5CD" w14:textId="77777777" w:rsidR="00376B22" w:rsidRDefault="00376B22" w:rsidP="00376B22">
            <w:pPr>
              <w:spacing w:line="169" w:lineRule="exact"/>
              <w:ind w:left="133" w:right="-20"/>
              <w:rPr>
                <w:ins w:id="38573" w:author="Weber" w:date="2014-10-29T03:09:00Z"/>
                <w:rFonts w:ascii="Calibri" w:eastAsia="Calibri" w:hAnsi="Calibri" w:cs="Calibri"/>
                <w:sz w:val="14"/>
                <w:szCs w:val="14"/>
              </w:rPr>
            </w:pPr>
            <w:ins w:id="38574" w:author="Weber" w:date="2014-10-29T03:09:00Z">
              <w:r>
                <w:rPr>
                  <w:rFonts w:ascii="Calibri" w:eastAsia="Calibri" w:hAnsi="Calibri" w:cs="Calibri"/>
                  <w:w w:val="104"/>
                  <w:sz w:val="14"/>
                  <w:szCs w:val="14"/>
                </w:rPr>
                <w:t>32792</w:t>
              </w:r>
            </w:ins>
          </w:p>
        </w:tc>
        <w:tc>
          <w:tcPr>
            <w:tcW w:w="2102" w:type="dxa"/>
            <w:gridSpan w:val="2"/>
            <w:vMerge/>
            <w:tcBorders>
              <w:left w:val="single" w:sz="5" w:space="0" w:color="D0D7E5"/>
              <w:right w:val="single" w:sz="5" w:space="0" w:color="D0D7E5"/>
            </w:tcBorders>
          </w:tcPr>
          <w:p w14:paraId="346AD724" w14:textId="77777777" w:rsidR="00376B22" w:rsidRDefault="00376B22" w:rsidP="00376B22">
            <w:pPr>
              <w:rPr>
                <w:ins w:id="38575"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01CC465D" w14:textId="77777777" w:rsidR="00376B22" w:rsidRDefault="00376B22" w:rsidP="00376B22">
            <w:pPr>
              <w:spacing w:line="169" w:lineRule="exact"/>
              <w:ind w:left="421" w:right="-20"/>
              <w:rPr>
                <w:ins w:id="38576" w:author="Weber" w:date="2014-10-29T03:09:00Z"/>
                <w:rFonts w:ascii="Calibri" w:eastAsia="Calibri" w:hAnsi="Calibri" w:cs="Calibri"/>
                <w:sz w:val="14"/>
                <w:szCs w:val="14"/>
              </w:rPr>
            </w:pPr>
            <w:ins w:id="38577" w:author="Weber" w:date="2014-10-29T03:09:00Z">
              <w:r>
                <w:rPr>
                  <w:rFonts w:ascii="Calibri" w:eastAsia="Calibri" w:hAnsi="Calibri" w:cs="Calibri"/>
                  <w:w w:val="104"/>
                  <w:sz w:val="14"/>
                  <w:szCs w:val="14"/>
                </w:rPr>
                <w:t>30,769,861</w:t>
              </w:r>
            </w:ins>
          </w:p>
        </w:tc>
        <w:tc>
          <w:tcPr>
            <w:tcW w:w="581" w:type="dxa"/>
            <w:tcBorders>
              <w:top w:val="single" w:sz="5" w:space="0" w:color="D0D7E5"/>
              <w:left w:val="single" w:sz="5" w:space="0" w:color="D0D7E5"/>
              <w:bottom w:val="single" w:sz="5" w:space="0" w:color="D0D7E5"/>
              <w:right w:val="single" w:sz="5" w:space="0" w:color="D0D7E5"/>
            </w:tcBorders>
          </w:tcPr>
          <w:p w14:paraId="14B41FCD" w14:textId="77777777" w:rsidR="00376B22" w:rsidRDefault="00376B22" w:rsidP="00376B22">
            <w:pPr>
              <w:spacing w:line="169" w:lineRule="exact"/>
              <w:ind w:left="102" w:right="-20"/>
              <w:rPr>
                <w:ins w:id="38578" w:author="Weber" w:date="2014-10-29T03:09:00Z"/>
                <w:rFonts w:ascii="Calibri" w:eastAsia="Calibri" w:hAnsi="Calibri" w:cs="Calibri"/>
                <w:sz w:val="14"/>
                <w:szCs w:val="14"/>
              </w:rPr>
            </w:pPr>
            <w:ins w:id="38579" w:author="Weber" w:date="2014-10-29T03:09:00Z">
              <w:r>
                <w:rPr>
                  <w:rFonts w:ascii="Calibri" w:eastAsia="Calibri" w:hAnsi="Calibri" w:cs="Calibri"/>
                  <w:w w:val="104"/>
                  <w:sz w:val="14"/>
                  <w:szCs w:val="14"/>
                </w:rPr>
                <w:t>0.25%</w:t>
              </w:r>
            </w:ins>
          </w:p>
        </w:tc>
        <w:tc>
          <w:tcPr>
            <w:tcW w:w="1522" w:type="dxa"/>
            <w:tcBorders>
              <w:top w:val="single" w:sz="5" w:space="0" w:color="D0D7E5"/>
              <w:left w:val="single" w:sz="5" w:space="0" w:color="D0D7E5"/>
              <w:bottom w:val="single" w:sz="5" w:space="0" w:color="D0D7E5"/>
              <w:right w:val="single" w:sz="5" w:space="0" w:color="D0D7E5"/>
            </w:tcBorders>
          </w:tcPr>
          <w:p w14:paraId="5D34AFEC" w14:textId="77777777" w:rsidR="00376B22" w:rsidRDefault="00376B22" w:rsidP="00376B22">
            <w:pPr>
              <w:spacing w:line="169" w:lineRule="exact"/>
              <w:ind w:left="688" w:right="663"/>
              <w:jc w:val="center"/>
              <w:rPr>
                <w:ins w:id="38580" w:author="Weber" w:date="2014-10-29T03:09:00Z"/>
                <w:rFonts w:ascii="Calibri" w:eastAsia="Calibri" w:hAnsi="Calibri" w:cs="Calibri"/>
                <w:sz w:val="14"/>
                <w:szCs w:val="14"/>
              </w:rPr>
            </w:pPr>
            <w:ins w:id="3858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494DE745" w14:textId="77777777" w:rsidR="00376B22" w:rsidRDefault="00376B22" w:rsidP="00376B22">
            <w:pPr>
              <w:spacing w:line="169" w:lineRule="exact"/>
              <w:ind w:left="102" w:right="-20"/>
              <w:rPr>
                <w:ins w:id="38582" w:author="Weber" w:date="2014-10-29T03:09:00Z"/>
                <w:rFonts w:ascii="Calibri" w:eastAsia="Calibri" w:hAnsi="Calibri" w:cs="Calibri"/>
                <w:sz w:val="14"/>
                <w:szCs w:val="14"/>
              </w:rPr>
            </w:pPr>
            <w:ins w:id="3858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4CAE298B" w14:textId="77777777" w:rsidR="00376B22" w:rsidRDefault="00376B22" w:rsidP="00376B22">
            <w:pPr>
              <w:spacing w:line="169" w:lineRule="exact"/>
              <w:ind w:left="421" w:right="-20"/>
              <w:rPr>
                <w:ins w:id="38584" w:author="Weber" w:date="2014-10-29T03:09:00Z"/>
                <w:rFonts w:ascii="Calibri" w:eastAsia="Calibri" w:hAnsi="Calibri" w:cs="Calibri"/>
                <w:sz w:val="14"/>
                <w:szCs w:val="14"/>
              </w:rPr>
            </w:pPr>
            <w:ins w:id="38585" w:author="Weber" w:date="2014-10-29T03:09:00Z">
              <w:r>
                <w:rPr>
                  <w:rFonts w:ascii="Calibri" w:eastAsia="Calibri" w:hAnsi="Calibri" w:cs="Calibri"/>
                  <w:w w:val="104"/>
                  <w:sz w:val="14"/>
                  <w:szCs w:val="14"/>
                </w:rPr>
                <w:t>74,383,831</w:t>
              </w:r>
            </w:ins>
          </w:p>
        </w:tc>
        <w:tc>
          <w:tcPr>
            <w:tcW w:w="581" w:type="dxa"/>
            <w:tcBorders>
              <w:top w:val="single" w:sz="5" w:space="0" w:color="D0D7E5"/>
              <w:left w:val="single" w:sz="5" w:space="0" w:color="D0D7E5"/>
              <w:bottom w:val="single" w:sz="5" w:space="0" w:color="D0D7E5"/>
              <w:right w:val="single" w:sz="5" w:space="0" w:color="D0D7E5"/>
            </w:tcBorders>
          </w:tcPr>
          <w:p w14:paraId="507C8D6A" w14:textId="77777777" w:rsidR="00376B22" w:rsidRDefault="00376B22" w:rsidP="00376B22">
            <w:pPr>
              <w:spacing w:line="169" w:lineRule="exact"/>
              <w:ind w:left="102" w:right="-20"/>
              <w:rPr>
                <w:ins w:id="38586" w:author="Weber" w:date="2014-10-29T03:09:00Z"/>
                <w:rFonts w:ascii="Calibri" w:eastAsia="Calibri" w:hAnsi="Calibri" w:cs="Calibri"/>
                <w:sz w:val="14"/>
                <w:szCs w:val="14"/>
              </w:rPr>
            </w:pPr>
            <w:ins w:id="38587" w:author="Weber" w:date="2014-10-29T03:09:00Z">
              <w:r>
                <w:rPr>
                  <w:rFonts w:ascii="Calibri" w:eastAsia="Calibri" w:hAnsi="Calibri" w:cs="Calibri"/>
                  <w:w w:val="104"/>
                  <w:sz w:val="14"/>
                  <w:szCs w:val="14"/>
                </w:rPr>
                <w:t>0.53%</w:t>
              </w:r>
            </w:ins>
          </w:p>
        </w:tc>
        <w:tc>
          <w:tcPr>
            <w:tcW w:w="1522" w:type="dxa"/>
            <w:tcBorders>
              <w:top w:val="single" w:sz="5" w:space="0" w:color="D0D7E5"/>
              <w:left w:val="single" w:sz="5" w:space="0" w:color="D0D7E5"/>
              <w:bottom w:val="single" w:sz="5" w:space="0" w:color="D0D7E5"/>
              <w:right w:val="single" w:sz="5" w:space="0" w:color="D0D7E5"/>
            </w:tcBorders>
          </w:tcPr>
          <w:p w14:paraId="554A0621" w14:textId="77777777" w:rsidR="00376B22" w:rsidRDefault="00376B22" w:rsidP="00376B22">
            <w:pPr>
              <w:spacing w:line="169" w:lineRule="exact"/>
              <w:ind w:left="385" w:right="-20"/>
              <w:rPr>
                <w:ins w:id="38588" w:author="Weber" w:date="2014-10-29T03:09:00Z"/>
                <w:rFonts w:ascii="Calibri" w:eastAsia="Calibri" w:hAnsi="Calibri" w:cs="Calibri"/>
                <w:sz w:val="14"/>
                <w:szCs w:val="14"/>
              </w:rPr>
            </w:pPr>
            <w:ins w:id="38589" w:author="Weber" w:date="2014-10-29T03:09:00Z">
              <w:r>
                <w:rPr>
                  <w:rFonts w:ascii="Calibri" w:eastAsia="Calibri" w:hAnsi="Calibri" w:cs="Calibri"/>
                  <w:w w:val="104"/>
                  <w:sz w:val="14"/>
                  <w:szCs w:val="14"/>
                </w:rPr>
                <w:t>194,891,193</w:t>
              </w:r>
            </w:ins>
          </w:p>
        </w:tc>
        <w:tc>
          <w:tcPr>
            <w:tcW w:w="581" w:type="dxa"/>
            <w:tcBorders>
              <w:top w:val="single" w:sz="5" w:space="0" w:color="D0D7E5"/>
              <w:left w:val="single" w:sz="5" w:space="0" w:color="D0D7E5"/>
              <w:bottom w:val="single" w:sz="5" w:space="0" w:color="D0D7E5"/>
              <w:right w:val="single" w:sz="5" w:space="0" w:color="D0D7E5"/>
            </w:tcBorders>
          </w:tcPr>
          <w:p w14:paraId="13DA0C0A" w14:textId="77777777" w:rsidR="00376B22" w:rsidRDefault="00376B22" w:rsidP="00376B22">
            <w:pPr>
              <w:spacing w:line="169" w:lineRule="exact"/>
              <w:ind w:left="102" w:right="-20"/>
              <w:rPr>
                <w:ins w:id="38590" w:author="Weber" w:date="2014-10-29T03:09:00Z"/>
                <w:rFonts w:ascii="Calibri" w:eastAsia="Calibri" w:hAnsi="Calibri" w:cs="Calibri"/>
                <w:sz w:val="14"/>
                <w:szCs w:val="14"/>
              </w:rPr>
            </w:pPr>
            <w:ins w:id="38591" w:author="Weber" w:date="2014-10-29T03:09:00Z">
              <w:r>
                <w:rPr>
                  <w:rFonts w:ascii="Calibri" w:eastAsia="Calibri" w:hAnsi="Calibri" w:cs="Calibri"/>
                  <w:w w:val="104"/>
                  <w:sz w:val="14"/>
                  <w:szCs w:val="14"/>
                </w:rPr>
                <w:t>0.55%</w:t>
              </w:r>
            </w:ins>
          </w:p>
        </w:tc>
      </w:tr>
      <w:tr w:rsidR="00376B22" w14:paraId="6C1F167B" w14:textId="77777777" w:rsidTr="00376B22">
        <w:trPr>
          <w:trHeight w:hRule="exact" w:val="190"/>
          <w:ins w:id="38592"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0F6DBBC3" w14:textId="77777777" w:rsidR="00376B22" w:rsidRDefault="00376B22" w:rsidP="00376B22">
            <w:pPr>
              <w:spacing w:line="169" w:lineRule="exact"/>
              <w:ind w:left="133" w:right="-20"/>
              <w:rPr>
                <w:ins w:id="38593" w:author="Weber" w:date="2014-10-29T03:09:00Z"/>
                <w:rFonts w:ascii="Calibri" w:eastAsia="Calibri" w:hAnsi="Calibri" w:cs="Calibri"/>
                <w:sz w:val="14"/>
                <w:szCs w:val="14"/>
              </w:rPr>
            </w:pPr>
            <w:ins w:id="38594" w:author="Weber" w:date="2014-10-29T03:09:00Z">
              <w:r>
                <w:rPr>
                  <w:rFonts w:ascii="Calibri" w:eastAsia="Calibri" w:hAnsi="Calibri" w:cs="Calibri"/>
                  <w:w w:val="104"/>
                  <w:sz w:val="14"/>
                  <w:szCs w:val="14"/>
                </w:rPr>
                <w:t>34773</w:t>
              </w:r>
            </w:ins>
          </w:p>
        </w:tc>
        <w:tc>
          <w:tcPr>
            <w:tcW w:w="2102" w:type="dxa"/>
            <w:gridSpan w:val="2"/>
            <w:vMerge/>
            <w:tcBorders>
              <w:left w:val="single" w:sz="5" w:space="0" w:color="D0D7E5"/>
              <w:right w:val="single" w:sz="5" w:space="0" w:color="D0D7E5"/>
            </w:tcBorders>
          </w:tcPr>
          <w:p w14:paraId="7FC8DE02" w14:textId="77777777" w:rsidR="00376B22" w:rsidRDefault="00376B22" w:rsidP="00376B22">
            <w:pPr>
              <w:rPr>
                <w:ins w:id="38595"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57F9FF71" w14:textId="77777777" w:rsidR="00376B22" w:rsidRDefault="00376B22" w:rsidP="00376B22">
            <w:pPr>
              <w:spacing w:line="169" w:lineRule="exact"/>
              <w:ind w:left="460" w:right="-20"/>
              <w:rPr>
                <w:ins w:id="38596" w:author="Weber" w:date="2014-10-29T03:09:00Z"/>
                <w:rFonts w:ascii="Calibri" w:eastAsia="Calibri" w:hAnsi="Calibri" w:cs="Calibri"/>
                <w:sz w:val="14"/>
                <w:szCs w:val="14"/>
              </w:rPr>
            </w:pPr>
            <w:ins w:id="38597" w:author="Weber" w:date="2014-10-29T03:09:00Z">
              <w:r>
                <w:rPr>
                  <w:rFonts w:ascii="Calibri" w:eastAsia="Calibri" w:hAnsi="Calibri" w:cs="Calibri"/>
                  <w:w w:val="104"/>
                  <w:sz w:val="14"/>
                  <w:szCs w:val="14"/>
                </w:rPr>
                <w:t>2,547,414</w:t>
              </w:r>
            </w:ins>
          </w:p>
        </w:tc>
        <w:tc>
          <w:tcPr>
            <w:tcW w:w="581" w:type="dxa"/>
            <w:tcBorders>
              <w:top w:val="single" w:sz="5" w:space="0" w:color="D0D7E5"/>
              <w:left w:val="single" w:sz="5" w:space="0" w:color="D0D7E5"/>
              <w:bottom w:val="single" w:sz="5" w:space="0" w:color="D0D7E5"/>
              <w:right w:val="single" w:sz="5" w:space="0" w:color="D0D7E5"/>
            </w:tcBorders>
          </w:tcPr>
          <w:p w14:paraId="2CC970B0" w14:textId="77777777" w:rsidR="00376B22" w:rsidRDefault="00376B22" w:rsidP="00376B22">
            <w:pPr>
              <w:spacing w:line="169" w:lineRule="exact"/>
              <w:ind w:left="102" w:right="-20"/>
              <w:rPr>
                <w:ins w:id="38598" w:author="Weber" w:date="2014-10-29T03:09:00Z"/>
                <w:rFonts w:ascii="Calibri" w:eastAsia="Calibri" w:hAnsi="Calibri" w:cs="Calibri"/>
                <w:sz w:val="14"/>
                <w:szCs w:val="14"/>
              </w:rPr>
            </w:pPr>
            <w:ins w:id="38599" w:author="Weber" w:date="2014-10-29T03:09:00Z">
              <w:r>
                <w:rPr>
                  <w:rFonts w:ascii="Calibri" w:eastAsia="Calibri" w:hAnsi="Calibri" w:cs="Calibri"/>
                  <w:w w:val="104"/>
                  <w:sz w:val="14"/>
                  <w:szCs w:val="14"/>
                </w:rPr>
                <w:t>0.02%</w:t>
              </w:r>
            </w:ins>
          </w:p>
        </w:tc>
        <w:tc>
          <w:tcPr>
            <w:tcW w:w="1522" w:type="dxa"/>
            <w:tcBorders>
              <w:top w:val="single" w:sz="5" w:space="0" w:color="D0D7E5"/>
              <w:left w:val="single" w:sz="5" w:space="0" w:color="D0D7E5"/>
              <w:bottom w:val="single" w:sz="5" w:space="0" w:color="D0D7E5"/>
              <w:right w:val="single" w:sz="5" w:space="0" w:color="D0D7E5"/>
            </w:tcBorders>
          </w:tcPr>
          <w:p w14:paraId="46F4D339" w14:textId="77777777" w:rsidR="00376B22" w:rsidRDefault="00376B22" w:rsidP="00376B22">
            <w:pPr>
              <w:spacing w:line="169" w:lineRule="exact"/>
              <w:ind w:left="688" w:right="663"/>
              <w:jc w:val="center"/>
              <w:rPr>
                <w:ins w:id="38600" w:author="Weber" w:date="2014-10-29T03:09:00Z"/>
                <w:rFonts w:ascii="Calibri" w:eastAsia="Calibri" w:hAnsi="Calibri" w:cs="Calibri"/>
                <w:sz w:val="14"/>
                <w:szCs w:val="14"/>
              </w:rPr>
            </w:pPr>
            <w:ins w:id="3860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39580FE5" w14:textId="77777777" w:rsidR="00376B22" w:rsidRDefault="00376B22" w:rsidP="00376B22">
            <w:pPr>
              <w:spacing w:line="169" w:lineRule="exact"/>
              <w:ind w:left="102" w:right="-20"/>
              <w:rPr>
                <w:ins w:id="38602" w:author="Weber" w:date="2014-10-29T03:09:00Z"/>
                <w:rFonts w:ascii="Calibri" w:eastAsia="Calibri" w:hAnsi="Calibri" w:cs="Calibri"/>
                <w:sz w:val="14"/>
                <w:szCs w:val="14"/>
              </w:rPr>
            </w:pPr>
            <w:ins w:id="3860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2668409" w14:textId="77777777" w:rsidR="00376B22" w:rsidRDefault="00376B22" w:rsidP="00376B22">
            <w:pPr>
              <w:spacing w:line="169" w:lineRule="exact"/>
              <w:ind w:left="460" w:right="-20"/>
              <w:rPr>
                <w:ins w:id="38604" w:author="Weber" w:date="2014-10-29T03:09:00Z"/>
                <w:rFonts w:ascii="Calibri" w:eastAsia="Calibri" w:hAnsi="Calibri" w:cs="Calibri"/>
                <w:sz w:val="14"/>
                <w:szCs w:val="14"/>
              </w:rPr>
            </w:pPr>
            <w:ins w:id="38605" w:author="Weber" w:date="2014-10-29T03:09:00Z">
              <w:r>
                <w:rPr>
                  <w:rFonts w:ascii="Calibri" w:eastAsia="Calibri" w:hAnsi="Calibri" w:cs="Calibri"/>
                  <w:w w:val="104"/>
                  <w:sz w:val="14"/>
                  <w:szCs w:val="14"/>
                </w:rPr>
                <w:t>4,025,454</w:t>
              </w:r>
            </w:ins>
          </w:p>
        </w:tc>
        <w:tc>
          <w:tcPr>
            <w:tcW w:w="581" w:type="dxa"/>
            <w:tcBorders>
              <w:top w:val="single" w:sz="5" w:space="0" w:color="D0D7E5"/>
              <w:left w:val="single" w:sz="5" w:space="0" w:color="D0D7E5"/>
              <w:bottom w:val="single" w:sz="5" w:space="0" w:color="D0D7E5"/>
              <w:right w:val="single" w:sz="5" w:space="0" w:color="D0D7E5"/>
            </w:tcBorders>
          </w:tcPr>
          <w:p w14:paraId="31E3F775" w14:textId="77777777" w:rsidR="00376B22" w:rsidRDefault="00376B22" w:rsidP="00376B22">
            <w:pPr>
              <w:spacing w:line="169" w:lineRule="exact"/>
              <w:ind w:left="102" w:right="-20"/>
              <w:rPr>
                <w:ins w:id="38606" w:author="Weber" w:date="2014-10-29T03:09:00Z"/>
                <w:rFonts w:ascii="Calibri" w:eastAsia="Calibri" w:hAnsi="Calibri" w:cs="Calibri"/>
                <w:sz w:val="14"/>
                <w:szCs w:val="14"/>
              </w:rPr>
            </w:pPr>
            <w:ins w:id="38607" w:author="Weber" w:date="2014-10-29T03:09:00Z">
              <w:r>
                <w:rPr>
                  <w:rFonts w:ascii="Calibri" w:eastAsia="Calibri" w:hAnsi="Calibri" w:cs="Calibri"/>
                  <w:w w:val="104"/>
                  <w:sz w:val="14"/>
                  <w:szCs w:val="14"/>
                </w:rPr>
                <w:t>0.03%</w:t>
              </w:r>
            </w:ins>
          </w:p>
        </w:tc>
        <w:tc>
          <w:tcPr>
            <w:tcW w:w="1522" w:type="dxa"/>
            <w:tcBorders>
              <w:top w:val="single" w:sz="5" w:space="0" w:color="D0D7E5"/>
              <w:left w:val="single" w:sz="5" w:space="0" w:color="D0D7E5"/>
              <w:bottom w:val="single" w:sz="5" w:space="0" w:color="D0D7E5"/>
              <w:right w:val="single" w:sz="5" w:space="0" w:color="D0D7E5"/>
            </w:tcBorders>
          </w:tcPr>
          <w:p w14:paraId="1199011A" w14:textId="77777777" w:rsidR="00376B22" w:rsidRDefault="00376B22" w:rsidP="00376B22">
            <w:pPr>
              <w:spacing w:line="169" w:lineRule="exact"/>
              <w:ind w:left="460" w:right="-20"/>
              <w:rPr>
                <w:ins w:id="38608" w:author="Weber" w:date="2014-10-29T03:09:00Z"/>
                <w:rFonts w:ascii="Calibri" w:eastAsia="Calibri" w:hAnsi="Calibri" w:cs="Calibri"/>
                <w:sz w:val="14"/>
                <w:szCs w:val="14"/>
              </w:rPr>
            </w:pPr>
            <w:ins w:id="38609" w:author="Weber" w:date="2014-10-29T03:09:00Z">
              <w:r>
                <w:rPr>
                  <w:rFonts w:ascii="Calibri" w:eastAsia="Calibri" w:hAnsi="Calibri" w:cs="Calibri"/>
                  <w:w w:val="104"/>
                  <w:sz w:val="14"/>
                  <w:szCs w:val="14"/>
                </w:rPr>
                <w:t>8,695,605</w:t>
              </w:r>
            </w:ins>
          </w:p>
        </w:tc>
        <w:tc>
          <w:tcPr>
            <w:tcW w:w="581" w:type="dxa"/>
            <w:tcBorders>
              <w:top w:val="single" w:sz="5" w:space="0" w:color="D0D7E5"/>
              <w:left w:val="single" w:sz="5" w:space="0" w:color="D0D7E5"/>
              <w:bottom w:val="single" w:sz="5" w:space="0" w:color="D0D7E5"/>
              <w:right w:val="single" w:sz="5" w:space="0" w:color="D0D7E5"/>
            </w:tcBorders>
          </w:tcPr>
          <w:p w14:paraId="35CBF266" w14:textId="77777777" w:rsidR="00376B22" w:rsidRDefault="00376B22" w:rsidP="00376B22">
            <w:pPr>
              <w:spacing w:line="169" w:lineRule="exact"/>
              <w:ind w:left="102" w:right="-20"/>
              <w:rPr>
                <w:ins w:id="38610" w:author="Weber" w:date="2014-10-29T03:09:00Z"/>
                <w:rFonts w:ascii="Calibri" w:eastAsia="Calibri" w:hAnsi="Calibri" w:cs="Calibri"/>
                <w:sz w:val="14"/>
                <w:szCs w:val="14"/>
              </w:rPr>
            </w:pPr>
            <w:ins w:id="38611" w:author="Weber" w:date="2014-10-29T03:09:00Z">
              <w:r>
                <w:rPr>
                  <w:rFonts w:ascii="Calibri" w:eastAsia="Calibri" w:hAnsi="Calibri" w:cs="Calibri"/>
                  <w:w w:val="104"/>
                  <w:sz w:val="14"/>
                  <w:szCs w:val="14"/>
                </w:rPr>
                <w:t>0.02%</w:t>
              </w:r>
            </w:ins>
          </w:p>
        </w:tc>
      </w:tr>
      <w:tr w:rsidR="00376B22" w14:paraId="013586D0" w14:textId="77777777" w:rsidTr="00376B22">
        <w:trPr>
          <w:trHeight w:hRule="exact" w:val="190"/>
          <w:ins w:id="38612"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7FAE6E4E" w14:textId="77777777" w:rsidR="00376B22" w:rsidRDefault="00376B22" w:rsidP="00376B22">
            <w:pPr>
              <w:spacing w:line="169" w:lineRule="exact"/>
              <w:ind w:left="133" w:right="-20"/>
              <w:rPr>
                <w:ins w:id="38613" w:author="Weber" w:date="2014-10-29T03:09:00Z"/>
                <w:rFonts w:ascii="Calibri" w:eastAsia="Calibri" w:hAnsi="Calibri" w:cs="Calibri"/>
                <w:sz w:val="14"/>
                <w:szCs w:val="14"/>
              </w:rPr>
            </w:pPr>
            <w:ins w:id="38614" w:author="Weber" w:date="2014-10-29T03:09:00Z">
              <w:r>
                <w:rPr>
                  <w:rFonts w:ascii="Calibri" w:eastAsia="Calibri" w:hAnsi="Calibri" w:cs="Calibri"/>
                  <w:w w:val="104"/>
                  <w:sz w:val="14"/>
                  <w:szCs w:val="14"/>
                </w:rPr>
                <w:t>33924</w:t>
              </w:r>
            </w:ins>
          </w:p>
        </w:tc>
        <w:tc>
          <w:tcPr>
            <w:tcW w:w="2102" w:type="dxa"/>
            <w:gridSpan w:val="2"/>
            <w:vMerge/>
            <w:tcBorders>
              <w:left w:val="single" w:sz="5" w:space="0" w:color="D0D7E5"/>
              <w:right w:val="single" w:sz="5" w:space="0" w:color="D0D7E5"/>
            </w:tcBorders>
          </w:tcPr>
          <w:p w14:paraId="61CAAFD4" w14:textId="77777777" w:rsidR="00376B22" w:rsidRDefault="00376B22" w:rsidP="00376B22">
            <w:pPr>
              <w:rPr>
                <w:ins w:id="38615"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37C83DD8" w14:textId="77777777" w:rsidR="00376B22" w:rsidRDefault="00376B22" w:rsidP="00376B22">
            <w:pPr>
              <w:spacing w:line="169" w:lineRule="exact"/>
              <w:ind w:left="421" w:right="-20"/>
              <w:rPr>
                <w:ins w:id="38616" w:author="Weber" w:date="2014-10-29T03:09:00Z"/>
                <w:rFonts w:ascii="Calibri" w:eastAsia="Calibri" w:hAnsi="Calibri" w:cs="Calibri"/>
                <w:sz w:val="14"/>
                <w:szCs w:val="14"/>
              </w:rPr>
            </w:pPr>
            <w:ins w:id="38617" w:author="Weber" w:date="2014-10-29T03:09:00Z">
              <w:r>
                <w:rPr>
                  <w:rFonts w:ascii="Calibri" w:eastAsia="Calibri" w:hAnsi="Calibri" w:cs="Calibri"/>
                  <w:w w:val="104"/>
                  <w:sz w:val="14"/>
                  <w:szCs w:val="14"/>
                </w:rPr>
                <w:t>13,049,415</w:t>
              </w:r>
            </w:ins>
          </w:p>
        </w:tc>
        <w:tc>
          <w:tcPr>
            <w:tcW w:w="581" w:type="dxa"/>
            <w:tcBorders>
              <w:top w:val="single" w:sz="5" w:space="0" w:color="D0D7E5"/>
              <w:left w:val="single" w:sz="5" w:space="0" w:color="D0D7E5"/>
              <w:bottom w:val="single" w:sz="5" w:space="0" w:color="D0D7E5"/>
              <w:right w:val="single" w:sz="5" w:space="0" w:color="D0D7E5"/>
            </w:tcBorders>
          </w:tcPr>
          <w:p w14:paraId="17F95B8B" w14:textId="77777777" w:rsidR="00376B22" w:rsidRDefault="00376B22" w:rsidP="00376B22">
            <w:pPr>
              <w:spacing w:line="169" w:lineRule="exact"/>
              <w:ind w:left="102" w:right="-20"/>
              <w:rPr>
                <w:ins w:id="38618" w:author="Weber" w:date="2014-10-29T03:09:00Z"/>
                <w:rFonts w:ascii="Calibri" w:eastAsia="Calibri" w:hAnsi="Calibri" w:cs="Calibri"/>
                <w:sz w:val="14"/>
                <w:szCs w:val="14"/>
              </w:rPr>
            </w:pPr>
            <w:ins w:id="38619" w:author="Weber" w:date="2014-10-29T03:09:00Z">
              <w:r>
                <w:rPr>
                  <w:rFonts w:ascii="Calibri" w:eastAsia="Calibri" w:hAnsi="Calibri" w:cs="Calibri"/>
                  <w:w w:val="104"/>
                  <w:sz w:val="14"/>
                  <w:szCs w:val="14"/>
                </w:rPr>
                <w:t>0.11%</w:t>
              </w:r>
            </w:ins>
          </w:p>
        </w:tc>
        <w:tc>
          <w:tcPr>
            <w:tcW w:w="1522" w:type="dxa"/>
            <w:tcBorders>
              <w:top w:val="single" w:sz="5" w:space="0" w:color="D0D7E5"/>
              <w:left w:val="single" w:sz="5" w:space="0" w:color="D0D7E5"/>
              <w:bottom w:val="single" w:sz="5" w:space="0" w:color="D0D7E5"/>
              <w:right w:val="single" w:sz="5" w:space="0" w:color="D0D7E5"/>
            </w:tcBorders>
          </w:tcPr>
          <w:p w14:paraId="54398F54" w14:textId="77777777" w:rsidR="00376B22" w:rsidRDefault="00376B22" w:rsidP="00376B22">
            <w:pPr>
              <w:spacing w:line="169" w:lineRule="exact"/>
              <w:ind w:left="688" w:right="663"/>
              <w:jc w:val="center"/>
              <w:rPr>
                <w:ins w:id="38620" w:author="Weber" w:date="2014-10-29T03:09:00Z"/>
                <w:rFonts w:ascii="Calibri" w:eastAsia="Calibri" w:hAnsi="Calibri" w:cs="Calibri"/>
                <w:sz w:val="14"/>
                <w:szCs w:val="14"/>
              </w:rPr>
            </w:pPr>
            <w:ins w:id="3862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3F3C6D52" w14:textId="77777777" w:rsidR="00376B22" w:rsidRDefault="00376B22" w:rsidP="00376B22">
            <w:pPr>
              <w:spacing w:line="169" w:lineRule="exact"/>
              <w:ind w:left="102" w:right="-20"/>
              <w:rPr>
                <w:ins w:id="38622" w:author="Weber" w:date="2014-10-29T03:09:00Z"/>
                <w:rFonts w:ascii="Calibri" w:eastAsia="Calibri" w:hAnsi="Calibri" w:cs="Calibri"/>
                <w:sz w:val="14"/>
                <w:szCs w:val="14"/>
              </w:rPr>
            </w:pPr>
            <w:ins w:id="3862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C3ABA89" w14:textId="77777777" w:rsidR="00376B22" w:rsidRDefault="00376B22" w:rsidP="00376B22">
            <w:pPr>
              <w:spacing w:line="169" w:lineRule="exact"/>
              <w:ind w:left="460" w:right="-20"/>
              <w:rPr>
                <w:ins w:id="38624" w:author="Weber" w:date="2014-10-29T03:09:00Z"/>
                <w:rFonts w:ascii="Calibri" w:eastAsia="Calibri" w:hAnsi="Calibri" w:cs="Calibri"/>
                <w:sz w:val="14"/>
                <w:szCs w:val="14"/>
              </w:rPr>
            </w:pPr>
            <w:ins w:id="38625" w:author="Weber" w:date="2014-10-29T03:09:00Z">
              <w:r>
                <w:rPr>
                  <w:rFonts w:ascii="Calibri" w:eastAsia="Calibri" w:hAnsi="Calibri" w:cs="Calibri"/>
                  <w:w w:val="104"/>
                  <w:sz w:val="14"/>
                  <w:szCs w:val="14"/>
                </w:rPr>
                <w:t>9,794,621</w:t>
              </w:r>
            </w:ins>
          </w:p>
        </w:tc>
        <w:tc>
          <w:tcPr>
            <w:tcW w:w="581" w:type="dxa"/>
            <w:tcBorders>
              <w:top w:val="single" w:sz="5" w:space="0" w:color="D0D7E5"/>
              <w:left w:val="single" w:sz="5" w:space="0" w:color="D0D7E5"/>
              <w:bottom w:val="single" w:sz="5" w:space="0" w:color="D0D7E5"/>
              <w:right w:val="single" w:sz="5" w:space="0" w:color="D0D7E5"/>
            </w:tcBorders>
          </w:tcPr>
          <w:p w14:paraId="4412C1C8" w14:textId="77777777" w:rsidR="00376B22" w:rsidRDefault="00376B22" w:rsidP="00376B22">
            <w:pPr>
              <w:spacing w:line="169" w:lineRule="exact"/>
              <w:ind w:left="102" w:right="-20"/>
              <w:rPr>
                <w:ins w:id="38626" w:author="Weber" w:date="2014-10-29T03:09:00Z"/>
                <w:rFonts w:ascii="Calibri" w:eastAsia="Calibri" w:hAnsi="Calibri" w:cs="Calibri"/>
                <w:sz w:val="14"/>
                <w:szCs w:val="14"/>
              </w:rPr>
            </w:pPr>
            <w:ins w:id="38627" w:author="Weber" w:date="2014-10-29T03:09:00Z">
              <w:r>
                <w:rPr>
                  <w:rFonts w:ascii="Calibri" w:eastAsia="Calibri" w:hAnsi="Calibri" w:cs="Calibri"/>
                  <w:w w:val="104"/>
                  <w:sz w:val="14"/>
                  <w:szCs w:val="14"/>
                </w:rPr>
                <w:t>0.07%</w:t>
              </w:r>
            </w:ins>
          </w:p>
        </w:tc>
        <w:tc>
          <w:tcPr>
            <w:tcW w:w="1522" w:type="dxa"/>
            <w:tcBorders>
              <w:top w:val="single" w:sz="5" w:space="0" w:color="D0D7E5"/>
              <w:left w:val="single" w:sz="5" w:space="0" w:color="D0D7E5"/>
              <w:bottom w:val="single" w:sz="5" w:space="0" w:color="D0D7E5"/>
              <w:right w:val="single" w:sz="5" w:space="0" w:color="D0D7E5"/>
            </w:tcBorders>
          </w:tcPr>
          <w:p w14:paraId="1EA0EF59" w14:textId="77777777" w:rsidR="00376B22" w:rsidRDefault="00376B22" w:rsidP="00376B22">
            <w:pPr>
              <w:spacing w:line="169" w:lineRule="exact"/>
              <w:ind w:left="385" w:right="-20"/>
              <w:rPr>
                <w:ins w:id="38628" w:author="Weber" w:date="2014-10-29T03:09:00Z"/>
                <w:rFonts w:ascii="Calibri" w:eastAsia="Calibri" w:hAnsi="Calibri" w:cs="Calibri"/>
                <w:sz w:val="14"/>
                <w:szCs w:val="14"/>
              </w:rPr>
            </w:pPr>
            <w:ins w:id="38629" w:author="Weber" w:date="2014-10-29T03:09:00Z">
              <w:r>
                <w:rPr>
                  <w:rFonts w:ascii="Calibri" w:eastAsia="Calibri" w:hAnsi="Calibri" w:cs="Calibri"/>
                  <w:w w:val="104"/>
                  <w:sz w:val="14"/>
                  <w:szCs w:val="14"/>
                </w:rPr>
                <w:t>107,912,366</w:t>
              </w:r>
            </w:ins>
          </w:p>
        </w:tc>
        <w:tc>
          <w:tcPr>
            <w:tcW w:w="581" w:type="dxa"/>
            <w:tcBorders>
              <w:top w:val="single" w:sz="5" w:space="0" w:color="D0D7E5"/>
              <w:left w:val="single" w:sz="5" w:space="0" w:color="D0D7E5"/>
              <w:bottom w:val="single" w:sz="5" w:space="0" w:color="D0D7E5"/>
              <w:right w:val="single" w:sz="5" w:space="0" w:color="D0D7E5"/>
            </w:tcBorders>
          </w:tcPr>
          <w:p w14:paraId="1F0AED12" w14:textId="77777777" w:rsidR="00376B22" w:rsidRDefault="00376B22" w:rsidP="00376B22">
            <w:pPr>
              <w:spacing w:line="169" w:lineRule="exact"/>
              <w:ind w:left="102" w:right="-20"/>
              <w:rPr>
                <w:ins w:id="38630" w:author="Weber" w:date="2014-10-29T03:09:00Z"/>
                <w:rFonts w:ascii="Calibri" w:eastAsia="Calibri" w:hAnsi="Calibri" w:cs="Calibri"/>
                <w:sz w:val="14"/>
                <w:szCs w:val="14"/>
              </w:rPr>
            </w:pPr>
            <w:ins w:id="38631" w:author="Weber" w:date="2014-10-29T03:09:00Z">
              <w:r>
                <w:rPr>
                  <w:rFonts w:ascii="Calibri" w:eastAsia="Calibri" w:hAnsi="Calibri" w:cs="Calibri"/>
                  <w:w w:val="104"/>
                  <w:sz w:val="14"/>
                  <w:szCs w:val="14"/>
                </w:rPr>
                <w:t>0.31%</w:t>
              </w:r>
            </w:ins>
          </w:p>
        </w:tc>
      </w:tr>
      <w:tr w:rsidR="00376B22" w14:paraId="7ACD1382" w14:textId="77777777" w:rsidTr="00376B22">
        <w:trPr>
          <w:trHeight w:hRule="exact" w:val="190"/>
          <w:ins w:id="38632"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7D8180AC" w14:textId="77777777" w:rsidR="00376B22" w:rsidRDefault="00376B22" w:rsidP="00376B22">
            <w:pPr>
              <w:spacing w:line="169" w:lineRule="exact"/>
              <w:ind w:left="133" w:right="-20"/>
              <w:rPr>
                <w:ins w:id="38633" w:author="Weber" w:date="2014-10-29T03:09:00Z"/>
                <w:rFonts w:ascii="Calibri" w:eastAsia="Calibri" w:hAnsi="Calibri" w:cs="Calibri"/>
                <w:sz w:val="14"/>
                <w:szCs w:val="14"/>
              </w:rPr>
            </w:pPr>
            <w:ins w:id="38634" w:author="Weber" w:date="2014-10-29T03:09:00Z">
              <w:r>
                <w:rPr>
                  <w:rFonts w:ascii="Calibri" w:eastAsia="Calibri" w:hAnsi="Calibri" w:cs="Calibri"/>
                  <w:w w:val="104"/>
                  <w:sz w:val="14"/>
                  <w:szCs w:val="14"/>
                </w:rPr>
                <w:t>32934</w:t>
              </w:r>
            </w:ins>
          </w:p>
        </w:tc>
        <w:tc>
          <w:tcPr>
            <w:tcW w:w="2102" w:type="dxa"/>
            <w:gridSpan w:val="2"/>
            <w:vMerge/>
            <w:tcBorders>
              <w:left w:val="single" w:sz="5" w:space="0" w:color="D0D7E5"/>
              <w:right w:val="single" w:sz="5" w:space="0" w:color="D0D7E5"/>
            </w:tcBorders>
          </w:tcPr>
          <w:p w14:paraId="6C323FA4" w14:textId="77777777" w:rsidR="00376B22" w:rsidRDefault="00376B22" w:rsidP="00376B22">
            <w:pPr>
              <w:rPr>
                <w:ins w:id="38635"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5EC07761" w14:textId="77777777" w:rsidR="00376B22" w:rsidRDefault="00376B22" w:rsidP="00376B22">
            <w:pPr>
              <w:spacing w:line="169" w:lineRule="exact"/>
              <w:ind w:left="421" w:right="-20"/>
              <w:rPr>
                <w:ins w:id="38636" w:author="Weber" w:date="2014-10-29T03:09:00Z"/>
                <w:rFonts w:ascii="Calibri" w:eastAsia="Calibri" w:hAnsi="Calibri" w:cs="Calibri"/>
                <w:sz w:val="14"/>
                <w:szCs w:val="14"/>
              </w:rPr>
            </w:pPr>
            <w:ins w:id="38637" w:author="Weber" w:date="2014-10-29T03:09:00Z">
              <w:r>
                <w:rPr>
                  <w:rFonts w:ascii="Calibri" w:eastAsia="Calibri" w:hAnsi="Calibri" w:cs="Calibri"/>
                  <w:w w:val="104"/>
                  <w:sz w:val="14"/>
                  <w:szCs w:val="14"/>
                </w:rPr>
                <w:t>39,312,160</w:t>
              </w:r>
            </w:ins>
          </w:p>
        </w:tc>
        <w:tc>
          <w:tcPr>
            <w:tcW w:w="581" w:type="dxa"/>
            <w:tcBorders>
              <w:top w:val="single" w:sz="5" w:space="0" w:color="D0D7E5"/>
              <w:left w:val="single" w:sz="5" w:space="0" w:color="D0D7E5"/>
              <w:bottom w:val="single" w:sz="5" w:space="0" w:color="D0D7E5"/>
              <w:right w:val="single" w:sz="5" w:space="0" w:color="D0D7E5"/>
            </w:tcBorders>
          </w:tcPr>
          <w:p w14:paraId="18B0A75F" w14:textId="77777777" w:rsidR="00376B22" w:rsidRDefault="00376B22" w:rsidP="00376B22">
            <w:pPr>
              <w:spacing w:line="169" w:lineRule="exact"/>
              <w:ind w:left="102" w:right="-20"/>
              <w:rPr>
                <w:ins w:id="38638" w:author="Weber" w:date="2014-10-29T03:09:00Z"/>
                <w:rFonts w:ascii="Calibri" w:eastAsia="Calibri" w:hAnsi="Calibri" w:cs="Calibri"/>
                <w:sz w:val="14"/>
                <w:szCs w:val="14"/>
              </w:rPr>
            </w:pPr>
            <w:ins w:id="38639" w:author="Weber" w:date="2014-10-29T03:09:00Z">
              <w:r>
                <w:rPr>
                  <w:rFonts w:ascii="Calibri" w:eastAsia="Calibri" w:hAnsi="Calibri" w:cs="Calibri"/>
                  <w:w w:val="104"/>
                  <w:sz w:val="14"/>
                  <w:szCs w:val="14"/>
                </w:rPr>
                <w:t>0.32%</w:t>
              </w:r>
            </w:ins>
          </w:p>
        </w:tc>
        <w:tc>
          <w:tcPr>
            <w:tcW w:w="1522" w:type="dxa"/>
            <w:tcBorders>
              <w:top w:val="single" w:sz="5" w:space="0" w:color="D0D7E5"/>
              <w:left w:val="single" w:sz="5" w:space="0" w:color="D0D7E5"/>
              <w:bottom w:val="single" w:sz="5" w:space="0" w:color="D0D7E5"/>
              <w:right w:val="single" w:sz="5" w:space="0" w:color="D0D7E5"/>
            </w:tcBorders>
          </w:tcPr>
          <w:p w14:paraId="4C11A6E7" w14:textId="77777777" w:rsidR="00376B22" w:rsidRDefault="00376B22" w:rsidP="00376B22">
            <w:pPr>
              <w:spacing w:line="169" w:lineRule="exact"/>
              <w:ind w:left="688" w:right="663"/>
              <w:jc w:val="center"/>
              <w:rPr>
                <w:ins w:id="38640" w:author="Weber" w:date="2014-10-29T03:09:00Z"/>
                <w:rFonts w:ascii="Calibri" w:eastAsia="Calibri" w:hAnsi="Calibri" w:cs="Calibri"/>
                <w:sz w:val="14"/>
                <w:szCs w:val="14"/>
              </w:rPr>
            </w:pPr>
            <w:ins w:id="3864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5C3CB905" w14:textId="77777777" w:rsidR="00376B22" w:rsidRDefault="00376B22" w:rsidP="00376B22">
            <w:pPr>
              <w:spacing w:line="169" w:lineRule="exact"/>
              <w:ind w:left="102" w:right="-20"/>
              <w:rPr>
                <w:ins w:id="38642" w:author="Weber" w:date="2014-10-29T03:09:00Z"/>
                <w:rFonts w:ascii="Calibri" w:eastAsia="Calibri" w:hAnsi="Calibri" w:cs="Calibri"/>
                <w:sz w:val="14"/>
                <w:szCs w:val="14"/>
              </w:rPr>
            </w:pPr>
            <w:ins w:id="3864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2092CB23" w14:textId="77777777" w:rsidR="00376B22" w:rsidRDefault="00376B22" w:rsidP="00376B22">
            <w:pPr>
              <w:spacing w:line="169" w:lineRule="exact"/>
              <w:ind w:left="421" w:right="-20"/>
              <w:rPr>
                <w:ins w:id="38644" w:author="Weber" w:date="2014-10-29T03:09:00Z"/>
                <w:rFonts w:ascii="Calibri" w:eastAsia="Calibri" w:hAnsi="Calibri" w:cs="Calibri"/>
                <w:sz w:val="14"/>
                <w:szCs w:val="14"/>
              </w:rPr>
            </w:pPr>
            <w:ins w:id="38645" w:author="Weber" w:date="2014-10-29T03:09:00Z">
              <w:r>
                <w:rPr>
                  <w:rFonts w:ascii="Calibri" w:eastAsia="Calibri" w:hAnsi="Calibri" w:cs="Calibri"/>
                  <w:w w:val="104"/>
                  <w:sz w:val="14"/>
                  <w:szCs w:val="14"/>
                </w:rPr>
                <w:t>55,065,346</w:t>
              </w:r>
            </w:ins>
          </w:p>
        </w:tc>
        <w:tc>
          <w:tcPr>
            <w:tcW w:w="581" w:type="dxa"/>
            <w:tcBorders>
              <w:top w:val="single" w:sz="5" w:space="0" w:color="D0D7E5"/>
              <w:left w:val="single" w:sz="5" w:space="0" w:color="D0D7E5"/>
              <w:bottom w:val="single" w:sz="5" w:space="0" w:color="D0D7E5"/>
              <w:right w:val="single" w:sz="5" w:space="0" w:color="D0D7E5"/>
            </w:tcBorders>
          </w:tcPr>
          <w:p w14:paraId="3A87BAC8" w14:textId="77777777" w:rsidR="00376B22" w:rsidRDefault="00376B22" w:rsidP="00376B22">
            <w:pPr>
              <w:spacing w:line="169" w:lineRule="exact"/>
              <w:ind w:left="102" w:right="-20"/>
              <w:rPr>
                <w:ins w:id="38646" w:author="Weber" w:date="2014-10-29T03:09:00Z"/>
                <w:rFonts w:ascii="Calibri" w:eastAsia="Calibri" w:hAnsi="Calibri" w:cs="Calibri"/>
                <w:sz w:val="14"/>
                <w:szCs w:val="14"/>
              </w:rPr>
            </w:pPr>
            <w:ins w:id="38647" w:author="Weber" w:date="2014-10-29T03:09:00Z">
              <w:r>
                <w:rPr>
                  <w:rFonts w:ascii="Calibri" w:eastAsia="Calibri" w:hAnsi="Calibri" w:cs="Calibri"/>
                  <w:w w:val="104"/>
                  <w:sz w:val="14"/>
                  <w:szCs w:val="14"/>
                </w:rPr>
                <w:t>0.39%</w:t>
              </w:r>
            </w:ins>
          </w:p>
        </w:tc>
        <w:tc>
          <w:tcPr>
            <w:tcW w:w="1522" w:type="dxa"/>
            <w:tcBorders>
              <w:top w:val="single" w:sz="5" w:space="0" w:color="D0D7E5"/>
              <w:left w:val="single" w:sz="5" w:space="0" w:color="D0D7E5"/>
              <w:bottom w:val="single" w:sz="5" w:space="0" w:color="D0D7E5"/>
              <w:right w:val="single" w:sz="5" w:space="0" w:color="D0D7E5"/>
            </w:tcBorders>
          </w:tcPr>
          <w:p w14:paraId="041565EC" w14:textId="77777777" w:rsidR="00376B22" w:rsidRDefault="00376B22" w:rsidP="00376B22">
            <w:pPr>
              <w:spacing w:line="169" w:lineRule="exact"/>
              <w:ind w:left="421" w:right="-20"/>
              <w:rPr>
                <w:ins w:id="38648" w:author="Weber" w:date="2014-10-29T03:09:00Z"/>
                <w:rFonts w:ascii="Calibri" w:eastAsia="Calibri" w:hAnsi="Calibri" w:cs="Calibri"/>
                <w:sz w:val="14"/>
                <w:szCs w:val="14"/>
              </w:rPr>
            </w:pPr>
            <w:ins w:id="38649" w:author="Weber" w:date="2014-10-29T03:09:00Z">
              <w:r>
                <w:rPr>
                  <w:rFonts w:ascii="Calibri" w:eastAsia="Calibri" w:hAnsi="Calibri" w:cs="Calibri"/>
                  <w:w w:val="104"/>
                  <w:sz w:val="14"/>
                  <w:szCs w:val="14"/>
                </w:rPr>
                <w:t>94,888,958</w:t>
              </w:r>
            </w:ins>
          </w:p>
        </w:tc>
        <w:tc>
          <w:tcPr>
            <w:tcW w:w="581" w:type="dxa"/>
            <w:tcBorders>
              <w:top w:val="single" w:sz="5" w:space="0" w:color="D0D7E5"/>
              <w:left w:val="single" w:sz="5" w:space="0" w:color="D0D7E5"/>
              <w:bottom w:val="single" w:sz="5" w:space="0" w:color="D0D7E5"/>
              <w:right w:val="single" w:sz="5" w:space="0" w:color="D0D7E5"/>
            </w:tcBorders>
          </w:tcPr>
          <w:p w14:paraId="43F3CB5A" w14:textId="77777777" w:rsidR="00376B22" w:rsidRDefault="00376B22" w:rsidP="00376B22">
            <w:pPr>
              <w:spacing w:line="169" w:lineRule="exact"/>
              <w:ind w:left="102" w:right="-20"/>
              <w:rPr>
                <w:ins w:id="38650" w:author="Weber" w:date="2014-10-29T03:09:00Z"/>
                <w:rFonts w:ascii="Calibri" w:eastAsia="Calibri" w:hAnsi="Calibri" w:cs="Calibri"/>
                <w:sz w:val="14"/>
                <w:szCs w:val="14"/>
              </w:rPr>
            </w:pPr>
            <w:ins w:id="38651" w:author="Weber" w:date="2014-10-29T03:09:00Z">
              <w:r>
                <w:rPr>
                  <w:rFonts w:ascii="Calibri" w:eastAsia="Calibri" w:hAnsi="Calibri" w:cs="Calibri"/>
                  <w:w w:val="104"/>
                  <w:sz w:val="14"/>
                  <w:szCs w:val="14"/>
                </w:rPr>
                <w:t>0.27%</w:t>
              </w:r>
            </w:ins>
          </w:p>
        </w:tc>
      </w:tr>
      <w:tr w:rsidR="00376B22" w14:paraId="14BFDB6F" w14:textId="77777777" w:rsidTr="00376B22">
        <w:trPr>
          <w:trHeight w:hRule="exact" w:val="190"/>
          <w:ins w:id="38652"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28725DEF" w14:textId="77777777" w:rsidR="00376B22" w:rsidRDefault="00376B22" w:rsidP="00376B22">
            <w:pPr>
              <w:spacing w:line="169" w:lineRule="exact"/>
              <w:ind w:left="133" w:right="-20"/>
              <w:rPr>
                <w:ins w:id="38653" w:author="Weber" w:date="2014-10-29T03:09:00Z"/>
                <w:rFonts w:ascii="Calibri" w:eastAsia="Calibri" w:hAnsi="Calibri" w:cs="Calibri"/>
                <w:sz w:val="14"/>
                <w:szCs w:val="14"/>
              </w:rPr>
            </w:pPr>
            <w:ins w:id="38654" w:author="Weber" w:date="2014-10-29T03:09:00Z">
              <w:r>
                <w:rPr>
                  <w:rFonts w:ascii="Calibri" w:eastAsia="Calibri" w:hAnsi="Calibri" w:cs="Calibri"/>
                  <w:w w:val="104"/>
                  <w:sz w:val="14"/>
                  <w:szCs w:val="14"/>
                </w:rPr>
                <w:t>34208</w:t>
              </w:r>
            </w:ins>
          </w:p>
        </w:tc>
        <w:tc>
          <w:tcPr>
            <w:tcW w:w="2102" w:type="dxa"/>
            <w:gridSpan w:val="2"/>
            <w:vMerge/>
            <w:tcBorders>
              <w:left w:val="single" w:sz="5" w:space="0" w:color="D0D7E5"/>
              <w:right w:val="single" w:sz="5" w:space="0" w:color="D0D7E5"/>
            </w:tcBorders>
          </w:tcPr>
          <w:p w14:paraId="468A6F78" w14:textId="77777777" w:rsidR="00376B22" w:rsidRDefault="00376B22" w:rsidP="00376B22">
            <w:pPr>
              <w:rPr>
                <w:ins w:id="38655"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47E319AC" w14:textId="77777777" w:rsidR="00376B22" w:rsidRDefault="00376B22" w:rsidP="00376B22">
            <w:pPr>
              <w:spacing w:line="169" w:lineRule="exact"/>
              <w:ind w:left="688" w:right="663"/>
              <w:jc w:val="center"/>
              <w:rPr>
                <w:ins w:id="38656" w:author="Weber" w:date="2014-10-29T03:09:00Z"/>
                <w:rFonts w:ascii="Calibri" w:eastAsia="Calibri" w:hAnsi="Calibri" w:cs="Calibri"/>
                <w:sz w:val="14"/>
                <w:szCs w:val="14"/>
              </w:rPr>
            </w:pPr>
            <w:ins w:id="3865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E5CB579" w14:textId="77777777" w:rsidR="00376B22" w:rsidRDefault="00376B22" w:rsidP="00376B22">
            <w:pPr>
              <w:spacing w:line="169" w:lineRule="exact"/>
              <w:ind w:left="102" w:right="-20"/>
              <w:rPr>
                <w:ins w:id="38658" w:author="Weber" w:date="2014-10-29T03:09:00Z"/>
                <w:rFonts w:ascii="Calibri" w:eastAsia="Calibri" w:hAnsi="Calibri" w:cs="Calibri"/>
                <w:sz w:val="14"/>
                <w:szCs w:val="14"/>
              </w:rPr>
            </w:pPr>
            <w:ins w:id="3865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75AAC290" w14:textId="77777777" w:rsidR="00376B22" w:rsidRDefault="00376B22" w:rsidP="00376B22">
            <w:pPr>
              <w:spacing w:line="169" w:lineRule="exact"/>
              <w:ind w:left="688" w:right="663"/>
              <w:jc w:val="center"/>
              <w:rPr>
                <w:ins w:id="38660" w:author="Weber" w:date="2014-10-29T03:09:00Z"/>
                <w:rFonts w:ascii="Calibri" w:eastAsia="Calibri" w:hAnsi="Calibri" w:cs="Calibri"/>
                <w:sz w:val="14"/>
                <w:szCs w:val="14"/>
              </w:rPr>
            </w:pPr>
            <w:ins w:id="3866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32F705D3" w14:textId="77777777" w:rsidR="00376B22" w:rsidRDefault="00376B22" w:rsidP="00376B22">
            <w:pPr>
              <w:spacing w:line="169" w:lineRule="exact"/>
              <w:ind w:left="102" w:right="-20"/>
              <w:rPr>
                <w:ins w:id="38662" w:author="Weber" w:date="2014-10-29T03:09:00Z"/>
                <w:rFonts w:ascii="Calibri" w:eastAsia="Calibri" w:hAnsi="Calibri" w:cs="Calibri"/>
                <w:sz w:val="14"/>
                <w:szCs w:val="14"/>
              </w:rPr>
            </w:pPr>
            <w:ins w:id="3866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49A73EB4" w14:textId="77777777" w:rsidR="00376B22" w:rsidRDefault="00376B22" w:rsidP="00376B22">
            <w:pPr>
              <w:spacing w:line="169" w:lineRule="exact"/>
              <w:ind w:left="460" w:right="-20"/>
              <w:rPr>
                <w:ins w:id="38664" w:author="Weber" w:date="2014-10-29T03:09:00Z"/>
                <w:rFonts w:ascii="Calibri" w:eastAsia="Calibri" w:hAnsi="Calibri" w:cs="Calibri"/>
                <w:sz w:val="14"/>
                <w:szCs w:val="14"/>
              </w:rPr>
            </w:pPr>
            <w:ins w:id="38665" w:author="Weber" w:date="2014-10-29T03:09:00Z">
              <w:r>
                <w:rPr>
                  <w:rFonts w:ascii="Calibri" w:eastAsia="Calibri" w:hAnsi="Calibri" w:cs="Calibri"/>
                  <w:w w:val="104"/>
                  <w:sz w:val="14"/>
                  <w:szCs w:val="14"/>
                </w:rPr>
                <w:t>1,732,150</w:t>
              </w:r>
            </w:ins>
          </w:p>
        </w:tc>
        <w:tc>
          <w:tcPr>
            <w:tcW w:w="581" w:type="dxa"/>
            <w:tcBorders>
              <w:top w:val="single" w:sz="5" w:space="0" w:color="D0D7E5"/>
              <w:left w:val="single" w:sz="5" w:space="0" w:color="D0D7E5"/>
              <w:bottom w:val="single" w:sz="5" w:space="0" w:color="D0D7E5"/>
              <w:right w:val="single" w:sz="5" w:space="0" w:color="D0D7E5"/>
            </w:tcBorders>
          </w:tcPr>
          <w:p w14:paraId="301D4B12" w14:textId="77777777" w:rsidR="00376B22" w:rsidRDefault="00376B22" w:rsidP="00376B22">
            <w:pPr>
              <w:spacing w:line="169" w:lineRule="exact"/>
              <w:ind w:left="102" w:right="-20"/>
              <w:rPr>
                <w:ins w:id="38666" w:author="Weber" w:date="2014-10-29T03:09:00Z"/>
                <w:rFonts w:ascii="Calibri" w:eastAsia="Calibri" w:hAnsi="Calibri" w:cs="Calibri"/>
                <w:sz w:val="14"/>
                <w:szCs w:val="14"/>
              </w:rPr>
            </w:pPr>
            <w:ins w:id="38667" w:author="Weber" w:date="2014-10-29T03:09:00Z">
              <w:r>
                <w:rPr>
                  <w:rFonts w:ascii="Calibri" w:eastAsia="Calibri" w:hAnsi="Calibri" w:cs="Calibri"/>
                  <w:w w:val="104"/>
                  <w:sz w:val="14"/>
                  <w:szCs w:val="14"/>
                </w:rPr>
                <w:t>0.01%</w:t>
              </w:r>
            </w:ins>
          </w:p>
        </w:tc>
        <w:tc>
          <w:tcPr>
            <w:tcW w:w="1522" w:type="dxa"/>
            <w:tcBorders>
              <w:top w:val="single" w:sz="5" w:space="0" w:color="D0D7E5"/>
              <w:left w:val="single" w:sz="5" w:space="0" w:color="D0D7E5"/>
              <w:bottom w:val="single" w:sz="5" w:space="0" w:color="D0D7E5"/>
              <w:right w:val="single" w:sz="5" w:space="0" w:color="D0D7E5"/>
            </w:tcBorders>
          </w:tcPr>
          <w:p w14:paraId="6ED5B68C" w14:textId="77777777" w:rsidR="00376B22" w:rsidRDefault="00376B22" w:rsidP="00376B22">
            <w:pPr>
              <w:spacing w:line="169" w:lineRule="exact"/>
              <w:ind w:left="460" w:right="-20"/>
              <w:rPr>
                <w:ins w:id="38668" w:author="Weber" w:date="2014-10-29T03:09:00Z"/>
                <w:rFonts w:ascii="Calibri" w:eastAsia="Calibri" w:hAnsi="Calibri" w:cs="Calibri"/>
                <w:sz w:val="14"/>
                <w:szCs w:val="14"/>
              </w:rPr>
            </w:pPr>
            <w:ins w:id="38669" w:author="Weber" w:date="2014-10-29T03:09:00Z">
              <w:r>
                <w:rPr>
                  <w:rFonts w:ascii="Calibri" w:eastAsia="Calibri" w:hAnsi="Calibri" w:cs="Calibri"/>
                  <w:w w:val="104"/>
                  <w:sz w:val="14"/>
                  <w:szCs w:val="14"/>
                </w:rPr>
                <w:t>1,732,777</w:t>
              </w:r>
            </w:ins>
          </w:p>
        </w:tc>
        <w:tc>
          <w:tcPr>
            <w:tcW w:w="581" w:type="dxa"/>
            <w:tcBorders>
              <w:top w:val="single" w:sz="5" w:space="0" w:color="D0D7E5"/>
              <w:left w:val="single" w:sz="5" w:space="0" w:color="D0D7E5"/>
              <w:bottom w:val="single" w:sz="5" w:space="0" w:color="D0D7E5"/>
              <w:right w:val="single" w:sz="5" w:space="0" w:color="D0D7E5"/>
            </w:tcBorders>
          </w:tcPr>
          <w:p w14:paraId="17C8FDDE" w14:textId="77777777" w:rsidR="00376B22" w:rsidRDefault="00376B22" w:rsidP="00376B22">
            <w:pPr>
              <w:spacing w:line="169" w:lineRule="exact"/>
              <w:ind w:left="102" w:right="-20"/>
              <w:rPr>
                <w:ins w:id="38670" w:author="Weber" w:date="2014-10-29T03:09:00Z"/>
                <w:rFonts w:ascii="Calibri" w:eastAsia="Calibri" w:hAnsi="Calibri" w:cs="Calibri"/>
                <w:sz w:val="14"/>
                <w:szCs w:val="14"/>
              </w:rPr>
            </w:pPr>
            <w:ins w:id="38671" w:author="Weber" w:date="2014-10-29T03:09:00Z">
              <w:r>
                <w:rPr>
                  <w:rFonts w:ascii="Calibri" w:eastAsia="Calibri" w:hAnsi="Calibri" w:cs="Calibri"/>
                  <w:w w:val="104"/>
                  <w:sz w:val="14"/>
                  <w:szCs w:val="14"/>
                </w:rPr>
                <w:t>0.00%</w:t>
              </w:r>
            </w:ins>
          </w:p>
        </w:tc>
      </w:tr>
      <w:tr w:rsidR="00376B22" w14:paraId="6EC24C11" w14:textId="77777777" w:rsidTr="00376B22">
        <w:trPr>
          <w:trHeight w:hRule="exact" w:val="190"/>
          <w:ins w:id="38672"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1F51E421" w14:textId="77777777" w:rsidR="00376B22" w:rsidRDefault="00376B22" w:rsidP="00376B22">
            <w:pPr>
              <w:spacing w:line="169" w:lineRule="exact"/>
              <w:ind w:left="133" w:right="-20"/>
              <w:rPr>
                <w:ins w:id="38673" w:author="Weber" w:date="2014-10-29T03:09:00Z"/>
                <w:rFonts w:ascii="Calibri" w:eastAsia="Calibri" w:hAnsi="Calibri" w:cs="Calibri"/>
                <w:sz w:val="14"/>
                <w:szCs w:val="14"/>
              </w:rPr>
            </w:pPr>
            <w:ins w:id="38674" w:author="Weber" w:date="2014-10-29T03:09:00Z">
              <w:r>
                <w:rPr>
                  <w:rFonts w:ascii="Calibri" w:eastAsia="Calibri" w:hAnsi="Calibri" w:cs="Calibri"/>
                  <w:w w:val="104"/>
                  <w:sz w:val="14"/>
                  <w:szCs w:val="14"/>
                </w:rPr>
                <w:t>34491</w:t>
              </w:r>
            </w:ins>
          </w:p>
        </w:tc>
        <w:tc>
          <w:tcPr>
            <w:tcW w:w="2102" w:type="dxa"/>
            <w:gridSpan w:val="2"/>
            <w:vMerge/>
            <w:tcBorders>
              <w:left w:val="single" w:sz="5" w:space="0" w:color="D0D7E5"/>
              <w:right w:val="single" w:sz="5" w:space="0" w:color="D0D7E5"/>
            </w:tcBorders>
          </w:tcPr>
          <w:p w14:paraId="23A97F4F" w14:textId="77777777" w:rsidR="00376B22" w:rsidRDefault="00376B22" w:rsidP="00376B22">
            <w:pPr>
              <w:rPr>
                <w:ins w:id="38675"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3885D1D1" w14:textId="77777777" w:rsidR="00376B22" w:rsidRDefault="00376B22" w:rsidP="00376B22">
            <w:pPr>
              <w:spacing w:line="169" w:lineRule="exact"/>
              <w:ind w:left="421" w:right="-20"/>
              <w:rPr>
                <w:ins w:id="38676" w:author="Weber" w:date="2014-10-29T03:09:00Z"/>
                <w:rFonts w:ascii="Calibri" w:eastAsia="Calibri" w:hAnsi="Calibri" w:cs="Calibri"/>
                <w:sz w:val="14"/>
                <w:szCs w:val="14"/>
              </w:rPr>
            </w:pPr>
            <w:ins w:id="38677" w:author="Weber" w:date="2014-10-29T03:09:00Z">
              <w:r>
                <w:rPr>
                  <w:rFonts w:ascii="Calibri" w:eastAsia="Calibri" w:hAnsi="Calibri" w:cs="Calibri"/>
                  <w:w w:val="104"/>
                  <w:sz w:val="14"/>
                  <w:szCs w:val="14"/>
                </w:rPr>
                <w:t>23,392,665</w:t>
              </w:r>
            </w:ins>
          </w:p>
        </w:tc>
        <w:tc>
          <w:tcPr>
            <w:tcW w:w="581" w:type="dxa"/>
            <w:tcBorders>
              <w:top w:val="single" w:sz="5" w:space="0" w:color="D0D7E5"/>
              <w:left w:val="single" w:sz="5" w:space="0" w:color="D0D7E5"/>
              <w:bottom w:val="single" w:sz="5" w:space="0" w:color="D0D7E5"/>
              <w:right w:val="single" w:sz="5" w:space="0" w:color="D0D7E5"/>
            </w:tcBorders>
          </w:tcPr>
          <w:p w14:paraId="00CF09C9" w14:textId="77777777" w:rsidR="00376B22" w:rsidRDefault="00376B22" w:rsidP="00376B22">
            <w:pPr>
              <w:spacing w:line="169" w:lineRule="exact"/>
              <w:ind w:left="102" w:right="-20"/>
              <w:rPr>
                <w:ins w:id="38678" w:author="Weber" w:date="2014-10-29T03:09:00Z"/>
                <w:rFonts w:ascii="Calibri" w:eastAsia="Calibri" w:hAnsi="Calibri" w:cs="Calibri"/>
                <w:sz w:val="14"/>
                <w:szCs w:val="14"/>
              </w:rPr>
            </w:pPr>
            <w:ins w:id="38679" w:author="Weber" w:date="2014-10-29T03:09:00Z">
              <w:r>
                <w:rPr>
                  <w:rFonts w:ascii="Calibri" w:eastAsia="Calibri" w:hAnsi="Calibri" w:cs="Calibri"/>
                  <w:w w:val="104"/>
                  <w:sz w:val="14"/>
                  <w:szCs w:val="14"/>
                </w:rPr>
                <w:t>0.19%</w:t>
              </w:r>
            </w:ins>
          </w:p>
        </w:tc>
        <w:tc>
          <w:tcPr>
            <w:tcW w:w="1522" w:type="dxa"/>
            <w:tcBorders>
              <w:top w:val="single" w:sz="5" w:space="0" w:color="D0D7E5"/>
              <w:left w:val="single" w:sz="5" w:space="0" w:color="D0D7E5"/>
              <w:bottom w:val="single" w:sz="5" w:space="0" w:color="D0D7E5"/>
              <w:right w:val="single" w:sz="5" w:space="0" w:color="D0D7E5"/>
            </w:tcBorders>
          </w:tcPr>
          <w:p w14:paraId="21B702BE" w14:textId="77777777" w:rsidR="00376B22" w:rsidRDefault="00376B22" w:rsidP="00376B22">
            <w:pPr>
              <w:spacing w:line="169" w:lineRule="exact"/>
              <w:ind w:left="688" w:right="663"/>
              <w:jc w:val="center"/>
              <w:rPr>
                <w:ins w:id="38680" w:author="Weber" w:date="2014-10-29T03:09:00Z"/>
                <w:rFonts w:ascii="Calibri" w:eastAsia="Calibri" w:hAnsi="Calibri" w:cs="Calibri"/>
                <w:sz w:val="14"/>
                <w:szCs w:val="14"/>
              </w:rPr>
            </w:pPr>
            <w:ins w:id="3868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4F0F8A3" w14:textId="77777777" w:rsidR="00376B22" w:rsidRDefault="00376B22" w:rsidP="00376B22">
            <w:pPr>
              <w:spacing w:line="169" w:lineRule="exact"/>
              <w:ind w:left="102" w:right="-20"/>
              <w:rPr>
                <w:ins w:id="38682" w:author="Weber" w:date="2014-10-29T03:09:00Z"/>
                <w:rFonts w:ascii="Calibri" w:eastAsia="Calibri" w:hAnsi="Calibri" w:cs="Calibri"/>
                <w:sz w:val="14"/>
                <w:szCs w:val="14"/>
              </w:rPr>
            </w:pPr>
            <w:ins w:id="3868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2B7F3A61" w14:textId="77777777" w:rsidR="00376B22" w:rsidRDefault="00376B22" w:rsidP="00376B22">
            <w:pPr>
              <w:spacing w:line="169" w:lineRule="exact"/>
              <w:ind w:left="421" w:right="-20"/>
              <w:rPr>
                <w:ins w:id="38684" w:author="Weber" w:date="2014-10-29T03:09:00Z"/>
                <w:rFonts w:ascii="Calibri" w:eastAsia="Calibri" w:hAnsi="Calibri" w:cs="Calibri"/>
                <w:sz w:val="14"/>
                <w:szCs w:val="14"/>
              </w:rPr>
            </w:pPr>
            <w:ins w:id="38685" w:author="Weber" w:date="2014-10-29T03:09:00Z">
              <w:r>
                <w:rPr>
                  <w:rFonts w:ascii="Calibri" w:eastAsia="Calibri" w:hAnsi="Calibri" w:cs="Calibri"/>
                  <w:w w:val="104"/>
                  <w:sz w:val="14"/>
                  <w:szCs w:val="14"/>
                </w:rPr>
                <w:t>34,776,525</w:t>
              </w:r>
            </w:ins>
          </w:p>
        </w:tc>
        <w:tc>
          <w:tcPr>
            <w:tcW w:w="581" w:type="dxa"/>
            <w:tcBorders>
              <w:top w:val="single" w:sz="5" w:space="0" w:color="D0D7E5"/>
              <w:left w:val="single" w:sz="5" w:space="0" w:color="D0D7E5"/>
              <w:bottom w:val="single" w:sz="5" w:space="0" w:color="D0D7E5"/>
              <w:right w:val="single" w:sz="5" w:space="0" w:color="D0D7E5"/>
            </w:tcBorders>
          </w:tcPr>
          <w:p w14:paraId="4AEF5D10" w14:textId="77777777" w:rsidR="00376B22" w:rsidRDefault="00376B22" w:rsidP="00376B22">
            <w:pPr>
              <w:spacing w:line="169" w:lineRule="exact"/>
              <w:ind w:left="102" w:right="-20"/>
              <w:rPr>
                <w:ins w:id="38686" w:author="Weber" w:date="2014-10-29T03:09:00Z"/>
                <w:rFonts w:ascii="Calibri" w:eastAsia="Calibri" w:hAnsi="Calibri" w:cs="Calibri"/>
                <w:sz w:val="14"/>
                <w:szCs w:val="14"/>
              </w:rPr>
            </w:pPr>
            <w:ins w:id="38687" w:author="Weber" w:date="2014-10-29T03:09:00Z">
              <w:r>
                <w:rPr>
                  <w:rFonts w:ascii="Calibri" w:eastAsia="Calibri" w:hAnsi="Calibri" w:cs="Calibri"/>
                  <w:w w:val="104"/>
                  <w:sz w:val="14"/>
                  <w:szCs w:val="14"/>
                </w:rPr>
                <w:t>0.25%</w:t>
              </w:r>
            </w:ins>
          </w:p>
        </w:tc>
        <w:tc>
          <w:tcPr>
            <w:tcW w:w="1522" w:type="dxa"/>
            <w:tcBorders>
              <w:top w:val="single" w:sz="5" w:space="0" w:color="D0D7E5"/>
              <w:left w:val="single" w:sz="5" w:space="0" w:color="D0D7E5"/>
              <w:bottom w:val="single" w:sz="5" w:space="0" w:color="D0D7E5"/>
              <w:right w:val="single" w:sz="5" w:space="0" w:color="D0D7E5"/>
            </w:tcBorders>
          </w:tcPr>
          <w:p w14:paraId="5BD20B63" w14:textId="77777777" w:rsidR="00376B22" w:rsidRDefault="00376B22" w:rsidP="00376B22">
            <w:pPr>
              <w:spacing w:line="169" w:lineRule="exact"/>
              <w:ind w:left="421" w:right="-20"/>
              <w:rPr>
                <w:ins w:id="38688" w:author="Weber" w:date="2014-10-29T03:09:00Z"/>
                <w:rFonts w:ascii="Calibri" w:eastAsia="Calibri" w:hAnsi="Calibri" w:cs="Calibri"/>
                <w:sz w:val="14"/>
                <w:szCs w:val="14"/>
              </w:rPr>
            </w:pPr>
            <w:ins w:id="38689" w:author="Weber" w:date="2014-10-29T03:09:00Z">
              <w:r>
                <w:rPr>
                  <w:rFonts w:ascii="Calibri" w:eastAsia="Calibri" w:hAnsi="Calibri" w:cs="Calibri"/>
                  <w:w w:val="104"/>
                  <w:sz w:val="14"/>
                  <w:szCs w:val="14"/>
                </w:rPr>
                <w:t>58,169,190</w:t>
              </w:r>
            </w:ins>
          </w:p>
        </w:tc>
        <w:tc>
          <w:tcPr>
            <w:tcW w:w="581" w:type="dxa"/>
            <w:tcBorders>
              <w:top w:val="single" w:sz="5" w:space="0" w:color="D0D7E5"/>
              <w:left w:val="single" w:sz="5" w:space="0" w:color="D0D7E5"/>
              <w:bottom w:val="single" w:sz="5" w:space="0" w:color="D0D7E5"/>
              <w:right w:val="single" w:sz="5" w:space="0" w:color="D0D7E5"/>
            </w:tcBorders>
          </w:tcPr>
          <w:p w14:paraId="240BAB95" w14:textId="77777777" w:rsidR="00376B22" w:rsidRDefault="00376B22" w:rsidP="00376B22">
            <w:pPr>
              <w:spacing w:line="169" w:lineRule="exact"/>
              <w:ind w:left="102" w:right="-20"/>
              <w:rPr>
                <w:ins w:id="38690" w:author="Weber" w:date="2014-10-29T03:09:00Z"/>
                <w:rFonts w:ascii="Calibri" w:eastAsia="Calibri" w:hAnsi="Calibri" w:cs="Calibri"/>
                <w:sz w:val="14"/>
                <w:szCs w:val="14"/>
              </w:rPr>
            </w:pPr>
            <w:ins w:id="38691" w:author="Weber" w:date="2014-10-29T03:09:00Z">
              <w:r>
                <w:rPr>
                  <w:rFonts w:ascii="Calibri" w:eastAsia="Calibri" w:hAnsi="Calibri" w:cs="Calibri"/>
                  <w:w w:val="104"/>
                  <w:sz w:val="14"/>
                  <w:szCs w:val="14"/>
                </w:rPr>
                <w:t>0.17%</w:t>
              </w:r>
            </w:ins>
          </w:p>
        </w:tc>
      </w:tr>
      <w:tr w:rsidR="00376B22" w14:paraId="7EBFD295" w14:textId="77777777" w:rsidTr="00376B22">
        <w:trPr>
          <w:trHeight w:hRule="exact" w:val="190"/>
          <w:ins w:id="38692"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2EED1952" w14:textId="77777777" w:rsidR="00376B22" w:rsidRDefault="00376B22" w:rsidP="00376B22">
            <w:pPr>
              <w:spacing w:line="169" w:lineRule="exact"/>
              <w:ind w:left="133" w:right="-20"/>
              <w:rPr>
                <w:ins w:id="38693" w:author="Weber" w:date="2014-10-29T03:09:00Z"/>
                <w:rFonts w:ascii="Calibri" w:eastAsia="Calibri" w:hAnsi="Calibri" w:cs="Calibri"/>
                <w:sz w:val="14"/>
                <w:szCs w:val="14"/>
              </w:rPr>
            </w:pPr>
            <w:ins w:id="38694" w:author="Weber" w:date="2014-10-29T03:09:00Z">
              <w:r>
                <w:rPr>
                  <w:rFonts w:ascii="Calibri" w:eastAsia="Calibri" w:hAnsi="Calibri" w:cs="Calibri"/>
                  <w:w w:val="104"/>
                  <w:sz w:val="14"/>
                  <w:szCs w:val="14"/>
                </w:rPr>
                <w:t>32793</w:t>
              </w:r>
            </w:ins>
          </w:p>
        </w:tc>
        <w:tc>
          <w:tcPr>
            <w:tcW w:w="2102" w:type="dxa"/>
            <w:gridSpan w:val="2"/>
            <w:vMerge/>
            <w:tcBorders>
              <w:left w:val="single" w:sz="5" w:space="0" w:color="D0D7E5"/>
              <w:right w:val="single" w:sz="5" w:space="0" w:color="D0D7E5"/>
            </w:tcBorders>
          </w:tcPr>
          <w:p w14:paraId="58F11D0E" w14:textId="77777777" w:rsidR="00376B22" w:rsidRDefault="00376B22" w:rsidP="00376B22">
            <w:pPr>
              <w:rPr>
                <w:ins w:id="38695"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34F479C1" w14:textId="77777777" w:rsidR="00376B22" w:rsidRDefault="00376B22" w:rsidP="00376B22">
            <w:pPr>
              <w:spacing w:line="169" w:lineRule="exact"/>
              <w:ind w:left="688" w:right="663"/>
              <w:jc w:val="center"/>
              <w:rPr>
                <w:ins w:id="38696" w:author="Weber" w:date="2014-10-29T03:09:00Z"/>
                <w:rFonts w:ascii="Calibri" w:eastAsia="Calibri" w:hAnsi="Calibri" w:cs="Calibri"/>
                <w:sz w:val="14"/>
                <w:szCs w:val="14"/>
              </w:rPr>
            </w:pPr>
            <w:ins w:id="3869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21EFA886" w14:textId="77777777" w:rsidR="00376B22" w:rsidRDefault="00376B22" w:rsidP="00376B22">
            <w:pPr>
              <w:spacing w:line="169" w:lineRule="exact"/>
              <w:ind w:left="102" w:right="-20"/>
              <w:rPr>
                <w:ins w:id="38698" w:author="Weber" w:date="2014-10-29T03:09:00Z"/>
                <w:rFonts w:ascii="Calibri" w:eastAsia="Calibri" w:hAnsi="Calibri" w:cs="Calibri"/>
                <w:sz w:val="14"/>
                <w:szCs w:val="14"/>
              </w:rPr>
            </w:pPr>
            <w:ins w:id="3869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220D421" w14:textId="77777777" w:rsidR="00376B22" w:rsidRDefault="00376B22" w:rsidP="00376B22">
            <w:pPr>
              <w:spacing w:line="169" w:lineRule="exact"/>
              <w:ind w:left="688" w:right="663"/>
              <w:jc w:val="center"/>
              <w:rPr>
                <w:ins w:id="38700" w:author="Weber" w:date="2014-10-29T03:09:00Z"/>
                <w:rFonts w:ascii="Calibri" w:eastAsia="Calibri" w:hAnsi="Calibri" w:cs="Calibri"/>
                <w:sz w:val="14"/>
                <w:szCs w:val="14"/>
              </w:rPr>
            </w:pPr>
            <w:ins w:id="3870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4076B959" w14:textId="77777777" w:rsidR="00376B22" w:rsidRDefault="00376B22" w:rsidP="00376B22">
            <w:pPr>
              <w:spacing w:line="169" w:lineRule="exact"/>
              <w:ind w:left="102" w:right="-20"/>
              <w:rPr>
                <w:ins w:id="38702" w:author="Weber" w:date="2014-10-29T03:09:00Z"/>
                <w:rFonts w:ascii="Calibri" w:eastAsia="Calibri" w:hAnsi="Calibri" w:cs="Calibri"/>
                <w:sz w:val="14"/>
                <w:szCs w:val="14"/>
              </w:rPr>
            </w:pPr>
            <w:ins w:id="3870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25B1707D" w14:textId="77777777" w:rsidR="00376B22" w:rsidRDefault="00376B22" w:rsidP="00376B22">
            <w:pPr>
              <w:spacing w:line="169" w:lineRule="exact"/>
              <w:ind w:left="688" w:right="663"/>
              <w:jc w:val="center"/>
              <w:rPr>
                <w:ins w:id="38704" w:author="Weber" w:date="2014-10-29T03:09:00Z"/>
                <w:rFonts w:ascii="Calibri" w:eastAsia="Calibri" w:hAnsi="Calibri" w:cs="Calibri"/>
                <w:sz w:val="14"/>
                <w:szCs w:val="14"/>
              </w:rPr>
            </w:pPr>
            <w:ins w:id="3870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23353E22" w14:textId="77777777" w:rsidR="00376B22" w:rsidRDefault="00376B22" w:rsidP="00376B22">
            <w:pPr>
              <w:spacing w:line="169" w:lineRule="exact"/>
              <w:ind w:left="102" w:right="-20"/>
              <w:rPr>
                <w:ins w:id="38706" w:author="Weber" w:date="2014-10-29T03:09:00Z"/>
                <w:rFonts w:ascii="Calibri" w:eastAsia="Calibri" w:hAnsi="Calibri" w:cs="Calibri"/>
                <w:sz w:val="14"/>
                <w:szCs w:val="14"/>
              </w:rPr>
            </w:pPr>
            <w:ins w:id="3870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4C9D6635" w14:textId="77777777" w:rsidR="00376B22" w:rsidRDefault="00376B22" w:rsidP="00376B22">
            <w:pPr>
              <w:spacing w:line="169" w:lineRule="exact"/>
              <w:ind w:left="484" w:right="460"/>
              <w:jc w:val="center"/>
              <w:rPr>
                <w:ins w:id="38708" w:author="Weber" w:date="2014-10-29T03:09:00Z"/>
                <w:rFonts w:ascii="Calibri" w:eastAsia="Calibri" w:hAnsi="Calibri" w:cs="Calibri"/>
                <w:sz w:val="14"/>
                <w:szCs w:val="14"/>
              </w:rPr>
            </w:pPr>
            <w:ins w:id="38709" w:author="Weber" w:date="2014-10-29T03:09:00Z">
              <w:r>
                <w:rPr>
                  <w:rFonts w:ascii="Calibri" w:eastAsia="Calibri" w:hAnsi="Calibri" w:cs="Calibri"/>
                  <w:w w:val="104"/>
                  <w:sz w:val="14"/>
                  <w:szCs w:val="14"/>
                </w:rPr>
                <w:t>893,437</w:t>
              </w:r>
            </w:ins>
          </w:p>
        </w:tc>
        <w:tc>
          <w:tcPr>
            <w:tcW w:w="581" w:type="dxa"/>
            <w:tcBorders>
              <w:top w:val="single" w:sz="5" w:space="0" w:color="D0D7E5"/>
              <w:left w:val="single" w:sz="5" w:space="0" w:color="D0D7E5"/>
              <w:bottom w:val="single" w:sz="5" w:space="0" w:color="D0D7E5"/>
              <w:right w:val="single" w:sz="5" w:space="0" w:color="D0D7E5"/>
            </w:tcBorders>
          </w:tcPr>
          <w:p w14:paraId="4D66E083" w14:textId="77777777" w:rsidR="00376B22" w:rsidRDefault="00376B22" w:rsidP="00376B22">
            <w:pPr>
              <w:spacing w:line="169" w:lineRule="exact"/>
              <w:ind w:left="102" w:right="-20"/>
              <w:rPr>
                <w:ins w:id="38710" w:author="Weber" w:date="2014-10-29T03:09:00Z"/>
                <w:rFonts w:ascii="Calibri" w:eastAsia="Calibri" w:hAnsi="Calibri" w:cs="Calibri"/>
                <w:sz w:val="14"/>
                <w:szCs w:val="14"/>
              </w:rPr>
            </w:pPr>
            <w:ins w:id="38711" w:author="Weber" w:date="2014-10-29T03:09:00Z">
              <w:r>
                <w:rPr>
                  <w:rFonts w:ascii="Calibri" w:eastAsia="Calibri" w:hAnsi="Calibri" w:cs="Calibri"/>
                  <w:w w:val="104"/>
                  <w:sz w:val="14"/>
                  <w:szCs w:val="14"/>
                </w:rPr>
                <w:t>0.00%</w:t>
              </w:r>
            </w:ins>
          </w:p>
        </w:tc>
      </w:tr>
      <w:tr w:rsidR="00376B22" w14:paraId="2922D8E3" w14:textId="77777777" w:rsidTr="00376B22">
        <w:trPr>
          <w:trHeight w:hRule="exact" w:val="190"/>
          <w:ins w:id="38712"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1FFEABE5" w14:textId="77777777" w:rsidR="00376B22" w:rsidRDefault="00376B22" w:rsidP="00376B22">
            <w:pPr>
              <w:spacing w:line="169" w:lineRule="exact"/>
              <w:ind w:left="133" w:right="-20"/>
              <w:rPr>
                <w:ins w:id="38713" w:author="Weber" w:date="2014-10-29T03:09:00Z"/>
                <w:rFonts w:ascii="Calibri" w:eastAsia="Calibri" w:hAnsi="Calibri" w:cs="Calibri"/>
                <w:sz w:val="14"/>
                <w:szCs w:val="14"/>
              </w:rPr>
            </w:pPr>
            <w:ins w:id="38714" w:author="Weber" w:date="2014-10-29T03:09:00Z">
              <w:r>
                <w:rPr>
                  <w:rFonts w:ascii="Calibri" w:eastAsia="Calibri" w:hAnsi="Calibri" w:cs="Calibri"/>
                  <w:w w:val="104"/>
                  <w:sz w:val="14"/>
                  <w:szCs w:val="14"/>
                </w:rPr>
                <w:t>33076</w:t>
              </w:r>
            </w:ins>
          </w:p>
        </w:tc>
        <w:tc>
          <w:tcPr>
            <w:tcW w:w="2102" w:type="dxa"/>
            <w:gridSpan w:val="2"/>
            <w:vMerge/>
            <w:tcBorders>
              <w:left w:val="single" w:sz="5" w:space="0" w:color="D0D7E5"/>
              <w:right w:val="single" w:sz="5" w:space="0" w:color="D0D7E5"/>
            </w:tcBorders>
          </w:tcPr>
          <w:p w14:paraId="08153D26" w14:textId="77777777" w:rsidR="00376B22" w:rsidRDefault="00376B22" w:rsidP="00376B22">
            <w:pPr>
              <w:rPr>
                <w:ins w:id="38715"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31D77CD3" w14:textId="77777777" w:rsidR="00376B22" w:rsidRDefault="00376B22" w:rsidP="00376B22">
            <w:pPr>
              <w:spacing w:line="169" w:lineRule="exact"/>
              <w:ind w:left="460" w:right="-20"/>
              <w:rPr>
                <w:ins w:id="38716" w:author="Weber" w:date="2014-10-29T03:09:00Z"/>
                <w:rFonts w:ascii="Calibri" w:eastAsia="Calibri" w:hAnsi="Calibri" w:cs="Calibri"/>
                <w:sz w:val="14"/>
                <w:szCs w:val="14"/>
              </w:rPr>
            </w:pPr>
            <w:ins w:id="38717" w:author="Weber" w:date="2014-10-29T03:09:00Z">
              <w:r>
                <w:rPr>
                  <w:rFonts w:ascii="Calibri" w:eastAsia="Calibri" w:hAnsi="Calibri" w:cs="Calibri"/>
                  <w:w w:val="104"/>
                  <w:sz w:val="14"/>
                  <w:szCs w:val="14"/>
                </w:rPr>
                <w:t>1,001,041</w:t>
              </w:r>
            </w:ins>
          </w:p>
        </w:tc>
        <w:tc>
          <w:tcPr>
            <w:tcW w:w="581" w:type="dxa"/>
            <w:tcBorders>
              <w:top w:val="single" w:sz="5" w:space="0" w:color="D0D7E5"/>
              <w:left w:val="single" w:sz="5" w:space="0" w:color="D0D7E5"/>
              <w:bottom w:val="single" w:sz="5" w:space="0" w:color="D0D7E5"/>
              <w:right w:val="single" w:sz="5" w:space="0" w:color="D0D7E5"/>
            </w:tcBorders>
          </w:tcPr>
          <w:p w14:paraId="32DC6FF6" w14:textId="77777777" w:rsidR="00376B22" w:rsidRDefault="00376B22" w:rsidP="00376B22">
            <w:pPr>
              <w:spacing w:line="169" w:lineRule="exact"/>
              <w:ind w:left="102" w:right="-20"/>
              <w:rPr>
                <w:ins w:id="38718" w:author="Weber" w:date="2014-10-29T03:09:00Z"/>
                <w:rFonts w:ascii="Calibri" w:eastAsia="Calibri" w:hAnsi="Calibri" w:cs="Calibri"/>
                <w:sz w:val="14"/>
                <w:szCs w:val="14"/>
              </w:rPr>
            </w:pPr>
            <w:ins w:id="38719" w:author="Weber" w:date="2014-10-29T03:09:00Z">
              <w:r>
                <w:rPr>
                  <w:rFonts w:ascii="Calibri" w:eastAsia="Calibri" w:hAnsi="Calibri" w:cs="Calibri"/>
                  <w:w w:val="104"/>
                  <w:sz w:val="14"/>
                  <w:szCs w:val="14"/>
                </w:rPr>
                <w:t>0.01%</w:t>
              </w:r>
            </w:ins>
          </w:p>
        </w:tc>
        <w:tc>
          <w:tcPr>
            <w:tcW w:w="1522" w:type="dxa"/>
            <w:tcBorders>
              <w:top w:val="single" w:sz="5" w:space="0" w:color="D0D7E5"/>
              <w:left w:val="single" w:sz="5" w:space="0" w:color="D0D7E5"/>
              <w:bottom w:val="single" w:sz="5" w:space="0" w:color="D0D7E5"/>
              <w:right w:val="single" w:sz="5" w:space="0" w:color="D0D7E5"/>
            </w:tcBorders>
          </w:tcPr>
          <w:p w14:paraId="4DC00AE1" w14:textId="77777777" w:rsidR="00376B22" w:rsidRDefault="00376B22" w:rsidP="00376B22">
            <w:pPr>
              <w:spacing w:line="169" w:lineRule="exact"/>
              <w:ind w:left="688" w:right="663"/>
              <w:jc w:val="center"/>
              <w:rPr>
                <w:ins w:id="38720" w:author="Weber" w:date="2014-10-29T03:09:00Z"/>
                <w:rFonts w:ascii="Calibri" w:eastAsia="Calibri" w:hAnsi="Calibri" w:cs="Calibri"/>
                <w:sz w:val="14"/>
                <w:szCs w:val="14"/>
              </w:rPr>
            </w:pPr>
            <w:ins w:id="3872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5B6E43C3" w14:textId="77777777" w:rsidR="00376B22" w:rsidRDefault="00376B22" w:rsidP="00376B22">
            <w:pPr>
              <w:spacing w:line="169" w:lineRule="exact"/>
              <w:ind w:left="102" w:right="-20"/>
              <w:rPr>
                <w:ins w:id="38722" w:author="Weber" w:date="2014-10-29T03:09:00Z"/>
                <w:rFonts w:ascii="Calibri" w:eastAsia="Calibri" w:hAnsi="Calibri" w:cs="Calibri"/>
                <w:sz w:val="14"/>
                <w:szCs w:val="14"/>
              </w:rPr>
            </w:pPr>
            <w:ins w:id="3872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302A6A81" w14:textId="77777777" w:rsidR="00376B22" w:rsidRDefault="00376B22" w:rsidP="00376B22">
            <w:pPr>
              <w:spacing w:line="169" w:lineRule="exact"/>
              <w:ind w:left="688" w:right="663"/>
              <w:jc w:val="center"/>
              <w:rPr>
                <w:ins w:id="38724" w:author="Weber" w:date="2014-10-29T03:09:00Z"/>
                <w:rFonts w:ascii="Calibri" w:eastAsia="Calibri" w:hAnsi="Calibri" w:cs="Calibri"/>
                <w:sz w:val="14"/>
                <w:szCs w:val="14"/>
              </w:rPr>
            </w:pPr>
            <w:ins w:id="3872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644A875" w14:textId="77777777" w:rsidR="00376B22" w:rsidRDefault="00376B22" w:rsidP="00376B22">
            <w:pPr>
              <w:spacing w:line="169" w:lineRule="exact"/>
              <w:ind w:left="102" w:right="-20"/>
              <w:rPr>
                <w:ins w:id="38726" w:author="Weber" w:date="2014-10-29T03:09:00Z"/>
                <w:rFonts w:ascii="Calibri" w:eastAsia="Calibri" w:hAnsi="Calibri" w:cs="Calibri"/>
                <w:sz w:val="14"/>
                <w:szCs w:val="14"/>
              </w:rPr>
            </w:pPr>
            <w:ins w:id="3872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72FF8949" w14:textId="77777777" w:rsidR="00376B22" w:rsidRDefault="00376B22" w:rsidP="00376B22">
            <w:pPr>
              <w:spacing w:line="169" w:lineRule="exact"/>
              <w:ind w:left="460" w:right="-20"/>
              <w:rPr>
                <w:ins w:id="38728" w:author="Weber" w:date="2014-10-29T03:09:00Z"/>
                <w:rFonts w:ascii="Calibri" w:eastAsia="Calibri" w:hAnsi="Calibri" w:cs="Calibri"/>
                <w:sz w:val="14"/>
                <w:szCs w:val="14"/>
              </w:rPr>
            </w:pPr>
            <w:ins w:id="38729" w:author="Weber" w:date="2014-10-29T03:09:00Z">
              <w:r>
                <w:rPr>
                  <w:rFonts w:ascii="Calibri" w:eastAsia="Calibri" w:hAnsi="Calibri" w:cs="Calibri"/>
                  <w:w w:val="104"/>
                  <w:sz w:val="14"/>
                  <w:szCs w:val="14"/>
                </w:rPr>
                <w:t>1,001,082</w:t>
              </w:r>
            </w:ins>
          </w:p>
        </w:tc>
        <w:tc>
          <w:tcPr>
            <w:tcW w:w="581" w:type="dxa"/>
            <w:tcBorders>
              <w:top w:val="single" w:sz="5" w:space="0" w:color="D0D7E5"/>
              <w:left w:val="single" w:sz="5" w:space="0" w:color="D0D7E5"/>
              <w:bottom w:val="single" w:sz="5" w:space="0" w:color="D0D7E5"/>
              <w:right w:val="single" w:sz="5" w:space="0" w:color="D0D7E5"/>
            </w:tcBorders>
          </w:tcPr>
          <w:p w14:paraId="5042AE3A" w14:textId="77777777" w:rsidR="00376B22" w:rsidRDefault="00376B22" w:rsidP="00376B22">
            <w:pPr>
              <w:spacing w:line="169" w:lineRule="exact"/>
              <w:ind w:left="102" w:right="-20"/>
              <w:rPr>
                <w:ins w:id="38730" w:author="Weber" w:date="2014-10-29T03:09:00Z"/>
                <w:rFonts w:ascii="Calibri" w:eastAsia="Calibri" w:hAnsi="Calibri" w:cs="Calibri"/>
                <w:sz w:val="14"/>
                <w:szCs w:val="14"/>
              </w:rPr>
            </w:pPr>
            <w:ins w:id="38731" w:author="Weber" w:date="2014-10-29T03:09:00Z">
              <w:r>
                <w:rPr>
                  <w:rFonts w:ascii="Calibri" w:eastAsia="Calibri" w:hAnsi="Calibri" w:cs="Calibri"/>
                  <w:w w:val="104"/>
                  <w:sz w:val="14"/>
                  <w:szCs w:val="14"/>
                </w:rPr>
                <w:t>0.00%</w:t>
              </w:r>
            </w:ins>
          </w:p>
        </w:tc>
      </w:tr>
      <w:tr w:rsidR="00376B22" w14:paraId="66BB158D" w14:textId="77777777" w:rsidTr="00376B22">
        <w:trPr>
          <w:trHeight w:hRule="exact" w:val="190"/>
          <w:ins w:id="38732"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38E752EF" w14:textId="77777777" w:rsidR="00376B22" w:rsidRDefault="00376B22" w:rsidP="00376B22">
            <w:pPr>
              <w:spacing w:line="169" w:lineRule="exact"/>
              <w:ind w:left="133" w:right="-20"/>
              <w:rPr>
                <w:ins w:id="38733" w:author="Weber" w:date="2014-10-29T03:09:00Z"/>
                <w:rFonts w:ascii="Calibri" w:eastAsia="Calibri" w:hAnsi="Calibri" w:cs="Calibri"/>
                <w:sz w:val="14"/>
                <w:szCs w:val="14"/>
              </w:rPr>
            </w:pPr>
            <w:ins w:id="38734" w:author="Weber" w:date="2014-10-29T03:09:00Z">
              <w:r>
                <w:rPr>
                  <w:rFonts w:ascii="Calibri" w:eastAsia="Calibri" w:hAnsi="Calibri" w:cs="Calibri"/>
                  <w:w w:val="104"/>
                  <w:sz w:val="14"/>
                  <w:szCs w:val="14"/>
                </w:rPr>
                <w:t>32935</w:t>
              </w:r>
            </w:ins>
          </w:p>
        </w:tc>
        <w:tc>
          <w:tcPr>
            <w:tcW w:w="2102" w:type="dxa"/>
            <w:gridSpan w:val="2"/>
            <w:vMerge/>
            <w:tcBorders>
              <w:left w:val="single" w:sz="5" w:space="0" w:color="D0D7E5"/>
              <w:right w:val="single" w:sz="5" w:space="0" w:color="D0D7E5"/>
            </w:tcBorders>
          </w:tcPr>
          <w:p w14:paraId="1D6565D4" w14:textId="77777777" w:rsidR="00376B22" w:rsidRDefault="00376B22" w:rsidP="00376B22">
            <w:pPr>
              <w:rPr>
                <w:ins w:id="38735"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56004909" w14:textId="77777777" w:rsidR="00376B22" w:rsidRDefault="00376B22" w:rsidP="00376B22">
            <w:pPr>
              <w:spacing w:line="169" w:lineRule="exact"/>
              <w:ind w:left="421" w:right="-20"/>
              <w:rPr>
                <w:ins w:id="38736" w:author="Weber" w:date="2014-10-29T03:09:00Z"/>
                <w:rFonts w:ascii="Calibri" w:eastAsia="Calibri" w:hAnsi="Calibri" w:cs="Calibri"/>
                <w:sz w:val="14"/>
                <w:szCs w:val="14"/>
              </w:rPr>
            </w:pPr>
            <w:ins w:id="38737" w:author="Weber" w:date="2014-10-29T03:09:00Z">
              <w:r>
                <w:rPr>
                  <w:rFonts w:ascii="Calibri" w:eastAsia="Calibri" w:hAnsi="Calibri" w:cs="Calibri"/>
                  <w:w w:val="104"/>
                  <w:sz w:val="14"/>
                  <w:szCs w:val="14"/>
                </w:rPr>
                <w:t>81,578,571</w:t>
              </w:r>
            </w:ins>
          </w:p>
        </w:tc>
        <w:tc>
          <w:tcPr>
            <w:tcW w:w="581" w:type="dxa"/>
            <w:tcBorders>
              <w:top w:val="single" w:sz="5" w:space="0" w:color="D0D7E5"/>
              <w:left w:val="single" w:sz="5" w:space="0" w:color="D0D7E5"/>
              <w:bottom w:val="single" w:sz="5" w:space="0" w:color="D0D7E5"/>
              <w:right w:val="single" w:sz="5" w:space="0" w:color="D0D7E5"/>
            </w:tcBorders>
          </w:tcPr>
          <w:p w14:paraId="63FEC1FF" w14:textId="77777777" w:rsidR="00376B22" w:rsidRDefault="00376B22" w:rsidP="00376B22">
            <w:pPr>
              <w:spacing w:line="169" w:lineRule="exact"/>
              <w:ind w:left="102" w:right="-20"/>
              <w:rPr>
                <w:ins w:id="38738" w:author="Weber" w:date="2014-10-29T03:09:00Z"/>
                <w:rFonts w:ascii="Calibri" w:eastAsia="Calibri" w:hAnsi="Calibri" w:cs="Calibri"/>
                <w:sz w:val="14"/>
                <w:szCs w:val="14"/>
              </w:rPr>
            </w:pPr>
            <w:ins w:id="38739" w:author="Weber" w:date="2014-10-29T03:09:00Z">
              <w:r>
                <w:rPr>
                  <w:rFonts w:ascii="Calibri" w:eastAsia="Calibri" w:hAnsi="Calibri" w:cs="Calibri"/>
                  <w:w w:val="104"/>
                  <w:sz w:val="14"/>
                  <w:szCs w:val="14"/>
                </w:rPr>
                <w:t>0.67%</w:t>
              </w:r>
            </w:ins>
          </w:p>
        </w:tc>
        <w:tc>
          <w:tcPr>
            <w:tcW w:w="1522" w:type="dxa"/>
            <w:tcBorders>
              <w:top w:val="single" w:sz="5" w:space="0" w:color="D0D7E5"/>
              <w:left w:val="single" w:sz="5" w:space="0" w:color="D0D7E5"/>
              <w:bottom w:val="single" w:sz="5" w:space="0" w:color="D0D7E5"/>
              <w:right w:val="single" w:sz="5" w:space="0" w:color="D0D7E5"/>
            </w:tcBorders>
          </w:tcPr>
          <w:p w14:paraId="3F654AC6" w14:textId="77777777" w:rsidR="00376B22" w:rsidRDefault="00376B22" w:rsidP="00376B22">
            <w:pPr>
              <w:spacing w:line="169" w:lineRule="exact"/>
              <w:ind w:left="688" w:right="663"/>
              <w:jc w:val="center"/>
              <w:rPr>
                <w:ins w:id="38740" w:author="Weber" w:date="2014-10-29T03:09:00Z"/>
                <w:rFonts w:ascii="Calibri" w:eastAsia="Calibri" w:hAnsi="Calibri" w:cs="Calibri"/>
                <w:sz w:val="14"/>
                <w:szCs w:val="14"/>
              </w:rPr>
            </w:pPr>
            <w:ins w:id="3874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2BF2606D" w14:textId="77777777" w:rsidR="00376B22" w:rsidRDefault="00376B22" w:rsidP="00376B22">
            <w:pPr>
              <w:spacing w:line="169" w:lineRule="exact"/>
              <w:ind w:left="102" w:right="-20"/>
              <w:rPr>
                <w:ins w:id="38742" w:author="Weber" w:date="2014-10-29T03:09:00Z"/>
                <w:rFonts w:ascii="Calibri" w:eastAsia="Calibri" w:hAnsi="Calibri" w:cs="Calibri"/>
                <w:sz w:val="14"/>
                <w:szCs w:val="14"/>
              </w:rPr>
            </w:pPr>
            <w:ins w:id="3874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C6A0EEA" w14:textId="77777777" w:rsidR="00376B22" w:rsidRDefault="00376B22" w:rsidP="00376B22">
            <w:pPr>
              <w:spacing w:line="169" w:lineRule="exact"/>
              <w:ind w:left="385" w:right="-20"/>
              <w:rPr>
                <w:ins w:id="38744" w:author="Weber" w:date="2014-10-29T03:09:00Z"/>
                <w:rFonts w:ascii="Calibri" w:eastAsia="Calibri" w:hAnsi="Calibri" w:cs="Calibri"/>
                <w:sz w:val="14"/>
                <w:szCs w:val="14"/>
              </w:rPr>
            </w:pPr>
            <w:ins w:id="38745" w:author="Weber" w:date="2014-10-29T03:09:00Z">
              <w:r>
                <w:rPr>
                  <w:rFonts w:ascii="Calibri" w:eastAsia="Calibri" w:hAnsi="Calibri" w:cs="Calibri"/>
                  <w:w w:val="104"/>
                  <w:sz w:val="14"/>
                  <w:szCs w:val="14"/>
                </w:rPr>
                <w:t>102,143,363</w:t>
              </w:r>
            </w:ins>
          </w:p>
        </w:tc>
        <w:tc>
          <w:tcPr>
            <w:tcW w:w="581" w:type="dxa"/>
            <w:tcBorders>
              <w:top w:val="single" w:sz="5" w:space="0" w:color="D0D7E5"/>
              <w:left w:val="single" w:sz="5" w:space="0" w:color="D0D7E5"/>
              <w:bottom w:val="single" w:sz="5" w:space="0" w:color="D0D7E5"/>
              <w:right w:val="single" w:sz="5" w:space="0" w:color="D0D7E5"/>
            </w:tcBorders>
          </w:tcPr>
          <w:p w14:paraId="5BCAEE43" w14:textId="77777777" w:rsidR="00376B22" w:rsidRDefault="00376B22" w:rsidP="00376B22">
            <w:pPr>
              <w:spacing w:line="169" w:lineRule="exact"/>
              <w:ind w:left="102" w:right="-20"/>
              <w:rPr>
                <w:ins w:id="38746" w:author="Weber" w:date="2014-10-29T03:09:00Z"/>
                <w:rFonts w:ascii="Calibri" w:eastAsia="Calibri" w:hAnsi="Calibri" w:cs="Calibri"/>
                <w:sz w:val="14"/>
                <w:szCs w:val="14"/>
              </w:rPr>
            </w:pPr>
            <w:ins w:id="38747" w:author="Weber" w:date="2014-10-29T03:09:00Z">
              <w:r>
                <w:rPr>
                  <w:rFonts w:ascii="Calibri" w:eastAsia="Calibri" w:hAnsi="Calibri" w:cs="Calibri"/>
                  <w:w w:val="104"/>
                  <w:sz w:val="14"/>
                  <w:szCs w:val="14"/>
                </w:rPr>
                <w:t>0.72%</w:t>
              </w:r>
            </w:ins>
          </w:p>
        </w:tc>
        <w:tc>
          <w:tcPr>
            <w:tcW w:w="1522" w:type="dxa"/>
            <w:tcBorders>
              <w:top w:val="single" w:sz="5" w:space="0" w:color="D0D7E5"/>
              <w:left w:val="single" w:sz="5" w:space="0" w:color="D0D7E5"/>
              <w:bottom w:val="single" w:sz="5" w:space="0" w:color="D0D7E5"/>
              <w:right w:val="single" w:sz="5" w:space="0" w:color="D0D7E5"/>
            </w:tcBorders>
          </w:tcPr>
          <w:p w14:paraId="13237694" w14:textId="77777777" w:rsidR="00376B22" w:rsidRDefault="00376B22" w:rsidP="00376B22">
            <w:pPr>
              <w:spacing w:line="169" w:lineRule="exact"/>
              <w:ind w:left="385" w:right="-20"/>
              <w:rPr>
                <w:ins w:id="38748" w:author="Weber" w:date="2014-10-29T03:09:00Z"/>
                <w:rFonts w:ascii="Calibri" w:eastAsia="Calibri" w:hAnsi="Calibri" w:cs="Calibri"/>
                <w:sz w:val="14"/>
                <w:szCs w:val="14"/>
              </w:rPr>
            </w:pPr>
            <w:ins w:id="38749" w:author="Weber" w:date="2014-10-29T03:09:00Z">
              <w:r>
                <w:rPr>
                  <w:rFonts w:ascii="Calibri" w:eastAsia="Calibri" w:hAnsi="Calibri" w:cs="Calibri"/>
                  <w:w w:val="104"/>
                  <w:sz w:val="14"/>
                  <w:szCs w:val="14"/>
                </w:rPr>
                <w:t>183,722,387</w:t>
              </w:r>
            </w:ins>
          </w:p>
        </w:tc>
        <w:tc>
          <w:tcPr>
            <w:tcW w:w="581" w:type="dxa"/>
            <w:tcBorders>
              <w:top w:val="single" w:sz="5" w:space="0" w:color="D0D7E5"/>
              <w:left w:val="single" w:sz="5" w:space="0" w:color="D0D7E5"/>
              <w:bottom w:val="single" w:sz="5" w:space="0" w:color="D0D7E5"/>
              <w:right w:val="single" w:sz="5" w:space="0" w:color="D0D7E5"/>
            </w:tcBorders>
          </w:tcPr>
          <w:p w14:paraId="5288D75E" w14:textId="77777777" w:rsidR="00376B22" w:rsidRDefault="00376B22" w:rsidP="00376B22">
            <w:pPr>
              <w:spacing w:line="169" w:lineRule="exact"/>
              <w:ind w:left="102" w:right="-20"/>
              <w:rPr>
                <w:ins w:id="38750" w:author="Weber" w:date="2014-10-29T03:09:00Z"/>
                <w:rFonts w:ascii="Calibri" w:eastAsia="Calibri" w:hAnsi="Calibri" w:cs="Calibri"/>
                <w:sz w:val="14"/>
                <w:szCs w:val="14"/>
              </w:rPr>
            </w:pPr>
            <w:ins w:id="38751" w:author="Weber" w:date="2014-10-29T03:09:00Z">
              <w:r>
                <w:rPr>
                  <w:rFonts w:ascii="Calibri" w:eastAsia="Calibri" w:hAnsi="Calibri" w:cs="Calibri"/>
                  <w:w w:val="104"/>
                  <w:sz w:val="14"/>
                  <w:szCs w:val="14"/>
                </w:rPr>
                <w:t>0.52%</w:t>
              </w:r>
            </w:ins>
          </w:p>
        </w:tc>
      </w:tr>
      <w:tr w:rsidR="00376B22" w14:paraId="6CA717A6" w14:textId="77777777" w:rsidTr="00376B22">
        <w:trPr>
          <w:trHeight w:hRule="exact" w:val="190"/>
          <w:ins w:id="38752"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3236AB59" w14:textId="77777777" w:rsidR="00376B22" w:rsidRDefault="00376B22" w:rsidP="00376B22">
            <w:pPr>
              <w:spacing w:line="169" w:lineRule="exact"/>
              <w:ind w:left="133" w:right="-20"/>
              <w:rPr>
                <w:ins w:id="38753" w:author="Weber" w:date="2014-10-29T03:09:00Z"/>
                <w:rFonts w:ascii="Calibri" w:eastAsia="Calibri" w:hAnsi="Calibri" w:cs="Calibri"/>
                <w:sz w:val="14"/>
                <w:szCs w:val="14"/>
              </w:rPr>
            </w:pPr>
            <w:ins w:id="38754" w:author="Weber" w:date="2014-10-29T03:09:00Z">
              <w:r>
                <w:rPr>
                  <w:rFonts w:ascii="Calibri" w:eastAsia="Calibri" w:hAnsi="Calibri" w:cs="Calibri"/>
                  <w:w w:val="104"/>
                  <w:sz w:val="14"/>
                  <w:szCs w:val="14"/>
                </w:rPr>
                <w:t>32086</w:t>
              </w:r>
            </w:ins>
          </w:p>
        </w:tc>
        <w:tc>
          <w:tcPr>
            <w:tcW w:w="2102" w:type="dxa"/>
            <w:gridSpan w:val="2"/>
            <w:vMerge/>
            <w:tcBorders>
              <w:left w:val="single" w:sz="5" w:space="0" w:color="D0D7E5"/>
              <w:right w:val="single" w:sz="5" w:space="0" w:color="D0D7E5"/>
            </w:tcBorders>
          </w:tcPr>
          <w:p w14:paraId="76584919" w14:textId="77777777" w:rsidR="00376B22" w:rsidRDefault="00376B22" w:rsidP="00376B22">
            <w:pPr>
              <w:rPr>
                <w:ins w:id="38755"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33F94722" w14:textId="77777777" w:rsidR="00376B22" w:rsidRDefault="00376B22" w:rsidP="00376B22">
            <w:pPr>
              <w:spacing w:line="169" w:lineRule="exact"/>
              <w:ind w:left="460" w:right="-20"/>
              <w:rPr>
                <w:ins w:id="38756" w:author="Weber" w:date="2014-10-29T03:09:00Z"/>
                <w:rFonts w:ascii="Calibri" w:eastAsia="Calibri" w:hAnsi="Calibri" w:cs="Calibri"/>
                <w:sz w:val="14"/>
                <w:szCs w:val="14"/>
              </w:rPr>
            </w:pPr>
            <w:ins w:id="38757" w:author="Weber" w:date="2014-10-29T03:09:00Z">
              <w:r>
                <w:rPr>
                  <w:rFonts w:ascii="Calibri" w:eastAsia="Calibri" w:hAnsi="Calibri" w:cs="Calibri"/>
                  <w:w w:val="104"/>
                  <w:sz w:val="14"/>
                  <w:szCs w:val="14"/>
                </w:rPr>
                <w:t>2,320,279</w:t>
              </w:r>
            </w:ins>
          </w:p>
        </w:tc>
        <w:tc>
          <w:tcPr>
            <w:tcW w:w="581" w:type="dxa"/>
            <w:tcBorders>
              <w:top w:val="single" w:sz="5" w:space="0" w:color="D0D7E5"/>
              <w:left w:val="single" w:sz="5" w:space="0" w:color="D0D7E5"/>
              <w:bottom w:val="single" w:sz="5" w:space="0" w:color="D0D7E5"/>
              <w:right w:val="single" w:sz="5" w:space="0" w:color="D0D7E5"/>
            </w:tcBorders>
          </w:tcPr>
          <w:p w14:paraId="7D2AB159" w14:textId="77777777" w:rsidR="00376B22" w:rsidRDefault="00376B22" w:rsidP="00376B22">
            <w:pPr>
              <w:spacing w:line="169" w:lineRule="exact"/>
              <w:ind w:left="102" w:right="-20"/>
              <w:rPr>
                <w:ins w:id="38758" w:author="Weber" w:date="2014-10-29T03:09:00Z"/>
                <w:rFonts w:ascii="Calibri" w:eastAsia="Calibri" w:hAnsi="Calibri" w:cs="Calibri"/>
                <w:sz w:val="14"/>
                <w:szCs w:val="14"/>
              </w:rPr>
            </w:pPr>
            <w:ins w:id="38759" w:author="Weber" w:date="2014-10-29T03:09:00Z">
              <w:r>
                <w:rPr>
                  <w:rFonts w:ascii="Calibri" w:eastAsia="Calibri" w:hAnsi="Calibri" w:cs="Calibri"/>
                  <w:w w:val="104"/>
                  <w:sz w:val="14"/>
                  <w:szCs w:val="14"/>
                </w:rPr>
                <w:t>0.02%</w:t>
              </w:r>
            </w:ins>
          </w:p>
        </w:tc>
        <w:tc>
          <w:tcPr>
            <w:tcW w:w="1522" w:type="dxa"/>
            <w:tcBorders>
              <w:top w:val="single" w:sz="5" w:space="0" w:color="D0D7E5"/>
              <w:left w:val="single" w:sz="5" w:space="0" w:color="D0D7E5"/>
              <w:bottom w:val="single" w:sz="5" w:space="0" w:color="D0D7E5"/>
              <w:right w:val="single" w:sz="5" w:space="0" w:color="D0D7E5"/>
            </w:tcBorders>
          </w:tcPr>
          <w:p w14:paraId="69E2A6E7" w14:textId="77777777" w:rsidR="00376B22" w:rsidRDefault="00376B22" w:rsidP="00376B22">
            <w:pPr>
              <w:spacing w:line="169" w:lineRule="exact"/>
              <w:ind w:left="688" w:right="663"/>
              <w:jc w:val="center"/>
              <w:rPr>
                <w:ins w:id="38760" w:author="Weber" w:date="2014-10-29T03:09:00Z"/>
                <w:rFonts w:ascii="Calibri" w:eastAsia="Calibri" w:hAnsi="Calibri" w:cs="Calibri"/>
                <w:sz w:val="14"/>
                <w:szCs w:val="14"/>
              </w:rPr>
            </w:pPr>
            <w:ins w:id="3876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3729EA9F" w14:textId="77777777" w:rsidR="00376B22" w:rsidRDefault="00376B22" w:rsidP="00376B22">
            <w:pPr>
              <w:spacing w:line="169" w:lineRule="exact"/>
              <w:ind w:left="102" w:right="-20"/>
              <w:rPr>
                <w:ins w:id="38762" w:author="Weber" w:date="2014-10-29T03:09:00Z"/>
                <w:rFonts w:ascii="Calibri" w:eastAsia="Calibri" w:hAnsi="Calibri" w:cs="Calibri"/>
                <w:sz w:val="14"/>
                <w:szCs w:val="14"/>
              </w:rPr>
            </w:pPr>
            <w:ins w:id="3876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E1AB585" w14:textId="77777777" w:rsidR="00376B22" w:rsidRDefault="00376B22" w:rsidP="00376B22">
            <w:pPr>
              <w:spacing w:line="169" w:lineRule="exact"/>
              <w:ind w:left="421" w:right="-20"/>
              <w:rPr>
                <w:ins w:id="38764" w:author="Weber" w:date="2014-10-29T03:09:00Z"/>
                <w:rFonts w:ascii="Calibri" w:eastAsia="Calibri" w:hAnsi="Calibri" w:cs="Calibri"/>
                <w:sz w:val="14"/>
                <w:szCs w:val="14"/>
              </w:rPr>
            </w:pPr>
            <w:ins w:id="38765" w:author="Weber" w:date="2014-10-29T03:09:00Z">
              <w:r>
                <w:rPr>
                  <w:rFonts w:ascii="Calibri" w:eastAsia="Calibri" w:hAnsi="Calibri" w:cs="Calibri"/>
                  <w:w w:val="104"/>
                  <w:sz w:val="14"/>
                  <w:szCs w:val="14"/>
                </w:rPr>
                <w:t>20,495,679</w:t>
              </w:r>
            </w:ins>
          </w:p>
        </w:tc>
        <w:tc>
          <w:tcPr>
            <w:tcW w:w="581" w:type="dxa"/>
            <w:tcBorders>
              <w:top w:val="single" w:sz="5" w:space="0" w:color="D0D7E5"/>
              <w:left w:val="single" w:sz="5" w:space="0" w:color="D0D7E5"/>
              <w:bottom w:val="single" w:sz="5" w:space="0" w:color="D0D7E5"/>
              <w:right w:val="single" w:sz="5" w:space="0" w:color="D0D7E5"/>
            </w:tcBorders>
          </w:tcPr>
          <w:p w14:paraId="41B28E67" w14:textId="77777777" w:rsidR="00376B22" w:rsidRDefault="00376B22" w:rsidP="00376B22">
            <w:pPr>
              <w:spacing w:line="169" w:lineRule="exact"/>
              <w:ind w:left="102" w:right="-20"/>
              <w:rPr>
                <w:ins w:id="38766" w:author="Weber" w:date="2014-10-29T03:09:00Z"/>
                <w:rFonts w:ascii="Calibri" w:eastAsia="Calibri" w:hAnsi="Calibri" w:cs="Calibri"/>
                <w:sz w:val="14"/>
                <w:szCs w:val="14"/>
              </w:rPr>
            </w:pPr>
            <w:ins w:id="38767" w:author="Weber" w:date="2014-10-29T03:09:00Z">
              <w:r>
                <w:rPr>
                  <w:rFonts w:ascii="Calibri" w:eastAsia="Calibri" w:hAnsi="Calibri" w:cs="Calibri"/>
                  <w:w w:val="104"/>
                  <w:sz w:val="14"/>
                  <w:szCs w:val="14"/>
                </w:rPr>
                <w:t>0.15%</w:t>
              </w:r>
            </w:ins>
          </w:p>
        </w:tc>
        <w:tc>
          <w:tcPr>
            <w:tcW w:w="1522" w:type="dxa"/>
            <w:tcBorders>
              <w:top w:val="single" w:sz="5" w:space="0" w:color="D0D7E5"/>
              <w:left w:val="single" w:sz="5" w:space="0" w:color="D0D7E5"/>
              <w:bottom w:val="single" w:sz="5" w:space="0" w:color="D0D7E5"/>
              <w:right w:val="single" w:sz="5" w:space="0" w:color="D0D7E5"/>
            </w:tcBorders>
          </w:tcPr>
          <w:p w14:paraId="7A0DCC26" w14:textId="77777777" w:rsidR="00376B22" w:rsidRDefault="00376B22" w:rsidP="00376B22">
            <w:pPr>
              <w:spacing w:line="169" w:lineRule="exact"/>
              <w:ind w:left="421" w:right="-20"/>
              <w:rPr>
                <w:ins w:id="38768" w:author="Weber" w:date="2014-10-29T03:09:00Z"/>
                <w:rFonts w:ascii="Calibri" w:eastAsia="Calibri" w:hAnsi="Calibri" w:cs="Calibri"/>
                <w:sz w:val="14"/>
                <w:szCs w:val="14"/>
              </w:rPr>
            </w:pPr>
            <w:ins w:id="38769" w:author="Weber" w:date="2014-10-29T03:09:00Z">
              <w:r>
                <w:rPr>
                  <w:rFonts w:ascii="Calibri" w:eastAsia="Calibri" w:hAnsi="Calibri" w:cs="Calibri"/>
                  <w:w w:val="104"/>
                  <w:sz w:val="14"/>
                  <w:szCs w:val="14"/>
                </w:rPr>
                <w:t>22,815,958</w:t>
              </w:r>
            </w:ins>
          </w:p>
        </w:tc>
        <w:tc>
          <w:tcPr>
            <w:tcW w:w="581" w:type="dxa"/>
            <w:tcBorders>
              <w:top w:val="single" w:sz="5" w:space="0" w:color="D0D7E5"/>
              <w:left w:val="single" w:sz="5" w:space="0" w:color="D0D7E5"/>
              <w:bottom w:val="single" w:sz="5" w:space="0" w:color="D0D7E5"/>
              <w:right w:val="single" w:sz="5" w:space="0" w:color="D0D7E5"/>
            </w:tcBorders>
          </w:tcPr>
          <w:p w14:paraId="7E5DB99F" w14:textId="77777777" w:rsidR="00376B22" w:rsidRDefault="00376B22" w:rsidP="00376B22">
            <w:pPr>
              <w:spacing w:line="169" w:lineRule="exact"/>
              <w:ind w:left="102" w:right="-20"/>
              <w:rPr>
                <w:ins w:id="38770" w:author="Weber" w:date="2014-10-29T03:09:00Z"/>
                <w:rFonts w:ascii="Calibri" w:eastAsia="Calibri" w:hAnsi="Calibri" w:cs="Calibri"/>
                <w:sz w:val="14"/>
                <w:szCs w:val="14"/>
              </w:rPr>
            </w:pPr>
            <w:ins w:id="38771" w:author="Weber" w:date="2014-10-29T03:09:00Z">
              <w:r>
                <w:rPr>
                  <w:rFonts w:ascii="Calibri" w:eastAsia="Calibri" w:hAnsi="Calibri" w:cs="Calibri"/>
                  <w:w w:val="104"/>
                  <w:sz w:val="14"/>
                  <w:szCs w:val="14"/>
                </w:rPr>
                <w:t>0.06%</w:t>
              </w:r>
            </w:ins>
          </w:p>
        </w:tc>
      </w:tr>
      <w:tr w:rsidR="00376B22" w14:paraId="332A6BB8" w14:textId="77777777" w:rsidTr="00376B22">
        <w:trPr>
          <w:trHeight w:hRule="exact" w:val="190"/>
          <w:ins w:id="38772"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61432421" w14:textId="77777777" w:rsidR="00376B22" w:rsidRDefault="00376B22" w:rsidP="00376B22">
            <w:pPr>
              <w:spacing w:line="169" w:lineRule="exact"/>
              <w:ind w:left="133" w:right="-20"/>
              <w:rPr>
                <w:ins w:id="38773" w:author="Weber" w:date="2014-10-29T03:09:00Z"/>
                <w:rFonts w:ascii="Calibri" w:eastAsia="Calibri" w:hAnsi="Calibri" w:cs="Calibri"/>
                <w:sz w:val="14"/>
                <w:szCs w:val="14"/>
              </w:rPr>
            </w:pPr>
            <w:ins w:id="38774" w:author="Weber" w:date="2014-10-29T03:09:00Z">
              <w:r>
                <w:rPr>
                  <w:rFonts w:ascii="Calibri" w:eastAsia="Calibri" w:hAnsi="Calibri" w:cs="Calibri"/>
                  <w:w w:val="104"/>
                  <w:sz w:val="14"/>
                  <w:szCs w:val="14"/>
                </w:rPr>
                <w:t>34209</w:t>
              </w:r>
            </w:ins>
          </w:p>
        </w:tc>
        <w:tc>
          <w:tcPr>
            <w:tcW w:w="2102" w:type="dxa"/>
            <w:gridSpan w:val="2"/>
            <w:vMerge/>
            <w:tcBorders>
              <w:left w:val="single" w:sz="5" w:space="0" w:color="D0D7E5"/>
              <w:right w:val="single" w:sz="5" w:space="0" w:color="D0D7E5"/>
            </w:tcBorders>
          </w:tcPr>
          <w:p w14:paraId="67CDE452" w14:textId="77777777" w:rsidR="00376B22" w:rsidRDefault="00376B22" w:rsidP="00376B22">
            <w:pPr>
              <w:rPr>
                <w:ins w:id="38775"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60BD11ED" w14:textId="77777777" w:rsidR="00376B22" w:rsidRDefault="00376B22" w:rsidP="00376B22">
            <w:pPr>
              <w:spacing w:line="169" w:lineRule="exact"/>
              <w:ind w:left="460" w:right="-20"/>
              <w:rPr>
                <w:ins w:id="38776" w:author="Weber" w:date="2014-10-29T03:09:00Z"/>
                <w:rFonts w:ascii="Calibri" w:eastAsia="Calibri" w:hAnsi="Calibri" w:cs="Calibri"/>
                <w:sz w:val="14"/>
                <w:szCs w:val="14"/>
              </w:rPr>
            </w:pPr>
            <w:ins w:id="38777" w:author="Weber" w:date="2014-10-29T03:09:00Z">
              <w:r>
                <w:rPr>
                  <w:rFonts w:ascii="Calibri" w:eastAsia="Calibri" w:hAnsi="Calibri" w:cs="Calibri"/>
                  <w:w w:val="104"/>
                  <w:sz w:val="14"/>
                  <w:szCs w:val="14"/>
                </w:rPr>
                <w:t>7,089,196</w:t>
              </w:r>
            </w:ins>
          </w:p>
        </w:tc>
        <w:tc>
          <w:tcPr>
            <w:tcW w:w="581" w:type="dxa"/>
            <w:tcBorders>
              <w:top w:val="single" w:sz="5" w:space="0" w:color="D0D7E5"/>
              <w:left w:val="single" w:sz="5" w:space="0" w:color="D0D7E5"/>
              <w:bottom w:val="single" w:sz="5" w:space="0" w:color="D0D7E5"/>
              <w:right w:val="single" w:sz="5" w:space="0" w:color="D0D7E5"/>
            </w:tcBorders>
          </w:tcPr>
          <w:p w14:paraId="50659FC4" w14:textId="77777777" w:rsidR="00376B22" w:rsidRDefault="00376B22" w:rsidP="00376B22">
            <w:pPr>
              <w:spacing w:line="169" w:lineRule="exact"/>
              <w:ind w:left="102" w:right="-20"/>
              <w:rPr>
                <w:ins w:id="38778" w:author="Weber" w:date="2014-10-29T03:09:00Z"/>
                <w:rFonts w:ascii="Calibri" w:eastAsia="Calibri" w:hAnsi="Calibri" w:cs="Calibri"/>
                <w:sz w:val="14"/>
                <w:szCs w:val="14"/>
              </w:rPr>
            </w:pPr>
            <w:ins w:id="38779" w:author="Weber" w:date="2014-10-29T03:09:00Z">
              <w:r>
                <w:rPr>
                  <w:rFonts w:ascii="Calibri" w:eastAsia="Calibri" w:hAnsi="Calibri" w:cs="Calibri"/>
                  <w:w w:val="104"/>
                  <w:sz w:val="14"/>
                  <w:szCs w:val="14"/>
                </w:rPr>
                <w:t>0.06%</w:t>
              </w:r>
            </w:ins>
          </w:p>
        </w:tc>
        <w:tc>
          <w:tcPr>
            <w:tcW w:w="1522" w:type="dxa"/>
            <w:tcBorders>
              <w:top w:val="single" w:sz="5" w:space="0" w:color="D0D7E5"/>
              <w:left w:val="single" w:sz="5" w:space="0" w:color="D0D7E5"/>
              <w:bottom w:val="single" w:sz="5" w:space="0" w:color="D0D7E5"/>
              <w:right w:val="single" w:sz="5" w:space="0" w:color="D0D7E5"/>
            </w:tcBorders>
          </w:tcPr>
          <w:p w14:paraId="65AF06E8" w14:textId="77777777" w:rsidR="00376B22" w:rsidRDefault="00376B22" w:rsidP="00376B22">
            <w:pPr>
              <w:spacing w:line="169" w:lineRule="exact"/>
              <w:ind w:left="688" w:right="663"/>
              <w:jc w:val="center"/>
              <w:rPr>
                <w:ins w:id="38780" w:author="Weber" w:date="2014-10-29T03:09:00Z"/>
                <w:rFonts w:ascii="Calibri" w:eastAsia="Calibri" w:hAnsi="Calibri" w:cs="Calibri"/>
                <w:sz w:val="14"/>
                <w:szCs w:val="14"/>
              </w:rPr>
            </w:pPr>
            <w:ins w:id="3878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6A8D0EB" w14:textId="77777777" w:rsidR="00376B22" w:rsidRDefault="00376B22" w:rsidP="00376B22">
            <w:pPr>
              <w:spacing w:line="169" w:lineRule="exact"/>
              <w:ind w:left="102" w:right="-20"/>
              <w:rPr>
                <w:ins w:id="38782" w:author="Weber" w:date="2014-10-29T03:09:00Z"/>
                <w:rFonts w:ascii="Calibri" w:eastAsia="Calibri" w:hAnsi="Calibri" w:cs="Calibri"/>
                <w:sz w:val="14"/>
                <w:szCs w:val="14"/>
              </w:rPr>
            </w:pPr>
            <w:ins w:id="3878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5638AA9" w14:textId="77777777" w:rsidR="00376B22" w:rsidRDefault="00376B22" w:rsidP="00376B22">
            <w:pPr>
              <w:spacing w:line="169" w:lineRule="exact"/>
              <w:ind w:left="688" w:right="663"/>
              <w:jc w:val="center"/>
              <w:rPr>
                <w:ins w:id="38784" w:author="Weber" w:date="2014-10-29T03:09:00Z"/>
                <w:rFonts w:ascii="Calibri" w:eastAsia="Calibri" w:hAnsi="Calibri" w:cs="Calibri"/>
                <w:sz w:val="14"/>
                <w:szCs w:val="14"/>
              </w:rPr>
            </w:pPr>
            <w:ins w:id="3878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26CB2D38" w14:textId="77777777" w:rsidR="00376B22" w:rsidRDefault="00376B22" w:rsidP="00376B22">
            <w:pPr>
              <w:spacing w:line="169" w:lineRule="exact"/>
              <w:ind w:left="102" w:right="-20"/>
              <w:rPr>
                <w:ins w:id="38786" w:author="Weber" w:date="2014-10-29T03:09:00Z"/>
                <w:rFonts w:ascii="Calibri" w:eastAsia="Calibri" w:hAnsi="Calibri" w:cs="Calibri"/>
                <w:sz w:val="14"/>
                <w:szCs w:val="14"/>
              </w:rPr>
            </w:pPr>
            <w:ins w:id="3878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B927D2E" w14:textId="77777777" w:rsidR="00376B22" w:rsidRDefault="00376B22" w:rsidP="00376B22">
            <w:pPr>
              <w:spacing w:line="169" w:lineRule="exact"/>
              <w:ind w:left="460" w:right="-20"/>
              <w:rPr>
                <w:ins w:id="38788" w:author="Weber" w:date="2014-10-29T03:09:00Z"/>
                <w:rFonts w:ascii="Calibri" w:eastAsia="Calibri" w:hAnsi="Calibri" w:cs="Calibri"/>
                <w:sz w:val="14"/>
                <w:szCs w:val="14"/>
              </w:rPr>
            </w:pPr>
            <w:ins w:id="38789" w:author="Weber" w:date="2014-10-29T03:09:00Z">
              <w:r>
                <w:rPr>
                  <w:rFonts w:ascii="Calibri" w:eastAsia="Calibri" w:hAnsi="Calibri" w:cs="Calibri"/>
                  <w:w w:val="104"/>
                  <w:sz w:val="14"/>
                  <w:szCs w:val="14"/>
                </w:rPr>
                <w:t>7,090,080</w:t>
              </w:r>
            </w:ins>
          </w:p>
        </w:tc>
        <w:tc>
          <w:tcPr>
            <w:tcW w:w="581" w:type="dxa"/>
            <w:tcBorders>
              <w:top w:val="single" w:sz="5" w:space="0" w:color="D0D7E5"/>
              <w:left w:val="single" w:sz="5" w:space="0" w:color="D0D7E5"/>
              <w:bottom w:val="single" w:sz="5" w:space="0" w:color="D0D7E5"/>
              <w:right w:val="single" w:sz="5" w:space="0" w:color="D0D7E5"/>
            </w:tcBorders>
          </w:tcPr>
          <w:p w14:paraId="1DD944A0" w14:textId="77777777" w:rsidR="00376B22" w:rsidRDefault="00376B22" w:rsidP="00376B22">
            <w:pPr>
              <w:spacing w:line="169" w:lineRule="exact"/>
              <w:ind w:left="102" w:right="-20"/>
              <w:rPr>
                <w:ins w:id="38790" w:author="Weber" w:date="2014-10-29T03:09:00Z"/>
                <w:rFonts w:ascii="Calibri" w:eastAsia="Calibri" w:hAnsi="Calibri" w:cs="Calibri"/>
                <w:sz w:val="14"/>
                <w:szCs w:val="14"/>
              </w:rPr>
            </w:pPr>
            <w:ins w:id="38791" w:author="Weber" w:date="2014-10-29T03:09:00Z">
              <w:r>
                <w:rPr>
                  <w:rFonts w:ascii="Calibri" w:eastAsia="Calibri" w:hAnsi="Calibri" w:cs="Calibri"/>
                  <w:w w:val="104"/>
                  <w:sz w:val="14"/>
                  <w:szCs w:val="14"/>
                </w:rPr>
                <w:t>0.02%</w:t>
              </w:r>
            </w:ins>
          </w:p>
        </w:tc>
      </w:tr>
      <w:tr w:rsidR="00376B22" w14:paraId="18F7AEB8" w14:textId="77777777" w:rsidTr="00376B22">
        <w:trPr>
          <w:trHeight w:hRule="exact" w:val="190"/>
          <w:ins w:id="38792"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7D733128" w14:textId="77777777" w:rsidR="00376B22" w:rsidRDefault="00376B22" w:rsidP="00376B22">
            <w:pPr>
              <w:spacing w:line="169" w:lineRule="exact"/>
              <w:ind w:left="133" w:right="-20"/>
              <w:rPr>
                <w:ins w:id="38793" w:author="Weber" w:date="2014-10-29T03:09:00Z"/>
                <w:rFonts w:ascii="Calibri" w:eastAsia="Calibri" w:hAnsi="Calibri" w:cs="Calibri"/>
                <w:sz w:val="14"/>
                <w:szCs w:val="14"/>
              </w:rPr>
            </w:pPr>
            <w:ins w:id="38794" w:author="Weber" w:date="2014-10-29T03:09:00Z">
              <w:r>
                <w:rPr>
                  <w:rFonts w:ascii="Calibri" w:eastAsia="Calibri" w:hAnsi="Calibri" w:cs="Calibri"/>
                  <w:w w:val="104"/>
                  <w:sz w:val="14"/>
                  <w:szCs w:val="14"/>
                </w:rPr>
                <w:t>32794</w:t>
              </w:r>
            </w:ins>
          </w:p>
        </w:tc>
        <w:tc>
          <w:tcPr>
            <w:tcW w:w="2102" w:type="dxa"/>
            <w:gridSpan w:val="2"/>
            <w:vMerge/>
            <w:tcBorders>
              <w:left w:val="single" w:sz="5" w:space="0" w:color="D0D7E5"/>
              <w:right w:val="single" w:sz="5" w:space="0" w:color="D0D7E5"/>
            </w:tcBorders>
          </w:tcPr>
          <w:p w14:paraId="4731B807" w14:textId="77777777" w:rsidR="00376B22" w:rsidRDefault="00376B22" w:rsidP="00376B22">
            <w:pPr>
              <w:rPr>
                <w:ins w:id="38795"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596DBEFB" w14:textId="77777777" w:rsidR="00376B22" w:rsidRDefault="00376B22" w:rsidP="00376B22">
            <w:pPr>
              <w:spacing w:line="169" w:lineRule="exact"/>
              <w:ind w:left="688" w:right="663"/>
              <w:jc w:val="center"/>
              <w:rPr>
                <w:ins w:id="38796" w:author="Weber" w:date="2014-10-29T03:09:00Z"/>
                <w:rFonts w:ascii="Calibri" w:eastAsia="Calibri" w:hAnsi="Calibri" w:cs="Calibri"/>
                <w:sz w:val="14"/>
                <w:szCs w:val="14"/>
              </w:rPr>
            </w:pPr>
            <w:ins w:id="3879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244863D" w14:textId="77777777" w:rsidR="00376B22" w:rsidRDefault="00376B22" w:rsidP="00376B22">
            <w:pPr>
              <w:spacing w:line="169" w:lineRule="exact"/>
              <w:ind w:left="102" w:right="-20"/>
              <w:rPr>
                <w:ins w:id="38798" w:author="Weber" w:date="2014-10-29T03:09:00Z"/>
                <w:rFonts w:ascii="Calibri" w:eastAsia="Calibri" w:hAnsi="Calibri" w:cs="Calibri"/>
                <w:sz w:val="14"/>
                <w:szCs w:val="14"/>
              </w:rPr>
            </w:pPr>
            <w:ins w:id="3879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79DEB0F1" w14:textId="77777777" w:rsidR="00376B22" w:rsidRDefault="00376B22" w:rsidP="00376B22">
            <w:pPr>
              <w:spacing w:line="169" w:lineRule="exact"/>
              <w:ind w:left="688" w:right="663"/>
              <w:jc w:val="center"/>
              <w:rPr>
                <w:ins w:id="38800" w:author="Weber" w:date="2014-10-29T03:09:00Z"/>
                <w:rFonts w:ascii="Calibri" w:eastAsia="Calibri" w:hAnsi="Calibri" w:cs="Calibri"/>
                <w:sz w:val="14"/>
                <w:szCs w:val="14"/>
              </w:rPr>
            </w:pPr>
            <w:ins w:id="3880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F370522" w14:textId="77777777" w:rsidR="00376B22" w:rsidRDefault="00376B22" w:rsidP="00376B22">
            <w:pPr>
              <w:spacing w:line="169" w:lineRule="exact"/>
              <w:ind w:left="102" w:right="-20"/>
              <w:rPr>
                <w:ins w:id="38802" w:author="Weber" w:date="2014-10-29T03:09:00Z"/>
                <w:rFonts w:ascii="Calibri" w:eastAsia="Calibri" w:hAnsi="Calibri" w:cs="Calibri"/>
                <w:sz w:val="14"/>
                <w:szCs w:val="14"/>
              </w:rPr>
            </w:pPr>
            <w:ins w:id="3880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2CCCE5A9" w14:textId="77777777" w:rsidR="00376B22" w:rsidRDefault="00376B22" w:rsidP="00376B22">
            <w:pPr>
              <w:spacing w:line="169" w:lineRule="exact"/>
              <w:ind w:left="688" w:right="663"/>
              <w:jc w:val="center"/>
              <w:rPr>
                <w:ins w:id="38804" w:author="Weber" w:date="2014-10-29T03:09:00Z"/>
                <w:rFonts w:ascii="Calibri" w:eastAsia="Calibri" w:hAnsi="Calibri" w:cs="Calibri"/>
                <w:sz w:val="14"/>
                <w:szCs w:val="14"/>
              </w:rPr>
            </w:pPr>
            <w:ins w:id="3880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4B93450F" w14:textId="77777777" w:rsidR="00376B22" w:rsidRDefault="00376B22" w:rsidP="00376B22">
            <w:pPr>
              <w:spacing w:line="169" w:lineRule="exact"/>
              <w:ind w:left="102" w:right="-20"/>
              <w:rPr>
                <w:ins w:id="38806" w:author="Weber" w:date="2014-10-29T03:09:00Z"/>
                <w:rFonts w:ascii="Calibri" w:eastAsia="Calibri" w:hAnsi="Calibri" w:cs="Calibri"/>
                <w:sz w:val="14"/>
                <w:szCs w:val="14"/>
              </w:rPr>
            </w:pPr>
            <w:ins w:id="3880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6BCD20EB" w14:textId="77777777" w:rsidR="00376B22" w:rsidRDefault="00376B22" w:rsidP="00376B22">
            <w:pPr>
              <w:spacing w:line="169" w:lineRule="exact"/>
              <w:ind w:left="484" w:right="460"/>
              <w:jc w:val="center"/>
              <w:rPr>
                <w:ins w:id="38808" w:author="Weber" w:date="2014-10-29T03:09:00Z"/>
                <w:rFonts w:ascii="Calibri" w:eastAsia="Calibri" w:hAnsi="Calibri" w:cs="Calibri"/>
                <w:sz w:val="14"/>
                <w:szCs w:val="14"/>
              </w:rPr>
            </w:pPr>
            <w:ins w:id="38809" w:author="Weber" w:date="2014-10-29T03:09:00Z">
              <w:r>
                <w:rPr>
                  <w:rFonts w:ascii="Calibri" w:eastAsia="Calibri" w:hAnsi="Calibri" w:cs="Calibri"/>
                  <w:w w:val="104"/>
                  <w:sz w:val="14"/>
                  <w:szCs w:val="14"/>
                </w:rPr>
                <w:t>586,481</w:t>
              </w:r>
            </w:ins>
          </w:p>
        </w:tc>
        <w:tc>
          <w:tcPr>
            <w:tcW w:w="581" w:type="dxa"/>
            <w:tcBorders>
              <w:top w:val="single" w:sz="5" w:space="0" w:color="D0D7E5"/>
              <w:left w:val="single" w:sz="5" w:space="0" w:color="D0D7E5"/>
              <w:bottom w:val="single" w:sz="5" w:space="0" w:color="D0D7E5"/>
              <w:right w:val="single" w:sz="5" w:space="0" w:color="D0D7E5"/>
            </w:tcBorders>
          </w:tcPr>
          <w:p w14:paraId="3774DAB9" w14:textId="77777777" w:rsidR="00376B22" w:rsidRDefault="00376B22" w:rsidP="00376B22">
            <w:pPr>
              <w:spacing w:line="169" w:lineRule="exact"/>
              <w:ind w:left="102" w:right="-20"/>
              <w:rPr>
                <w:ins w:id="38810" w:author="Weber" w:date="2014-10-29T03:09:00Z"/>
                <w:rFonts w:ascii="Calibri" w:eastAsia="Calibri" w:hAnsi="Calibri" w:cs="Calibri"/>
                <w:sz w:val="14"/>
                <w:szCs w:val="14"/>
              </w:rPr>
            </w:pPr>
            <w:ins w:id="38811" w:author="Weber" w:date="2014-10-29T03:09:00Z">
              <w:r>
                <w:rPr>
                  <w:rFonts w:ascii="Calibri" w:eastAsia="Calibri" w:hAnsi="Calibri" w:cs="Calibri"/>
                  <w:w w:val="104"/>
                  <w:sz w:val="14"/>
                  <w:szCs w:val="14"/>
                </w:rPr>
                <w:t>0.00%</w:t>
              </w:r>
            </w:ins>
          </w:p>
        </w:tc>
      </w:tr>
      <w:tr w:rsidR="00376B22" w14:paraId="27F0031F" w14:textId="77777777" w:rsidTr="00376B22">
        <w:trPr>
          <w:trHeight w:hRule="exact" w:val="190"/>
          <w:ins w:id="38812"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70F69591" w14:textId="77777777" w:rsidR="00376B22" w:rsidRDefault="00376B22" w:rsidP="00376B22">
            <w:pPr>
              <w:spacing w:line="169" w:lineRule="exact"/>
              <w:ind w:left="133" w:right="-20"/>
              <w:rPr>
                <w:ins w:id="38813" w:author="Weber" w:date="2014-10-29T03:09:00Z"/>
                <w:rFonts w:ascii="Calibri" w:eastAsia="Calibri" w:hAnsi="Calibri" w:cs="Calibri"/>
                <w:sz w:val="14"/>
                <w:szCs w:val="14"/>
              </w:rPr>
            </w:pPr>
            <w:ins w:id="38814" w:author="Weber" w:date="2014-10-29T03:09:00Z">
              <w:r>
                <w:rPr>
                  <w:rFonts w:ascii="Calibri" w:eastAsia="Calibri" w:hAnsi="Calibri" w:cs="Calibri"/>
                  <w:w w:val="104"/>
                  <w:sz w:val="14"/>
                  <w:szCs w:val="14"/>
                </w:rPr>
                <w:t>32653</w:t>
              </w:r>
            </w:ins>
          </w:p>
        </w:tc>
        <w:tc>
          <w:tcPr>
            <w:tcW w:w="2102" w:type="dxa"/>
            <w:gridSpan w:val="2"/>
            <w:vMerge/>
            <w:tcBorders>
              <w:left w:val="single" w:sz="5" w:space="0" w:color="D0D7E5"/>
              <w:right w:val="single" w:sz="5" w:space="0" w:color="D0D7E5"/>
            </w:tcBorders>
          </w:tcPr>
          <w:p w14:paraId="3ED4DBE1" w14:textId="77777777" w:rsidR="00376B22" w:rsidRDefault="00376B22" w:rsidP="00376B22">
            <w:pPr>
              <w:rPr>
                <w:ins w:id="38815"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0704187D" w14:textId="77777777" w:rsidR="00376B22" w:rsidRDefault="00376B22" w:rsidP="00376B22">
            <w:pPr>
              <w:spacing w:line="169" w:lineRule="exact"/>
              <w:ind w:left="688" w:right="663"/>
              <w:jc w:val="center"/>
              <w:rPr>
                <w:ins w:id="38816" w:author="Weber" w:date="2014-10-29T03:09:00Z"/>
                <w:rFonts w:ascii="Calibri" w:eastAsia="Calibri" w:hAnsi="Calibri" w:cs="Calibri"/>
                <w:sz w:val="14"/>
                <w:szCs w:val="14"/>
              </w:rPr>
            </w:pPr>
            <w:ins w:id="3881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432C2D68" w14:textId="77777777" w:rsidR="00376B22" w:rsidRDefault="00376B22" w:rsidP="00376B22">
            <w:pPr>
              <w:spacing w:line="169" w:lineRule="exact"/>
              <w:ind w:left="102" w:right="-20"/>
              <w:rPr>
                <w:ins w:id="38818" w:author="Weber" w:date="2014-10-29T03:09:00Z"/>
                <w:rFonts w:ascii="Calibri" w:eastAsia="Calibri" w:hAnsi="Calibri" w:cs="Calibri"/>
                <w:sz w:val="14"/>
                <w:szCs w:val="14"/>
              </w:rPr>
            </w:pPr>
            <w:ins w:id="3881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0D6B8E3" w14:textId="77777777" w:rsidR="00376B22" w:rsidRDefault="00376B22" w:rsidP="00376B22">
            <w:pPr>
              <w:spacing w:line="169" w:lineRule="exact"/>
              <w:ind w:left="688" w:right="663"/>
              <w:jc w:val="center"/>
              <w:rPr>
                <w:ins w:id="38820" w:author="Weber" w:date="2014-10-29T03:09:00Z"/>
                <w:rFonts w:ascii="Calibri" w:eastAsia="Calibri" w:hAnsi="Calibri" w:cs="Calibri"/>
                <w:sz w:val="14"/>
                <w:szCs w:val="14"/>
              </w:rPr>
            </w:pPr>
            <w:ins w:id="3882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187FA898" w14:textId="77777777" w:rsidR="00376B22" w:rsidRDefault="00376B22" w:rsidP="00376B22">
            <w:pPr>
              <w:spacing w:line="169" w:lineRule="exact"/>
              <w:ind w:left="102" w:right="-20"/>
              <w:rPr>
                <w:ins w:id="38822" w:author="Weber" w:date="2014-10-29T03:09:00Z"/>
                <w:rFonts w:ascii="Calibri" w:eastAsia="Calibri" w:hAnsi="Calibri" w:cs="Calibri"/>
                <w:sz w:val="14"/>
                <w:szCs w:val="14"/>
              </w:rPr>
            </w:pPr>
            <w:ins w:id="3882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747397AC" w14:textId="77777777" w:rsidR="00376B22" w:rsidRDefault="00376B22" w:rsidP="00376B22">
            <w:pPr>
              <w:spacing w:line="169" w:lineRule="exact"/>
              <w:ind w:left="422" w:right="-20"/>
              <w:rPr>
                <w:ins w:id="38824" w:author="Weber" w:date="2014-10-29T03:09:00Z"/>
                <w:rFonts w:ascii="Calibri" w:eastAsia="Calibri" w:hAnsi="Calibri" w:cs="Calibri"/>
                <w:sz w:val="14"/>
                <w:szCs w:val="14"/>
              </w:rPr>
            </w:pPr>
            <w:ins w:id="38825" w:author="Weber" w:date="2014-10-29T03:09:00Z">
              <w:r>
                <w:rPr>
                  <w:rFonts w:ascii="Calibri" w:eastAsia="Calibri" w:hAnsi="Calibri" w:cs="Calibri"/>
                  <w:w w:val="104"/>
                  <w:sz w:val="14"/>
                  <w:szCs w:val="14"/>
                </w:rPr>
                <w:t>10,521,819</w:t>
              </w:r>
            </w:ins>
          </w:p>
        </w:tc>
        <w:tc>
          <w:tcPr>
            <w:tcW w:w="581" w:type="dxa"/>
            <w:tcBorders>
              <w:top w:val="single" w:sz="5" w:space="0" w:color="D0D7E5"/>
              <w:left w:val="single" w:sz="5" w:space="0" w:color="D0D7E5"/>
              <w:bottom w:val="single" w:sz="5" w:space="0" w:color="D0D7E5"/>
              <w:right w:val="single" w:sz="5" w:space="0" w:color="D0D7E5"/>
            </w:tcBorders>
          </w:tcPr>
          <w:p w14:paraId="118E9421" w14:textId="77777777" w:rsidR="00376B22" w:rsidRDefault="00376B22" w:rsidP="00376B22">
            <w:pPr>
              <w:spacing w:line="169" w:lineRule="exact"/>
              <w:ind w:left="102" w:right="-20"/>
              <w:rPr>
                <w:ins w:id="38826" w:author="Weber" w:date="2014-10-29T03:09:00Z"/>
                <w:rFonts w:ascii="Calibri" w:eastAsia="Calibri" w:hAnsi="Calibri" w:cs="Calibri"/>
                <w:sz w:val="14"/>
                <w:szCs w:val="14"/>
              </w:rPr>
            </w:pPr>
            <w:ins w:id="38827" w:author="Weber" w:date="2014-10-29T03:09:00Z">
              <w:r>
                <w:rPr>
                  <w:rFonts w:ascii="Calibri" w:eastAsia="Calibri" w:hAnsi="Calibri" w:cs="Calibri"/>
                  <w:w w:val="104"/>
                  <w:sz w:val="14"/>
                  <w:szCs w:val="14"/>
                </w:rPr>
                <w:t>0.07%</w:t>
              </w:r>
            </w:ins>
          </w:p>
        </w:tc>
        <w:tc>
          <w:tcPr>
            <w:tcW w:w="1522" w:type="dxa"/>
            <w:tcBorders>
              <w:top w:val="single" w:sz="5" w:space="0" w:color="D0D7E5"/>
              <w:left w:val="single" w:sz="5" w:space="0" w:color="D0D7E5"/>
              <w:bottom w:val="single" w:sz="5" w:space="0" w:color="D0D7E5"/>
              <w:right w:val="single" w:sz="5" w:space="0" w:color="D0D7E5"/>
            </w:tcBorders>
          </w:tcPr>
          <w:p w14:paraId="25D5662B" w14:textId="77777777" w:rsidR="00376B22" w:rsidRDefault="00376B22" w:rsidP="00376B22">
            <w:pPr>
              <w:spacing w:line="169" w:lineRule="exact"/>
              <w:ind w:left="422" w:right="-20"/>
              <w:rPr>
                <w:ins w:id="38828" w:author="Weber" w:date="2014-10-29T03:09:00Z"/>
                <w:rFonts w:ascii="Calibri" w:eastAsia="Calibri" w:hAnsi="Calibri" w:cs="Calibri"/>
                <w:sz w:val="14"/>
                <w:szCs w:val="14"/>
              </w:rPr>
            </w:pPr>
            <w:ins w:id="38829" w:author="Weber" w:date="2014-10-29T03:09:00Z">
              <w:r>
                <w:rPr>
                  <w:rFonts w:ascii="Calibri" w:eastAsia="Calibri" w:hAnsi="Calibri" w:cs="Calibri"/>
                  <w:w w:val="104"/>
                  <w:sz w:val="14"/>
                  <w:szCs w:val="14"/>
                </w:rPr>
                <w:t>10,993,285</w:t>
              </w:r>
            </w:ins>
          </w:p>
        </w:tc>
        <w:tc>
          <w:tcPr>
            <w:tcW w:w="581" w:type="dxa"/>
            <w:tcBorders>
              <w:top w:val="single" w:sz="5" w:space="0" w:color="D0D7E5"/>
              <w:left w:val="single" w:sz="5" w:space="0" w:color="D0D7E5"/>
              <w:bottom w:val="single" w:sz="5" w:space="0" w:color="D0D7E5"/>
              <w:right w:val="single" w:sz="5" w:space="0" w:color="D0D7E5"/>
            </w:tcBorders>
          </w:tcPr>
          <w:p w14:paraId="06BD5199" w14:textId="77777777" w:rsidR="00376B22" w:rsidRDefault="00376B22" w:rsidP="00376B22">
            <w:pPr>
              <w:spacing w:line="169" w:lineRule="exact"/>
              <w:ind w:left="102" w:right="-20"/>
              <w:rPr>
                <w:ins w:id="38830" w:author="Weber" w:date="2014-10-29T03:09:00Z"/>
                <w:rFonts w:ascii="Calibri" w:eastAsia="Calibri" w:hAnsi="Calibri" w:cs="Calibri"/>
                <w:sz w:val="14"/>
                <w:szCs w:val="14"/>
              </w:rPr>
            </w:pPr>
            <w:ins w:id="38831" w:author="Weber" w:date="2014-10-29T03:09:00Z">
              <w:r>
                <w:rPr>
                  <w:rFonts w:ascii="Calibri" w:eastAsia="Calibri" w:hAnsi="Calibri" w:cs="Calibri"/>
                  <w:w w:val="104"/>
                  <w:sz w:val="14"/>
                  <w:szCs w:val="14"/>
                </w:rPr>
                <w:t>0.03%</w:t>
              </w:r>
            </w:ins>
          </w:p>
        </w:tc>
      </w:tr>
      <w:tr w:rsidR="00376B22" w14:paraId="5F682832" w14:textId="77777777" w:rsidTr="00376B22">
        <w:trPr>
          <w:trHeight w:hRule="exact" w:val="190"/>
          <w:ins w:id="38832"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3DB47A01" w14:textId="77777777" w:rsidR="00376B22" w:rsidRDefault="00376B22" w:rsidP="00376B22">
            <w:pPr>
              <w:spacing w:line="169" w:lineRule="exact"/>
              <w:ind w:left="133" w:right="-20"/>
              <w:rPr>
                <w:ins w:id="38833" w:author="Weber" w:date="2014-10-29T03:09:00Z"/>
                <w:rFonts w:ascii="Calibri" w:eastAsia="Calibri" w:hAnsi="Calibri" w:cs="Calibri"/>
                <w:sz w:val="14"/>
                <w:szCs w:val="14"/>
              </w:rPr>
            </w:pPr>
            <w:ins w:id="38834" w:author="Weber" w:date="2014-10-29T03:09:00Z">
              <w:r>
                <w:rPr>
                  <w:rFonts w:ascii="Calibri" w:eastAsia="Calibri" w:hAnsi="Calibri" w:cs="Calibri"/>
                  <w:w w:val="104"/>
                  <w:sz w:val="14"/>
                  <w:szCs w:val="14"/>
                </w:rPr>
                <w:t>33785</w:t>
              </w:r>
            </w:ins>
          </w:p>
        </w:tc>
        <w:tc>
          <w:tcPr>
            <w:tcW w:w="2102" w:type="dxa"/>
            <w:gridSpan w:val="2"/>
            <w:vMerge/>
            <w:tcBorders>
              <w:left w:val="single" w:sz="5" w:space="0" w:color="D0D7E5"/>
              <w:right w:val="single" w:sz="5" w:space="0" w:color="D0D7E5"/>
            </w:tcBorders>
          </w:tcPr>
          <w:p w14:paraId="4FB9459D" w14:textId="77777777" w:rsidR="00376B22" w:rsidRDefault="00376B22" w:rsidP="00376B22">
            <w:pPr>
              <w:rPr>
                <w:ins w:id="38835"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11B07C4B" w14:textId="77777777" w:rsidR="00376B22" w:rsidRDefault="00376B22" w:rsidP="00376B22">
            <w:pPr>
              <w:spacing w:line="169" w:lineRule="exact"/>
              <w:ind w:left="421" w:right="-20"/>
              <w:rPr>
                <w:ins w:id="38836" w:author="Weber" w:date="2014-10-29T03:09:00Z"/>
                <w:rFonts w:ascii="Calibri" w:eastAsia="Calibri" w:hAnsi="Calibri" w:cs="Calibri"/>
                <w:sz w:val="14"/>
                <w:szCs w:val="14"/>
              </w:rPr>
            </w:pPr>
            <w:ins w:id="38837" w:author="Weber" w:date="2014-10-29T03:09:00Z">
              <w:r>
                <w:rPr>
                  <w:rFonts w:ascii="Calibri" w:eastAsia="Calibri" w:hAnsi="Calibri" w:cs="Calibri"/>
                  <w:w w:val="104"/>
                  <w:sz w:val="14"/>
                  <w:szCs w:val="14"/>
                </w:rPr>
                <w:t>28,018,483</w:t>
              </w:r>
            </w:ins>
          </w:p>
        </w:tc>
        <w:tc>
          <w:tcPr>
            <w:tcW w:w="581" w:type="dxa"/>
            <w:tcBorders>
              <w:top w:val="single" w:sz="5" w:space="0" w:color="D0D7E5"/>
              <w:left w:val="single" w:sz="5" w:space="0" w:color="D0D7E5"/>
              <w:bottom w:val="single" w:sz="5" w:space="0" w:color="D0D7E5"/>
              <w:right w:val="single" w:sz="5" w:space="0" w:color="D0D7E5"/>
            </w:tcBorders>
          </w:tcPr>
          <w:p w14:paraId="3A9CFE12" w14:textId="77777777" w:rsidR="00376B22" w:rsidRDefault="00376B22" w:rsidP="00376B22">
            <w:pPr>
              <w:spacing w:line="169" w:lineRule="exact"/>
              <w:ind w:left="102" w:right="-20"/>
              <w:rPr>
                <w:ins w:id="38838" w:author="Weber" w:date="2014-10-29T03:09:00Z"/>
                <w:rFonts w:ascii="Calibri" w:eastAsia="Calibri" w:hAnsi="Calibri" w:cs="Calibri"/>
                <w:sz w:val="14"/>
                <w:szCs w:val="14"/>
              </w:rPr>
            </w:pPr>
            <w:ins w:id="38839" w:author="Weber" w:date="2014-10-29T03:09:00Z">
              <w:r>
                <w:rPr>
                  <w:rFonts w:ascii="Calibri" w:eastAsia="Calibri" w:hAnsi="Calibri" w:cs="Calibri"/>
                  <w:w w:val="104"/>
                  <w:sz w:val="14"/>
                  <w:szCs w:val="14"/>
                </w:rPr>
                <w:t>0.23%</w:t>
              </w:r>
            </w:ins>
          </w:p>
        </w:tc>
        <w:tc>
          <w:tcPr>
            <w:tcW w:w="1522" w:type="dxa"/>
            <w:tcBorders>
              <w:top w:val="single" w:sz="5" w:space="0" w:color="D0D7E5"/>
              <w:left w:val="single" w:sz="5" w:space="0" w:color="D0D7E5"/>
              <w:bottom w:val="single" w:sz="5" w:space="0" w:color="D0D7E5"/>
              <w:right w:val="single" w:sz="5" w:space="0" w:color="D0D7E5"/>
            </w:tcBorders>
          </w:tcPr>
          <w:p w14:paraId="33CBD48D" w14:textId="77777777" w:rsidR="00376B22" w:rsidRDefault="00376B22" w:rsidP="00376B22">
            <w:pPr>
              <w:spacing w:line="169" w:lineRule="exact"/>
              <w:ind w:left="688" w:right="663"/>
              <w:jc w:val="center"/>
              <w:rPr>
                <w:ins w:id="38840" w:author="Weber" w:date="2014-10-29T03:09:00Z"/>
                <w:rFonts w:ascii="Calibri" w:eastAsia="Calibri" w:hAnsi="Calibri" w:cs="Calibri"/>
                <w:sz w:val="14"/>
                <w:szCs w:val="14"/>
              </w:rPr>
            </w:pPr>
            <w:ins w:id="3884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2DA60129" w14:textId="77777777" w:rsidR="00376B22" w:rsidRDefault="00376B22" w:rsidP="00376B22">
            <w:pPr>
              <w:spacing w:line="169" w:lineRule="exact"/>
              <w:ind w:left="102" w:right="-20"/>
              <w:rPr>
                <w:ins w:id="38842" w:author="Weber" w:date="2014-10-29T03:09:00Z"/>
                <w:rFonts w:ascii="Calibri" w:eastAsia="Calibri" w:hAnsi="Calibri" w:cs="Calibri"/>
                <w:sz w:val="14"/>
                <w:szCs w:val="14"/>
              </w:rPr>
            </w:pPr>
            <w:ins w:id="3884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48756DD" w14:textId="77777777" w:rsidR="00376B22" w:rsidRDefault="00376B22" w:rsidP="00376B22">
            <w:pPr>
              <w:spacing w:line="169" w:lineRule="exact"/>
              <w:ind w:left="422" w:right="-20"/>
              <w:rPr>
                <w:ins w:id="38844" w:author="Weber" w:date="2014-10-29T03:09:00Z"/>
                <w:rFonts w:ascii="Calibri" w:eastAsia="Calibri" w:hAnsi="Calibri" w:cs="Calibri"/>
                <w:sz w:val="14"/>
                <w:szCs w:val="14"/>
              </w:rPr>
            </w:pPr>
            <w:ins w:id="38845" w:author="Weber" w:date="2014-10-29T03:09:00Z">
              <w:r>
                <w:rPr>
                  <w:rFonts w:ascii="Calibri" w:eastAsia="Calibri" w:hAnsi="Calibri" w:cs="Calibri"/>
                  <w:w w:val="104"/>
                  <w:sz w:val="14"/>
                  <w:szCs w:val="14"/>
                </w:rPr>
                <w:t>18,684,460</w:t>
              </w:r>
            </w:ins>
          </w:p>
        </w:tc>
        <w:tc>
          <w:tcPr>
            <w:tcW w:w="581" w:type="dxa"/>
            <w:tcBorders>
              <w:top w:val="single" w:sz="5" w:space="0" w:color="D0D7E5"/>
              <w:left w:val="single" w:sz="5" w:space="0" w:color="D0D7E5"/>
              <w:bottom w:val="single" w:sz="5" w:space="0" w:color="D0D7E5"/>
              <w:right w:val="single" w:sz="5" w:space="0" w:color="D0D7E5"/>
            </w:tcBorders>
          </w:tcPr>
          <w:p w14:paraId="671C355F" w14:textId="77777777" w:rsidR="00376B22" w:rsidRDefault="00376B22" w:rsidP="00376B22">
            <w:pPr>
              <w:spacing w:line="169" w:lineRule="exact"/>
              <w:ind w:left="102" w:right="-20"/>
              <w:rPr>
                <w:ins w:id="38846" w:author="Weber" w:date="2014-10-29T03:09:00Z"/>
                <w:rFonts w:ascii="Calibri" w:eastAsia="Calibri" w:hAnsi="Calibri" w:cs="Calibri"/>
                <w:sz w:val="14"/>
                <w:szCs w:val="14"/>
              </w:rPr>
            </w:pPr>
            <w:ins w:id="38847" w:author="Weber" w:date="2014-10-29T03:09:00Z">
              <w:r>
                <w:rPr>
                  <w:rFonts w:ascii="Calibri" w:eastAsia="Calibri" w:hAnsi="Calibri" w:cs="Calibri"/>
                  <w:w w:val="104"/>
                  <w:sz w:val="14"/>
                  <w:szCs w:val="14"/>
                </w:rPr>
                <w:t>0.13%</w:t>
              </w:r>
            </w:ins>
          </w:p>
        </w:tc>
        <w:tc>
          <w:tcPr>
            <w:tcW w:w="1522" w:type="dxa"/>
            <w:tcBorders>
              <w:top w:val="single" w:sz="5" w:space="0" w:color="D0D7E5"/>
              <w:left w:val="single" w:sz="5" w:space="0" w:color="D0D7E5"/>
              <w:bottom w:val="single" w:sz="5" w:space="0" w:color="D0D7E5"/>
              <w:right w:val="single" w:sz="5" w:space="0" w:color="D0D7E5"/>
            </w:tcBorders>
          </w:tcPr>
          <w:p w14:paraId="40387C97" w14:textId="77777777" w:rsidR="00376B22" w:rsidRDefault="00376B22" w:rsidP="00376B22">
            <w:pPr>
              <w:spacing w:line="169" w:lineRule="exact"/>
              <w:ind w:left="422" w:right="-20"/>
              <w:rPr>
                <w:ins w:id="38848" w:author="Weber" w:date="2014-10-29T03:09:00Z"/>
                <w:rFonts w:ascii="Calibri" w:eastAsia="Calibri" w:hAnsi="Calibri" w:cs="Calibri"/>
                <w:sz w:val="14"/>
                <w:szCs w:val="14"/>
              </w:rPr>
            </w:pPr>
            <w:ins w:id="38849" w:author="Weber" w:date="2014-10-29T03:09:00Z">
              <w:r>
                <w:rPr>
                  <w:rFonts w:ascii="Calibri" w:eastAsia="Calibri" w:hAnsi="Calibri" w:cs="Calibri"/>
                  <w:w w:val="104"/>
                  <w:sz w:val="14"/>
                  <w:szCs w:val="14"/>
                </w:rPr>
                <w:t>46,702,943</w:t>
              </w:r>
            </w:ins>
          </w:p>
        </w:tc>
        <w:tc>
          <w:tcPr>
            <w:tcW w:w="581" w:type="dxa"/>
            <w:tcBorders>
              <w:top w:val="single" w:sz="5" w:space="0" w:color="D0D7E5"/>
              <w:left w:val="single" w:sz="5" w:space="0" w:color="D0D7E5"/>
              <w:bottom w:val="single" w:sz="5" w:space="0" w:color="D0D7E5"/>
              <w:right w:val="single" w:sz="5" w:space="0" w:color="D0D7E5"/>
            </w:tcBorders>
          </w:tcPr>
          <w:p w14:paraId="52108917" w14:textId="77777777" w:rsidR="00376B22" w:rsidRDefault="00376B22" w:rsidP="00376B22">
            <w:pPr>
              <w:spacing w:line="169" w:lineRule="exact"/>
              <w:ind w:left="102" w:right="-20"/>
              <w:rPr>
                <w:ins w:id="38850" w:author="Weber" w:date="2014-10-29T03:09:00Z"/>
                <w:rFonts w:ascii="Calibri" w:eastAsia="Calibri" w:hAnsi="Calibri" w:cs="Calibri"/>
                <w:sz w:val="14"/>
                <w:szCs w:val="14"/>
              </w:rPr>
            </w:pPr>
            <w:ins w:id="38851" w:author="Weber" w:date="2014-10-29T03:09:00Z">
              <w:r>
                <w:rPr>
                  <w:rFonts w:ascii="Calibri" w:eastAsia="Calibri" w:hAnsi="Calibri" w:cs="Calibri"/>
                  <w:w w:val="104"/>
                  <w:sz w:val="14"/>
                  <w:szCs w:val="14"/>
                </w:rPr>
                <w:t>0.13%</w:t>
              </w:r>
            </w:ins>
          </w:p>
        </w:tc>
      </w:tr>
      <w:tr w:rsidR="00376B22" w14:paraId="39A7FA7E" w14:textId="77777777" w:rsidTr="00376B22">
        <w:trPr>
          <w:trHeight w:hRule="exact" w:val="190"/>
          <w:ins w:id="38852"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39DAF522" w14:textId="77777777" w:rsidR="00376B22" w:rsidRDefault="00376B22" w:rsidP="00376B22">
            <w:pPr>
              <w:spacing w:line="169" w:lineRule="exact"/>
              <w:ind w:left="133" w:right="-20"/>
              <w:rPr>
                <w:ins w:id="38853" w:author="Weber" w:date="2014-10-29T03:09:00Z"/>
                <w:rFonts w:ascii="Calibri" w:eastAsia="Calibri" w:hAnsi="Calibri" w:cs="Calibri"/>
                <w:sz w:val="14"/>
                <w:szCs w:val="14"/>
              </w:rPr>
            </w:pPr>
            <w:ins w:id="38854" w:author="Weber" w:date="2014-10-29T03:09:00Z">
              <w:r>
                <w:rPr>
                  <w:rFonts w:ascii="Calibri" w:eastAsia="Calibri" w:hAnsi="Calibri" w:cs="Calibri"/>
                  <w:w w:val="104"/>
                  <w:sz w:val="14"/>
                  <w:szCs w:val="14"/>
                </w:rPr>
                <w:t>34210</w:t>
              </w:r>
            </w:ins>
          </w:p>
        </w:tc>
        <w:tc>
          <w:tcPr>
            <w:tcW w:w="2102" w:type="dxa"/>
            <w:gridSpan w:val="2"/>
            <w:vMerge/>
            <w:tcBorders>
              <w:left w:val="single" w:sz="5" w:space="0" w:color="D0D7E5"/>
              <w:right w:val="single" w:sz="5" w:space="0" w:color="D0D7E5"/>
            </w:tcBorders>
          </w:tcPr>
          <w:p w14:paraId="1FFAF391" w14:textId="77777777" w:rsidR="00376B22" w:rsidRDefault="00376B22" w:rsidP="00376B22">
            <w:pPr>
              <w:rPr>
                <w:ins w:id="38855"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795ECFD3" w14:textId="77777777" w:rsidR="00376B22" w:rsidRDefault="00376B22" w:rsidP="00376B22">
            <w:pPr>
              <w:spacing w:line="169" w:lineRule="exact"/>
              <w:ind w:left="421" w:right="-20"/>
              <w:rPr>
                <w:ins w:id="38856" w:author="Weber" w:date="2014-10-29T03:09:00Z"/>
                <w:rFonts w:ascii="Calibri" w:eastAsia="Calibri" w:hAnsi="Calibri" w:cs="Calibri"/>
                <w:sz w:val="14"/>
                <w:szCs w:val="14"/>
              </w:rPr>
            </w:pPr>
            <w:ins w:id="38857" w:author="Weber" w:date="2014-10-29T03:09:00Z">
              <w:r>
                <w:rPr>
                  <w:rFonts w:ascii="Calibri" w:eastAsia="Calibri" w:hAnsi="Calibri" w:cs="Calibri"/>
                  <w:w w:val="104"/>
                  <w:sz w:val="14"/>
                  <w:szCs w:val="14"/>
                </w:rPr>
                <w:t>17,891,968</w:t>
              </w:r>
            </w:ins>
          </w:p>
        </w:tc>
        <w:tc>
          <w:tcPr>
            <w:tcW w:w="581" w:type="dxa"/>
            <w:tcBorders>
              <w:top w:val="single" w:sz="5" w:space="0" w:color="D0D7E5"/>
              <w:left w:val="single" w:sz="5" w:space="0" w:color="D0D7E5"/>
              <w:bottom w:val="single" w:sz="5" w:space="0" w:color="D0D7E5"/>
              <w:right w:val="single" w:sz="5" w:space="0" w:color="D0D7E5"/>
            </w:tcBorders>
          </w:tcPr>
          <w:p w14:paraId="4557BCCD" w14:textId="77777777" w:rsidR="00376B22" w:rsidRDefault="00376B22" w:rsidP="00376B22">
            <w:pPr>
              <w:spacing w:line="169" w:lineRule="exact"/>
              <w:ind w:left="102" w:right="-20"/>
              <w:rPr>
                <w:ins w:id="38858" w:author="Weber" w:date="2014-10-29T03:09:00Z"/>
                <w:rFonts w:ascii="Calibri" w:eastAsia="Calibri" w:hAnsi="Calibri" w:cs="Calibri"/>
                <w:sz w:val="14"/>
                <w:szCs w:val="14"/>
              </w:rPr>
            </w:pPr>
            <w:ins w:id="38859" w:author="Weber" w:date="2014-10-29T03:09:00Z">
              <w:r>
                <w:rPr>
                  <w:rFonts w:ascii="Calibri" w:eastAsia="Calibri" w:hAnsi="Calibri" w:cs="Calibri"/>
                  <w:w w:val="104"/>
                  <w:sz w:val="14"/>
                  <w:szCs w:val="14"/>
                </w:rPr>
                <w:t>0.15%</w:t>
              </w:r>
            </w:ins>
          </w:p>
        </w:tc>
        <w:tc>
          <w:tcPr>
            <w:tcW w:w="1522" w:type="dxa"/>
            <w:tcBorders>
              <w:top w:val="single" w:sz="5" w:space="0" w:color="D0D7E5"/>
              <w:left w:val="single" w:sz="5" w:space="0" w:color="D0D7E5"/>
              <w:bottom w:val="single" w:sz="5" w:space="0" w:color="D0D7E5"/>
              <w:right w:val="single" w:sz="5" w:space="0" w:color="D0D7E5"/>
            </w:tcBorders>
          </w:tcPr>
          <w:p w14:paraId="51F2D4B8" w14:textId="77777777" w:rsidR="00376B22" w:rsidRDefault="00376B22" w:rsidP="00376B22">
            <w:pPr>
              <w:spacing w:line="169" w:lineRule="exact"/>
              <w:ind w:left="688" w:right="663"/>
              <w:jc w:val="center"/>
              <w:rPr>
                <w:ins w:id="38860" w:author="Weber" w:date="2014-10-29T03:09:00Z"/>
                <w:rFonts w:ascii="Calibri" w:eastAsia="Calibri" w:hAnsi="Calibri" w:cs="Calibri"/>
                <w:sz w:val="14"/>
                <w:szCs w:val="14"/>
              </w:rPr>
            </w:pPr>
            <w:ins w:id="3886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BD78549" w14:textId="77777777" w:rsidR="00376B22" w:rsidRDefault="00376B22" w:rsidP="00376B22">
            <w:pPr>
              <w:spacing w:line="169" w:lineRule="exact"/>
              <w:ind w:left="102" w:right="-20"/>
              <w:rPr>
                <w:ins w:id="38862" w:author="Weber" w:date="2014-10-29T03:09:00Z"/>
                <w:rFonts w:ascii="Calibri" w:eastAsia="Calibri" w:hAnsi="Calibri" w:cs="Calibri"/>
                <w:sz w:val="14"/>
                <w:szCs w:val="14"/>
              </w:rPr>
            </w:pPr>
            <w:ins w:id="3886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462137AE" w14:textId="77777777" w:rsidR="00376B22" w:rsidRDefault="00376B22" w:rsidP="00376B22">
            <w:pPr>
              <w:spacing w:line="169" w:lineRule="exact"/>
              <w:ind w:left="688" w:right="663"/>
              <w:jc w:val="center"/>
              <w:rPr>
                <w:ins w:id="38864" w:author="Weber" w:date="2014-10-29T03:09:00Z"/>
                <w:rFonts w:ascii="Calibri" w:eastAsia="Calibri" w:hAnsi="Calibri" w:cs="Calibri"/>
                <w:sz w:val="14"/>
                <w:szCs w:val="14"/>
              </w:rPr>
            </w:pPr>
            <w:ins w:id="3886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361F94A" w14:textId="77777777" w:rsidR="00376B22" w:rsidRDefault="00376B22" w:rsidP="00376B22">
            <w:pPr>
              <w:spacing w:line="169" w:lineRule="exact"/>
              <w:ind w:left="102" w:right="-20"/>
              <w:rPr>
                <w:ins w:id="38866" w:author="Weber" w:date="2014-10-29T03:09:00Z"/>
                <w:rFonts w:ascii="Calibri" w:eastAsia="Calibri" w:hAnsi="Calibri" w:cs="Calibri"/>
                <w:sz w:val="14"/>
                <w:szCs w:val="14"/>
              </w:rPr>
            </w:pPr>
            <w:ins w:id="3886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60A52EA6" w14:textId="77777777" w:rsidR="00376B22" w:rsidRDefault="00376B22" w:rsidP="00376B22">
            <w:pPr>
              <w:spacing w:line="169" w:lineRule="exact"/>
              <w:ind w:left="422" w:right="-20"/>
              <w:rPr>
                <w:ins w:id="38868" w:author="Weber" w:date="2014-10-29T03:09:00Z"/>
                <w:rFonts w:ascii="Calibri" w:eastAsia="Calibri" w:hAnsi="Calibri" w:cs="Calibri"/>
                <w:sz w:val="14"/>
                <w:szCs w:val="14"/>
              </w:rPr>
            </w:pPr>
            <w:ins w:id="38869" w:author="Weber" w:date="2014-10-29T03:09:00Z">
              <w:r>
                <w:rPr>
                  <w:rFonts w:ascii="Calibri" w:eastAsia="Calibri" w:hAnsi="Calibri" w:cs="Calibri"/>
                  <w:w w:val="104"/>
                  <w:sz w:val="14"/>
                  <w:szCs w:val="14"/>
                </w:rPr>
                <w:t>17,893,174</w:t>
              </w:r>
            </w:ins>
          </w:p>
        </w:tc>
        <w:tc>
          <w:tcPr>
            <w:tcW w:w="581" w:type="dxa"/>
            <w:tcBorders>
              <w:top w:val="single" w:sz="5" w:space="0" w:color="D0D7E5"/>
              <w:left w:val="single" w:sz="5" w:space="0" w:color="D0D7E5"/>
              <w:bottom w:val="single" w:sz="5" w:space="0" w:color="D0D7E5"/>
              <w:right w:val="single" w:sz="5" w:space="0" w:color="D0D7E5"/>
            </w:tcBorders>
          </w:tcPr>
          <w:p w14:paraId="3BFB7AEF" w14:textId="77777777" w:rsidR="00376B22" w:rsidRDefault="00376B22" w:rsidP="00376B22">
            <w:pPr>
              <w:spacing w:line="169" w:lineRule="exact"/>
              <w:ind w:left="102" w:right="-20"/>
              <w:rPr>
                <w:ins w:id="38870" w:author="Weber" w:date="2014-10-29T03:09:00Z"/>
                <w:rFonts w:ascii="Calibri" w:eastAsia="Calibri" w:hAnsi="Calibri" w:cs="Calibri"/>
                <w:sz w:val="14"/>
                <w:szCs w:val="14"/>
              </w:rPr>
            </w:pPr>
            <w:ins w:id="38871" w:author="Weber" w:date="2014-10-29T03:09:00Z">
              <w:r>
                <w:rPr>
                  <w:rFonts w:ascii="Calibri" w:eastAsia="Calibri" w:hAnsi="Calibri" w:cs="Calibri"/>
                  <w:w w:val="104"/>
                  <w:sz w:val="14"/>
                  <w:szCs w:val="14"/>
                </w:rPr>
                <w:t>0.05%</w:t>
              </w:r>
            </w:ins>
          </w:p>
        </w:tc>
      </w:tr>
      <w:tr w:rsidR="00376B22" w14:paraId="6B28F688" w14:textId="77777777" w:rsidTr="00376B22">
        <w:trPr>
          <w:trHeight w:hRule="exact" w:val="190"/>
          <w:ins w:id="38872"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7C417B2D" w14:textId="77777777" w:rsidR="00376B22" w:rsidRDefault="00376B22" w:rsidP="00376B22">
            <w:pPr>
              <w:spacing w:line="169" w:lineRule="exact"/>
              <w:ind w:left="133" w:right="-20"/>
              <w:rPr>
                <w:ins w:id="38873" w:author="Weber" w:date="2014-10-29T03:09:00Z"/>
                <w:rFonts w:ascii="Calibri" w:eastAsia="Calibri" w:hAnsi="Calibri" w:cs="Calibri"/>
                <w:sz w:val="14"/>
                <w:szCs w:val="14"/>
              </w:rPr>
            </w:pPr>
            <w:ins w:id="38874" w:author="Weber" w:date="2014-10-29T03:09:00Z">
              <w:r>
                <w:rPr>
                  <w:rFonts w:ascii="Calibri" w:eastAsia="Calibri" w:hAnsi="Calibri" w:cs="Calibri"/>
                  <w:w w:val="104"/>
                  <w:sz w:val="14"/>
                  <w:szCs w:val="14"/>
                </w:rPr>
                <w:t>33786</w:t>
              </w:r>
            </w:ins>
          </w:p>
        </w:tc>
        <w:tc>
          <w:tcPr>
            <w:tcW w:w="2102" w:type="dxa"/>
            <w:gridSpan w:val="2"/>
            <w:vMerge/>
            <w:tcBorders>
              <w:left w:val="single" w:sz="5" w:space="0" w:color="D0D7E5"/>
              <w:right w:val="single" w:sz="5" w:space="0" w:color="D0D7E5"/>
            </w:tcBorders>
          </w:tcPr>
          <w:p w14:paraId="771F7185" w14:textId="77777777" w:rsidR="00376B22" w:rsidRDefault="00376B22" w:rsidP="00376B22">
            <w:pPr>
              <w:rPr>
                <w:ins w:id="38875"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0C52E50B" w14:textId="77777777" w:rsidR="00376B22" w:rsidRDefault="00376B22" w:rsidP="00376B22">
            <w:pPr>
              <w:spacing w:line="169" w:lineRule="exact"/>
              <w:ind w:left="460" w:right="-20"/>
              <w:rPr>
                <w:ins w:id="38876" w:author="Weber" w:date="2014-10-29T03:09:00Z"/>
                <w:rFonts w:ascii="Calibri" w:eastAsia="Calibri" w:hAnsi="Calibri" w:cs="Calibri"/>
                <w:sz w:val="14"/>
                <w:szCs w:val="14"/>
              </w:rPr>
            </w:pPr>
            <w:ins w:id="38877" w:author="Weber" w:date="2014-10-29T03:09:00Z">
              <w:r>
                <w:rPr>
                  <w:rFonts w:ascii="Calibri" w:eastAsia="Calibri" w:hAnsi="Calibri" w:cs="Calibri"/>
                  <w:w w:val="104"/>
                  <w:sz w:val="14"/>
                  <w:szCs w:val="14"/>
                </w:rPr>
                <w:t>8,332,055</w:t>
              </w:r>
            </w:ins>
          </w:p>
        </w:tc>
        <w:tc>
          <w:tcPr>
            <w:tcW w:w="581" w:type="dxa"/>
            <w:tcBorders>
              <w:top w:val="single" w:sz="5" w:space="0" w:color="D0D7E5"/>
              <w:left w:val="single" w:sz="5" w:space="0" w:color="D0D7E5"/>
              <w:bottom w:val="single" w:sz="5" w:space="0" w:color="D0D7E5"/>
              <w:right w:val="single" w:sz="5" w:space="0" w:color="D0D7E5"/>
            </w:tcBorders>
          </w:tcPr>
          <w:p w14:paraId="632995DC" w14:textId="77777777" w:rsidR="00376B22" w:rsidRDefault="00376B22" w:rsidP="00376B22">
            <w:pPr>
              <w:spacing w:line="169" w:lineRule="exact"/>
              <w:ind w:left="102" w:right="-20"/>
              <w:rPr>
                <w:ins w:id="38878" w:author="Weber" w:date="2014-10-29T03:09:00Z"/>
                <w:rFonts w:ascii="Calibri" w:eastAsia="Calibri" w:hAnsi="Calibri" w:cs="Calibri"/>
                <w:sz w:val="14"/>
                <w:szCs w:val="14"/>
              </w:rPr>
            </w:pPr>
            <w:ins w:id="38879" w:author="Weber" w:date="2014-10-29T03:09:00Z">
              <w:r>
                <w:rPr>
                  <w:rFonts w:ascii="Calibri" w:eastAsia="Calibri" w:hAnsi="Calibri" w:cs="Calibri"/>
                  <w:w w:val="104"/>
                  <w:sz w:val="14"/>
                  <w:szCs w:val="14"/>
                </w:rPr>
                <w:t>0.07%</w:t>
              </w:r>
            </w:ins>
          </w:p>
        </w:tc>
        <w:tc>
          <w:tcPr>
            <w:tcW w:w="1522" w:type="dxa"/>
            <w:tcBorders>
              <w:top w:val="single" w:sz="5" w:space="0" w:color="D0D7E5"/>
              <w:left w:val="single" w:sz="5" w:space="0" w:color="D0D7E5"/>
              <w:bottom w:val="single" w:sz="5" w:space="0" w:color="D0D7E5"/>
              <w:right w:val="single" w:sz="5" w:space="0" w:color="D0D7E5"/>
            </w:tcBorders>
          </w:tcPr>
          <w:p w14:paraId="4D6701F9" w14:textId="77777777" w:rsidR="00376B22" w:rsidRDefault="00376B22" w:rsidP="00376B22">
            <w:pPr>
              <w:spacing w:line="169" w:lineRule="exact"/>
              <w:ind w:left="688" w:right="663"/>
              <w:jc w:val="center"/>
              <w:rPr>
                <w:ins w:id="38880" w:author="Weber" w:date="2014-10-29T03:09:00Z"/>
                <w:rFonts w:ascii="Calibri" w:eastAsia="Calibri" w:hAnsi="Calibri" w:cs="Calibri"/>
                <w:sz w:val="14"/>
                <w:szCs w:val="14"/>
              </w:rPr>
            </w:pPr>
            <w:ins w:id="3888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3C37A43" w14:textId="77777777" w:rsidR="00376B22" w:rsidRDefault="00376B22" w:rsidP="00376B22">
            <w:pPr>
              <w:spacing w:line="169" w:lineRule="exact"/>
              <w:ind w:left="102" w:right="-20"/>
              <w:rPr>
                <w:ins w:id="38882" w:author="Weber" w:date="2014-10-29T03:09:00Z"/>
                <w:rFonts w:ascii="Calibri" w:eastAsia="Calibri" w:hAnsi="Calibri" w:cs="Calibri"/>
                <w:sz w:val="14"/>
                <w:szCs w:val="14"/>
              </w:rPr>
            </w:pPr>
            <w:ins w:id="3888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7D3616C8" w14:textId="77777777" w:rsidR="00376B22" w:rsidRDefault="00376B22" w:rsidP="00376B22">
            <w:pPr>
              <w:spacing w:line="169" w:lineRule="exact"/>
              <w:ind w:left="460" w:right="-20"/>
              <w:rPr>
                <w:ins w:id="38884" w:author="Weber" w:date="2014-10-29T03:09:00Z"/>
                <w:rFonts w:ascii="Calibri" w:eastAsia="Calibri" w:hAnsi="Calibri" w:cs="Calibri"/>
                <w:sz w:val="14"/>
                <w:szCs w:val="14"/>
              </w:rPr>
            </w:pPr>
            <w:ins w:id="38885" w:author="Weber" w:date="2014-10-29T03:09:00Z">
              <w:r>
                <w:rPr>
                  <w:rFonts w:ascii="Calibri" w:eastAsia="Calibri" w:hAnsi="Calibri" w:cs="Calibri"/>
                  <w:w w:val="104"/>
                  <w:sz w:val="14"/>
                  <w:szCs w:val="14"/>
                </w:rPr>
                <w:t>6,174,495</w:t>
              </w:r>
            </w:ins>
          </w:p>
        </w:tc>
        <w:tc>
          <w:tcPr>
            <w:tcW w:w="581" w:type="dxa"/>
            <w:tcBorders>
              <w:top w:val="single" w:sz="5" w:space="0" w:color="D0D7E5"/>
              <w:left w:val="single" w:sz="5" w:space="0" w:color="D0D7E5"/>
              <w:bottom w:val="single" w:sz="5" w:space="0" w:color="D0D7E5"/>
              <w:right w:val="single" w:sz="5" w:space="0" w:color="D0D7E5"/>
            </w:tcBorders>
          </w:tcPr>
          <w:p w14:paraId="1F14EA93" w14:textId="77777777" w:rsidR="00376B22" w:rsidRDefault="00376B22" w:rsidP="00376B22">
            <w:pPr>
              <w:spacing w:line="169" w:lineRule="exact"/>
              <w:ind w:left="102" w:right="-20"/>
              <w:rPr>
                <w:ins w:id="38886" w:author="Weber" w:date="2014-10-29T03:09:00Z"/>
                <w:rFonts w:ascii="Calibri" w:eastAsia="Calibri" w:hAnsi="Calibri" w:cs="Calibri"/>
                <w:sz w:val="14"/>
                <w:szCs w:val="14"/>
              </w:rPr>
            </w:pPr>
            <w:ins w:id="38887" w:author="Weber" w:date="2014-10-29T03:09:00Z">
              <w:r>
                <w:rPr>
                  <w:rFonts w:ascii="Calibri" w:eastAsia="Calibri" w:hAnsi="Calibri" w:cs="Calibri"/>
                  <w:w w:val="104"/>
                  <w:sz w:val="14"/>
                  <w:szCs w:val="14"/>
                </w:rPr>
                <w:t>0.04%</w:t>
              </w:r>
            </w:ins>
          </w:p>
        </w:tc>
        <w:tc>
          <w:tcPr>
            <w:tcW w:w="1522" w:type="dxa"/>
            <w:tcBorders>
              <w:top w:val="single" w:sz="5" w:space="0" w:color="D0D7E5"/>
              <w:left w:val="single" w:sz="5" w:space="0" w:color="D0D7E5"/>
              <w:bottom w:val="single" w:sz="5" w:space="0" w:color="D0D7E5"/>
              <w:right w:val="single" w:sz="5" w:space="0" w:color="D0D7E5"/>
            </w:tcBorders>
          </w:tcPr>
          <w:p w14:paraId="0077BCE2" w14:textId="77777777" w:rsidR="00376B22" w:rsidRDefault="00376B22" w:rsidP="00376B22">
            <w:pPr>
              <w:spacing w:line="169" w:lineRule="exact"/>
              <w:ind w:left="421" w:right="-20"/>
              <w:rPr>
                <w:ins w:id="38888" w:author="Weber" w:date="2014-10-29T03:09:00Z"/>
                <w:rFonts w:ascii="Calibri" w:eastAsia="Calibri" w:hAnsi="Calibri" w:cs="Calibri"/>
                <w:sz w:val="14"/>
                <w:szCs w:val="14"/>
              </w:rPr>
            </w:pPr>
            <w:ins w:id="38889" w:author="Weber" w:date="2014-10-29T03:09:00Z">
              <w:r>
                <w:rPr>
                  <w:rFonts w:ascii="Calibri" w:eastAsia="Calibri" w:hAnsi="Calibri" w:cs="Calibri"/>
                  <w:w w:val="104"/>
                  <w:sz w:val="14"/>
                  <w:szCs w:val="14"/>
                </w:rPr>
                <w:t>14,506,551</w:t>
              </w:r>
            </w:ins>
          </w:p>
        </w:tc>
        <w:tc>
          <w:tcPr>
            <w:tcW w:w="581" w:type="dxa"/>
            <w:tcBorders>
              <w:top w:val="single" w:sz="5" w:space="0" w:color="D0D7E5"/>
              <w:left w:val="single" w:sz="5" w:space="0" w:color="D0D7E5"/>
              <w:bottom w:val="single" w:sz="5" w:space="0" w:color="D0D7E5"/>
              <w:right w:val="single" w:sz="5" w:space="0" w:color="D0D7E5"/>
            </w:tcBorders>
          </w:tcPr>
          <w:p w14:paraId="0C95D56A" w14:textId="77777777" w:rsidR="00376B22" w:rsidRDefault="00376B22" w:rsidP="00376B22">
            <w:pPr>
              <w:spacing w:line="169" w:lineRule="exact"/>
              <w:ind w:left="102" w:right="-20"/>
              <w:rPr>
                <w:ins w:id="38890" w:author="Weber" w:date="2014-10-29T03:09:00Z"/>
                <w:rFonts w:ascii="Calibri" w:eastAsia="Calibri" w:hAnsi="Calibri" w:cs="Calibri"/>
                <w:sz w:val="14"/>
                <w:szCs w:val="14"/>
              </w:rPr>
            </w:pPr>
            <w:ins w:id="38891" w:author="Weber" w:date="2014-10-29T03:09:00Z">
              <w:r>
                <w:rPr>
                  <w:rFonts w:ascii="Calibri" w:eastAsia="Calibri" w:hAnsi="Calibri" w:cs="Calibri"/>
                  <w:w w:val="104"/>
                  <w:sz w:val="14"/>
                  <w:szCs w:val="14"/>
                </w:rPr>
                <w:t>0.04%</w:t>
              </w:r>
            </w:ins>
          </w:p>
        </w:tc>
      </w:tr>
      <w:tr w:rsidR="00376B22" w14:paraId="4089D6A0" w14:textId="77777777" w:rsidTr="00376B22">
        <w:trPr>
          <w:trHeight w:hRule="exact" w:val="190"/>
          <w:ins w:id="38892"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1D86BF80" w14:textId="77777777" w:rsidR="00376B22" w:rsidRDefault="00376B22" w:rsidP="00376B22">
            <w:pPr>
              <w:spacing w:line="169" w:lineRule="exact"/>
              <w:ind w:left="133" w:right="-20"/>
              <w:rPr>
                <w:ins w:id="38893" w:author="Weber" w:date="2014-10-29T03:09:00Z"/>
                <w:rFonts w:ascii="Calibri" w:eastAsia="Calibri" w:hAnsi="Calibri" w:cs="Calibri"/>
                <w:sz w:val="14"/>
                <w:szCs w:val="14"/>
              </w:rPr>
            </w:pPr>
            <w:ins w:id="38894" w:author="Weber" w:date="2014-10-29T03:09:00Z">
              <w:r>
                <w:rPr>
                  <w:rFonts w:ascii="Calibri" w:eastAsia="Calibri" w:hAnsi="Calibri" w:cs="Calibri"/>
                  <w:w w:val="104"/>
                  <w:sz w:val="14"/>
                  <w:szCs w:val="14"/>
                </w:rPr>
                <w:t>32937</w:t>
              </w:r>
            </w:ins>
          </w:p>
        </w:tc>
        <w:tc>
          <w:tcPr>
            <w:tcW w:w="2102" w:type="dxa"/>
            <w:gridSpan w:val="2"/>
            <w:vMerge/>
            <w:tcBorders>
              <w:left w:val="single" w:sz="5" w:space="0" w:color="D0D7E5"/>
              <w:right w:val="single" w:sz="5" w:space="0" w:color="D0D7E5"/>
            </w:tcBorders>
          </w:tcPr>
          <w:p w14:paraId="556D4593" w14:textId="77777777" w:rsidR="00376B22" w:rsidRDefault="00376B22" w:rsidP="00376B22">
            <w:pPr>
              <w:rPr>
                <w:ins w:id="38895"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5C12FB75" w14:textId="77777777" w:rsidR="00376B22" w:rsidRDefault="00376B22" w:rsidP="00376B22">
            <w:pPr>
              <w:spacing w:line="169" w:lineRule="exact"/>
              <w:ind w:left="385" w:right="-20"/>
              <w:rPr>
                <w:ins w:id="38896" w:author="Weber" w:date="2014-10-29T03:09:00Z"/>
                <w:rFonts w:ascii="Calibri" w:eastAsia="Calibri" w:hAnsi="Calibri" w:cs="Calibri"/>
                <w:sz w:val="14"/>
                <w:szCs w:val="14"/>
              </w:rPr>
            </w:pPr>
            <w:ins w:id="38897" w:author="Weber" w:date="2014-10-29T03:09:00Z">
              <w:r>
                <w:rPr>
                  <w:rFonts w:ascii="Calibri" w:eastAsia="Calibri" w:hAnsi="Calibri" w:cs="Calibri"/>
                  <w:w w:val="104"/>
                  <w:sz w:val="14"/>
                  <w:szCs w:val="14"/>
                </w:rPr>
                <w:t>108,064,925</w:t>
              </w:r>
            </w:ins>
          </w:p>
        </w:tc>
        <w:tc>
          <w:tcPr>
            <w:tcW w:w="581" w:type="dxa"/>
            <w:tcBorders>
              <w:top w:val="single" w:sz="5" w:space="0" w:color="D0D7E5"/>
              <w:left w:val="single" w:sz="5" w:space="0" w:color="D0D7E5"/>
              <w:bottom w:val="single" w:sz="5" w:space="0" w:color="D0D7E5"/>
              <w:right w:val="single" w:sz="5" w:space="0" w:color="D0D7E5"/>
            </w:tcBorders>
          </w:tcPr>
          <w:p w14:paraId="5F459649" w14:textId="77777777" w:rsidR="00376B22" w:rsidRDefault="00376B22" w:rsidP="00376B22">
            <w:pPr>
              <w:spacing w:line="169" w:lineRule="exact"/>
              <w:ind w:left="102" w:right="-20"/>
              <w:rPr>
                <w:ins w:id="38898" w:author="Weber" w:date="2014-10-29T03:09:00Z"/>
                <w:rFonts w:ascii="Calibri" w:eastAsia="Calibri" w:hAnsi="Calibri" w:cs="Calibri"/>
                <w:sz w:val="14"/>
                <w:szCs w:val="14"/>
              </w:rPr>
            </w:pPr>
            <w:ins w:id="38899" w:author="Weber" w:date="2014-10-29T03:09:00Z">
              <w:r>
                <w:rPr>
                  <w:rFonts w:ascii="Calibri" w:eastAsia="Calibri" w:hAnsi="Calibri" w:cs="Calibri"/>
                  <w:w w:val="104"/>
                  <w:sz w:val="14"/>
                  <w:szCs w:val="14"/>
                </w:rPr>
                <w:t>0.89%</w:t>
              </w:r>
            </w:ins>
          </w:p>
        </w:tc>
        <w:tc>
          <w:tcPr>
            <w:tcW w:w="1522" w:type="dxa"/>
            <w:tcBorders>
              <w:top w:val="single" w:sz="5" w:space="0" w:color="D0D7E5"/>
              <w:left w:val="single" w:sz="5" w:space="0" w:color="D0D7E5"/>
              <w:bottom w:val="single" w:sz="5" w:space="0" w:color="D0D7E5"/>
              <w:right w:val="single" w:sz="5" w:space="0" w:color="D0D7E5"/>
            </w:tcBorders>
          </w:tcPr>
          <w:p w14:paraId="0BA3661C" w14:textId="77777777" w:rsidR="00376B22" w:rsidRDefault="00376B22" w:rsidP="00376B22">
            <w:pPr>
              <w:spacing w:line="169" w:lineRule="exact"/>
              <w:ind w:left="688" w:right="663"/>
              <w:jc w:val="center"/>
              <w:rPr>
                <w:ins w:id="38900" w:author="Weber" w:date="2014-10-29T03:09:00Z"/>
                <w:rFonts w:ascii="Calibri" w:eastAsia="Calibri" w:hAnsi="Calibri" w:cs="Calibri"/>
                <w:sz w:val="14"/>
                <w:szCs w:val="14"/>
              </w:rPr>
            </w:pPr>
            <w:ins w:id="3890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1690EFC1" w14:textId="77777777" w:rsidR="00376B22" w:rsidRDefault="00376B22" w:rsidP="00376B22">
            <w:pPr>
              <w:spacing w:line="169" w:lineRule="exact"/>
              <w:ind w:left="102" w:right="-20"/>
              <w:rPr>
                <w:ins w:id="38902" w:author="Weber" w:date="2014-10-29T03:09:00Z"/>
                <w:rFonts w:ascii="Calibri" w:eastAsia="Calibri" w:hAnsi="Calibri" w:cs="Calibri"/>
                <w:sz w:val="14"/>
                <w:szCs w:val="14"/>
              </w:rPr>
            </w:pPr>
            <w:ins w:id="3890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14A7FB3" w14:textId="77777777" w:rsidR="00376B22" w:rsidRDefault="00376B22" w:rsidP="00376B22">
            <w:pPr>
              <w:spacing w:line="169" w:lineRule="exact"/>
              <w:ind w:left="385" w:right="-20"/>
              <w:rPr>
                <w:ins w:id="38904" w:author="Weber" w:date="2014-10-29T03:09:00Z"/>
                <w:rFonts w:ascii="Calibri" w:eastAsia="Calibri" w:hAnsi="Calibri" w:cs="Calibri"/>
                <w:sz w:val="14"/>
                <w:szCs w:val="14"/>
              </w:rPr>
            </w:pPr>
            <w:ins w:id="38905" w:author="Weber" w:date="2014-10-29T03:09:00Z">
              <w:r>
                <w:rPr>
                  <w:rFonts w:ascii="Calibri" w:eastAsia="Calibri" w:hAnsi="Calibri" w:cs="Calibri"/>
                  <w:w w:val="104"/>
                  <w:sz w:val="14"/>
                  <w:szCs w:val="14"/>
                </w:rPr>
                <w:t>116,923,261</w:t>
              </w:r>
            </w:ins>
          </w:p>
        </w:tc>
        <w:tc>
          <w:tcPr>
            <w:tcW w:w="581" w:type="dxa"/>
            <w:tcBorders>
              <w:top w:val="single" w:sz="5" w:space="0" w:color="D0D7E5"/>
              <w:left w:val="single" w:sz="5" w:space="0" w:color="D0D7E5"/>
              <w:bottom w:val="single" w:sz="5" w:space="0" w:color="D0D7E5"/>
              <w:right w:val="single" w:sz="5" w:space="0" w:color="D0D7E5"/>
            </w:tcBorders>
          </w:tcPr>
          <w:p w14:paraId="3211E5E5" w14:textId="77777777" w:rsidR="00376B22" w:rsidRDefault="00376B22" w:rsidP="00376B22">
            <w:pPr>
              <w:spacing w:line="169" w:lineRule="exact"/>
              <w:ind w:left="102" w:right="-20"/>
              <w:rPr>
                <w:ins w:id="38906" w:author="Weber" w:date="2014-10-29T03:09:00Z"/>
                <w:rFonts w:ascii="Calibri" w:eastAsia="Calibri" w:hAnsi="Calibri" w:cs="Calibri"/>
                <w:sz w:val="14"/>
                <w:szCs w:val="14"/>
              </w:rPr>
            </w:pPr>
            <w:ins w:id="38907" w:author="Weber" w:date="2014-10-29T03:09:00Z">
              <w:r>
                <w:rPr>
                  <w:rFonts w:ascii="Calibri" w:eastAsia="Calibri" w:hAnsi="Calibri" w:cs="Calibri"/>
                  <w:w w:val="104"/>
                  <w:sz w:val="14"/>
                  <w:szCs w:val="14"/>
                </w:rPr>
                <w:t>0.83%</w:t>
              </w:r>
            </w:ins>
          </w:p>
        </w:tc>
        <w:tc>
          <w:tcPr>
            <w:tcW w:w="1522" w:type="dxa"/>
            <w:tcBorders>
              <w:top w:val="single" w:sz="5" w:space="0" w:color="D0D7E5"/>
              <w:left w:val="single" w:sz="5" w:space="0" w:color="D0D7E5"/>
              <w:bottom w:val="single" w:sz="5" w:space="0" w:color="D0D7E5"/>
              <w:right w:val="single" w:sz="5" w:space="0" w:color="D0D7E5"/>
            </w:tcBorders>
          </w:tcPr>
          <w:p w14:paraId="73AD634C" w14:textId="77777777" w:rsidR="00376B22" w:rsidRDefault="00376B22" w:rsidP="00376B22">
            <w:pPr>
              <w:spacing w:line="169" w:lineRule="exact"/>
              <w:ind w:left="385" w:right="-20"/>
              <w:rPr>
                <w:ins w:id="38908" w:author="Weber" w:date="2014-10-29T03:09:00Z"/>
                <w:rFonts w:ascii="Calibri" w:eastAsia="Calibri" w:hAnsi="Calibri" w:cs="Calibri"/>
                <w:sz w:val="14"/>
                <w:szCs w:val="14"/>
              </w:rPr>
            </w:pPr>
            <w:ins w:id="38909" w:author="Weber" w:date="2014-10-29T03:09:00Z">
              <w:r>
                <w:rPr>
                  <w:rFonts w:ascii="Calibri" w:eastAsia="Calibri" w:hAnsi="Calibri" w:cs="Calibri"/>
                  <w:w w:val="104"/>
                  <w:sz w:val="14"/>
                  <w:szCs w:val="14"/>
                </w:rPr>
                <w:t>230,971,939</w:t>
              </w:r>
            </w:ins>
          </w:p>
        </w:tc>
        <w:tc>
          <w:tcPr>
            <w:tcW w:w="581" w:type="dxa"/>
            <w:tcBorders>
              <w:top w:val="single" w:sz="5" w:space="0" w:color="D0D7E5"/>
              <w:left w:val="single" w:sz="5" w:space="0" w:color="D0D7E5"/>
              <w:bottom w:val="single" w:sz="5" w:space="0" w:color="D0D7E5"/>
              <w:right w:val="single" w:sz="5" w:space="0" w:color="D0D7E5"/>
            </w:tcBorders>
          </w:tcPr>
          <w:p w14:paraId="5DC74408" w14:textId="77777777" w:rsidR="00376B22" w:rsidRDefault="00376B22" w:rsidP="00376B22">
            <w:pPr>
              <w:spacing w:line="169" w:lineRule="exact"/>
              <w:ind w:left="102" w:right="-20"/>
              <w:rPr>
                <w:ins w:id="38910" w:author="Weber" w:date="2014-10-29T03:09:00Z"/>
                <w:rFonts w:ascii="Calibri" w:eastAsia="Calibri" w:hAnsi="Calibri" w:cs="Calibri"/>
                <w:sz w:val="14"/>
                <w:szCs w:val="14"/>
              </w:rPr>
            </w:pPr>
            <w:ins w:id="38911" w:author="Weber" w:date="2014-10-29T03:09:00Z">
              <w:r>
                <w:rPr>
                  <w:rFonts w:ascii="Calibri" w:eastAsia="Calibri" w:hAnsi="Calibri" w:cs="Calibri"/>
                  <w:w w:val="104"/>
                  <w:sz w:val="14"/>
                  <w:szCs w:val="14"/>
                </w:rPr>
                <w:t>0.66%</w:t>
              </w:r>
            </w:ins>
          </w:p>
        </w:tc>
      </w:tr>
      <w:tr w:rsidR="00376B22" w14:paraId="18704E52" w14:textId="77777777" w:rsidTr="00376B22">
        <w:trPr>
          <w:trHeight w:hRule="exact" w:val="190"/>
          <w:ins w:id="38912"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02FB8B4D" w14:textId="77777777" w:rsidR="00376B22" w:rsidRDefault="00376B22" w:rsidP="00376B22">
            <w:pPr>
              <w:spacing w:line="169" w:lineRule="exact"/>
              <w:ind w:left="133" w:right="-20"/>
              <w:rPr>
                <w:ins w:id="38913" w:author="Weber" w:date="2014-10-29T03:09:00Z"/>
                <w:rFonts w:ascii="Calibri" w:eastAsia="Calibri" w:hAnsi="Calibri" w:cs="Calibri"/>
                <w:sz w:val="14"/>
                <w:szCs w:val="14"/>
              </w:rPr>
            </w:pPr>
            <w:ins w:id="38914" w:author="Weber" w:date="2014-10-29T03:09:00Z">
              <w:r>
                <w:rPr>
                  <w:rFonts w:ascii="Calibri" w:eastAsia="Calibri" w:hAnsi="Calibri" w:cs="Calibri"/>
                  <w:w w:val="104"/>
                  <w:sz w:val="14"/>
                  <w:szCs w:val="14"/>
                </w:rPr>
                <w:t>32796</w:t>
              </w:r>
            </w:ins>
          </w:p>
        </w:tc>
        <w:tc>
          <w:tcPr>
            <w:tcW w:w="2102" w:type="dxa"/>
            <w:gridSpan w:val="2"/>
            <w:vMerge/>
            <w:tcBorders>
              <w:left w:val="single" w:sz="5" w:space="0" w:color="D0D7E5"/>
              <w:right w:val="single" w:sz="5" w:space="0" w:color="D0D7E5"/>
            </w:tcBorders>
          </w:tcPr>
          <w:p w14:paraId="071BADEB" w14:textId="77777777" w:rsidR="00376B22" w:rsidRDefault="00376B22" w:rsidP="00376B22">
            <w:pPr>
              <w:rPr>
                <w:ins w:id="38915"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4BEBB28A" w14:textId="77777777" w:rsidR="00376B22" w:rsidRDefault="00376B22" w:rsidP="00376B22">
            <w:pPr>
              <w:spacing w:line="169" w:lineRule="exact"/>
              <w:ind w:left="421" w:right="-20"/>
              <w:rPr>
                <w:ins w:id="38916" w:author="Weber" w:date="2014-10-29T03:09:00Z"/>
                <w:rFonts w:ascii="Calibri" w:eastAsia="Calibri" w:hAnsi="Calibri" w:cs="Calibri"/>
                <w:sz w:val="14"/>
                <w:szCs w:val="14"/>
              </w:rPr>
            </w:pPr>
            <w:ins w:id="38917" w:author="Weber" w:date="2014-10-29T03:09:00Z">
              <w:r>
                <w:rPr>
                  <w:rFonts w:ascii="Calibri" w:eastAsia="Calibri" w:hAnsi="Calibri" w:cs="Calibri"/>
                  <w:w w:val="104"/>
                  <w:sz w:val="14"/>
                  <w:szCs w:val="14"/>
                </w:rPr>
                <w:t>26,804,518</w:t>
              </w:r>
            </w:ins>
          </w:p>
        </w:tc>
        <w:tc>
          <w:tcPr>
            <w:tcW w:w="581" w:type="dxa"/>
            <w:tcBorders>
              <w:top w:val="single" w:sz="5" w:space="0" w:color="D0D7E5"/>
              <w:left w:val="single" w:sz="5" w:space="0" w:color="D0D7E5"/>
              <w:bottom w:val="single" w:sz="5" w:space="0" w:color="D0D7E5"/>
              <w:right w:val="single" w:sz="5" w:space="0" w:color="D0D7E5"/>
            </w:tcBorders>
          </w:tcPr>
          <w:p w14:paraId="2C2D4260" w14:textId="77777777" w:rsidR="00376B22" w:rsidRDefault="00376B22" w:rsidP="00376B22">
            <w:pPr>
              <w:spacing w:line="169" w:lineRule="exact"/>
              <w:ind w:left="102" w:right="-20"/>
              <w:rPr>
                <w:ins w:id="38918" w:author="Weber" w:date="2014-10-29T03:09:00Z"/>
                <w:rFonts w:ascii="Calibri" w:eastAsia="Calibri" w:hAnsi="Calibri" w:cs="Calibri"/>
                <w:sz w:val="14"/>
                <w:szCs w:val="14"/>
              </w:rPr>
            </w:pPr>
            <w:ins w:id="38919" w:author="Weber" w:date="2014-10-29T03:09:00Z">
              <w:r>
                <w:rPr>
                  <w:rFonts w:ascii="Calibri" w:eastAsia="Calibri" w:hAnsi="Calibri" w:cs="Calibri"/>
                  <w:w w:val="104"/>
                  <w:sz w:val="14"/>
                  <w:szCs w:val="14"/>
                </w:rPr>
                <w:t>0.22%</w:t>
              </w:r>
            </w:ins>
          </w:p>
        </w:tc>
        <w:tc>
          <w:tcPr>
            <w:tcW w:w="1522" w:type="dxa"/>
            <w:tcBorders>
              <w:top w:val="single" w:sz="5" w:space="0" w:color="D0D7E5"/>
              <w:left w:val="single" w:sz="5" w:space="0" w:color="D0D7E5"/>
              <w:bottom w:val="single" w:sz="5" w:space="0" w:color="D0D7E5"/>
              <w:right w:val="single" w:sz="5" w:space="0" w:color="D0D7E5"/>
            </w:tcBorders>
          </w:tcPr>
          <w:p w14:paraId="5F5816CB" w14:textId="77777777" w:rsidR="00376B22" w:rsidRDefault="00376B22" w:rsidP="00376B22">
            <w:pPr>
              <w:spacing w:line="169" w:lineRule="exact"/>
              <w:ind w:left="688" w:right="663"/>
              <w:jc w:val="center"/>
              <w:rPr>
                <w:ins w:id="38920" w:author="Weber" w:date="2014-10-29T03:09:00Z"/>
                <w:rFonts w:ascii="Calibri" w:eastAsia="Calibri" w:hAnsi="Calibri" w:cs="Calibri"/>
                <w:sz w:val="14"/>
                <w:szCs w:val="14"/>
              </w:rPr>
            </w:pPr>
            <w:ins w:id="3892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516F533F" w14:textId="77777777" w:rsidR="00376B22" w:rsidRDefault="00376B22" w:rsidP="00376B22">
            <w:pPr>
              <w:spacing w:line="169" w:lineRule="exact"/>
              <w:ind w:left="102" w:right="-20"/>
              <w:rPr>
                <w:ins w:id="38922" w:author="Weber" w:date="2014-10-29T03:09:00Z"/>
                <w:rFonts w:ascii="Calibri" w:eastAsia="Calibri" w:hAnsi="Calibri" w:cs="Calibri"/>
                <w:sz w:val="14"/>
                <w:szCs w:val="14"/>
              </w:rPr>
            </w:pPr>
            <w:ins w:id="3892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36D96823" w14:textId="77777777" w:rsidR="00376B22" w:rsidRDefault="00376B22" w:rsidP="00376B22">
            <w:pPr>
              <w:spacing w:line="169" w:lineRule="exact"/>
              <w:ind w:left="421" w:right="-20"/>
              <w:rPr>
                <w:ins w:id="38924" w:author="Weber" w:date="2014-10-29T03:09:00Z"/>
                <w:rFonts w:ascii="Calibri" w:eastAsia="Calibri" w:hAnsi="Calibri" w:cs="Calibri"/>
                <w:sz w:val="14"/>
                <w:szCs w:val="14"/>
              </w:rPr>
            </w:pPr>
            <w:ins w:id="38925" w:author="Weber" w:date="2014-10-29T03:09:00Z">
              <w:r>
                <w:rPr>
                  <w:rFonts w:ascii="Calibri" w:eastAsia="Calibri" w:hAnsi="Calibri" w:cs="Calibri"/>
                  <w:w w:val="104"/>
                  <w:sz w:val="14"/>
                  <w:szCs w:val="14"/>
                </w:rPr>
                <w:t>36,980,927</w:t>
              </w:r>
            </w:ins>
          </w:p>
        </w:tc>
        <w:tc>
          <w:tcPr>
            <w:tcW w:w="581" w:type="dxa"/>
            <w:tcBorders>
              <w:top w:val="single" w:sz="5" w:space="0" w:color="D0D7E5"/>
              <w:left w:val="single" w:sz="5" w:space="0" w:color="D0D7E5"/>
              <w:bottom w:val="single" w:sz="5" w:space="0" w:color="D0D7E5"/>
              <w:right w:val="single" w:sz="5" w:space="0" w:color="D0D7E5"/>
            </w:tcBorders>
          </w:tcPr>
          <w:p w14:paraId="4D7CCECC" w14:textId="77777777" w:rsidR="00376B22" w:rsidRDefault="00376B22" w:rsidP="00376B22">
            <w:pPr>
              <w:spacing w:line="169" w:lineRule="exact"/>
              <w:ind w:left="102" w:right="-20"/>
              <w:rPr>
                <w:ins w:id="38926" w:author="Weber" w:date="2014-10-29T03:09:00Z"/>
                <w:rFonts w:ascii="Calibri" w:eastAsia="Calibri" w:hAnsi="Calibri" w:cs="Calibri"/>
                <w:sz w:val="14"/>
                <w:szCs w:val="14"/>
              </w:rPr>
            </w:pPr>
            <w:ins w:id="38927" w:author="Weber" w:date="2014-10-29T03:09:00Z">
              <w:r>
                <w:rPr>
                  <w:rFonts w:ascii="Calibri" w:eastAsia="Calibri" w:hAnsi="Calibri" w:cs="Calibri"/>
                  <w:w w:val="104"/>
                  <w:sz w:val="14"/>
                  <w:szCs w:val="14"/>
                </w:rPr>
                <w:t>0.26%</w:t>
              </w:r>
            </w:ins>
          </w:p>
        </w:tc>
        <w:tc>
          <w:tcPr>
            <w:tcW w:w="1522" w:type="dxa"/>
            <w:tcBorders>
              <w:top w:val="single" w:sz="5" w:space="0" w:color="D0D7E5"/>
              <w:left w:val="single" w:sz="5" w:space="0" w:color="D0D7E5"/>
              <w:bottom w:val="single" w:sz="5" w:space="0" w:color="D0D7E5"/>
              <w:right w:val="single" w:sz="5" w:space="0" w:color="D0D7E5"/>
            </w:tcBorders>
          </w:tcPr>
          <w:p w14:paraId="481637E8" w14:textId="77777777" w:rsidR="00376B22" w:rsidRDefault="00376B22" w:rsidP="00376B22">
            <w:pPr>
              <w:spacing w:line="169" w:lineRule="exact"/>
              <w:ind w:left="421" w:right="-20"/>
              <w:rPr>
                <w:ins w:id="38928" w:author="Weber" w:date="2014-10-29T03:09:00Z"/>
                <w:rFonts w:ascii="Calibri" w:eastAsia="Calibri" w:hAnsi="Calibri" w:cs="Calibri"/>
                <w:sz w:val="14"/>
                <w:szCs w:val="14"/>
              </w:rPr>
            </w:pPr>
            <w:ins w:id="38929" w:author="Weber" w:date="2014-10-29T03:09:00Z">
              <w:r>
                <w:rPr>
                  <w:rFonts w:ascii="Calibri" w:eastAsia="Calibri" w:hAnsi="Calibri" w:cs="Calibri"/>
                  <w:w w:val="104"/>
                  <w:sz w:val="14"/>
                  <w:szCs w:val="14"/>
                </w:rPr>
                <w:t>90,435,051</w:t>
              </w:r>
            </w:ins>
          </w:p>
        </w:tc>
        <w:tc>
          <w:tcPr>
            <w:tcW w:w="581" w:type="dxa"/>
            <w:tcBorders>
              <w:top w:val="single" w:sz="5" w:space="0" w:color="D0D7E5"/>
              <w:left w:val="single" w:sz="5" w:space="0" w:color="D0D7E5"/>
              <w:bottom w:val="single" w:sz="5" w:space="0" w:color="D0D7E5"/>
              <w:right w:val="single" w:sz="5" w:space="0" w:color="D0D7E5"/>
            </w:tcBorders>
          </w:tcPr>
          <w:p w14:paraId="176BAA48" w14:textId="77777777" w:rsidR="00376B22" w:rsidRDefault="00376B22" w:rsidP="00376B22">
            <w:pPr>
              <w:spacing w:line="169" w:lineRule="exact"/>
              <w:ind w:left="102" w:right="-20"/>
              <w:rPr>
                <w:ins w:id="38930" w:author="Weber" w:date="2014-10-29T03:09:00Z"/>
                <w:rFonts w:ascii="Calibri" w:eastAsia="Calibri" w:hAnsi="Calibri" w:cs="Calibri"/>
                <w:sz w:val="14"/>
                <w:szCs w:val="14"/>
              </w:rPr>
            </w:pPr>
            <w:ins w:id="38931" w:author="Weber" w:date="2014-10-29T03:09:00Z">
              <w:r>
                <w:rPr>
                  <w:rFonts w:ascii="Calibri" w:eastAsia="Calibri" w:hAnsi="Calibri" w:cs="Calibri"/>
                  <w:w w:val="104"/>
                  <w:sz w:val="14"/>
                  <w:szCs w:val="14"/>
                </w:rPr>
                <w:t>0.26%</w:t>
              </w:r>
            </w:ins>
          </w:p>
        </w:tc>
      </w:tr>
      <w:tr w:rsidR="00376B22" w14:paraId="3CBA2DF3" w14:textId="77777777" w:rsidTr="00376B22">
        <w:trPr>
          <w:trHeight w:hRule="exact" w:val="190"/>
          <w:ins w:id="38932"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2779622D" w14:textId="77777777" w:rsidR="00376B22" w:rsidRDefault="00376B22" w:rsidP="00376B22">
            <w:pPr>
              <w:spacing w:line="169" w:lineRule="exact"/>
              <w:ind w:left="133" w:right="-20"/>
              <w:rPr>
                <w:ins w:id="38933" w:author="Weber" w:date="2014-10-29T03:09:00Z"/>
                <w:rFonts w:ascii="Calibri" w:eastAsia="Calibri" w:hAnsi="Calibri" w:cs="Calibri"/>
                <w:sz w:val="14"/>
                <w:szCs w:val="14"/>
              </w:rPr>
            </w:pPr>
            <w:ins w:id="38934" w:author="Weber" w:date="2014-10-29T03:09:00Z">
              <w:r>
                <w:rPr>
                  <w:rFonts w:ascii="Calibri" w:eastAsia="Calibri" w:hAnsi="Calibri" w:cs="Calibri"/>
                  <w:w w:val="104"/>
                  <w:sz w:val="14"/>
                  <w:szCs w:val="14"/>
                </w:rPr>
                <w:t>33928</w:t>
              </w:r>
            </w:ins>
          </w:p>
        </w:tc>
        <w:tc>
          <w:tcPr>
            <w:tcW w:w="2102" w:type="dxa"/>
            <w:gridSpan w:val="2"/>
            <w:vMerge/>
            <w:tcBorders>
              <w:left w:val="single" w:sz="5" w:space="0" w:color="D0D7E5"/>
              <w:right w:val="single" w:sz="5" w:space="0" w:color="D0D7E5"/>
            </w:tcBorders>
          </w:tcPr>
          <w:p w14:paraId="76B82FA3" w14:textId="77777777" w:rsidR="00376B22" w:rsidRDefault="00376B22" w:rsidP="00376B22">
            <w:pPr>
              <w:rPr>
                <w:ins w:id="38935"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13087182" w14:textId="77777777" w:rsidR="00376B22" w:rsidRDefault="00376B22" w:rsidP="00376B22">
            <w:pPr>
              <w:spacing w:line="169" w:lineRule="exact"/>
              <w:ind w:left="688" w:right="663"/>
              <w:jc w:val="center"/>
              <w:rPr>
                <w:ins w:id="38936" w:author="Weber" w:date="2014-10-29T03:09:00Z"/>
                <w:rFonts w:ascii="Calibri" w:eastAsia="Calibri" w:hAnsi="Calibri" w:cs="Calibri"/>
                <w:sz w:val="14"/>
                <w:szCs w:val="14"/>
              </w:rPr>
            </w:pPr>
            <w:ins w:id="3893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45F75447" w14:textId="77777777" w:rsidR="00376B22" w:rsidRDefault="00376B22" w:rsidP="00376B22">
            <w:pPr>
              <w:spacing w:line="169" w:lineRule="exact"/>
              <w:ind w:left="102" w:right="-20"/>
              <w:rPr>
                <w:ins w:id="38938" w:author="Weber" w:date="2014-10-29T03:09:00Z"/>
                <w:rFonts w:ascii="Calibri" w:eastAsia="Calibri" w:hAnsi="Calibri" w:cs="Calibri"/>
                <w:sz w:val="14"/>
                <w:szCs w:val="14"/>
              </w:rPr>
            </w:pPr>
            <w:ins w:id="3893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3C690FA5" w14:textId="77777777" w:rsidR="00376B22" w:rsidRDefault="00376B22" w:rsidP="00376B22">
            <w:pPr>
              <w:spacing w:line="169" w:lineRule="exact"/>
              <w:ind w:left="688" w:right="663"/>
              <w:jc w:val="center"/>
              <w:rPr>
                <w:ins w:id="38940" w:author="Weber" w:date="2014-10-29T03:09:00Z"/>
                <w:rFonts w:ascii="Calibri" w:eastAsia="Calibri" w:hAnsi="Calibri" w:cs="Calibri"/>
                <w:sz w:val="14"/>
                <w:szCs w:val="14"/>
              </w:rPr>
            </w:pPr>
            <w:ins w:id="3894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2589FD57" w14:textId="77777777" w:rsidR="00376B22" w:rsidRDefault="00376B22" w:rsidP="00376B22">
            <w:pPr>
              <w:spacing w:line="169" w:lineRule="exact"/>
              <w:ind w:left="102" w:right="-20"/>
              <w:rPr>
                <w:ins w:id="38942" w:author="Weber" w:date="2014-10-29T03:09:00Z"/>
                <w:rFonts w:ascii="Calibri" w:eastAsia="Calibri" w:hAnsi="Calibri" w:cs="Calibri"/>
                <w:sz w:val="14"/>
                <w:szCs w:val="14"/>
              </w:rPr>
            </w:pPr>
            <w:ins w:id="3894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39C8C8A0" w14:textId="77777777" w:rsidR="00376B22" w:rsidRDefault="00376B22" w:rsidP="00376B22">
            <w:pPr>
              <w:spacing w:line="169" w:lineRule="exact"/>
              <w:ind w:left="688" w:right="663"/>
              <w:jc w:val="center"/>
              <w:rPr>
                <w:ins w:id="38944" w:author="Weber" w:date="2014-10-29T03:09:00Z"/>
                <w:rFonts w:ascii="Calibri" w:eastAsia="Calibri" w:hAnsi="Calibri" w:cs="Calibri"/>
                <w:sz w:val="14"/>
                <w:szCs w:val="14"/>
              </w:rPr>
            </w:pPr>
            <w:ins w:id="3894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6C569AE" w14:textId="77777777" w:rsidR="00376B22" w:rsidRDefault="00376B22" w:rsidP="00376B22">
            <w:pPr>
              <w:spacing w:line="169" w:lineRule="exact"/>
              <w:ind w:left="102" w:right="-20"/>
              <w:rPr>
                <w:ins w:id="38946" w:author="Weber" w:date="2014-10-29T03:09:00Z"/>
                <w:rFonts w:ascii="Calibri" w:eastAsia="Calibri" w:hAnsi="Calibri" w:cs="Calibri"/>
                <w:sz w:val="14"/>
                <w:szCs w:val="14"/>
              </w:rPr>
            </w:pPr>
            <w:ins w:id="3894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3E7423F5" w14:textId="77777777" w:rsidR="00376B22" w:rsidRDefault="00376B22" w:rsidP="00376B22">
            <w:pPr>
              <w:spacing w:line="169" w:lineRule="exact"/>
              <w:ind w:left="421" w:right="-20"/>
              <w:rPr>
                <w:ins w:id="38948" w:author="Weber" w:date="2014-10-29T03:09:00Z"/>
                <w:rFonts w:ascii="Calibri" w:eastAsia="Calibri" w:hAnsi="Calibri" w:cs="Calibri"/>
                <w:sz w:val="14"/>
                <w:szCs w:val="14"/>
              </w:rPr>
            </w:pPr>
            <w:ins w:id="38949" w:author="Weber" w:date="2014-10-29T03:09:00Z">
              <w:r>
                <w:rPr>
                  <w:rFonts w:ascii="Calibri" w:eastAsia="Calibri" w:hAnsi="Calibri" w:cs="Calibri"/>
                  <w:w w:val="104"/>
                  <w:sz w:val="14"/>
                  <w:szCs w:val="14"/>
                </w:rPr>
                <w:t>37,017,210</w:t>
              </w:r>
            </w:ins>
          </w:p>
        </w:tc>
        <w:tc>
          <w:tcPr>
            <w:tcW w:w="581" w:type="dxa"/>
            <w:tcBorders>
              <w:top w:val="single" w:sz="5" w:space="0" w:color="D0D7E5"/>
              <w:left w:val="single" w:sz="5" w:space="0" w:color="D0D7E5"/>
              <w:bottom w:val="single" w:sz="5" w:space="0" w:color="D0D7E5"/>
              <w:right w:val="single" w:sz="5" w:space="0" w:color="D0D7E5"/>
            </w:tcBorders>
          </w:tcPr>
          <w:p w14:paraId="08944F7D" w14:textId="77777777" w:rsidR="00376B22" w:rsidRDefault="00376B22" w:rsidP="00376B22">
            <w:pPr>
              <w:spacing w:line="169" w:lineRule="exact"/>
              <w:ind w:left="102" w:right="-20"/>
              <w:rPr>
                <w:ins w:id="38950" w:author="Weber" w:date="2014-10-29T03:09:00Z"/>
                <w:rFonts w:ascii="Calibri" w:eastAsia="Calibri" w:hAnsi="Calibri" w:cs="Calibri"/>
                <w:sz w:val="14"/>
                <w:szCs w:val="14"/>
              </w:rPr>
            </w:pPr>
            <w:ins w:id="38951" w:author="Weber" w:date="2014-10-29T03:09:00Z">
              <w:r>
                <w:rPr>
                  <w:rFonts w:ascii="Calibri" w:eastAsia="Calibri" w:hAnsi="Calibri" w:cs="Calibri"/>
                  <w:w w:val="104"/>
                  <w:sz w:val="14"/>
                  <w:szCs w:val="14"/>
                </w:rPr>
                <w:t>0.11%</w:t>
              </w:r>
            </w:ins>
          </w:p>
        </w:tc>
      </w:tr>
      <w:tr w:rsidR="00376B22" w14:paraId="5C5BCE23" w14:textId="77777777" w:rsidTr="00376B22">
        <w:trPr>
          <w:trHeight w:hRule="exact" w:val="190"/>
          <w:ins w:id="38952"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4D819E51" w14:textId="77777777" w:rsidR="00376B22" w:rsidRDefault="00376B22" w:rsidP="00376B22">
            <w:pPr>
              <w:spacing w:line="169" w:lineRule="exact"/>
              <w:ind w:left="133" w:right="-20"/>
              <w:rPr>
                <w:ins w:id="38953" w:author="Weber" w:date="2014-10-29T03:09:00Z"/>
                <w:rFonts w:ascii="Calibri" w:eastAsia="Calibri" w:hAnsi="Calibri" w:cs="Calibri"/>
                <w:sz w:val="14"/>
                <w:szCs w:val="14"/>
              </w:rPr>
            </w:pPr>
            <w:ins w:id="38954" w:author="Weber" w:date="2014-10-29T03:09:00Z">
              <w:r>
                <w:rPr>
                  <w:rFonts w:ascii="Calibri" w:eastAsia="Calibri" w:hAnsi="Calibri" w:cs="Calibri"/>
                  <w:w w:val="104"/>
                  <w:sz w:val="14"/>
                  <w:szCs w:val="14"/>
                </w:rPr>
                <w:t>34212</w:t>
              </w:r>
            </w:ins>
          </w:p>
        </w:tc>
        <w:tc>
          <w:tcPr>
            <w:tcW w:w="2102" w:type="dxa"/>
            <w:gridSpan w:val="2"/>
            <w:vMerge/>
            <w:tcBorders>
              <w:left w:val="single" w:sz="5" w:space="0" w:color="D0D7E5"/>
              <w:right w:val="single" w:sz="5" w:space="0" w:color="D0D7E5"/>
            </w:tcBorders>
          </w:tcPr>
          <w:p w14:paraId="00A35781" w14:textId="77777777" w:rsidR="00376B22" w:rsidRDefault="00376B22" w:rsidP="00376B22">
            <w:pPr>
              <w:rPr>
                <w:ins w:id="38955"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1560ADAF" w14:textId="77777777" w:rsidR="00376B22" w:rsidRDefault="00376B22" w:rsidP="00376B22">
            <w:pPr>
              <w:spacing w:line="169" w:lineRule="exact"/>
              <w:ind w:left="688" w:right="663"/>
              <w:jc w:val="center"/>
              <w:rPr>
                <w:ins w:id="38956" w:author="Weber" w:date="2014-10-29T03:09:00Z"/>
                <w:rFonts w:ascii="Calibri" w:eastAsia="Calibri" w:hAnsi="Calibri" w:cs="Calibri"/>
                <w:sz w:val="14"/>
                <w:szCs w:val="14"/>
              </w:rPr>
            </w:pPr>
            <w:ins w:id="3895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38F3C06F" w14:textId="77777777" w:rsidR="00376B22" w:rsidRDefault="00376B22" w:rsidP="00376B22">
            <w:pPr>
              <w:spacing w:line="169" w:lineRule="exact"/>
              <w:ind w:left="102" w:right="-20"/>
              <w:rPr>
                <w:ins w:id="38958" w:author="Weber" w:date="2014-10-29T03:09:00Z"/>
                <w:rFonts w:ascii="Calibri" w:eastAsia="Calibri" w:hAnsi="Calibri" w:cs="Calibri"/>
                <w:sz w:val="14"/>
                <w:szCs w:val="14"/>
              </w:rPr>
            </w:pPr>
            <w:ins w:id="3895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7A2A2798" w14:textId="77777777" w:rsidR="00376B22" w:rsidRDefault="00376B22" w:rsidP="00376B22">
            <w:pPr>
              <w:spacing w:line="169" w:lineRule="exact"/>
              <w:ind w:left="688" w:right="663"/>
              <w:jc w:val="center"/>
              <w:rPr>
                <w:ins w:id="38960" w:author="Weber" w:date="2014-10-29T03:09:00Z"/>
                <w:rFonts w:ascii="Calibri" w:eastAsia="Calibri" w:hAnsi="Calibri" w:cs="Calibri"/>
                <w:sz w:val="14"/>
                <w:szCs w:val="14"/>
              </w:rPr>
            </w:pPr>
            <w:ins w:id="3896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3E3DDC78" w14:textId="77777777" w:rsidR="00376B22" w:rsidRDefault="00376B22" w:rsidP="00376B22">
            <w:pPr>
              <w:spacing w:line="169" w:lineRule="exact"/>
              <w:ind w:left="102" w:right="-20"/>
              <w:rPr>
                <w:ins w:id="38962" w:author="Weber" w:date="2014-10-29T03:09:00Z"/>
                <w:rFonts w:ascii="Calibri" w:eastAsia="Calibri" w:hAnsi="Calibri" w:cs="Calibri"/>
                <w:sz w:val="14"/>
                <w:szCs w:val="14"/>
              </w:rPr>
            </w:pPr>
            <w:ins w:id="3896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663FB0F2" w14:textId="77777777" w:rsidR="00376B22" w:rsidRDefault="00376B22" w:rsidP="00376B22">
            <w:pPr>
              <w:spacing w:line="169" w:lineRule="exact"/>
              <w:ind w:left="460" w:right="-20"/>
              <w:rPr>
                <w:ins w:id="38964" w:author="Weber" w:date="2014-10-29T03:09:00Z"/>
                <w:rFonts w:ascii="Calibri" w:eastAsia="Calibri" w:hAnsi="Calibri" w:cs="Calibri"/>
                <w:sz w:val="14"/>
                <w:szCs w:val="14"/>
              </w:rPr>
            </w:pPr>
            <w:ins w:id="38965" w:author="Weber" w:date="2014-10-29T03:09:00Z">
              <w:r>
                <w:rPr>
                  <w:rFonts w:ascii="Calibri" w:eastAsia="Calibri" w:hAnsi="Calibri" w:cs="Calibri"/>
                  <w:w w:val="104"/>
                  <w:sz w:val="14"/>
                  <w:szCs w:val="14"/>
                </w:rPr>
                <w:t>1,468,163</w:t>
              </w:r>
            </w:ins>
          </w:p>
        </w:tc>
        <w:tc>
          <w:tcPr>
            <w:tcW w:w="581" w:type="dxa"/>
            <w:tcBorders>
              <w:top w:val="single" w:sz="5" w:space="0" w:color="D0D7E5"/>
              <w:left w:val="single" w:sz="5" w:space="0" w:color="D0D7E5"/>
              <w:bottom w:val="single" w:sz="5" w:space="0" w:color="D0D7E5"/>
              <w:right w:val="single" w:sz="5" w:space="0" w:color="D0D7E5"/>
            </w:tcBorders>
          </w:tcPr>
          <w:p w14:paraId="34742D73" w14:textId="77777777" w:rsidR="00376B22" w:rsidRDefault="00376B22" w:rsidP="00376B22">
            <w:pPr>
              <w:spacing w:line="169" w:lineRule="exact"/>
              <w:ind w:left="102" w:right="-20"/>
              <w:rPr>
                <w:ins w:id="38966" w:author="Weber" w:date="2014-10-29T03:09:00Z"/>
                <w:rFonts w:ascii="Calibri" w:eastAsia="Calibri" w:hAnsi="Calibri" w:cs="Calibri"/>
                <w:sz w:val="14"/>
                <w:szCs w:val="14"/>
              </w:rPr>
            </w:pPr>
            <w:ins w:id="38967" w:author="Weber" w:date="2014-10-29T03:09:00Z">
              <w:r>
                <w:rPr>
                  <w:rFonts w:ascii="Calibri" w:eastAsia="Calibri" w:hAnsi="Calibri" w:cs="Calibri"/>
                  <w:w w:val="104"/>
                  <w:sz w:val="14"/>
                  <w:szCs w:val="14"/>
                </w:rPr>
                <w:t>0.01%</w:t>
              </w:r>
            </w:ins>
          </w:p>
        </w:tc>
        <w:tc>
          <w:tcPr>
            <w:tcW w:w="1522" w:type="dxa"/>
            <w:tcBorders>
              <w:top w:val="single" w:sz="5" w:space="0" w:color="D0D7E5"/>
              <w:left w:val="single" w:sz="5" w:space="0" w:color="D0D7E5"/>
              <w:bottom w:val="single" w:sz="5" w:space="0" w:color="D0D7E5"/>
              <w:right w:val="single" w:sz="5" w:space="0" w:color="D0D7E5"/>
            </w:tcBorders>
          </w:tcPr>
          <w:p w14:paraId="68006014" w14:textId="77777777" w:rsidR="00376B22" w:rsidRDefault="00376B22" w:rsidP="00376B22">
            <w:pPr>
              <w:spacing w:line="169" w:lineRule="exact"/>
              <w:ind w:left="460" w:right="-20"/>
              <w:rPr>
                <w:ins w:id="38968" w:author="Weber" w:date="2014-10-29T03:09:00Z"/>
                <w:rFonts w:ascii="Calibri" w:eastAsia="Calibri" w:hAnsi="Calibri" w:cs="Calibri"/>
                <w:sz w:val="14"/>
                <w:szCs w:val="14"/>
              </w:rPr>
            </w:pPr>
            <w:ins w:id="38969" w:author="Weber" w:date="2014-10-29T03:09:00Z">
              <w:r>
                <w:rPr>
                  <w:rFonts w:ascii="Calibri" w:eastAsia="Calibri" w:hAnsi="Calibri" w:cs="Calibri"/>
                  <w:w w:val="104"/>
                  <w:sz w:val="14"/>
                  <w:szCs w:val="14"/>
                </w:rPr>
                <w:t>1,468,220</w:t>
              </w:r>
            </w:ins>
          </w:p>
        </w:tc>
        <w:tc>
          <w:tcPr>
            <w:tcW w:w="581" w:type="dxa"/>
            <w:tcBorders>
              <w:top w:val="single" w:sz="5" w:space="0" w:color="D0D7E5"/>
              <w:left w:val="single" w:sz="5" w:space="0" w:color="D0D7E5"/>
              <w:bottom w:val="single" w:sz="5" w:space="0" w:color="D0D7E5"/>
              <w:right w:val="single" w:sz="5" w:space="0" w:color="D0D7E5"/>
            </w:tcBorders>
          </w:tcPr>
          <w:p w14:paraId="7172CE28" w14:textId="77777777" w:rsidR="00376B22" w:rsidRDefault="00376B22" w:rsidP="00376B22">
            <w:pPr>
              <w:spacing w:line="169" w:lineRule="exact"/>
              <w:ind w:left="102" w:right="-20"/>
              <w:rPr>
                <w:ins w:id="38970" w:author="Weber" w:date="2014-10-29T03:09:00Z"/>
                <w:rFonts w:ascii="Calibri" w:eastAsia="Calibri" w:hAnsi="Calibri" w:cs="Calibri"/>
                <w:sz w:val="14"/>
                <w:szCs w:val="14"/>
              </w:rPr>
            </w:pPr>
            <w:ins w:id="38971" w:author="Weber" w:date="2014-10-29T03:09:00Z">
              <w:r>
                <w:rPr>
                  <w:rFonts w:ascii="Calibri" w:eastAsia="Calibri" w:hAnsi="Calibri" w:cs="Calibri"/>
                  <w:w w:val="104"/>
                  <w:sz w:val="14"/>
                  <w:szCs w:val="14"/>
                </w:rPr>
                <w:t>0.00%</w:t>
              </w:r>
            </w:ins>
          </w:p>
        </w:tc>
      </w:tr>
      <w:tr w:rsidR="00376B22" w14:paraId="7A002B9B" w14:textId="77777777" w:rsidTr="00376B22">
        <w:trPr>
          <w:trHeight w:hRule="exact" w:val="190"/>
          <w:ins w:id="38972"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49000D6D" w14:textId="77777777" w:rsidR="00376B22" w:rsidRDefault="00376B22" w:rsidP="00376B22">
            <w:pPr>
              <w:spacing w:line="169" w:lineRule="exact"/>
              <w:ind w:left="133" w:right="-20"/>
              <w:rPr>
                <w:ins w:id="38973" w:author="Weber" w:date="2014-10-29T03:09:00Z"/>
                <w:rFonts w:ascii="Calibri" w:eastAsia="Calibri" w:hAnsi="Calibri" w:cs="Calibri"/>
                <w:sz w:val="14"/>
                <w:szCs w:val="14"/>
              </w:rPr>
            </w:pPr>
            <w:ins w:id="38974" w:author="Weber" w:date="2014-10-29T03:09:00Z">
              <w:r>
                <w:rPr>
                  <w:rFonts w:ascii="Calibri" w:eastAsia="Calibri" w:hAnsi="Calibri" w:cs="Calibri"/>
                  <w:w w:val="104"/>
                  <w:sz w:val="14"/>
                  <w:szCs w:val="14"/>
                </w:rPr>
                <w:t>32514</w:t>
              </w:r>
            </w:ins>
          </w:p>
        </w:tc>
        <w:tc>
          <w:tcPr>
            <w:tcW w:w="2102" w:type="dxa"/>
            <w:gridSpan w:val="2"/>
            <w:vMerge/>
            <w:tcBorders>
              <w:left w:val="single" w:sz="5" w:space="0" w:color="D0D7E5"/>
              <w:right w:val="single" w:sz="5" w:space="0" w:color="D0D7E5"/>
            </w:tcBorders>
          </w:tcPr>
          <w:p w14:paraId="220FD9FA" w14:textId="77777777" w:rsidR="00376B22" w:rsidRDefault="00376B22" w:rsidP="00376B22">
            <w:pPr>
              <w:rPr>
                <w:ins w:id="38975"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552A1B51" w14:textId="77777777" w:rsidR="00376B22" w:rsidRDefault="00376B22" w:rsidP="00376B22">
            <w:pPr>
              <w:spacing w:line="169" w:lineRule="exact"/>
              <w:ind w:left="688" w:right="663"/>
              <w:jc w:val="center"/>
              <w:rPr>
                <w:ins w:id="38976" w:author="Weber" w:date="2014-10-29T03:09:00Z"/>
                <w:rFonts w:ascii="Calibri" w:eastAsia="Calibri" w:hAnsi="Calibri" w:cs="Calibri"/>
                <w:sz w:val="14"/>
                <w:szCs w:val="14"/>
              </w:rPr>
            </w:pPr>
            <w:ins w:id="3897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4B66E7EA" w14:textId="77777777" w:rsidR="00376B22" w:rsidRDefault="00376B22" w:rsidP="00376B22">
            <w:pPr>
              <w:spacing w:line="169" w:lineRule="exact"/>
              <w:ind w:left="102" w:right="-20"/>
              <w:rPr>
                <w:ins w:id="38978" w:author="Weber" w:date="2014-10-29T03:09:00Z"/>
                <w:rFonts w:ascii="Calibri" w:eastAsia="Calibri" w:hAnsi="Calibri" w:cs="Calibri"/>
                <w:sz w:val="14"/>
                <w:szCs w:val="14"/>
              </w:rPr>
            </w:pPr>
            <w:ins w:id="3897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45DBCEA7" w14:textId="77777777" w:rsidR="00376B22" w:rsidRDefault="00376B22" w:rsidP="00376B22">
            <w:pPr>
              <w:spacing w:line="169" w:lineRule="exact"/>
              <w:ind w:left="421" w:right="-20"/>
              <w:rPr>
                <w:ins w:id="38980" w:author="Weber" w:date="2014-10-29T03:09:00Z"/>
                <w:rFonts w:ascii="Calibri" w:eastAsia="Calibri" w:hAnsi="Calibri" w:cs="Calibri"/>
                <w:sz w:val="14"/>
                <w:szCs w:val="14"/>
              </w:rPr>
            </w:pPr>
            <w:ins w:id="38981" w:author="Weber" w:date="2014-10-29T03:09:00Z">
              <w:r>
                <w:rPr>
                  <w:rFonts w:ascii="Calibri" w:eastAsia="Calibri" w:hAnsi="Calibri" w:cs="Calibri"/>
                  <w:w w:val="104"/>
                  <w:sz w:val="14"/>
                  <w:szCs w:val="14"/>
                </w:rPr>
                <w:t>36,921,511</w:t>
              </w:r>
            </w:ins>
          </w:p>
        </w:tc>
        <w:tc>
          <w:tcPr>
            <w:tcW w:w="581" w:type="dxa"/>
            <w:tcBorders>
              <w:top w:val="single" w:sz="5" w:space="0" w:color="D0D7E5"/>
              <w:left w:val="single" w:sz="5" w:space="0" w:color="D0D7E5"/>
              <w:bottom w:val="single" w:sz="5" w:space="0" w:color="D0D7E5"/>
              <w:right w:val="single" w:sz="5" w:space="0" w:color="D0D7E5"/>
            </w:tcBorders>
          </w:tcPr>
          <w:p w14:paraId="1C93C3EC" w14:textId="77777777" w:rsidR="00376B22" w:rsidRDefault="00376B22" w:rsidP="00376B22">
            <w:pPr>
              <w:spacing w:line="169" w:lineRule="exact"/>
              <w:ind w:left="102" w:right="-20"/>
              <w:rPr>
                <w:ins w:id="38982" w:author="Weber" w:date="2014-10-29T03:09:00Z"/>
                <w:rFonts w:ascii="Calibri" w:eastAsia="Calibri" w:hAnsi="Calibri" w:cs="Calibri"/>
                <w:sz w:val="14"/>
                <w:szCs w:val="14"/>
              </w:rPr>
            </w:pPr>
            <w:ins w:id="38983" w:author="Weber" w:date="2014-10-29T03:09:00Z">
              <w:r>
                <w:rPr>
                  <w:rFonts w:ascii="Calibri" w:eastAsia="Calibri" w:hAnsi="Calibri" w:cs="Calibri"/>
                  <w:w w:val="104"/>
                  <w:sz w:val="14"/>
                  <w:szCs w:val="14"/>
                </w:rPr>
                <w:t>5.17%</w:t>
              </w:r>
            </w:ins>
          </w:p>
        </w:tc>
        <w:tc>
          <w:tcPr>
            <w:tcW w:w="1522" w:type="dxa"/>
            <w:tcBorders>
              <w:top w:val="single" w:sz="5" w:space="0" w:color="D0D7E5"/>
              <w:left w:val="single" w:sz="5" w:space="0" w:color="D0D7E5"/>
              <w:bottom w:val="single" w:sz="5" w:space="0" w:color="D0D7E5"/>
              <w:right w:val="single" w:sz="5" w:space="0" w:color="D0D7E5"/>
            </w:tcBorders>
          </w:tcPr>
          <w:p w14:paraId="6BCFF3BF" w14:textId="77777777" w:rsidR="00376B22" w:rsidRDefault="00376B22" w:rsidP="00376B22">
            <w:pPr>
              <w:spacing w:line="169" w:lineRule="exact"/>
              <w:ind w:left="688" w:right="663"/>
              <w:jc w:val="center"/>
              <w:rPr>
                <w:ins w:id="38984" w:author="Weber" w:date="2014-10-29T03:09:00Z"/>
                <w:rFonts w:ascii="Calibri" w:eastAsia="Calibri" w:hAnsi="Calibri" w:cs="Calibri"/>
                <w:sz w:val="14"/>
                <w:szCs w:val="14"/>
              </w:rPr>
            </w:pPr>
            <w:ins w:id="3898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23C6DD60" w14:textId="77777777" w:rsidR="00376B22" w:rsidRDefault="00376B22" w:rsidP="00376B22">
            <w:pPr>
              <w:spacing w:line="169" w:lineRule="exact"/>
              <w:ind w:left="102" w:right="-20"/>
              <w:rPr>
                <w:ins w:id="38986" w:author="Weber" w:date="2014-10-29T03:09:00Z"/>
                <w:rFonts w:ascii="Calibri" w:eastAsia="Calibri" w:hAnsi="Calibri" w:cs="Calibri"/>
                <w:sz w:val="14"/>
                <w:szCs w:val="14"/>
              </w:rPr>
            </w:pPr>
            <w:ins w:id="3898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F277070" w14:textId="77777777" w:rsidR="00376B22" w:rsidRDefault="00376B22" w:rsidP="00376B22">
            <w:pPr>
              <w:spacing w:line="169" w:lineRule="exact"/>
              <w:ind w:left="421" w:right="-20"/>
              <w:rPr>
                <w:ins w:id="38988" w:author="Weber" w:date="2014-10-29T03:09:00Z"/>
                <w:rFonts w:ascii="Calibri" w:eastAsia="Calibri" w:hAnsi="Calibri" w:cs="Calibri"/>
                <w:sz w:val="14"/>
                <w:szCs w:val="14"/>
              </w:rPr>
            </w:pPr>
            <w:ins w:id="38989" w:author="Weber" w:date="2014-10-29T03:09:00Z">
              <w:r>
                <w:rPr>
                  <w:rFonts w:ascii="Calibri" w:eastAsia="Calibri" w:hAnsi="Calibri" w:cs="Calibri"/>
                  <w:w w:val="104"/>
                  <w:sz w:val="14"/>
                  <w:szCs w:val="14"/>
                </w:rPr>
                <w:t>36,921,511</w:t>
              </w:r>
            </w:ins>
          </w:p>
        </w:tc>
        <w:tc>
          <w:tcPr>
            <w:tcW w:w="581" w:type="dxa"/>
            <w:tcBorders>
              <w:top w:val="single" w:sz="5" w:space="0" w:color="D0D7E5"/>
              <w:left w:val="single" w:sz="5" w:space="0" w:color="D0D7E5"/>
              <w:bottom w:val="single" w:sz="5" w:space="0" w:color="D0D7E5"/>
              <w:right w:val="single" w:sz="5" w:space="0" w:color="D0D7E5"/>
            </w:tcBorders>
          </w:tcPr>
          <w:p w14:paraId="471133E1" w14:textId="77777777" w:rsidR="00376B22" w:rsidRDefault="00376B22" w:rsidP="00376B22">
            <w:pPr>
              <w:spacing w:line="169" w:lineRule="exact"/>
              <w:ind w:left="102" w:right="-20"/>
              <w:rPr>
                <w:ins w:id="38990" w:author="Weber" w:date="2014-10-29T03:09:00Z"/>
                <w:rFonts w:ascii="Calibri" w:eastAsia="Calibri" w:hAnsi="Calibri" w:cs="Calibri"/>
                <w:sz w:val="14"/>
                <w:szCs w:val="14"/>
              </w:rPr>
            </w:pPr>
            <w:ins w:id="38991" w:author="Weber" w:date="2014-10-29T03:09:00Z">
              <w:r>
                <w:rPr>
                  <w:rFonts w:ascii="Calibri" w:eastAsia="Calibri" w:hAnsi="Calibri" w:cs="Calibri"/>
                  <w:w w:val="104"/>
                  <w:sz w:val="14"/>
                  <w:szCs w:val="14"/>
                </w:rPr>
                <w:t>0.10%</w:t>
              </w:r>
            </w:ins>
          </w:p>
        </w:tc>
      </w:tr>
      <w:tr w:rsidR="00376B22" w14:paraId="54F87A65" w14:textId="77777777" w:rsidTr="00376B22">
        <w:trPr>
          <w:trHeight w:hRule="exact" w:val="190"/>
          <w:ins w:id="38992"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7395D696" w14:textId="77777777" w:rsidR="00376B22" w:rsidRDefault="00376B22" w:rsidP="00376B22">
            <w:pPr>
              <w:spacing w:line="169" w:lineRule="exact"/>
              <w:ind w:left="133" w:right="-20"/>
              <w:rPr>
                <w:ins w:id="38993" w:author="Weber" w:date="2014-10-29T03:09:00Z"/>
                <w:rFonts w:ascii="Calibri" w:eastAsia="Calibri" w:hAnsi="Calibri" w:cs="Calibri"/>
                <w:sz w:val="14"/>
                <w:szCs w:val="14"/>
              </w:rPr>
            </w:pPr>
            <w:ins w:id="38994" w:author="Weber" w:date="2014-10-29T03:09:00Z">
              <w:r>
                <w:rPr>
                  <w:rFonts w:ascii="Calibri" w:eastAsia="Calibri" w:hAnsi="Calibri" w:cs="Calibri"/>
                  <w:w w:val="104"/>
                  <w:sz w:val="14"/>
                  <w:szCs w:val="14"/>
                </w:rPr>
                <w:t>34637</w:t>
              </w:r>
            </w:ins>
          </w:p>
        </w:tc>
        <w:tc>
          <w:tcPr>
            <w:tcW w:w="2102" w:type="dxa"/>
            <w:gridSpan w:val="2"/>
            <w:vMerge/>
            <w:tcBorders>
              <w:left w:val="single" w:sz="5" w:space="0" w:color="D0D7E5"/>
              <w:right w:val="single" w:sz="5" w:space="0" w:color="D0D7E5"/>
            </w:tcBorders>
          </w:tcPr>
          <w:p w14:paraId="56562D4E" w14:textId="77777777" w:rsidR="00376B22" w:rsidRDefault="00376B22" w:rsidP="00376B22">
            <w:pPr>
              <w:rPr>
                <w:ins w:id="38995"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4314EA12" w14:textId="77777777" w:rsidR="00376B22" w:rsidRDefault="00376B22" w:rsidP="00376B22">
            <w:pPr>
              <w:spacing w:line="169" w:lineRule="exact"/>
              <w:ind w:left="460" w:right="-20"/>
              <w:rPr>
                <w:ins w:id="38996" w:author="Weber" w:date="2014-10-29T03:09:00Z"/>
                <w:rFonts w:ascii="Calibri" w:eastAsia="Calibri" w:hAnsi="Calibri" w:cs="Calibri"/>
                <w:sz w:val="14"/>
                <w:szCs w:val="14"/>
              </w:rPr>
            </w:pPr>
            <w:ins w:id="38997" w:author="Weber" w:date="2014-10-29T03:09:00Z">
              <w:r>
                <w:rPr>
                  <w:rFonts w:ascii="Calibri" w:eastAsia="Calibri" w:hAnsi="Calibri" w:cs="Calibri"/>
                  <w:w w:val="104"/>
                  <w:sz w:val="14"/>
                  <w:szCs w:val="14"/>
                </w:rPr>
                <w:t>5,274,021</w:t>
              </w:r>
            </w:ins>
          </w:p>
        </w:tc>
        <w:tc>
          <w:tcPr>
            <w:tcW w:w="581" w:type="dxa"/>
            <w:tcBorders>
              <w:top w:val="single" w:sz="5" w:space="0" w:color="D0D7E5"/>
              <w:left w:val="single" w:sz="5" w:space="0" w:color="D0D7E5"/>
              <w:bottom w:val="single" w:sz="5" w:space="0" w:color="D0D7E5"/>
              <w:right w:val="single" w:sz="5" w:space="0" w:color="D0D7E5"/>
            </w:tcBorders>
          </w:tcPr>
          <w:p w14:paraId="14647B20" w14:textId="77777777" w:rsidR="00376B22" w:rsidRDefault="00376B22" w:rsidP="00376B22">
            <w:pPr>
              <w:spacing w:line="169" w:lineRule="exact"/>
              <w:ind w:left="102" w:right="-20"/>
              <w:rPr>
                <w:ins w:id="38998" w:author="Weber" w:date="2014-10-29T03:09:00Z"/>
                <w:rFonts w:ascii="Calibri" w:eastAsia="Calibri" w:hAnsi="Calibri" w:cs="Calibri"/>
                <w:sz w:val="14"/>
                <w:szCs w:val="14"/>
              </w:rPr>
            </w:pPr>
            <w:ins w:id="38999" w:author="Weber" w:date="2014-10-29T03:09:00Z">
              <w:r>
                <w:rPr>
                  <w:rFonts w:ascii="Calibri" w:eastAsia="Calibri" w:hAnsi="Calibri" w:cs="Calibri"/>
                  <w:w w:val="104"/>
                  <w:sz w:val="14"/>
                  <w:szCs w:val="14"/>
                </w:rPr>
                <w:t>0.04%</w:t>
              </w:r>
            </w:ins>
          </w:p>
        </w:tc>
        <w:tc>
          <w:tcPr>
            <w:tcW w:w="1522" w:type="dxa"/>
            <w:tcBorders>
              <w:top w:val="single" w:sz="5" w:space="0" w:color="D0D7E5"/>
              <w:left w:val="single" w:sz="5" w:space="0" w:color="D0D7E5"/>
              <w:bottom w:val="single" w:sz="5" w:space="0" w:color="D0D7E5"/>
              <w:right w:val="single" w:sz="5" w:space="0" w:color="D0D7E5"/>
            </w:tcBorders>
          </w:tcPr>
          <w:p w14:paraId="6DD43225" w14:textId="77777777" w:rsidR="00376B22" w:rsidRDefault="00376B22" w:rsidP="00376B22">
            <w:pPr>
              <w:spacing w:line="169" w:lineRule="exact"/>
              <w:ind w:left="688" w:right="663"/>
              <w:jc w:val="center"/>
              <w:rPr>
                <w:ins w:id="39000" w:author="Weber" w:date="2014-10-29T03:09:00Z"/>
                <w:rFonts w:ascii="Calibri" w:eastAsia="Calibri" w:hAnsi="Calibri" w:cs="Calibri"/>
                <w:sz w:val="14"/>
                <w:szCs w:val="14"/>
              </w:rPr>
            </w:pPr>
            <w:ins w:id="3900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094A623" w14:textId="77777777" w:rsidR="00376B22" w:rsidRDefault="00376B22" w:rsidP="00376B22">
            <w:pPr>
              <w:spacing w:line="169" w:lineRule="exact"/>
              <w:ind w:left="102" w:right="-20"/>
              <w:rPr>
                <w:ins w:id="39002" w:author="Weber" w:date="2014-10-29T03:09:00Z"/>
                <w:rFonts w:ascii="Calibri" w:eastAsia="Calibri" w:hAnsi="Calibri" w:cs="Calibri"/>
                <w:sz w:val="14"/>
                <w:szCs w:val="14"/>
              </w:rPr>
            </w:pPr>
            <w:ins w:id="3900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61B64762" w14:textId="77777777" w:rsidR="00376B22" w:rsidRDefault="00376B22" w:rsidP="00376B22">
            <w:pPr>
              <w:spacing w:line="169" w:lineRule="exact"/>
              <w:ind w:left="460" w:right="-20"/>
              <w:rPr>
                <w:ins w:id="39004" w:author="Weber" w:date="2014-10-29T03:09:00Z"/>
                <w:rFonts w:ascii="Calibri" w:eastAsia="Calibri" w:hAnsi="Calibri" w:cs="Calibri"/>
                <w:sz w:val="14"/>
                <w:szCs w:val="14"/>
              </w:rPr>
            </w:pPr>
            <w:ins w:id="39005" w:author="Weber" w:date="2014-10-29T03:09:00Z">
              <w:r>
                <w:rPr>
                  <w:rFonts w:ascii="Calibri" w:eastAsia="Calibri" w:hAnsi="Calibri" w:cs="Calibri"/>
                  <w:w w:val="104"/>
                  <w:sz w:val="14"/>
                  <w:szCs w:val="14"/>
                </w:rPr>
                <w:t>5,294,823</w:t>
              </w:r>
            </w:ins>
          </w:p>
        </w:tc>
        <w:tc>
          <w:tcPr>
            <w:tcW w:w="581" w:type="dxa"/>
            <w:tcBorders>
              <w:top w:val="single" w:sz="5" w:space="0" w:color="D0D7E5"/>
              <w:left w:val="single" w:sz="5" w:space="0" w:color="D0D7E5"/>
              <w:bottom w:val="single" w:sz="5" w:space="0" w:color="D0D7E5"/>
              <w:right w:val="single" w:sz="5" w:space="0" w:color="D0D7E5"/>
            </w:tcBorders>
          </w:tcPr>
          <w:p w14:paraId="28DD5D0F" w14:textId="77777777" w:rsidR="00376B22" w:rsidRDefault="00376B22" w:rsidP="00376B22">
            <w:pPr>
              <w:spacing w:line="169" w:lineRule="exact"/>
              <w:ind w:left="102" w:right="-20"/>
              <w:rPr>
                <w:ins w:id="39006" w:author="Weber" w:date="2014-10-29T03:09:00Z"/>
                <w:rFonts w:ascii="Calibri" w:eastAsia="Calibri" w:hAnsi="Calibri" w:cs="Calibri"/>
                <w:sz w:val="14"/>
                <w:szCs w:val="14"/>
              </w:rPr>
            </w:pPr>
            <w:ins w:id="39007" w:author="Weber" w:date="2014-10-29T03:09:00Z">
              <w:r>
                <w:rPr>
                  <w:rFonts w:ascii="Calibri" w:eastAsia="Calibri" w:hAnsi="Calibri" w:cs="Calibri"/>
                  <w:w w:val="104"/>
                  <w:sz w:val="14"/>
                  <w:szCs w:val="14"/>
                </w:rPr>
                <w:t>0.04%</w:t>
              </w:r>
            </w:ins>
          </w:p>
        </w:tc>
        <w:tc>
          <w:tcPr>
            <w:tcW w:w="1522" w:type="dxa"/>
            <w:tcBorders>
              <w:top w:val="single" w:sz="5" w:space="0" w:color="D0D7E5"/>
              <w:left w:val="single" w:sz="5" w:space="0" w:color="D0D7E5"/>
              <w:bottom w:val="single" w:sz="5" w:space="0" w:color="D0D7E5"/>
              <w:right w:val="single" w:sz="5" w:space="0" w:color="D0D7E5"/>
            </w:tcBorders>
          </w:tcPr>
          <w:p w14:paraId="4F47E150" w14:textId="77777777" w:rsidR="00376B22" w:rsidRDefault="00376B22" w:rsidP="00376B22">
            <w:pPr>
              <w:spacing w:line="169" w:lineRule="exact"/>
              <w:ind w:left="421" w:right="-20"/>
              <w:rPr>
                <w:ins w:id="39008" w:author="Weber" w:date="2014-10-29T03:09:00Z"/>
                <w:rFonts w:ascii="Calibri" w:eastAsia="Calibri" w:hAnsi="Calibri" w:cs="Calibri"/>
                <w:sz w:val="14"/>
                <w:szCs w:val="14"/>
              </w:rPr>
            </w:pPr>
            <w:ins w:id="39009" w:author="Weber" w:date="2014-10-29T03:09:00Z">
              <w:r>
                <w:rPr>
                  <w:rFonts w:ascii="Calibri" w:eastAsia="Calibri" w:hAnsi="Calibri" w:cs="Calibri"/>
                  <w:w w:val="104"/>
                  <w:sz w:val="14"/>
                  <w:szCs w:val="14"/>
                </w:rPr>
                <w:t>10,568,844</w:t>
              </w:r>
            </w:ins>
          </w:p>
        </w:tc>
        <w:tc>
          <w:tcPr>
            <w:tcW w:w="581" w:type="dxa"/>
            <w:tcBorders>
              <w:top w:val="single" w:sz="5" w:space="0" w:color="D0D7E5"/>
              <w:left w:val="single" w:sz="5" w:space="0" w:color="D0D7E5"/>
              <w:bottom w:val="single" w:sz="5" w:space="0" w:color="D0D7E5"/>
              <w:right w:val="single" w:sz="5" w:space="0" w:color="D0D7E5"/>
            </w:tcBorders>
          </w:tcPr>
          <w:p w14:paraId="139BA43D" w14:textId="77777777" w:rsidR="00376B22" w:rsidRDefault="00376B22" w:rsidP="00376B22">
            <w:pPr>
              <w:spacing w:line="169" w:lineRule="exact"/>
              <w:ind w:left="102" w:right="-20"/>
              <w:rPr>
                <w:ins w:id="39010" w:author="Weber" w:date="2014-10-29T03:09:00Z"/>
                <w:rFonts w:ascii="Calibri" w:eastAsia="Calibri" w:hAnsi="Calibri" w:cs="Calibri"/>
                <w:sz w:val="14"/>
                <w:szCs w:val="14"/>
              </w:rPr>
            </w:pPr>
            <w:ins w:id="39011" w:author="Weber" w:date="2014-10-29T03:09:00Z">
              <w:r>
                <w:rPr>
                  <w:rFonts w:ascii="Calibri" w:eastAsia="Calibri" w:hAnsi="Calibri" w:cs="Calibri"/>
                  <w:w w:val="104"/>
                  <w:sz w:val="14"/>
                  <w:szCs w:val="14"/>
                </w:rPr>
                <w:t>0.03%</w:t>
              </w:r>
            </w:ins>
          </w:p>
        </w:tc>
      </w:tr>
      <w:tr w:rsidR="00376B22" w14:paraId="707C1E69" w14:textId="77777777" w:rsidTr="00376B22">
        <w:trPr>
          <w:trHeight w:hRule="exact" w:val="190"/>
          <w:ins w:id="39012"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5B7C6468" w14:textId="77777777" w:rsidR="00376B22" w:rsidRDefault="00376B22" w:rsidP="00376B22">
            <w:pPr>
              <w:spacing w:line="169" w:lineRule="exact"/>
              <w:ind w:left="133" w:right="-20"/>
              <w:rPr>
                <w:ins w:id="39013" w:author="Weber" w:date="2014-10-29T03:09:00Z"/>
                <w:rFonts w:ascii="Calibri" w:eastAsia="Calibri" w:hAnsi="Calibri" w:cs="Calibri"/>
                <w:sz w:val="14"/>
                <w:szCs w:val="14"/>
              </w:rPr>
            </w:pPr>
            <w:ins w:id="39014" w:author="Weber" w:date="2014-10-29T03:09:00Z">
              <w:r>
                <w:rPr>
                  <w:rFonts w:ascii="Calibri" w:eastAsia="Calibri" w:hAnsi="Calibri" w:cs="Calibri"/>
                  <w:w w:val="104"/>
                  <w:sz w:val="14"/>
                  <w:szCs w:val="14"/>
                </w:rPr>
                <w:t>32656</w:t>
              </w:r>
            </w:ins>
          </w:p>
        </w:tc>
        <w:tc>
          <w:tcPr>
            <w:tcW w:w="2102" w:type="dxa"/>
            <w:gridSpan w:val="2"/>
            <w:vMerge/>
            <w:tcBorders>
              <w:left w:val="single" w:sz="5" w:space="0" w:color="D0D7E5"/>
              <w:right w:val="single" w:sz="5" w:space="0" w:color="D0D7E5"/>
            </w:tcBorders>
          </w:tcPr>
          <w:p w14:paraId="4E24E350" w14:textId="77777777" w:rsidR="00376B22" w:rsidRDefault="00376B22" w:rsidP="00376B22">
            <w:pPr>
              <w:rPr>
                <w:ins w:id="39015"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783165BA" w14:textId="77777777" w:rsidR="00376B22" w:rsidRDefault="00376B22" w:rsidP="00376B22">
            <w:pPr>
              <w:spacing w:line="169" w:lineRule="exact"/>
              <w:ind w:left="688" w:right="663"/>
              <w:jc w:val="center"/>
              <w:rPr>
                <w:ins w:id="39016" w:author="Weber" w:date="2014-10-29T03:09:00Z"/>
                <w:rFonts w:ascii="Calibri" w:eastAsia="Calibri" w:hAnsi="Calibri" w:cs="Calibri"/>
                <w:sz w:val="14"/>
                <w:szCs w:val="14"/>
              </w:rPr>
            </w:pPr>
            <w:ins w:id="3901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1A187F78" w14:textId="77777777" w:rsidR="00376B22" w:rsidRDefault="00376B22" w:rsidP="00376B22">
            <w:pPr>
              <w:spacing w:line="169" w:lineRule="exact"/>
              <w:ind w:left="102" w:right="-20"/>
              <w:rPr>
                <w:ins w:id="39018" w:author="Weber" w:date="2014-10-29T03:09:00Z"/>
                <w:rFonts w:ascii="Calibri" w:eastAsia="Calibri" w:hAnsi="Calibri" w:cs="Calibri"/>
                <w:sz w:val="14"/>
                <w:szCs w:val="14"/>
              </w:rPr>
            </w:pPr>
            <w:ins w:id="3901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38DECB7A" w14:textId="77777777" w:rsidR="00376B22" w:rsidRDefault="00376B22" w:rsidP="00376B22">
            <w:pPr>
              <w:spacing w:line="169" w:lineRule="exact"/>
              <w:ind w:left="688" w:right="663"/>
              <w:jc w:val="center"/>
              <w:rPr>
                <w:ins w:id="39020" w:author="Weber" w:date="2014-10-29T03:09:00Z"/>
                <w:rFonts w:ascii="Calibri" w:eastAsia="Calibri" w:hAnsi="Calibri" w:cs="Calibri"/>
                <w:sz w:val="14"/>
                <w:szCs w:val="14"/>
              </w:rPr>
            </w:pPr>
            <w:ins w:id="3902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5630D997" w14:textId="77777777" w:rsidR="00376B22" w:rsidRDefault="00376B22" w:rsidP="00376B22">
            <w:pPr>
              <w:spacing w:line="169" w:lineRule="exact"/>
              <w:ind w:left="102" w:right="-20"/>
              <w:rPr>
                <w:ins w:id="39022" w:author="Weber" w:date="2014-10-29T03:09:00Z"/>
                <w:rFonts w:ascii="Calibri" w:eastAsia="Calibri" w:hAnsi="Calibri" w:cs="Calibri"/>
                <w:sz w:val="14"/>
                <w:szCs w:val="14"/>
              </w:rPr>
            </w:pPr>
            <w:ins w:id="3902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2B1860A1" w14:textId="77777777" w:rsidR="00376B22" w:rsidRDefault="00376B22" w:rsidP="00376B22">
            <w:pPr>
              <w:spacing w:line="169" w:lineRule="exact"/>
              <w:ind w:left="460" w:right="-20"/>
              <w:rPr>
                <w:ins w:id="39024" w:author="Weber" w:date="2014-10-29T03:09:00Z"/>
                <w:rFonts w:ascii="Calibri" w:eastAsia="Calibri" w:hAnsi="Calibri" w:cs="Calibri"/>
                <w:sz w:val="14"/>
                <w:szCs w:val="14"/>
              </w:rPr>
            </w:pPr>
            <w:ins w:id="39025" w:author="Weber" w:date="2014-10-29T03:09:00Z">
              <w:r>
                <w:rPr>
                  <w:rFonts w:ascii="Calibri" w:eastAsia="Calibri" w:hAnsi="Calibri" w:cs="Calibri"/>
                  <w:w w:val="104"/>
                  <w:sz w:val="14"/>
                  <w:szCs w:val="14"/>
                </w:rPr>
                <w:t>6,871,076</w:t>
              </w:r>
            </w:ins>
          </w:p>
        </w:tc>
        <w:tc>
          <w:tcPr>
            <w:tcW w:w="581" w:type="dxa"/>
            <w:tcBorders>
              <w:top w:val="single" w:sz="5" w:space="0" w:color="D0D7E5"/>
              <w:left w:val="single" w:sz="5" w:space="0" w:color="D0D7E5"/>
              <w:bottom w:val="single" w:sz="5" w:space="0" w:color="D0D7E5"/>
              <w:right w:val="single" w:sz="5" w:space="0" w:color="D0D7E5"/>
            </w:tcBorders>
          </w:tcPr>
          <w:p w14:paraId="613FD41B" w14:textId="77777777" w:rsidR="00376B22" w:rsidRDefault="00376B22" w:rsidP="00376B22">
            <w:pPr>
              <w:spacing w:line="169" w:lineRule="exact"/>
              <w:ind w:left="102" w:right="-20"/>
              <w:rPr>
                <w:ins w:id="39026" w:author="Weber" w:date="2014-10-29T03:09:00Z"/>
                <w:rFonts w:ascii="Calibri" w:eastAsia="Calibri" w:hAnsi="Calibri" w:cs="Calibri"/>
                <w:sz w:val="14"/>
                <w:szCs w:val="14"/>
              </w:rPr>
            </w:pPr>
            <w:ins w:id="39027" w:author="Weber" w:date="2014-10-29T03:09:00Z">
              <w:r>
                <w:rPr>
                  <w:rFonts w:ascii="Calibri" w:eastAsia="Calibri" w:hAnsi="Calibri" w:cs="Calibri"/>
                  <w:w w:val="104"/>
                  <w:sz w:val="14"/>
                  <w:szCs w:val="14"/>
                </w:rPr>
                <w:t>0.05%</w:t>
              </w:r>
            </w:ins>
          </w:p>
        </w:tc>
        <w:tc>
          <w:tcPr>
            <w:tcW w:w="1522" w:type="dxa"/>
            <w:tcBorders>
              <w:top w:val="single" w:sz="5" w:space="0" w:color="D0D7E5"/>
              <w:left w:val="single" w:sz="5" w:space="0" w:color="D0D7E5"/>
              <w:bottom w:val="single" w:sz="5" w:space="0" w:color="D0D7E5"/>
              <w:right w:val="single" w:sz="5" w:space="0" w:color="D0D7E5"/>
            </w:tcBorders>
          </w:tcPr>
          <w:p w14:paraId="68B904EB" w14:textId="77777777" w:rsidR="00376B22" w:rsidRDefault="00376B22" w:rsidP="00376B22">
            <w:pPr>
              <w:spacing w:line="169" w:lineRule="exact"/>
              <w:ind w:left="460" w:right="-20"/>
              <w:rPr>
                <w:ins w:id="39028" w:author="Weber" w:date="2014-10-29T03:09:00Z"/>
                <w:rFonts w:ascii="Calibri" w:eastAsia="Calibri" w:hAnsi="Calibri" w:cs="Calibri"/>
                <w:sz w:val="14"/>
                <w:szCs w:val="14"/>
              </w:rPr>
            </w:pPr>
            <w:ins w:id="39029" w:author="Weber" w:date="2014-10-29T03:09:00Z">
              <w:r>
                <w:rPr>
                  <w:rFonts w:ascii="Calibri" w:eastAsia="Calibri" w:hAnsi="Calibri" w:cs="Calibri"/>
                  <w:w w:val="104"/>
                  <w:sz w:val="14"/>
                  <w:szCs w:val="14"/>
                </w:rPr>
                <w:t>6,871,076</w:t>
              </w:r>
            </w:ins>
          </w:p>
        </w:tc>
        <w:tc>
          <w:tcPr>
            <w:tcW w:w="581" w:type="dxa"/>
            <w:tcBorders>
              <w:top w:val="single" w:sz="5" w:space="0" w:color="D0D7E5"/>
              <w:left w:val="single" w:sz="5" w:space="0" w:color="D0D7E5"/>
              <w:bottom w:val="single" w:sz="5" w:space="0" w:color="D0D7E5"/>
              <w:right w:val="single" w:sz="5" w:space="0" w:color="D0D7E5"/>
            </w:tcBorders>
          </w:tcPr>
          <w:p w14:paraId="1CFEA7E8" w14:textId="77777777" w:rsidR="00376B22" w:rsidRDefault="00376B22" w:rsidP="00376B22">
            <w:pPr>
              <w:spacing w:line="169" w:lineRule="exact"/>
              <w:ind w:left="102" w:right="-20"/>
              <w:rPr>
                <w:ins w:id="39030" w:author="Weber" w:date="2014-10-29T03:09:00Z"/>
                <w:rFonts w:ascii="Calibri" w:eastAsia="Calibri" w:hAnsi="Calibri" w:cs="Calibri"/>
                <w:sz w:val="14"/>
                <w:szCs w:val="14"/>
              </w:rPr>
            </w:pPr>
            <w:ins w:id="39031" w:author="Weber" w:date="2014-10-29T03:09:00Z">
              <w:r>
                <w:rPr>
                  <w:rFonts w:ascii="Calibri" w:eastAsia="Calibri" w:hAnsi="Calibri" w:cs="Calibri"/>
                  <w:w w:val="104"/>
                  <w:sz w:val="14"/>
                  <w:szCs w:val="14"/>
                </w:rPr>
                <w:t>0.02%</w:t>
              </w:r>
            </w:ins>
          </w:p>
        </w:tc>
      </w:tr>
      <w:tr w:rsidR="00376B22" w14:paraId="75276F43" w14:textId="77777777" w:rsidTr="00376B22">
        <w:trPr>
          <w:trHeight w:hRule="exact" w:val="190"/>
          <w:ins w:id="39032"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64A785A6" w14:textId="77777777" w:rsidR="00376B22" w:rsidRDefault="00376B22" w:rsidP="00376B22">
            <w:pPr>
              <w:spacing w:line="169" w:lineRule="exact"/>
              <w:ind w:left="133" w:right="-20"/>
              <w:rPr>
                <w:ins w:id="39033" w:author="Weber" w:date="2014-10-29T03:09:00Z"/>
                <w:rFonts w:ascii="Calibri" w:eastAsia="Calibri" w:hAnsi="Calibri" w:cs="Calibri"/>
                <w:sz w:val="14"/>
                <w:szCs w:val="14"/>
              </w:rPr>
            </w:pPr>
            <w:ins w:id="39034" w:author="Weber" w:date="2014-10-29T03:09:00Z">
              <w:r>
                <w:rPr>
                  <w:rFonts w:ascii="Calibri" w:eastAsia="Calibri" w:hAnsi="Calibri" w:cs="Calibri"/>
                  <w:w w:val="104"/>
                  <w:sz w:val="14"/>
                  <w:szCs w:val="14"/>
                </w:rPr>
                <w:t>33647</w:t>
              </w:r>
            </w:ins>
          </w:p>
        </w:tc>
        <w:tc>
          <w:tcPr>
            <w:tcW w:w="2102" w:type="dxa"/>
            <w:gridSpan w:val="2"/>
            <w:vMerge/>
            <w:tcBorders>
              <w:left w:val="single" w:sz="5" w:space="0" w:color="D0D7E5"/>
              <w:right w:val="single" w:sz="5" w:space="0" w:color="D0D7E5"/>
            </w:tcBorders>
          </w:tcPr>
          <w:p w14:paraId="09BF138A" w14:textId="77777777" w:rsidR="00376B22" w:rsidRDefault="00376B22" w:rsidP="00376B22">
            <w:pPr>
              <w:rPr>
                <w:ins w:id="39035"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025D4DA2" w14:textId="77777777" w:rsidR="00376B22" w:rsidRDefault="00376B22" w:rsidP="00376B22">
            <w:pPr>
              <w:spacing w:line="169" w:lineRule="exact"/>
              <w:ind w:left="421" w:right="-20"/>
              <w:rPr>
                <w:ins w:id="39036" w:author="Weber" w:date="2014-10-29T03:09:00Z"/>
                <w:rFonts w:ascii="Calibri" w:eastAsia="Calibri" w:hAnsi="Calibri" w:cs="Calibri"/>
                <w:sz w:val="14"/>
                <w:szCs w:val="14"/>
              </w:rPr>
            </w:pPr>
            <w:ins w:id="39037" w:author="Weber" w:date="2014-10-29T03:09:00Z">
              <w:r>
                <w:rPr>
                  <w:rFonts w:ascii="Calibri" w:eastAsia="Calibri" w:hAnsi="Calibri" w:cs="Calibri"/>
                  <w:w w:val="104"/>
                  <w:sz w:val="14"/>
                  <w:szCs w:val="14"/>
                </w:rPr>
                <w:t>50,964,923</w:t>
              </w:r>
            </w:ins>
          </w:p>
        </w:tc>
        <w:tc>
          <w:tcPr>
            <w:tcW w:w="581" w:type="dxa"/>
            <w:tcBorders>
              <w:top w:val="single" w:sz="5" w:space="0" w:color="D0D7E5"/>
              <w:left w:val="single" w:sz="5" w:space="0" w:color="D0D7E5"/>
              <w:bottom w:val="single" w:sz="5" w:space="0" w:color="D0D7E5"/>
              <w:right w:val="single" w:sz="5" w:space="0" w:color="D0D7E5"/>
            </w:tcBorders>
          </w:tcPr>
          <w:p w14:paraId="5077F1AE" w14:textId="77777777" w:rsidR="00376B22" w:rsidRDefault="00376B22" w:rsidP="00376B22">
            <w:pPr>
              <w:spacing w:line="169" w:lineRule="exact"/>
              <w:ind w:left="102" w:right="-20"/>
              <w:rPr>
                <w:ins w:id="39038" w:author="Weber" w:date="2014-10-29T03:09:00Z"/>
                <w:rFonts w:ascii="Calibri" w:eastAsia="Calibri" w:hAnsi="Calibri" w:cs="Calibri"/>
                <w:sz w:val="14"/>
                <w:szCs w:val="14"/>
              </w:rPr>
            </w:pPr>
            <w:ins w:id="39039" w:author="Weber" w:date="2014-10-29T03:09:00Z">
              <w:r>
                <w:rPr>
                  <w:rFonts w:ascii="Calibri" w:eastAsia="Calibri" w:hAnsi="Calibri" w:cs="Calibri"/>
                  <w:w w:val="104"/>
                  <w:sz w:val="14"/>
                  <w:szCs w:val="14"/>
                </w:rPr>
                <w:t>0.42%</w:t>
              </w:r>
            </w:ins>
          </w:p>
        </w:tc>
        <w:tc>
          <w:tcPr>
            <w:tcW w:w="1522" w:type="dxa"/>
            <w:tcBorders>
              <w:top w:val="single" w:sz="5" w:space="0" w:color="D0D7E5"/>
              <w:left w:val="single" w:sz="5" w:space="0" w:color="D0D7E5"/>
              <w:bottom w:val="single" w:sz="5" w:space="0" w:color="D0D7E5"/>
              <w:right w:val="single" w:sz="5" w:space="0" w:color="D0D7E5"/>
            </w:tcBorders>
          </w:tcPr>
          <w:p w14:paraId="247F7209" w14:textId="77777777" w:rsidR="00376B22" w:rsidRDefault="00376B22" w:rsidP="00376B22">
            <w:pPr>
              <w:spacing w:line="169" w:lineRule="exact"/>
              <w:ind w:left="688" w:right="663"/>
              <w:jc w:val="center"/>
              <w:rPr>
                <w:ins w:id="39040" w:author="Weber" w:date="2014-10-29T03:09:00Z"/>
                <w:rFonts w:ascii="Calibri" w:eastAsia="Calibri" w:hAnsi="Calibri" w:cs="Calibri"/>
                <w:sz w:val="14"/>
                <w:szCs w:val="14"/>
              </w:rPr>
            </w:pPr>
            <w:ins w:id="3904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48469B3C" w14:textId="77777777" w:rsidR="00376B22" w:rsidRDefault="00376B22" w:rsidP="00376B22">
            <w:pPr>
              <w:spacing w:line="169" w:lineRule="exact"/>
              <w:ind w:left="102" w:right="-20"/>
              <w:rPr>
                <w:ins w:id="39042" w:author="Weber" w:date="2014-10-29T03:09:00Z"/>
                <w:rFonts w:ascii="Calibri" w:eastAsia="Calibri" w:hAnsi="Calibri" w:cs="Calibri"/>
                <w:sz w:val="14"/>
                <w:szCs w:val="14"/>
              </w:rPr>
            </w:pPr>
            <w:ins w:id="3904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7BE3013" w14:textId="77777777" w:rsidR="00376B22" w:rsidRDefault="00376B22" w:rsidP="00376B22">
            <w:pPr>
              <w:spacing w:line="169" w:lineRule="exact"/>
              <w:ind w:left="421" w:right="-20"/>
              <w:rPr>
                <w:ins w:id="39044" w:author="Weber" w:date="2014-10-29T03:09:00Z"/>
                <w:rFonts w:ascii="Calibri" w:eastAsia="Calibri" w:hAnsi="Calibri" w:cs="Calibri"/>
                <w:sz w:val="14"/>
                <w:szCs w:val="14"/>
              </w:rPr>
            </w:pPr>
            <w:ins w:id="39045" w:author="Weber" w:date="2014-10-29T03:09:00Z">
              <w:r>
                <w:rPr>
                  <w:rFonts w:ascii="Calibri" w:eastAsia="Calibri" w:hAnsi="Calibri" w:cs="Calibri"/>
                  <w:w w:val="104"/>
                  <w:sz w:val="14"/>
                  <w:szCs w:val="14"/>
                </w:rPr>
                <w:t>74,043,537</w:t>
              </w:r>
            </w:ins>
          </w:p>
        </w:tc>
        <w:tc>
          <w:tcPr>
            <w:tcW w:w="581" w:type="dxa"/>
            <w:tcBorders>
              <w:top w:val="single" w:sz="5" w:space="0" w:color="D0D7E5"/>
              <w:left w:val="single" w:sz="5" w:space="0" w:color="D0D7E5"/>
              <w:bottom w:val="single" w:sz="5" w:space="0" w:color="D0D7E5"/>
              <w:right w:val="single" w:sz="5" w:space="0" w:color="D0D7E5"/>
            </w:tcBorders>
          </w:tcPr>
          <w:p w14:paraId="36473C98" w14:textId="77777777" w:rsidR="00376B22" w:rsidRDefault="00376B22" w:rsidP="00376B22">
            <w:pPr>
              <w:spacing w:line="169" w:lineRule="exact"/>
              <w:ind w:left="102" w:right="-20"/>
              <w:rPr>
                <w:ins w:id="39046" w:author="Weber" w:date="2014-10-29T03:09:00Z"/>
                <w:rFonts w:ascii="Calibri" w:eastAsia="Calibri" w:hAnsi="Calibri" w:cs="Calibri"/>
                <w:sz w:val="14"/>
                <w:szCs w:val="14"/>
              </w:rPr>
            </w:pPr>
            <w:ins w:id="39047" w:author="Weber" w:date="2014-10-29T03:09:00Z">
              <w:r>
                <w:rPr>
                  <w:rFonts w:ascii="Calibri" w:eastAsia="Calibri" w:hAnsi="Calibri" w:cs="Calibri"/>
                  <w:w w:val="104"/>
                  <w:sz w:val="14"/>
                  <w:szCs w:val="14"/>
                </w:rPr>
                <w:t>0.53%</w:t>
              </w:r>
            </w:ins>
          </w:p>
        </w:tc>
        <w:tc>
          <w:tcPr>
            <w:tcW w:w="1522" w:type="dxa"/>
            <w:tcBorders>
              <w:top w:val="single" w:sz="5" w:space="0" w:color="D0D7E5"/>
              <w:left w:val="single" w:sz="5" w:space="0" w:color="D0D7E5"/>
              <w:bottom w:val="single" w:sz="5" w:space="0" w:color="D0D7E5"/>
              <w:right w:val="single" w:sz="5" w:space="0" w:color="D0D7E5"/>
            </w:tcBorders>
          </w:tcPr>
          <w:p w14:paraId="65EC5813" w14:textId="77777777" w:rsidR="00376B22" w:rsidRDefault="00376B22" w:rsidP="00376B22">
            <w:pPr>
              <w:spacing w:line="169" w:lineRule="exact"/>
              <w:ind w:left="385" w:right="-20"/>
              <w:rPr>
                <w:ins w:id="39048" w:author="Weber" w:date="2014-10-29T03:09:00Z"/>
                <w:rFonts w:ascii="Calibri" w:eastAsia="Calibri" w:hAnsi="Calibri" w:cs="Calibri"/>
                <w:sz w:val="14"/>
                <w:szCs w:val="14"/>
              </w:rPr>
            </w:pPr>
            <w:ins w:id="39049" w:author="Weber" w:date="2014-10-29T03:09:00Z">
              <w:r>
                <w:rPr>
                  <w:rFonts w:ascii="Calibri" w:eastAsia="Calibri" w:hAnsi="Calibri" w:cs="Calibri"/>
                  <w:w w:val="104"/>
                  <w:sz w:val="14"/>
                  <w:szCs w:val="14"/>
                </w:rPr>
                <w:t>125,008,459</w:t>
              </w:r>
            </w:ins>
          </w:p>
        </w:tc>
        <w:tc>
          <w:tcPr>
            <w:tcW w:w="581" w:type="dxa"/>
            <w:tcBorders>
              <w:top w:val="single" w:sz="5" w:space="0" w:color="D0D7E5"/>
              <w:left w:val="single" w:sz="5" w:space="0" w:color="D0D7E5"/>
              <w:bottom w:val="single" w:sz="5" w:space="0" w:color="D0D7E5"/>
              <w:right w:val="single" w:sz="5" w:space="0" w:color="D0D7E5"/>
            </w:tcBorders>
          </w:tcPr>
          <w:p w14:paraId="36FBCE55" w14:textId="77777777" w:rsidR="00376B22" w:rsidRDefault="00376B22" w:rsidP="00376B22">
            <w:pPr>
              <w:spacing w:line="169" w:lineRule="exact"/>
              <w:ind w:left="102" w:right="-20"/>
              <w:rPr>
                <w:ins w:id="39050" w:author="Weber" w:date="2014-10-29T03:09:00Z"/>
                <w:rFonts w:ascii="Calibri" w:eastAsia="Calibri" w:hAnsi="Calibri" w:cs="Calibri"/>
                <w:sz w:val="14"/>
                <w:szCs w:val="14"/>
              </w:rPr>
            </w:pPr>
            <w:ins w:id="39051" w:author="Weber" w:date="2014-10-29T03:09:00Z">
              <w:r>
                <w:rPr>
                  <w:rFonts w:ascii="Calibri" w:eastAsia="Calibri" w:hAnsi="Calibri" w:cs="Calibri"/>
                  <w:w w:val="104"/>
                  <w:sz w:val="14"/>
                  <w:szCs w:val="14"/>
                </w:rPr>
                <w:t>0.36%</w:t>
              </w:r>
            </w:ins>
          </w:p>
        </w:tc>
      </w:tr>
      <w:tr w:rsidR="00376B22" w14:paraId="017CB4B2" w14:textId="77777777" w:rsidTr="00376B22">
        <w:trPr>
          <w:trHeight w:hRule="exact" w:val="190"/>
          <w:ins w:id="39052"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04E45C1F" w14:textId="77777777" w:rsidR="00376B22" w:rsidRDefault="00376B22" w:rsidP="00376B22">
            <w:pPr>
              <w:spacing w:line="169" w:lineRule="exact"/>
              <w:ind w:left="133" w:right="-20"/>
              <w:rPr>
                <w:ins w:id="39053" w:author="Weber" w:date="2014-10-29T03:09:00Z"/>
                <w:rFonts w:ascii="Calibri" w:eastAsia="Calibri" w:hAnsi="Calibri" w:cs="Calibri"/>
                <w:sz w:val="14"/>
                <w:szCs w:val="14"/>
              </w:rPr>
            </w:pPr>
            <w:ins w:id="39054" w:author="Weber" w:date="2014-10-29T03:09:00Z">
              <w:r>
                <w:rPr>
                  <w:rFonts w:ascii="Calibri" w:eastAsia="Calibri" w:hAnsi="Calibri" w:cs="Calibri"/>
                  <w:w w:val="104"/>
                  <w:sz w:val="14"/>
                  <w:szCs w:val="14"/>
                </w:rPr>
                <w:t>32798</w:t>
              </w:r>
            </w:ins>
          </w:p>
        </w:tc>
        <w:tc>
          <w:tcPr>
            <w:tcW w:w="2102" w:type="dxa"/>
            <w:gridSpan w:val="2"/>
            <w:vMerge/>
            <w:tcBorders>
              <w:left w:val="single" w:sz="5" w:space="0" w:color="D0D7E5"/>
              <w:bottom w:val="nil"/>
              <w:right w:val="single" w:sz="5" w:space="0" w:color="D0D7E5"/>
            </w:tcBorders>
          </w:tcPr>
          <w:p w14:paraId="47AED1A0" w14:textId="77777777" w:rsidR="00376B22" w:rsidRDefault="00376B22" w:rsidP="00376B22">
            <w:pPr>
              <w:rPr>
                <w:ins w:id="39055"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18ACC217" w14:textId="77777777" w:rsidR="00376B22" w:rsidRDefault="00376B22" w:rsidP="00376B22">
            <w:pPr>
              <w:spacing w:line="169" w:lineRule="exact"/>
              <w:ind w:left="688" w:right="663"/>
              <w:jc w:val="center"/>
              <w:rPr>
                <w:ins w:id="39056" w:author="Weber" w:date="2014-10-29T03:09:00Z"/>
                <w:rFonts w:ascii="Calibri" w:eastAsia="Calibri" w:hAnsi="Calibri" w:cs="Calibri"/>
                <w:sz w:val="14"/>
                <w:szCs w:val="14"/>
              </w:rPr>
            </w:pPr>
            <w:ins w:id="3905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369EB377" w14:textId="77777777" w:rsidR="00376B22" w:rsidRDefault="00376B22" w:rsidP="00376B22">
            <w:pPr>
              <w:spacing w:line="169" w:lineRule="exact"/>
              <w:ind w:left="102" w:right="-20"/>
              <w:rPr>
                <w:ins w:id="39058" w:author="Weber" w:date="2014-10-29T03:09:00Z"/>
                <w:rFonts w:ascii="Calibri" w:eastAsia="Calibri" w:hAnsi="Calibri" w:cs="Calibri"/>
                <w:sz w:val="14"/>
                <w:szCs w:val="14"/>
              </w:rPr>
            </w:pPr>
            <w:ins w:id="3905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1579E2C" w14:textId="77777777" w:rsidR="00376B22" w:rsidRDefault="00376B22" w:rsidP="00376B22">
            <w:pPr>
              <w:spacing w:line="169" w:lineRule="exact"/>
              <w:ind w:left="688" w:right="663"/>
              <w:jc w:val="center"/>
              <w:rPr>
                <w:ins w:id="39060" w:author="Weber" w:date="2014-10-29T03:09:00Z"/>
                <w:rFonts w:ascii="Calibri" w:eastAsia="Calibri" w:hAnsi="Calibri" w:cs="Calibri"/>
                <w:sz w:val="14"/>
                <w:szCs w:val="14"/>
              </w:rPr>
            </w:pPr>
            <w:ins w:id="3906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195BAB78" w14:textId="77777777" w:rsidR="00376B22" w:rsidRDefault="00376B22" w:rsidP="00376B22">
            <w:pPr>
              <w:spacing w:line="169" w:lineRule="exact"/>
              <w:ind w:left="102" w:right="-20"/>
              <w:rPr>
                <w:ins w:id="39062" w:author="Weber" w:date="2014-10-29T03:09:00Z"/>
                <w:rFonts w:ascii="Calibri" w:eastAsia="Calibri" w:hAnsi="Calibri" w:cs="Calibri"/>
                <w:sz w:val="14"/>
                <w:szCs w:val="14"/>
              </w:rPr>
            </w:pPr>
            <w:ins w:id="3906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6CCDD7E2" w14:textId="77777777" w:rsidR="00376B22" w:rsidRDefault="00376B22" w:rsidP="00376B22">
            <w:pPr>
              <w:spacing w:line="169" w:lineRule="exact"/>
              <w:ind w:left="460" w:right="-20"/>
              <w:rPr>
                <w:ins w:id="39064" w:author="Weber" w:date="2014-10-29T03:09:00Z"/>
                <w:rFonts w:ascii="Calibri" w:eastAsia="Calibri" w:hAnsi="Calibri" w:cs="Calibri"/>
                <w:sz w:val="14"/>
                <w:szCs w:val="14"/>
              </w:rPr>
            </w:pPr>
            <w:ins w:id="39065" w:author="Weber" w:date="2014-10-29T03:09:00Z">
              <w:r>
                <w:rPr>
                  <w:rFonts w:ascii="Calibri" w:eastAsia="Calibri" w:hAnsi="Calibri" w:cs="Calibri"/>
                  <w:w w:val="104"/>
                  <w:sz w:val="14"/>
                  <w:szCs w:val="14"/>
                </w:rPr>
                <w:t>4,201,160</w:t>
              </w:r>
            </w:ins>
          </w:p>
        </w:tc>
        <w:tc>
          <w:tcPr>
            <w:tcW w:w="581" w:type="dxa"/>
            <w:tcBorders>
              <w:top w:val="single" w:sz="5" w:space="0" w:color="D0D7E5"/>
              <w:left w:val="single" w:sz="5" w:space="0" w:color="D0D7E5"/>
              <w:bottom w:val="single" w:sz="5" w:space="0" w:color="D0D7E5"/>
              <w:right w:val="single" w:sz="5" w:space="0" w:color="D0D7E5"/>
            </w:tcBorders>
          </w:tcPr>
          <w:p w14:paraId="2FDFF4C6" w14:textId="77777777" w:rsidR="00376B22" w:rsidRDefault="00376B22" w:rsidP="00376B22">
            <w:pPr>
              <w:spacing w:line="169" w:lineRule="exact"/>
              <w:ind w:left="102" w:right="-20"/>
              <w:rPr>
                <w:ins w:id="39066" w:author="Weber" w:date="2014-10-29T03:09:00Z"/>
                <w:rFonts w:ascii="Calibri" w:eastAsia="Calibri" w:hAnsi="Calibri" w:cs="Calibri"/>
                <w:sz w:val="14"/>
                <w:szCs w:val="14"/>
              </w:rPr>
            </w:pPr>
            <w:ins w:id="39067" w:author="Weber" w:date="2014-10-29T03:09:00Z">
              <w:r>
                <w:rPr>
                  <w:rFonts w:ascii="Calibri" w:eastAsia="Calibri" w:hAnsi="Calibri" w:cs="Calibri"/>
                  <w:w w:val="104"/>
                  <w:sz w:val="14"/>
                  <w:szCs w:val="14"/>
                </w:rPr>
                <w:t>0.03%</w:t>
              </w:r>
            </w:ins>
          </w:p>
        </w:tc>
        <w:tc>
          <w:tcPr>
            <w:tcW w:w="1522" w:type="dxa"/>
            <w:tcBorders>
              <w:top w:val="single" w:sz="5" w:space="0" w:color="D0D7E5"/>
              <w:left w:val="single" w:sz="5" w:space="0" w:color="D0D7E5"/>
              <w:bottom w:val="single" w:sz="5" w:space="0" w:color="D0D7E5"/>
              <w:right w:val="single" w:sz="5" w:space="0" w:color="D0D7E5"/>
            </w:tcBorders>
          </w:tcPr>
          <w:p w14:paraId="3DBE0EF2" w14:textId="77777777" w:rsidR="00376B22" w:rsidRDefault="00376B22" w:rsidP="00376B22">
            <w:pPr>
              <w:spacing w:line="169" w:lineRule="exact"/>
              <w:ind w:left="460" w:right="-20"/>
              <w:rPr>
                <w:ins w:id="39068" w:author="Weber" w:date="2014-10-29T03:09:00Z"/>
                <w:rFonts w:ascii="Calibri" w:eastAsia="Calibri" w:hAnsi="Calibri" w:cs="Calibri"/>
                <w:sz w:val="14"/>
                <w:szCs w:val="14"/>
              </w:rPr>
            </w:pPr>
            <w:ins w:id="39069" w:author="Weber" w:date="2014-10-29T03:09:00Z">
              <w:r>
                <w:rPr>
                  <w:rFonts w:ascii="Calibri" w:eastAsia="Calibri" w:hAnsi="Calibri" w:cs="Calibri"/>
                  <w:w w:val="104"/>
                  <w:sz w:val="14"/>
                  <w:szCs w:val="14"/>
                </w:rPr>
                <w:t>4,233,664</w:t>
              </w:r>
            </w:ins>
          </w:p>
        </w:tc>
        <w:tc>
          <w:tcPr>
            <w:tcW w:w="581" w:type="dxa"/>
            <w:tcBorders>
              <w:top w:val="single" w:sz="5" w:space="0" w:color="D0D7E5"/>
              <w:left w:val="single" w:sz="5" w:space="0" w:color="D0D7E5"/>
              <w:bottom w:val="single" w:sz="5" w:space="0" w:color="D0D7E5"/>
              <w:right w:val="single" w:sz="5" w:space="0" w:color="D0D7E5"/>
            </w:tcBorders>
          </w:tcPr>
          <w:p w14:paraId="3F502A8A" w14:textId="77777777" w:rsidR="00376B22" w:rsidRDefault="00376B22" w:rsidP="00376B22">
            <w:pPr>
              <w:spacing w:line="169" w:lineRule="exact"/>
              <w:ind w:left="102" w:right="-20"/>
              <w:rPr>
                <w:ins w:id="39070" w:author="Weber" w:date="2014-10-29T03:09:00Z"/>
                <w:rFonts w:ascii="Calibri" w:eastAsia="Calibri" w:hAnsi="Calibri" w:cs="Calibri"/>
                <w:sz w:val="14"/>
                <w:szCs w:val="14"/>
              </w:rPr>
            </w:pPr>
            <w:ins w:id="39071" w:author="Weber" w:date="2014-10-29T03:09:00Z">
              <w:r>
                <w:rPr>
                  <w:rFonts w:ascii="Calibri" w:eastAsia="Calibri" w:hAnsi="Calibri" w:cs="Calibri"/>
                  <w:w w:val="104"/>
                  <w:sz w:val="14"/>
                  <w:szCs w:val="14"/>
                </w:rPr>
                <w:t>0.01%</w:t>
              </w:r>
            </w:ins>
          </w:p>
        </w:tc>
      </w:tr>
    </w:tbl>
    <w:p w14:paraId="282CCBDC" w14:textId="77777777" w:rsidR="00376B22" w:rsidRDefault="00376B22" w:rsidP="0076149E">
      <w:pPr>
        <w:suppressAutoHyphens w:val="0"/>
        <w:rPr>
          <w:ins w:id="39072" w:author="Weber" w:date="2014-10-29T03:09:00Z"/>
          <w:b/>
          <w:sz w:val="28"/>
          <w:szCs w:val="28"/>
        </w:rPr>
      </w:pPr>
      <w:ins w:id="39073" w:author="Weber" w:date="2014-10-29T03:09:00Z">
        <w:r>
          <w:rPr>
            <w:b/>
            <w:sz w:val="28"/>
            <w:szCs w:val="28"/>
          </w:rPr>
          <w:br w:type="page"/>
        </w:r>
      </w:ins>
    </w:p>
    <w:p w14:paraId="59957D6E" w14:textId="77777777" w:rsidR="00376B22" w:rsidRDefault="00376B22" w:rsidP="00376B22">
      <w:pPr>
        <w:spacing w:line="207" w:lineRule="exact"/>
        <w:ind w:left="20" w:right="-48"/>
        <w:rPr>
          <w:ins w:id="39074" w:author="Weber" w:date="2014-10-29T03:09:00Z"/>
          <w:rFonts w:ascii="Calibri" w:eastAsia="Calibri" w:hAnsi="Calibri" w:cs="Calibri"/>
          <w:sz w:val="18"/>
          <w:szCs w:val="18"/>
        </w:rPr>
      </w:pPr>
      <w:ins w:id="39075" w:author="Weber" w:date="2014-10-29T03:09:00Z">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ins>
    </w:p>
    <w:p w14:paraId="56F9C761" w14:textId="77777777" w:rsidR="00376B22" w:rsidRDefault="00376B22" w:rsidP="00376B22">
      <w:pPr>
        <w:spacing w:before="20"/>
        <w:ind w:left="20" w:right="-20"/>
        <w:rPr>
          <w:ins w:id="39076" w:author="Weber" w:date="2014-10-29T03:09:00Z"/>
          <w:rFonts w:ascii="Calibri" w:eastAsia="Calibri" w:hAnsi="Calibri" w:cs="Calibri"/>
          <w:sz w:val="14"/>
          <w:szCs w:val="14"/>
        </w:rPr>
      </w:pPr>
      <w:ins w:id="39077" w:author="Weber" w:date="2014-10-29T03:09:00Z">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International</w:t>
        </w:r>
        <w:r>
          <w:rPr>
            <w:rFonts w:ascii="Calibri" w:eastAsia="Calibri" w:hAnsi="Calibri" w:cs="Calibri"/>
            <w:spacing w:val="31"/>
            <w:sz w:val="14"/>
            <w:szCs w:val="14"/>
          </w:rPr>
          <w:t xml:space="preserve"> </w:t>
        </w:r>
        <w:r>
          <w:rPr>
            <w:rFonts w:ascii="Calibri" w:eastAsia="Calibri" w:hAnsi="Calibri" w:cs="Calibri"/>
            <w:w w:val="104"/>
            <w:sz w:val="14"/>
            <w:szCs w:val="14"/>
          </w:rPr>
          <w:t>University</w:t>
        </w:r>
      </w:ins>
    </w:p>
    <w:p w14:paraId="4762B14D" w14:textId="77777777" w:rsidR="00376B22" w:rsidRDefault="00376B22" w:rsidP="00376B22">
      <w:pPr>
        <w:spacing w:before="18"/>
        <w:ind w:left="20" w:right="-20"/>
        <w:rPr>
          <w:ins w:id="39078" w:author="Weber" w:date="2014-10-29T03:09:00Z"/>
          <w:rFonts w:ascii="Calibri" w:eastAsia="Calibri" w:hAnsi="Calibri" w:cs="Calibri"/>
          <w:sz w:val="14"/>
          <w:szCs w:val="14"/>
        </w:rPr>
      </w:pPr>
      <w:ins w:id="39079" w:author="Weber" w:date="2014-10-29T03:09:00Z">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ins>
    </w:p>
    <w:p w14:paraId="3038A161" w14:textId="77777777" w:rsidR="00376B22" w:rsidRDefault="00376B22" w:rsidP="00376B22">
      <w:pPr>
        <w:spacing w:before="18"/>
        <w:ind w:left="20" w:right="-20"/>
        <w:rPr>
          <w:ins w:id="39080" w:author="Weber" w:date="2014-10-29T03:09:00Z"/>
          <w:rFonts w:ascii="Calibri" w:eastAsia="Calibri" w:hAnsi="Calibri" w:cs="Calibri"/>
          <w:sz w:val="14"/>
          <w:szCs w:val="14"/>
        </w:rPr>
      </w:pPr>
      <w:ins w:id="39081" w:author="Weber" w:date="2014-10-29T03:09:00Z">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ins>
    </w:p>
    <w:p w14:paraId="0793C7E1" w14:textId="77777777" w:rsidR="00376B22" w:rsidRDefault="00376B22" w:rsidP="00376B22">
      <w:pPr>
        <w:suppressAutoHyphens w:val="0"/>
        <w:rPr>
          <w:ins w:id="39082" w:author="Weber" w:date="2014-10-29T03:09:00Z"/>
          <w:b/>
          <w:sz w:val="28"/>
          <w:szCs w:val="28"/>
        </w:rPr>
      </w:pP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376B22" w14:paraId="0F73B875" w14:textId="77777777" w:rsidTr="00194005">
        <w:trPr>
          <w:trHeight w:hRule="exact" w:val="758"/>
          <w:ins w:id="39083" w:author="Weber" w:date="2014-10-29T03:09:00Z"/>
        </w:trPr>
        <w:tc>
          <w:tcPr>
            <w:tcW w:w="650" w:type="dxa"/>
            <w:tcBorders>
              <w:top w:val="single" w:sz="6" w:space="0" w:color="000000"/>
              <w:left w:val="single" w:sz="6" w:space="0" w:color="000000"/>
              <w:bottom w:val="single" w:sz="4" w:space="0" w:color="000000"/>
              <w:right w:val="single" w:sz="6" w:space="0" w:color="000000"/>
            </w:tcBorders>
          </w:tcPr>
          <w:p w14:paraId="4B67BAB6" w14:textId="77777777" w:rsidR="00376B22" w:rsidRDefault="00376B22" w:rsidP="00376B22">
            <w:pPr>
              <w:spacing w:before="2" w:line="280" w:lineRule="exact"/>
              <w:rPr>
                <w:ins w:id="39084" w:author="Weber" w:date="2014-10-29T03:09:00Z"/>
                <w:sz w:val="28"/>
                <w:szCs w:val="28"/>
              </w:rPr>
            </w:pPr>
          </w:p>
          <w:p w14:paraId="6572A5E4" w14:textId="77777777" w:rsidR="00376B22" w:rsidRDefault="00376B22" w:rsidP="00376B22">
            <w:pPr>
              <w:ind w:left="59" w:right="-20"/>
              <w:rPr>
                <w:ins w:id="39085" w:author="Weber" w:date="2014-10-29T03:09:00Z"/>
                <w:rFonts w:ascii="Calibri" w:eastAsia="Calibri" w:hAnsi="Calibri" w:cs="Calibri"/>
                <w:sz w:val="14"/>
                <w:szCs w:val="14"/>
              </w:rPr>
            </w:pPr>
            <w:ins w:id="39086" w:author="Weber" w:date="2014-10-29T03:09:00Z">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ins>
          </w:p>
        </w:tc>
        <w:tc>
          <w:tcPr>
            <w:tcW w:w="1522" w:type="dxa"/>
            <w:tcBorders>
              <w:top w:val="single" w:sz="6" w:space="0" w:color="000000"/>
              <w:left w:val="single" w:sz="6" w:space="0" w:color="000000"/>
              <w:bottom w:val="single" w:sz="4" w:space="0" w:color="000000"/>
              <w:right w:val="single" w:sz="6" w:space="0" w:color="000000"/>
            </w:tcBorders>
          </w:tcPr>
          <w:p w14:paraId="7A530A7E" w14:textId="77777777" w:rsidR="00376B22" w:rsidRDefault="00376B22" w:rsidP="00376B22">
            <w:pPr>
              <w:spacing w:line="160" w:lineRule="exact"/>
              <w:ind w:left="344" w:right="291"/>
              <w:jc w:val="center"/>
              <w:rPr>
                <w:ins w:id="39087" w:author="Weber" w:date="2014-10-29T03:09:00Z"/>
                <w:rFonts w:ascii="Calibri" w:eastAsia="Calibri" w:hAnsi="Calibri" w:cs="Calibri"/>
                <w:sz w:val="14"/>
                <w:szCs w:val="14"/>
              </w:rPr>
            </w:pPr>
            <w:ins w:id="39088" w:author="Weber" w:date="2014-10-29T03:09:00Z">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ins>
          </w:p>
          <w:p w14:paraId="5EC68ED7" w14:textId="77777777" w:rsidR="00376B22" w:rsidRDefault="00376B22" w:rsidP="00376B22">
            <w:pPr>
              <w:spacing w:before="18" w:line="266" w:lineRule="auto"/>
              <w:ind w:left="85" w:right="65" w:hanging="1"/>
              <w:jc w:val="center"/>
              <w:rPr>
                <w:ins w:id="39089" w:author="Weber" w:date="2014-10-29T03:09:00Z"/>
                <w:rFonts w:ascii="Calibri" w:eastAsia="Calibri" w:hAnsi="Calibri" w:cs="Calibri"/>
                <w:sz w:val="14"/>
                <w:szCs w:val="14"/>
              </w:rPr>
            </w:pPr>
            <w:ins w:id="39090" w:author="Weber" w:date="2014-10-29T03:09:00Z">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ins>
          </w:p>
        </w:tc>
        <w:tc>
          <w:tcPr>
            <w:tcW w:w="581" w:type="dxa"/>
            <w:tcBorders>
              <w:top w:val="single" w:sz="6" w:space="0" w:color="000000"/>
              <w:left w:val="single" w:sz="6" w:space="0" w:color="000000"/>
              <w:bottom w:val="single" w:sz="4" w:space="0" w:color="000000"/>
              <w:right w:val="single" w:sz="6" w:space="0" w:color="000000"/>
            </w:tcBorders>
          </w:tcPr>
          <w:p w14:paraId="0262ACBE" w14:textId="77777777" w:rsidR="00376B22" w:rsidRDefault="00376B22" w:rsidP="00376B22">
            <w:pPr>
              <w:spacing w:line="160" w:lineRule="exact"/>
              <w:ind w:left="18" w:right="-2"/>
              <w:jc w:val="center"/>
              <w:rPr>
                <w:ins w:id="39091" w:author="Weber" w:date="2014-10-29T03:09:00Z"/>
                <w:rFonts w:ascii="Calibri" w:eastAsia="Calibri" w:hAnsi="Calibri" w:cs="Calibri"/>
                <w:sz w:val="14"/>
                <w:szCs w:val="14"/>
              </w:rPr>
            </w:pPr>
            <w:ins w:id="39092" w:author="Weber" w:date="2014-10-29T03:09:00Z">
              <w:r>
                <w:rPr>
                  <w:rFonts w:ascii="Calibri" w:eastAsia="Calibri" w:hAnsi="Calibri" w:cs="Calibri"/>
                  <w:b/>
                  <w:bCs/>
                  <w:w w:val="104"/>
                  <w:position w:val="1"/>
                  <w:sz w:val="14"/>
                  <w:szCs w:val="14"/>
                </w:rPr>
                <w:t>Percent</w:t>
              </w:r>
            </w:ins>
          </w:p>
          <w:p w14:paraId="1E89B850" w14:textId="77777777" w:rsidR="00376B22" w:rsidRDefault="00376B22" w:rsidP="00376B22">
            <w:pPr>
              <w:spacing w:before="18" w:line="266" w:lineRule="auto"/>
              <w:ind w:left="77" w:right="54" w:hanging="1"/>
              <w:jc w:val="center"/>
              <w:rPr>
                <w:ins w:id="39093" w:author="Weber" w:date="2014-10-29T03:09:00Z"/>
                <w:rFonts w:ascii="Calibri" w:eastAsia="Calibri" w:hAnsi="Calibri" w:cs="Calibri"/>
                <w:sz w:val="14"/>
                <w:szCs w:val="14"/>
              </w:rPr>
            </w:pPr>
            <w:ins w:id="39094" w:author="Weber" w:date="2014-10-29T03:09:00Z">
              <w:r>
                <w:rPr>
                  <w:rFonts w:ascii="Calibri" w:eastAsia="Calibri" w:hAnsi="Calibri" w:cs="Calibri"/>
                  <w:b/>
                  <w:bCs/>
                  <w:w w:val="104"/>
                  <w:sz w:val="14"/>
                  <w:szCs w:val="14"/>
                </w:rPr>
                <w:t>of Losses (%)</w:t>
              </w:r>
            </w:ins>
          </w:p>
        </w:tc>
        <w:tc>
          <w:tcPr>
            <w:tcW w:w="1522" w:type="dxa"/>
            <w:tcBorders>
              <w:top w:val="single" w:sz="6" w:space="0" w:color="000000"/>
              <w:left w:val="single" w:sz="6" w:space="0" w:color="000000"/>
              <w:bottom w:val="single" w:sz="4" w:space="0" w:color="000000"/>
              <w:right w:val="single" w:sz="6" w:space="0" w:color="000000"/>
            </w:tcBorders>
          </w:tcPr>
          <w:p w14:paraId="24708CE3" w14:textId="77777777" w:rsidR="00376B22" w:rsidRDefault="00376B22" w:rsidP="00376B22">
            <w:pPr>
              <w:spacing w:line="160" w:lineRule="exact"/>
              <w:ind w:left="344" w:right="291"/>
              <w:jc w:val="center"/>
              <w:rPr>
                <w:ins w:id="39095" w:author="Weber" w:date="2014-10-29T03:09:00Z"/>
                <w:rFonts w:ascii="Calibri" w:eastAsia="Calibri" w:hAnsi="Calibri" w:cs="Calibri"/>
                <w:sz w:val="14"/>
                <w:szCs w:val="14"/>
              </w:rPr>
            </w:pPr>
            <w:ins w:id="39096" w:author="Weber" w:date="2014-10-29T03:09:00Z">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ins>
          </w:p>
          <w:p w14:paraId="0CD9B74F" w14:textId="77777777" w:rsidR="00376B22" w:rsidRDefault="00376B22" w:rsidP="00376B22">
            <w:pPr>
              <w:spacing w:before="18" w:line="266" w:lineRule="auto"/>
              <w:ind w:left="85" w:right="65" w:hanging="1"/>
              <w:jc w:val="center"/>
              <w:rPr>
                <w:ins w:id="39097" w:author="Weber" w:date="2014-10-29T03:09:00Z"/>
                <w:rFonts w:ascii="Calibri" w:eastAsia="Calibri" w:hAnsi="Calibri" w:cs="Calibri"/>
                <w:sz w:val="14"/>
                <w:szCs w:val="14"/>
              </w:rPr>
            </w:pPr>
            <w:ins w:id="39098" w:author="Weber" w:date="2014-10-29T03:09:00Z">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ins>
          </w:p>
        </w:tc>
        <w:tc>
          <w:tcPr>
            <w:tcW w:w="581" w:type="dxa"/>
            <w:tcBorders>
              <w:top w:val="single" w:sz="6" w:space="0" w:color="000000"/>
              <w:left w:val="single" w:sz="6" w:space="0" w:color="000000"/>
              <w:bottom w:val="single" w:sz="4" w:space="0" w:color="000000"/>
              <w:right w:val="single" w:sz="6" w:space="0" w:color="000000"/>
            </w:tcBorders>
          </w:tcPr>
          <w:p w14:paraId="175A192F" w14:textId="77777777" w:rsidR="00376B22" w:rsidRDefault="00376B22" w:rsidP="00376B22">
            <w:pPr>
              <w:spacing w:line="160" w:lineRule="exact"/>
              <w:ind w:left="18" w:right="-2"/>
              <w:jc w:val="center"/>
              <w:rPr>
                <w:ins w:id="39099" w:author="Weber" w:date="2014-10-29T03:09:00Z"/>
                <w:rFonts w:ascii="Calibri" w:eastAsia="Calibri" w:hAnsi="Calibri" w:cs="Calibri"/>
                <w:sz w:val="14"/>
                <w:szCs w:val="14"/>
              </w:rPr>
            </w:pPr>
            <w:ins w:id="39100" w:author="Weber" w:date="2014-10-29T03:09:00Z">
              <w:r>
                <w:rPr>
                  <w:rFonts w:ascii="Calibri" w:eastAsia="Calibri" w:hAnsi="Calibri" w:cs="Calibri"/>
                  <w:b/>
                  <w:bCs/>
                  <w:w w:val="104"/>
                  <w:position w:val="1"/>
                  <w:sz w:val="14"/>
                  <w:szCs w:val="14"/>
                </w:rPr>
                <w:t>Percent</w:t>
              </w:r>
            </w:ins>
          </w:p>
          <w:p w14:paraId="7684DE7D" w14:textId="77777777" w:rsidR="00376B22" w:rsidRDefault="00376B22" w:rsidP="00376B22">
            <w:pPr>
              <w:spacing w:before="18" w:line="266" w:lineRule="auto"/>
              <w:ind w:left="77" w:right="54" w:hanging="1"/>
              <w:jc w:val="center"/>
              <w:rPr>
                <w:ins w:id="39101" w:author="Weber" w:date="2014-10-29T03:09:00Z"/>
                <w:rFonts w:ascii="Calibri" w:eastAsia="Calibri" w:hAnsi="Calibri" w:cs="Calibri"/>
                <w:sz w:val="14"/>
                <w:szCs w:val="14"/>
              </w:rPr>
            </w:pPr>
            <w:ins w:id="39102" w:author="Weber" w:date="2014-10-29T03:09:00Z">
              <w:r>
                <w:rPr>
                  <w:rFonts w:ascii="Calibri" w:eastAsia="Calibri" w:hAnsi="Calibri" w:cs="Calibri"/>
                  <w:b/>
                  <w:bCs/>
                  <w:w w:val="104"/>
                  <w:sz w:val="14"/>
                  <w:szCs w:val="14"/>
                </w:rPr>
                <w:t>of Losses (%)</w:t>
              </w:r>
            </w:ins>
          </w:p>
        </w:tc>
        <w:tc>
          <w:tcPr>
            <w:tcW w:w="1522" w:type="dxa"/>
            <w:tcBorders>
              <w:top w:val="single" w:sz="6" w:space="0" w:color="000000"/>
              <w:left w:val="single" w:sz="6" w:space="0" w:color="000000"/>
              <w:bottom w:val="single" w:sz="4" w:space="0" w:color="000000"/>
              <w:right w:val="single" w:sz="6" w:space="0" w:color="000000"/>
            </w:tcBorders>
          </w:tcPr>
          <w:p w14:paraId="62584703" w14:textId="77777777" w:rsidR="00376B22" w:rsidRDefault="00376B22" w:rsidP="00376B22">
            <w:pPr>
              <w:spacing w:line="160" w:lineRule="exact"/>
              <w:ind w:left="344" w:right="291"/>
              <w:jc w:val="center"/>
              <w:rPr>
                <w:ins w:id="39103" w:author="Weber" w:date="2014-10-29T03:09:00Z"/>
                <w:rFonts w:ascii="Calibri" w:eastAsia="Calibri" w:hAnsi="Calibri" w:cs="Calibri"/>
                <w:sz w:val="14"/>
                <w:szCs w:val="14"/>
              </w:rPr>
            </w:pPr>
            <w:ins w:id="39104" w:author="Weber" w:date="2014-10-29T03:09:00Z">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ins>
          </w:p>
          <w:p w14:paraId="6FA9239D" w14:textId="77777777" w:rsidR="00376B22" w:rsidRDefault="00376B22" w:rsidP="00376B22">
            <w:pPr>
              <w:spacing w:before="18" w:line="266" w:lineRule="auto"/>
              <w:ind w:left="85" w:right="65" w:hanging="1"/>
              <w:jc w:val="center"/>
              <w:rPr>
                <w:ins w:id="39105" w:author="Weber" w:date="2014-10-29T03:09:00Z"/>
                <w:rFonts w:ascii="Calibri" w:eastAsia="Calibri" w:hAnsi="Calibri" w:cs="Calibri"/>
                <w:sz w:val="14"/>
                <w:szCs w:val="14"/>
              </w:rPr>
            </w:pPr>
            <w:ins w:id="39106" w:author="Weber" w:date="2014-10-29T03:09:00Z">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ins>
          </w:p>
        </w:tc>
        <w:tc>
          <w:tcPr>
            <w:tcW w:w="581" w:type="dxa"/>
            <w:tcBorders>
              <w:top w:val="single" w:sz="6" w:space="0" w:color="000000"/>
              <w:left w:val="single" w:sz="6" w:space="0" w:color="000000"/>
              <w:bottom w:val="single" w:sz="4" w:space="0" w:color="000000"/>
              <w:right w:val="single" w:sz="6" w:space="0" w:color="000000"/>
            </w:tcBorders>
          </w:tcPr>
          <w:p w14:paraId="46C842F5" w14:textId="77777777" w:rsidR="00376B22" w:rsidRDefault="00376B22" w:rsidP="00376B22">
            <w:pPr>
              <w:spacing w:line="160" w:lineRule="exact"/>
              <w:ind w:left="18" w:right="-2"/>
              <w:jc w:val="center"/>
              <w:rPr>
                <w:ins w:id="39107" w:author="Weber" w:date="2014-10-29T03:09:00Z"/>
                <w:rFonts w:ascii="Calibri" w:eastAsia="Calibri" w:hAnsi="Calibri" w:cs="Calibri"/>
                <w:sz w:val="14"/>
                <w:szCs w:val="14"/>
              </w:rPr>
            </w:pPr>
            <w:ins w:id="39108" w:author="Weber" w:date="2014-10-29T03:09:00Z">
              <w:r>
                <w:rPr>
                  <w:rFonts w:ascii="Calibri" w:eastAsia="Calibri" w:hAnsi="Calibri" w:cs="Calibri"/>
                  <w:b/>
                  <w:bCs/>
                  <w:w w:val="104"/>
                  <w:position w:val="1"/>
                  <w:sz w:val="14"/>
                  <w:szCs w:val="14"/>
                </w:rPr>
                <w:t>Percent</w:t>
              </w:r>
            </w:ins>
          </w:p>
          <w:p w14:paraId="0BBD93D6" w14:textId="77777777" w:rsidR="00376B22" w:rsidRDefault="00376B22" w:rsidP="00376B22">
            <w:pPr>
              <w:spacing w:before="18" w:line="266" w:lineRule="auto"/>
              <w:ind w:left="77" w:right="54" w:hanging="1"/>
              <w:jc w:val="center"/>
              <w:rPr>
                <w:ins w:id="39109" w:author="Weber" w:date="2014-10-29T03:09:00Z"/>
                <w:rFonts w:ascii="Calibri" w:eastAsia="Calibri" w:hAnsi="Calibri" w:cs="Calibri"/>
                <w:sz w:val="14"/>
                <w:szCs w:val="14"/>
              </w:rPr>
            </w:pPr>
            <w:ins w:id="39110" w:author="Weber" w:date="2014-10-29T03:09:00Z">
              <w:r>
                <w:rPr>
                  <w:rFonts w:ascii="Calibri" w:eastAsia="Calibri" w:hAnsi="Calibri" w:cs="Calibri"/>
                  <w:b/>
                  <w:bCs/>
                  <w:w w:val="104"/>
                  <w:sz w:val="14"/>
                  <w:szCs w:val="14"/>
                </w:rPr>
                <w:t>of Losses (%)</w:t>
              </w:r>
            </w:ins>
          </w:p>
        </w:tc>
        <w:tc>
          <w:tcPr>
            <w:tcW w:w="1522" w:type="dxa"/>
            <w:tcBorders>
              <w:top w:val="single" w:sz="6" w:space="0" w:color="000000"/>
              <w:left w:val="single" w:sz="6" w:space="0" w:color="000000"/>
              <w:bottom w:val="single" w:sz="4" w:space="0" w:color="000000"/>
              <w:right w:val="single" w:sz="6" w:space="0" w:color="000000"/>
            </w:tcBorders>
          </w:tcPr>
          <w:p w14:paraId="02DD42A0" w14:textId="77777777" w:rsidR="00376B22" w:rsidRDefault="00376B22" w:rsidP="00376B22">
            <w:pPr>
              <w:spacing w:line="160" w:lineRule="exact"/>
              <w:ind w:left="344" w:right="291"/>
              <w:jc w:val="center"/>
              <w:rPr>
                <w:ins w:id="39111" w:author="Weber" w:date="2014-10-29T03:09:00Z"/>
                <w:rFonts w:ascii="Calibri" w:eastAsia="Calibri" w:hAnsi="Calibri" w:cs="Calibri"/>
                <w:sz w:val="14"/>
                <w:szCs w:val="14"/>
              </w:rPr>
            </w:pPr>
            <w:ins w:id="39112" w:author="Weber" w:date="2014-10-29T03:09:00Z">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ins>
          </w:p>
          <w:p w14:paraId="7D51AB58" w14:textId="77777777" w:rsidR="00376B22" w:rsidRDefault="00376B22" w:rsidP="00376B22">
            <w:pPr>
              <w:spacing w:before="18" w:line="266" w:lineRule="auto"/>
              <w:ind w:left="85" w:right="65" w:hanging="1"/>
              <w:jc w:val="center"/>
              <w:rPr>
                <w:ins w:id="39113" w:author="Weber" w:date="2014-10-29T03:09:00Z"/>
                <w:rFonts w:ascii="Calibri" w:eastAsia="Calibri" w:hAnsi="Calibri" w:cs="Calibri"/>
                <w:sz w:val="14"/>
                <w:szCs w:val="14"/>
              </w:rPr>
            </w:pPr>
            <w:ins w:id="39114" w:author="Weber" w:date="2014-10-29T03:09:00Z">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ins>
          </w:p>
        </w:tc>
        <w:tc>
          <w:tcPr>
            <w:tcW w:w="581" w:type="dxa"/>
            <w:tcBorders>
              <w:top w:val="single" w:sz="6" w:space="0" w:color="000000"/>
              <w:left w:val="single" w:sz="6" w:space="0" w:color="000000"/>
              <w:bottom w:val="single" w:sz="4" w:space="0" w:color="000000"/>
              <w:right w:val="single" w:sz="6" w:space="0" w:color="000000"/>
            </w:tcBorders>
          </w:tcPr>
          <w:p w14:paraId="41274A27" w14:textId="77777777" w:rsidR="00376B22" w:rsidRDefault="00376B22" w:rsidP="00376B22">
            <w:pPr>
              <w:spacing w:line="160" w:lineRule="exact"/>
              <w:ind w:left="18" w:right="-2"/>
              <w:jc w:val="center"/>
              <w:rPr>
                <w:ins w:id="39115" w:author="Weber" w:date="2014-10-29T03:09:00Z"/>
                <w:rFonts w:ascii="Calibri" w:eastAsia="Calibri" w:hAnsi="Calibri" w:cs="Calibri"/>
                <w:sz w:val="14"/>
                <w:szCs w:val="14"/>
              </w:rPr>
            </w:pPr>
            <w:ins w:id="39116" w:author="Weber" w:date="2014-10-29T03:09:00Z">
              <w:r>
                <w:rPr>
                  <w:rFonts w:ascii="Calibri" w:eastAsia="Calibri" w:hAnsi="Calibri" w:cs="Calibri"/>
                  <w:b/>
                  <w:bCs/>
                  <w:w w:val="104"/>
                  <w:position w:val="1"/>
                  <w:sz w:val="14"/>
                  <w:szCs w:val="14"/>
                </w:rPr>
                <w:t>Percent</w:t>
              </w:r>
            </w:ins>
          </w:p>
          <w:p w14:paraId="1B549C67" w14:textId="77777777" w:rsidR="00376B22" w:rsidRDefault="00376B22" w:rsidP="00376B22">
            <w:pPr>
              <w:spacing w:before="18" w:line="266" w:lineRule="auto"/>
              <w:ind w:left="77" w:right="54" w:hanging="1"/>
              <w:jc w:val="center"/>
              <w:rPr>
                <w:ins w:id="39117" w:author="Weber" w:date="2014-10-29T03:09:00Z"/>
                <w:rFonts w:ascii="Calibri" w:eastAsia="Calibri" w:hAnsi="Calibri" w:cs="Calibri"/>
                <w:sz w:val="14"/>
                <w:szCs w:val="14"/>
              </w:rPr>
            </w:pPr>
            <w:ins w:id="39118" w:author="Weber" w:date="2014-10-29T03:09:00Z">
              <w:r>
                <w:rPr>
                  <w:rFonts w:ascii="Calibri" w:eastAsia="Calibri" w:hAnsi="Calibri" w:cs="Calibri"/>
                  <w:b/>
                  <w:bCs/>
                  <w:w w:val="104"/>
                  <w:sz w:val="14"/>
                  <w:szCs w:val="14"/>
                </w:rPr>
                <w:t>of Losses (%)</w:t>
              </w:r>
            </w:ins>
          </w:p>
        </w:tc>
        <w:tc>
          <w:tcPr>
            <w:tcW w:w="1522" w:type="dxa"/>
            <w:tcBorders>
              <w:top w:val="single" w:sz="6" w:space="0" w:color="000000"/>
              <w:left w:val="single" w:sz="6" w:space="0" w:color="000000"/>
              <w:bottom w:val="single" w:sz="4" w:space="0" w:color="000000"/>
              <w:right w:val="single" w:sz="6" w:space="0" w:color="000000"/>
            </w:tcBorders>
          </w:tcPr>
          <w:p w14:paraId="1800D3EB" w14:textId="77777777" w:rsidR="00376B22" w:rsidRDefault="00376B22" w:rsidP="00376B22">
            <w:pPr>
              <w:spacing w:line="160" w:lineRule="exact"/>
              <w:ind w:left="344" w:right="291"/>
              <w:jc w:val="center"/>
              <w:rPr>
                <w:ins w:id="39119" w:author="Weber" w:date="2014-10-29T03:09:00Z"/>
                <w:rFonts w:ascii="Calibri" w:eastAsia="Calibri" w:hAnsi="Calibri" w:cs="Calibri"/>
                <w:sz w:val="14"/>
                <w:szCs w:val="14"/>
              </w:rPr>
            </w:pPr>
            <w:ins w:id="39120" w:author="Weber" w:date="2014-10-29T03:09:00Z">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ins>
          </w:p>
          <w:p w14:paraId="72CE9032" w14:textId="77777777" w:rsidR="00376B22" w:rsidRDefault="00376B22" w:rsidP="00376B22">
            <w:pPr>
              <w:spacing w:before="18" w:line="266" w:lineRule="auto"/>
              <w:ind w:left="85" w:right="65" w:hanging="1"/>
              <w:jc w:val="center"/>
              <w:rPr>
                <w:ins w:id="39121" w:author="Weber" w:date="2014-10-29T03:09:00Z"/>
                <w:rFonts w:ascii="Calibri" w:eastAsia="Calibri" w:hAnsi="Calibri" w:cs="Calibri"/>
                <w:sz w:val="14"/>
                <w:szCs w:val="14"/>
              </w:rPr>
            </w:pPr>
            <w:ins w:id="39122" w:author="Weber" w:date="2014-10-29T03:09:00Z">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ins>
          </w:p>
        </w:tc>
        <w:tc>
          <w:tcPr>
            <w:tcW w:w="581" w:type="dxa"/>
            <w:tcBorders>
              <w:top w:val="single" w:sz="6" w:space="0" w:color="000000"/>
              <w:left w:val="single" w:sz="6" w:space="0" w:color="000000"/>
              <w:bottom w:val="single" w:sz="4" w:space="0" w:color="000000"/>
              <w:right w:val="single" w:sz="6" w:space="0" w:color="000000"/>
            </w:tcBorders>
          </w:tcPr>
          <w:p w14:paraId="797EC659" w14:textId="77777777" w:rsidR="00376B22" w:rsidRDefault="00376B22" w:rsidP="00376B22">
            <w:pPr>
              <w:spacing w:line="160" w:lineRule="exact"/>
              <w:ind w:left="18" w:right="-2"/>
              <w:jc w:val="center"/>
              <w:rPr>
                <w:ins w:id="39123" w:author="Weber" w:date="2014-10-29T03:09:00Z"/>
                <w:rFonts w:ascii="Calibri" w:eastAsia="Calibri" w:hAnsi="Calibri" w:cs="Calibri"/>
                <w:sz w:val="14"/>
                <w:szCs w:val="14"/>
              </w:rPr>
            </w:pPr>
            <w:ins w:id="39124" w:author="Weber" w:date="2014-10-29T03:09:00Z">
              <w:r>
                <w:rPr>
                  <w:rFonts w:ascii="Calibri" w:eastAsia="Calibri" w:hAnsi="Calibri" w:cs="Calibri"/>
                  <w:b/>
                  <w:bCs/>
                  <w:w w:val="104"/>
                  <w:position w:val="1"/>
                  <w:sz w:val="14"/>
                  <w:szCs w:val="14"/>
                </w:rPr>
                <w:t>Percent</w:t>
              </w:r>
            </w:ins>
          </w:p>
          <w:p w14:paraId="0F8C2BA9" w14:textId="77777777" w:rsidR="00376B22" w:rsidRDefault="00376B22" w:rsidP="00376B22">
            <w:pPr>
              <w:spacing w:before="18" w:line="266" w:lineRule="auto"/>
              <w:ind w:left="77" w:right="54" w:hanging="1"/>
              <w:jc w:val="center"/>
              <w:rPr>
                <w:ins w:id="39125" w:author="Weber" w:date="2014-10-29T03:09:00Z"/>
                <w:rFonts w:ascii="Calibri" w:eastAsia="Calibri" w:hAnsi="Calibri" w:cs="Calibri"/>
                <w:sz w:val="14"/>
                <w:szCs w:val="14"/>
              </w:rPr>
            </w:pPr>
            <w:ins w:id="39126" w:author="Weber" w:date="2014-10-29T03:09:00Z">
              <w:r>
                <w:rPr>
                  <w:rFonts w:ascii="Calibri" w:eastAsia="Calibri" w:hAnsi="Calibri" w:cs="Calibri"/>
                  <w:b/>
                  <w:bCs/>
                  <w:w w:val="104"/>
                  <w:sz w:val="14"/>
                  <w:szCs w:val="14"/>
                </w:rPr>
                <w:t>of Losses (%)</w:t>
              </w:r>
            </w:ins>
          </w:p>
        </w:tc>
      </w:tr>
      <w:tr w:rsidR="00376B22" w14:paraId="3A8A8F77" w14:textId="77777777" w:rsidTr="00194005">
        <w:trPr>
          <w:trHeight w:hRule="exact" w:val="190"/>
          <w:ins w:id="39127" w:author="Weber" w:date="2014-10-29T03:09:00Z"/>
        </w:trPr>
        <w:tc>
          <w:tcPr>
            <w:tcW w:w="650" w:type="dxa"/>
            <w:tcBorders>
              <w:top w:val="single" w:sz="4" w:space="0" w:color="000000"/>
              <w:left w:val="single" w:sz="5" w:space="0" w:color="D0D7E5"/>
              <w:bottom w:val="single" w:sz="5" w:space="0" w:color="D0D7E5"/>
              <w:right w:val="single" w:sz="5" w:space="0" w:color="D0D7E5"/>
            </w:tcBorders>
          </w:tcPr>
          <w:p w14:paraId="65780D9C" w14:textId="77777777" w:rsidR="00376B22" w:rsidRDefault="00376B22" w:rsidP="00376B22">
            <w:pPr>
              <w:spacing w:line="169" w:lineRule="exact"/>
              <w:ind w:left="133" w:right="-20"/>
              <w:rPr>
                <w:ins w:id="39128" w:author="Weber" w:date="2014-10-29T03:09:00Z"/>
                <w:rFonts w:ascii="Calibri" w:eastAsia="Calibri" w:hAnsi="Calibri" w:cs="Calibri"/>
                <w:sz w:val="14"/>
                <w:szCs w:val="14"/>
              </w:rPr>
            </w:pPr>
            <w:ins w:id="39129" w:author="Weber" w:date="2014-10-29T03:09:00Z">
              <w:r>
                <w:rPr>
                  <w:rFonts w:ascii="Calibri" w:eastAsia="Calibri" w:hAnsi="Calibri" w:cs="Calibri"/>
                  <w:w w:val="104"/>
                  <w:sz w:val="14"/>
                  <w:szCs w:val="14"/>
                </w:rPr>
                <w:t>34638</w:t>
              </w:r>
            </w:ins>
          </w:p>
        </w:tc>
        <w:tc>
          <w:tcPr>
            <w:tcW w:w="2102" w:type="dxa"/>
            <w:gridSpan w:val="2"/>
            <w:vMerge w:val="restart"/>
            <w:tcBorders>
              <w:top w:val="single" w:sz="4" w:space="0" w:color="000000"/>
              <w:left w:val="single" w:sz="5" w:space="0" w:color="D0D7E5"/>
              <w:right w:val="single" w:sz="5" w:space="0" w:color="D0D7E5"/>
            </w:tcBorders>
          </w:tcPr>
          <w:p w14:paraId="49AF00D9" w14:textId="77777777" w:rsidR="00376B22" w:rsidRDefault="00376B22" w:rsidP="00376B22">
            <w:pPr>
              <w:tabs>
                <w:tab w:val="left" w:pos="1620"/>
              </w:tabs>
              <w:spacing w:line="165" w:lineRule="exact"/>
              <w:ind w:left="700" w:right="-20"/>
              <w:rPr>
                <w:ins w:id="39130" w:author="Weber" w:date="2014-10-29T03:09:00Z"/>
                <w:rFonts w:ascii="Calibri" w:eastAsia="Calibri" w:hAnsi="Calibri" w:cs="Calibri"/>
                <w:sz w:val="14"/>
                <w:szCs w:val="14"/>
              </w:rPr>
            </w:pPr>
            <w:ins w:id="39131"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59C0633E" w14:textId="77777777" w:rsidR="00376B22" w:rsidRDefault="00376B22" w:rsidP="00376B22">
            <w:pPr>
              <w:tabs>
                <w:tab w:val="left" w:pos="1620"/>
              </w:tabs>
              <w:spacing w:before="18"/>
              <w:ind w:left="441" w:right="-20"/>
              <w:rPr>
                <w:ins w:id="39132" w:author="Weber" w:date="2014-10-29T03:09:00Z"/>
                <w:rFonts w:ascii="Calibri" w:eastAsia="Calibri" w:hAnsi="Calibri" w:cs="Calibri"/>
                <w:sz w:val="14"/>
                <w:szCs w:val="14"/>
              </w:rPr>
            </w:pPr>
            <w:ins w:id="39133" w:author="Weber" w:date="2014-10-29T03:09:00Z">
              <w:r>
                <w:rPr>
                  <w:rFonts w:ascii="Calibri" w:eastAsia="Calibri" w:hAnsi="Calibri" w:cs="Calibri"/>
                  <w:sz w:val="14"/>
                  <w:szCs w:val="14"/>
                </w:rPr>
                <w:t>3,859,787</w:t>
              </w:r>
              <w:r>
                <w:rPr>
                  <w:rFonts w:ascii="Calibri" w:eastAsia="Calibri" w:hAnsi="Calibri" w:cs="Calibri"/>
                  <w:spacing w:val="-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5%</w:t>
              </w:r>
            </w:ins>
          </w:p>
          <w:p w14:paraId="44AC1644" w14:textId="77777777" w:rsidR="00376B22" w:rsidRDefault="00376B22" w:rsidP="00376B22">
            <w:pPr>
              <w:tabs>
                <w:tab w:val="left" w:pos="1620"/>
              </w:tabs>
              <w:spacing w:before="18"/>
              <w:ind w:left="402" w:right="-20"/>
              <w:rPr>
                <w:ins w:id="39134" w:author="Weber" w:date="2014-10-29T03:09:00Z"/>
                <w:rFonts w:ascii="Calibri" w:eastAsia="Calibri" w:hAnsi="Calibri" w:cs="Calibri"/>
                <w:sz w:val="14"/>
                <w:szCs w:val="14"/>
              </w:rPr>
            </w:pPr>
            <w:ins w:id="39135" w:author="Weber" w:date="2014-10-29T03:09:00Z">
              <w:r>
                <w:rPr>
                  <w:rFonts w:ascii="Calibri" w:eastAsia="Calibri" w:hAnsi="Calibri" w:cs="Calibri"/>
                  <w:sz w:val="14"/>
                  <w:szCs w:val="14"/>
                </w:rPr>
                <w:t>56,349,006</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69%</w:t>
              </w:r>
            </w:ins>
          </w:p>
          <w:p w14:paraId="18DF1941" w14:textId="77777777" w:rsidR="00376B22" w:rsidRDefault="00376B22" w:rsidP="00376B22">
            <w:pPr>
              <w:tabs>
                <w:tab w:val="left" w:pos="1620"/>
              </w:tabs>
              <w:spacing w:before="18"/>
              <w:ind w:left="700" w:right="-20"/>
              <w:rPr>
                <w:ins w:id="39136" w:author="Weber" w:date="2014-10-29T03:09:00Z"/>
                <w:rFonts w:ascii="Calibri" w:eastAsia="Calibri" w:hAnsi="Calibri" w:cs="Calibri"/>
                <w:sz w:val="14"/>
                <w:szCs w:val="14"/>
              </w:rPr>
            </w:pPr>
            <w:ins w:id="39137"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41D89154" w14:textId="77777777" w:rsidR="00376B22" w:rsidRDefault="00376B22" w:rsidP="00376B22">
            <w:pPr>
              <w:tabs>
                <w:tab w:val="left" w:pos="1620"/>
              </w:tabs>
              <w:spacing w:before="18"/>
              <w:ind w:left="700" w:right="-20"/>
              <w:rPr>
                <w:ins w:id="39138" w:author="Weber" w:date="2014-10-29T03:09:00Z"/>
                <w:rFonts w:ascii="Calibri" w:eastAsia="Calibri" w:hAnsi="Calibri" w:cs="Calibri"/>
                <w:sz w:val="14"/>
                <w:szCs w:val="14"/>
              </w:rPr>
            </w:pPr>
            <w:ins w:id="39139"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2C4C1EA1" w14:textId="77777777" w:rsidR="00376B22" w:rsidRDefault="00376B22" w:rsidP="00376B22">
            <w:pPr>
              <w:tabs>
                <w:tab w:val="left" w:pos="1620"/>
              </w:tabs>
              <w:spacing w:before="18"/>
              <w:ind w:left="700" w:right="-20"/>
              <w:rPr>
                <w:ins w:id="39140" w:author="Weber" w:date="2014-10-29T03:09:00Z"/>
                <w:rFonts w:ascii="Calibri" w:eastAsia="Calibri" w:hAnsi="Calibri" w:cs="Calibri"/>
                <w:sz w:val="14"/>
                <w:szCs w:val="14"/>
              </w:rPr>
            </w:pPr>
            <w:ins w:id="39141"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7F3FDB87" w14:textId="77777777" w:rsidR="00376B22" w:rsidRDefault="00376B22" w:rsidP="00376B22">
            <w:pPr>
              <w:tabs>
                <w:tab w:val="left" w:pos="1620"/>
              </w:tabs>
              <w:spacing w:before="18"/>
              <w:ind w:left="700" w:right="-20"/>
              <w:rPr>
                <w:ins w:id="39142" w:author="Weber" w:date="2014-10-29T03:09:00Z"/>
                <w:rFonts w:ascii="Calibri" w:eastAsia="Calibri" w:hAnsi="Calibri" w:cs="Calibri"/>
                <w:sz w:val="14"/>
                <w:szCs w:val="14"/>
              </w:rPr>
            </w:pPr>
            <w:ins w:id="39143"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4FD5D077" w14:textId="77777777" w:rsidR="00376B22" w:rsidRDefault="00376B22" w:rsidP="00376B22">
            <w:pPr>
              <w:tabs>
                <w:tab w:val="left" w:pos="1620"/>
              </w:tabs>
              <w:spacing w:before="18"/>
              <w:ind w:left="700" w:right="-20"/>
              <w:rPr>
                <w:ins w:id="39144" w:author="Weber" w:date="2014-10-29T03:09:00Z"/>
                <w:rFonts w:ascii="Calibri" w:eastAsia="Calibri" w:hAnsi="Calibri" w:cs="Calibri"/>
                <w:sz w:val="14"/>
                <w:szCs w:val="14"/>
              </w:rPr>
            </w:pPr>
            <w:ins w:id="39145"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58AB39F9" w14:textId="77777777" w:rsidR="00376B22" w:rsidRDefault="00376B22" w:rsidP="00376B22">
            <w:pPr>
              <w:tabs>
                <w:tab w:val="left" w:pos="1620"/>
              </w:tabs>
              <w:spacing w:before="18"/>
              <w:ind w:left="700" w:right="-20"/>
              <w:rPr>
                <w:ins w:id="39146" w:author="Weber" w:date="2014-10-29T03:09:00Z"/>
                <w:rFonts w:ascii="Calibri" w:eastAsia="Calibri" w:hAnsi="Calibri" w:cs="Calibri"/>
                <w:sz w:val="14"/>
                <w:szCs w:val="14"/>
              </w:rPr>
            </w:pPr>
            <w:ins w:id="39147"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3BDBF001" w14:textId="77777777" w:rsidR="00376B22" w:rsidRDefault="00376B22" w:rsidP="00376B22">
            <w:pPr>
              <w:tabs>
                <w:tab w:val="left" w:pos="1620"/>
              </w:tabs>
              <w:spacing w:before="18"/>
              <w:ind w:left="402" w:right="-20"/>
              <w:rPr>
                <w:ins w:id="39148" w:author="Weber" w:date="2014-10-29T03:09:00Z"/>
                <w:rFonts w:ascii="Calibri" w:eastAsia="Calibri" w:hAnsi="Calibri" w:cs="Calibri"/>
                <w:sz w:val="14"/>
                <w:szCs w:val="14"/>
              </w:rPr>
            </w:pPr>
            <w:ins w:id="39149" w:author="Weber" w:date="2014-10-29T03:09:00Z">
              <w:r>
                <w:rPr>
                  <w:rFonts w:ascii="Calibri" w:eastAsia="Calibri" w:hAnsi="Calibri" w:cs="Calibri"/>
                  <w:sz w:val="14"/>
                  <w:szCs w:val="14"/>
                </w:rPr>
                <w:t>18,704,835</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23%</w:t>
              </w:r>
            </w:ins>
          </w:p>
          <w:p w14:paraId="7F933B70" w14:textId="77777777" w:rsidR="00376B22" w:rsidRDefault="00376B22" w:rsidP="00376B22">
            <w:pPr>
              <w:tabs>
                <w:tab w:val="left" w:pos="1620"/>
              </w:tabs>
              <w:spacing w:before="18"/>
              <w:ind w:left="700" w:right="-20"/>
              <w:rPr>
                <w:ins w:id="39150" w:author="Weber" w:date="2014-10-29T03:09:00Z"/>
                <w:rFonts w:ascii="Calibri" w:eastAsia="Calibri" w:hAnsi="Calibri" w:cs="Calibri"/>
                <w:sz w:val="14"/>
                <w:szCs w:val="14"/>
              </w:rPr>
            </w:pPr>
            <w:ins w:id="39151"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4E5C392A" w14:textId="77777777" w:rsidR="00376B22" w:rsidRDefault="00376B22" w:rsidP="00376B22">
            <w:pPr>
              <w:tabs>
                <w:tab w:val="left" w:pos="1620"/>
              </w:tabs>
              <w:spacing w:before="18"/>
              <w:ind w:left="700" w:right="-20"/>
              <w:rPr>
                <w:ins w:id="39152" w:author="Weber" w:date="2014-10-29T03:09:00Z"/>
                <w:rFonts w:ascii="Calibri" w:eastAsia="Calibri" w:hAnsi="Calibri" w:cs="Calibri"/>
                <w:sz w:val="14"/>
                <w:szCs w:val="14"/>
              </w:rPr>
            </w:pPr>
            <w:ins w:id="39153"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4309D54D" w14:textId="77777777" w:rsidR="00376B22" w:rsidRDefault="00376B22" w:rsidP="00376B22">
            <w:pPr>
              <w:tabs>
                <w:tab w:val="left" w:pos="1620"/>
              </w:tabs>
              <w:spacing w:before="18"/>
              <w:ind w:left="700" w:right="-20"/>
              <w:rPr>
                <w:ins w:id="39154" w:author="Weber" w:date="2014-10-29T03:09:00Z"/>
                <w:rFonts w:ascii="Calibri" w:eastAsia="Calibri" w:hAnsi="Calibri" w:cs="Calibri"/>
                <w:sz w:val="14"/>
                <w:szCs w:val="14"/>
              </w:rPr>
            </w:pPr>
            <w:ins w:id="39155"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6B48CB07" w14:textId="77777777" w:rsidR="00376B22" w:rsidRDefault="00376B22" w:rsidP="00376B22">
            <w:pPr>
              <w:tabs>
                <w:tab w:val="left" w:pos="1620"/>
              </w:tabs>
              <w:spacing w:before="18"/>
              <w:ind w:left="700" w:right="-20"/>
              <w:rPr>
                <w:ins w:id="39156" w:author="Weber" w:date="2014-10-29T03:09:00Z"/>
                <w:rFonts w:ascii="Calibri" w:eastAsia="Calibri" w:hAnsi="Calibri" w:cs="Calibri"/>
                <w:sz w:val="14"/>
                <w:szCs w:val="14"/>
              </w:rPr>
            </w:pPr>
            <w:ins w:id="39157"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62A1C680" w14:textId="77777777" w:rsidR="00376B22" w:rsidRDefault="00376B22" w:rsidP="00376B22">
            <w:pPr>
              <w:tabs>
                <w:tab w:val="left" w:pos="1620"/>
              </w:tabs>
              <w:spacing w:before="18"/>
              <w:ind w:left="700" w:right="-20"/>
              <w:rPr>
                <w:ins w:id="39158" w:author="Weber" w:date="2014-10-29T03:09:00Z"/>
                <w:rFonts w:ascii="Calibri" w:eastAsia="Calibri" w:hAnsi="Calibri" w:cs="Calibri"/>
                <w:sz w:val="14"/>
                <w:szCs w:val="14"/>
              </w:rPr>
            </w:pPr>
            <w:ins w:id="39159"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7348F92F" w14:textId="77777777" w:rsidR="00376B22" w:rsidRDefault="00376B22" w:rsidP="00376B22">
            <w:pPr>
              <w:tabs>
                <w:tab w:val="left" w:pos="1620"/>
              </w:tabs>
              <w:spacing w:before="18"/>
              <w:ind w:left="700" w:right="-20"/>
              <w:rPr>
                <w:ins w:id="39160" w:author="Weber" w:date="2014-10-29T03:09:00Z"/>
                <w:rFonts w:ascii="Calibri" w:eastAsia="Calibri" w:hAnsi="Calibri" w:cs="Calibri"/>
                <w:sz w:val="14"/>
                <w:szCs w:val="14"/>
              </w:rPr>
            </w:pPr>
            <w:ins w:id="39161"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518C745D" w14:textId="77777777" w:rsidR="00376B22" w:rsidRDefault="00376B22" w:rsidP="00376B22">
            <w:pPr>
              <w:tabs>
                <w:tab w:val="left" w:pos="1620"/>
              </w:tabs>
              <w:spacing w:before="18"/>
              <w:ind w:left="402" w:right="-20"/>
              <w:rPr>
                <w:ins w:id="39162" w:author="Weber" w:date="2014-10-29T03:09:00Z"/>
                <w:rFonts w:ascii="Calibri" w:eastAsia="Calibri" w:hAnsi="Calibri" w:cs="Calibri"/>
                <w:sz w:val="14"/>
                <w:szCs w:val="14"/>
              </w:rPr>
            </w:pPr>
            <w:ins w:id="39163" w:author="Weber" w:date="2014-10-29T03:09:00Z">
              <w:r>
                <w:rPr>
                  <w:rFonts w:ascii="Calibri" w:eastAsia="Calibri" w:hAnsi="Calibri" w:cs="Calibri"/>
                  <w:sz w:val="14"/>
                  <w:szCs w:val="14"/>
                </w:rPr>
                <w:t>58,720,538</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71%</w:t>
              </w:r>
            </w:ins>
          </w:p>
          <w:p w14:paraId="1458EA08" w14:textId="77777777" w:rsidR="00376B22" w:rsidRDefault="00376B22" w:rsidP="00376B22">
            <w:pPr>
              <w:tabs>
                <w:tab w:val="left" w:pos="1620"/>
              </w:tabs>
              <w:spacing w:before="18"/>
              <w:ind w:left="700" w:right="-20"/>
              <w:rPr>
                <w:ins w:id="39164" w:author="Weber" w:date="2014-10-29T03:09:00Z"/>
                <w:rFonts w:ascii="Calibri" w:eastAsia="Calibri" w:hAnsi="Calibri" w:cs="Calibri"/>
                <w:sz w:val="14"/>
                <w:szCs w:val="14"/>
              </w:rPr>
            </w:pPr>
            <w:ins w:id="39165"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3216EB01" w14:textId="77777777" w:rsidR="00376B22" w:rsidRDefault="00376B22" w:rsidP="00376B22">
            <w:pPr>
              <w:tabs>
                <w:tab w:val="left" w:pos="1620"/>
              </w:tabs>
              <w:spacing w:before="18"/>
              <w:ind w:left="700" w:right="-20"/>
              <w:rPr>
                <w:ins w:id="39166" w:author="Weber" w:date="2014-10-29T03:09:00Z"/>
                <w:rFonts w:ascii="Calibri" w:eastAsia="Calibri" w:hAnsi="Calibri" w:cs="Calibri"/>
                <w:sz w:val="14"/>
                <w:szCs w:val="14"/>
              </w:rPr>
            </w:pPr>
            <w:ins w:id="39167"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344264BF" w14:textId="77777777" w:rsidR="00376B22" w:rsidRDefault="00376B22" w:rsidP="00376B22">
            <w:pPr>
              <w:tabs>
                <w:tab w:val="left" w:pos="1620"/>
              </w:tabs>
              <w:spacing w:before="18"/>
              <w:ind w:left="402" w:right="-20"/>
              <w:rPr>
                <w:ins w:id="39168" w:author="Weber" w:date="2014-10-29T03:09:00Z"/>
                <w:rFonts w:ascii="Calibri" w:eastAsia="Calibri" w:hAnsi="Calibri" w:cs="Calibri"/>
                <w:sz w:val="14"/>
                <w:szCs w:val="14"/>
              </w:rPr>
            </w:pPr>
            <w:ins w:id="39169" w:author="Weber" w:date="2014-10-29T03:09:00Z">
              <w:r>
                <w:rPr>
                  <w:rFonts w:ascii="Calibri" w:eastAsia="Calibri" w:hAnsi="Calibri" w:cs="Calibri"/>
                  <w:sz w:val="14"/>
                  <w:szCs w:val="14"/>
                </w:rPr>
                <w:t>22,563,750</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27%</w:t>
              </w:r>
            </w:ins>
          </w:p>
          <w:p w14:paraId="721FD5FD" w14:textId="77777777" w:rsidR="00376B22" w:rsidRDefault="00376B22" w:rsidP="00376B22">
            <w:pPr>
              <w:tabs>
                <w:tab w:val="left" w:pos="1620"/>
              </w:tabs>
              <w:spacing w:before="18"/>
              <w:ind w:left="402" w:right="-20"/>
              <w:rPr>
                <w:ins w:id="39170" w:author="Weber" w:date="2014-10-29T03:09:00Z"/>
                <w:rFonts w:ascii="Calibri" w:eastAsia="Calibri" w:hAnsi="Calibri" w:cs="Calibri"/>
                <w:sz w:val="14"/>
                <w:szCs w:val="14"/>
              </w:rPr>
            </w:pPr>
            <w:ins w:id="39171" w:author="Weber" w:date="2014-10-29T03:09:00Z">
              <w:r>
                <w:rPr>
                  <w:rFonts w:ascii="Calibri" w:eastAsia="Calibri" w:hAnsi="Calibri" w:cs="Calibri"/>
                  <w:sz w:val="14"/>
                  <w:szCs w:val="14"/>
                </w:rPr>
                <w:t>51,281,934</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62%</w:t>
              </w:r>
            </w:ins>
          </w:p>
          <w:p w14:paraId="4A614C9C" w14:textId="77777777" w:rsidR="00376B22" w:rsidRDefault="00376B22" w:rsidP="00376B22">
            <w:pPr>
              <w:tabs>
                <w:tab w:val="left" w:pos="1620"/>
              </w:tabs>
              <w:spacing w:before="18"/>
              <w:ind w:left="700" w:right="-20"/>
              <w:rPr>
                <w:ins w:id="39172" w:author="Weber" w:date="2014-10-29T03:09:00Z"/>
                <w:rFonts w:ascii="Calibri" w:eastAsia="Calibri" w:hAnsi="Calibri" w:cs="Calibri"/>
                <w:sz w:val="14"/>
                <w:szCs w:val="14"/>
              </w:rPr>
            </w:pPr>
            <w:ins w:id="39173"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11C4E6B3" w14:textId="77777777" w:rsidR="00376B22" w:rsidRDefault="00376B22" w:rsidP="00376B22">
            <w:pPr>
              <w:tabs>
                <w:tab w:val="left" w:pos="1620"/>
              </w:tabs>
              <w:spacing w:before="18"/>
              <w:ind w:left="402" w:right="-20"/>
              <w:rPr>
                <w:ins w:id="39174" w:author="Weber" w:date="2014-10-29T03:09:00Z"/>
                <w:rFonts w:ascii="Calibri" w:eastAsia="Calibri" w:hAnsi="Calibri" w:cs="Calibri"/>
                <w:sz w:val="14"/>
                <w:szCs w:val="14"/>
              </w:rPr>
            </w:pPr>
            <w:ins w:id="39175" w:author="Weber" w:date="2014-10-29T03:09:00Z">
              <w:r>
                <w:rPr>
                  <w:rFonts w:ascii="Calibri" w:eastAsia="Calibri" w:hAnsi="Calibri" w:cs="Calibri"/>
                  <w:sz w:val="14"/>
                  <w:szCs w:val="14"/>
                </w:rPr>
                <w:t>19,110,754</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23%</w:t>
              </w:r>
            </w:ins>
          </w:p>
          <w:p w14:paraId="49D31554" w14:textId="77777777" w:rsidR="00376B22" w:rsidRDefault="00376B22" w:rsidP="00376B22">
            <w:pPr>
              <w:tabs>
                <w:tab w:val="left" w:pos="1620"/>
              </w:tabs>
              <w:spacing w:before="18"/>
              <w:ind w:left="402" w:right="-20"/>
              <w:rPr>
                <w:ins w:id="39176" w:author="Weber" w:date="2014-10-29T03:09:00Z"/>
                <w:rFonts w:ascii="Calibri" w:eastAsia="Calibri" w:hAnsi="Calibri" w:cs="Calibri"/>
                <w:sz w:val="14"/>
                <w:szCs w:val="14"/>
              </w:rPr>
            </w:pPr>
            <w:ins w:id="39177" w:author="Weber" w:date="2014-10-29T03:09:00Z">
              <w:r>
                <w:rPr>
                  <w:rFonts w:ascii="Calibri" w:eastAsia="Calibri" w:hAnsi="Calibri" w:cs="Calibri"/>
                  <w:sz w:val="14"/>
                  <w:szCs w:val="14"/>
                </w:rPr>
                <w:t>76,316,479</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93%</w:t>
              </w:r>
            </w:ins>
          </w:p>
          <w:p w14:paraId="41E6091D" w14:textId="77777777" w:rsidR="00376B22" w:rsidRDefault="00376B22" w:rsidP="00376B22">
            <w:pPr>
              <w:tabs>
                <w:tab w:val="left" w:pos="1620"/>
              </w:tabs>
              <w:spacing w:before="18"/>
              <w:ind w:left="700" w:right="-20"/>
              <w:rPr>
                <w:ins w:id="39178" w:author="Weber" w:date="2014-10-29T03:09:00Z"/>
                <w:rFonts w:ascii="Calibri" w:eastAsia="Calibri" w:hAnsi="Calibri" w:cs="Calibri"/>
                <w:sz w:val="14"/>
                <w:szCs w:val="14"/>
              </w:rPr>
            </w:pPr>
            <w:ins w:id="39179"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30F86FF5" w14:textId="77777777" w:rsidR="00376B22" w:rsidRDefault="00376B22" w:rsidP="00376B22">
            <w:pPr>
              <w:tabs>
                <w:tab w:val="left" w:pos="1620"/>
              </w:tabs>
              <w:spacing w:before="18"/>
              <w:ind w:left="700" w:right="-20"/>
              <w:rPr>
                <w:ins w:id="39180" w:author="Weber" w:date="2014-10-29T03:09:00Z"/>
                <w:rFonts w:ascii="Calibri" w:eastAsia="Calibri" w:hAnsi="Calibri" w:cs="Calibri"/>
                <w:sz w:val="14"/>
                <w:szCs w:val="14"/>
              </w:rPr>
            </w:pPr>
            <w:ins w:id="39181"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45EBDC5A" w14:textId="77777777" w:rsidR="00376B22" w:rsidRDefault="00376B22" w:rsidP="00376B22">
            <w:pPr>
              <w:tabs>
                <w:tab w:val="left" w:pos="1620"/>
              </w:tabs>
              <w:spacing w:before="18"/>
              <w:ind w:left="700" w:right="-20"/>
              <w:rPr>
                <w:ins w:id="39182" w:author="Weber" w:date="2014-10-29T03:09:00Z"/>
                <w:rFonts w:ascii="Calibri" w:eastAsia="Calibri" w:hAnsi="Calibri" w:cs="Calibri"/>
                <w:sz w:val="14"/>
                <w:szCs w:val="14"/>
              </w:rPr>
            </w:pPr>
            <w:ins w:id="39183"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04713414" w14:textId="77777777" w:rsidR="00376B22" w:rsidRDefault="00376B22" w:rsidP="00376B22">
            <w:pPr>
              <w:tabs>
                <w:tab w:val="left" w:pos="1620"/>
              </w:tabs>
              <w:spacing w:before="18"/>
              <w:ind w:left="441" w:right="-20"/>
              <w:rPr>
                <w:ins w:id="39184" w:author="Weber" w:date="2014-10-29T03:09:00Z"/>
                <w:rFonts w:ascii="Calibri" w:eastAsia="Calibri" w:hAnsi="Calibri" w:cs="Calibri"/>
                <w:sz w:val="14"/>
                <w:szCs w:val="14"/>
              </w:rPr>
            </w:pPr>
            <w:ins w:id="39185" w:author="Weber" w:date="2014-10-29T03:09:00Z">
              <w:r>
                <w:rPr>
                  <w:rFonts w:ascii="Calibri" w:eastAsia="Calibri" w:hAnsi="Calibri" w:cs="Calibri"/>
                  <w:sz w:val="14"/>
                  <w:szCs w:val="14"/>
                </w:rPr>
                <w:t>1,915,407</w:t>
              </w:r>
              <w:r>
                <w:rPr>
                  <w:rFonts w:ascii="Calibri" w:eastAsia="Calibri" w:hAnsi="Calibri" w:cs="Calibri"/>
                  <w:spacing w:val="-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2%</w:t>
              </w:r>
            </w:ins>
          </w:p>
          <w:p w14:paraId="05E78C68" w14:textId="77777777" w:rsidR="00376B22" w:rsidRDefault="00376B22" w:rsidP="00376B22">
            <w:pPr>
              <w:tabs>
                <w:tab w:val="left" w:pos="1620"/>
              </w:tabs>
              <w:spacing w:before="18"/>
              <w:ind w:left="700" w:right="-20"/>
              <w:rPr>
                <w:ins w:id="39186" w:author="Weber" w:date="2014-10-29T03:09:00Z"/>
                <w:rFonts w:ascii="Calibri" w:eastAsia="Calibri" w:hAnsi="Calibri" w:cs="Calibri"/>
                <w:sz w:val="14"/>
                <w:szCs w:val="14"/>
              </w:rPr>
            </w:pPr>
            <w:ins w:id="39187"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1F021A8B" w14:textId="77777777" w:rsidR="00376B22" w:rsidRDefault="00376B22" w:rsidP="00376B22">
            <w:pPr>
              <w:tabs>
                <w:tab w:val="left" w:pos="1620"/>
              </w:tabs>
              <w:spacing w:before="18"/>
              <w:ind w:left="402" w:right="-20"/>
              <w:rPr>
                <w:ins w:id="39188" w:author="Weber" w:date="2014-10-29T03:09:00Z"/>
                <w:rFonts w:ascii="Calibri" w:eastAsia="Calibri" w:hAnsi="Calibri" w:cs="Calibri"/>
                <w:sz w:val="14"/>
                <w:szCs w:val="14"/>
              </w:rPr>
            </w:pPr>
            <w:ins w:id="39189" w:author="Weber" w:date="2014-10-29T03:09:00Z">
              <w:r>
                <w:rPr>
                  <w:rFonts w:ascii="Calibri" w:eastAsia="Calibri" w:hAnsi="Calibri" w:cs="Calibri"/>
                  <w:sz w:val="14"/>
                  <w:szCs w:val="14"/>
                </w:rPr>
                <w:t>76,067,328</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93%</w:t>
              </w:r>
            </w:ins>
          </w:p>
          <w:p w14:paraId="2EC11925" w14:textId="77777777" w:rsidR="00376B22" w:rsidRDefault="00376B22" w:rsidP="00376B22">
            <w:pPr>
              <w:tabs>
                <w:tab w:val="left" w:pos="1620"/>
              </w:tabs>
              <w:spacing w:before="18"/>
              <w:ind w:left="700" w:right="-20"/>
              <w:rPr>
                <w:ins w:id="39190" w:author="Weber" w:date="2014-10-29T03:09:00Z"/>
                <w:rFonts w:ascii="Calibri" w:eastAsia="Calibri" w:hAnsi="Calibri" w:cs="Calibri"/>
                <w:sz w:val="14"/>
                <w:szCs w:val="14"/>
              </w:rPr>
            </w:pPr>
            <w:ins w:id="39191"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40EE6154" w14:textId="77777777" w:rsidR="00376B22" w:rsidRDefault="00376B22" w:rsidP="00376B22">
            <w:pPr>
              <w:tabs>
                <w:tab w:val="left" w:pos="1620"/>
              </w:tabs>
              <w:spacing w:before="18"/>
              <w:ind w:left="700" w:right="-20"/>
              <w:rPr>
                <w:ins w:id="39192" w:author="Weber" w:date="2014-10-29T03:09:00Z"/>
                <w:rFonts w:ascii="Calibri" w:eastAsia="Calibri" w:hAnsi="Calibri" w:cs="Calibri"/>
                <w:sz w:val="14"/>
                <w:szCs w:val="14"/>
              </w:rPr>
            </w:pPr>
            <w:ins w:id="39193"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1418B8E6" w14:textId="77777777" w:rsidR="00376B22" w:rsidRDefault="00376B22" w:rsidP="00376B22">
            <w:pPr>
              <w:tabs>
                <w:tab w:val="left" w:pos="1620"/>
              </w:tabs>
              <w:spacing w:before="18"/>
              <w:ind w:left="700" w:right="-20"/>
              <w:rPr>
                <w:ins w:id="39194" w:author="Weber" w:date="2014-10-29T03:09:00Z"/>
                <w:rFonts w:ascii="Calibri" w:eastAsia="Calibri" w:hAnsi="Calibri" w:cs="Calibri"/>
                <w:sz w:val="14"/>
                <w:szCs w:val="14"/>
              </w:rPr>
            </w:pPr>
            <w:ins w:id="39195"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1379F9D1" w14:textId="77777777" w:rsidR="00376B22" w:rsidRDefault="00376B22" w:rsidP="00376B22">
            <w:pPr>
              <w:tabs>
                <w:tab w:val="left" w:pos="1620"/>
              </w:tabs>
              <w:spacing w:before="18"/>
              <w:ind w:left="402" w:right="-20"/>
              <w:rPr>
                <w:ins w:id="39196" w:author="Weber" w:date="2014-10-29T03:09:00Z"/>
                <w:rFonts w:ascii="Calibri" w:eastAsia="Calibri" w:hAnsi="Calibri" w:cs="Calibri"/>
                <w:sz w:val="14"/>
                <w:szCs w:val="14"/>
              </w:rPr>
            </w:pPr>
            <w:ins w:id="39197" w:author="Weber" w:date="2014-10-29T03:09:00Z">
              <w:r>
                <w:rPr>
                  <w:rFonts w:ascii="Calibri" w:eastAsia="Calibri" w:hAnsi="Calibri" w:cs="Calibri"/>
                  <w:sz w:val="14"/>
                  <w:szCs w:val="14"/>
                </w:rPr>
                <w:t>54,359,111</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66%</w:t>
              </w:r>
            </w:ins>
          </w:p>
          <w:p w14:paraId="49718B7C" w14:textId="77777777" w:rsidR="00376B22" w:rsidRDefault="00376B22" w:rsidP="00376B22">
            <w:pPr>
              <w:tabs>
                <w:tab w:val="left" w:pos="1620"/>
              </w:tabs>
              <w:spacing w:before="18"/>
              <w:ind w:left="700" w:right="-20"/>
              <w:rPr>
                <w:ins w:id="39198" w:author="Weber" w:date="2014-10-29T03:09:00Z"/>
                <w:rFonts w:ascii="Calibri" w:eastAsia="Calibri" w:hAnsi="Calibri" w:cs="Calibri"/>
                <w:sz w:val="14"/>
                <w:szCs w:val="14"/>
              </w:rPr>
            </w:pPr>
            <w:ins w:id="39199"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2400F59B" w14:textId="77777777" w:rsidR="00376B22" w:rsidRDefault="00376B22" w:rsidP="00376B22">
            <w:pPr>
              <w:tabs>
                <w:tab w:val="left" w:pos="1620"/>
              </w:tabs>
              <w:spacing w:before="18"/>
              <w:ind w:left="402" w:right="-20"/>
              <w:rPr>
                <w:ins w:id="39200" w:author="Weber" w:date="2014-10-29T03:09:00Z"/>
                <w:rFonts w:ascii="Calibri" w:eastAsia="Calibri" w:hAnsi="Calibri" w:cs="Calibri"/>
                <w:sz w:val="14"/>
                <w:szCs w:val="14"/>
              </w:rPr>
            </w:pPr>
            <w:ins w:id="39201" w:author="Weber" w:date="2014-10-29T03:09:00Z">
              <w:r>
                <w:rPr>
                  <w:rFonts w:ascii="Calibri" w:eastAsia="Calibri" w:hAnsi="Calibri" w:cs="Calibri"/>
                  <w:sz w:val="14"/>
                  <w:szCs w:val="14"/>
                </w:rPr>
                <w:t>52,604,301</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64%</w:t>
              </w:r>
            </w:ins>
          </w:p>
          <w:p w14:paraId="53DB01D1" w14:textId="77777777" w:rsidR="00376B22" w:rsidRDefault="00376B22" w:rsidP="00376B22">
            <w:pPr>
              <w:tabs>
                <w:tab w:val="left" w:pos="1620"/>
              </w:tabs>
              <w:spacing w:before="18"/>
              <w:ind w:left="402" w:right="-20"/>
              <w:rPr>
                <w:ins w:id="39202" w:author="Weber" w:date="2014-10-29T03:09:00Z"/>
                <w:rFonts w:ascii="Calibri" w:eastAsia="Calibri" w:hAnsi="Calibri" w:cs="Calibri"/>
                <w:sz w:val="14"/>
                <w:szCs w:val="14"/>
              </w:rPr>
            </w:pPr>
            <w:ins w:id="39203" w:author="Weber" w:date="2014-10-29T03:09:00Z">
              <w:r>
                <w:rPr>
                  <w:rFonts w:ascii="Calibri" w:eastAsia="Calibri" w:hAnsi="Calibri" w:cs="Calibri"/>
                  <w:sz w:val="14"/>
                  <w:szCs w:val="14"/>
                </w:rPr>
                <w:t>36,582,682</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45%</w:t>
              </w:r>
            </w:ins>
          </w:p>
        </w:tc>
        <w:tc>
          <w:tcPr>
            <w:tcW w:w="1522" w:type="dxa"/>
            <w:tcBorders>
              <w:top w:val="single" w:sz="4" w:space="0" w:color="000000"/>
              <w:left w:val="single" w:sz="5" w:space="0" w:color="D0D7E5"/>
              <w:bottom w:val="single" w:sz="5" w:space="0" w:color="D0D7E5"/>
              <w:right w:val="single" w:sz="5" w:space="0" w:color="D0D7E5"/>
            </w:tcBorders>
          </w:tcPr>
          <w:p w14:paraId="13E185D8" w14:textId="77777777" w:rsidR="00376B22" w:rsidRDefault="00376B22" w:rsidP="00376B22">
            <w:pPr>
              <w:spacing w:line="169" w:lineRule="exact"/>
              <w:ind w:left="421" w:right="-20"/>
              <w:rPr>
                <w:ins w:id="39204" w:author="Weber" w:date="2014-10-29T03:09:00Z"/>
                <w:rFonts w:ascii="Calibri" w:eastAsia="Calibri" w:hAnsi="Calibri" w:cs="Calibri"/>
                <w:sz w:val="14"/>
                <w:szCs w:val="14"/>
              </w:rPr>
            </w:pPr>
            <w:ins w:id="39205" w:author="Weber" w:date="2014-10-29T03:09:00Z">
              <w:r>
                <w:rPr>
                  <w:rFonts w:ascii="Calibri" w:eastAsia="Calibri" w:hAnsi="Calibri" w:cs="Calibri"/>
                  <w:w w:val="104"/>
                  <w:sz w:val="14"/>
                  <w:szCs w:val="14"/>
                </w:rPr>
                <w:t>13,316,278</w:t>
              </w:r>
            </w:ins>
          </w:p>
        </w:tc>
        <w:tc>
          <w:tcPr>
            <w:tcW w:w="581" w:type="dxa"/>
            <w:tcBorders>
              <w:top w:val="single" w:sz="4" w:space="0" w:color="000000"/>
              <w:left w:val="single" w:sz="5" w:space="0" w:color="D0D7E5"/>
              <w:bottom w:val="single" w:sz="5" w:space="0" w:color="D0D7E5"/>
              <w:right w:val="single" w:sz="5" w:space="0" w:color="D0D7E5"/>
            </w:tcBorders>
          </w:tcPr>
          <w:p w14:paraId="4DD87DEB" w14:textId="77777777" w:rsidR="00376B22" w:rsidRDefault="00376B22" w:rsidP="00376B22">
            <w:pPr>
              <w:spacing w:line="169" w:lineRule="exact"/>
              <w:ind w:left="102" w:right="-20"/>
              <w:rPr>
                <w:ins w:id="39206" w:author="Weber" w:date="2014-10-29T03:09:00Z"/>
                <w:rFonts w:ascii="Calibri" w:eastAsia="Calibri" w:hAnsi="Calibri" w:cs="Calibri"/>
                <w:sz w:val="14"/>
                <w:szCs w:val="14"/>
              </w:rPr>
            </w:pPr>
            <w:ins w:id="39207" w:author="Weber" w:date="2014-10-29T03:09:00Z">
              <w:r>
                <w:rPr>
                  <w:rFonts w:ascii="Calibri" w:eastAsia="Calibri" w:hAnsi="Calibri" w:cs="Calibri"/>
                  <w:w w:val="104"/>
                  <w:sz w:val="14"/>
                  <w:szCs w:val="14"/>
                </w:rPr>
                <w:t>0.11%</w:t>
              </w:r>
            </w:ins>
          </w:p>
        </w:tc>
        <w:tc>
          <w:tcPr>
            <w:tcW w:w="1522" w:type="dxa"/>
            <w:tcBorders>
              <w:top w:val="single" w:sz="4" w:space="0" w:color="000000"/>
              <w:left w:val="single" w:sz="5" w:space="0" w:color="D0D7E5"/>
              <w:bottom w:val="single" w:sz="5" w:space="0" w:color="D0D7E5"/>
              <w:right w:val="single" w:sz="5" w:space="0" w:color="D0D7E5"/>
            </w:tcBorders>
          </w:tcPr>
          <w:p w14:paraId="05638108" w14:textId="77777777" w:rsidR="00376B22" w:rsidRDefault="00376B22" w:rsidP="00376B22">
            <w:pPr>
              <w:spacing w:line="169" w:lineRule="exact"/>
              <w:ind w:left="688" w:right="663"/>
              <w:jc w:val="center"/>
              <w:rPr>
                <w:ins w:id="39208" w:author="Weber" w:date="2014-10-29T03:09:00Z"/>
                <w:rFonts w:ascii="Calibri" w:eastAsia="Calibri" w:hAnsi="Calibri" w:cs="Calibri"/>
                <w:sz w:val="14"/>
                <w:szCs w:val="14"/>
              </w:rPr>
            </w:pPr>
            <w:ins w:id="39209" w:author="Weber" w:date="2014-10-29T03:09:00Z">
              <w:r>
                <w:rPr>
                  <w:rFonts w:ascii="Calibri" w:eastAsia="Calibri" w:hAnsi="Calibri" w:cs="Calibri"/>
                  <w:w w:val="104"/>
                  <w:sz w:val="14"/>
                  <w:szCs w:val="14"/>
                </w:rPr>
                <w:t>0</w:t>
              </w:r>
            </w:ins>
          </w:p>
        </w:tc>
        <w:tc>
          <w:tcPr>
            <w:tcW w:w="581" w:type="dxa"/>
            <w:tcBorders>
              <w:top w:val="single" w:sz="4" w:space="0" w:color="000000"/>
              <w:left w:val="single" w:sz="5" w:space="0" w:color="D0D7E5"/>
              <w:bottom w:val="single" w:sz="5" w:space="0" w:color="D0D7E5"/>
              <w:right w:val="single" w:sz="5" w:space="0" w:color="D0D7E5"/>
            </w:tcBorders>
          </w:tcPr>
          <w:p w14:paraId="5559CF85" w14:textId="77777777" w:rsidR="00376B22" w:rsidRDefault="00376B22" w:rsidP="00376B22">
            <w:pPr>
              <w:spacing w:line="169" w:lineRule="exact"/>
              <w:ind w:left="102" w:right="-20"/>
              <w:rPr>
                <w:ins w:id="39210" w:author="Weber" w:date="2014-10-29T03:09:00Z"/>
                <w:rFonts w:ascii="Calibri" w:eastAsia="Calibri" w:hAnsi="Calibri" w:cs="Calibri"/>
                <w:sz w:val="14"/>
                <w:szCs w:val="14"/>
              </w:rPr>
            </w:pPr>
            <w:ins w:id="39211" w:author="Weber" w:date="2014-10-29T03:09:00Z">
              <w:r>
                <w:rPr>
                  <w:rFonts w:ascii="Calibri" w:eastAsia="Calibri" w:hAnsi="Calibri" w:cs="Calibri"/>
                  <w:w w:val="104"/>
                  <w:sz w:val="14"/>
                  <w:szCs w:val="14"/>
                </w:rPr>
                <w:t>0.00%</w:t>
              </w:r>
            </w:ins>
          </w:p>
        </w:tc>
        <w:tc>
          <w:tcPr>
            <w:tcW w:w="1522" w:type="dxa"/>
            <w:tcBorders>
              <w:top w:val="single" w:sz="4" w:space="0" w:color="000000"/>
              <w:left w:val="single" w:sz="5" w:space="0" w:color="D0D7E5"/>
              <w:bottom w:val="single" w:sz="5" w:space="0" w:color="D0D7E5"/>
              <w:right w:val="single" w:sz="5" w:space="0" w:color="D0D7E5"/>
            </w:tcBorders>
          </w:tcPr>
          <w:p w14:paraId="717B0352" w14:textId="77777777" w:rsidR="00376B22" w:rsidRDefault="00376B22" w:rsidP="00376B22">
            <w:pPr>
              <w:spacing w:line="169" w:lineRule="exact"/>
              <w:ind w:left="421" w:right="-20"/>
              <w:rPr>
                <w:ins w:id="39212" w:author="Weber" w:date="2014-10-29T03:09:00Z"/>
                <w:rFonts w:ascii="Calibri" w:eastAsia="Calibri" w:hAnsi="Calibri" w:cs="Calibri"/>
                <w:sz w:val="14"/>
                <w:szCs w:val="14"/>
              </w:rPr>
            </w:pPr>
            <w:ins w:id="39213" w:author="Weber" w:date="2014-10-29T03:09:00Z">
              <w:r>
                <w:rPr>
                  <w:rFonts w:ascii="Calibri" w:eastAsia="Calibri" w:hAnsi="Calibri" w:cs="Calibri"/>
                  <w:w w:val="104"/>
                  <w:sz w:val="14"/>
                  <w:szCs w:val="14"/>
                </w:rPr>
                <w:t>13,369,552</w:t>
              </w:r>
            </w:ins>
          </w:p>
        </w:tc>
        <w:tc>
          <w:tcPr>
            <w:tcW w:w="581" w:type="dxa"/>
            <w:tcBorders>
              <w:top w:val="single" w:sz="4" w:space="0" w:color="000000"/>
              <w:left w:val="single" w:sz="5" w:space="0" w:color="D0D7E5"/>
              <w:bottom w:val="single" w:sz="5" w:space="0" w:color="D0D7E5"/>
              <w:right w:val="single" w:sz="5" w:space="0" w:color="D0D7E5"/>
            </w:tcBorders>
          </w:tcPr>
          <w:p w14:paraId="173B511C" w14:textId="77777777" w:rsidR="00376B22" w:rsidRDefault="00376B22" w:rsidP="00376B22">
            <w:pPr>
              <w:spacing w:line="169" w:lineRule="exact"/>
              <w:ind w:left="102" w:right="-20"/>
              <w:rPr>
                <w:ins w:id="39214" w:author="Weber" w:date="2014-10-29T03:09:00Z"/>
                <w:rFonts w:ascii="Calibri" w:eastAsia="Calibri" w:hAnsi="Calibri" w:cs="Calibri"/>
                <w:sz w:val="14"/>
                <w:szCs w:val="14"/>
              </w:rPr>
            </w:pPr>
            <w:ins w:id="39215" w:author="Weber" w:date="2014-10-29T03:09:00Z">
              <w:r>
                <w:rPr>
                  <w:rFonts w:ascii="Calibri" w:eastAsia="Calibri" w:hAnsi="Calibri" w:cs="Calibri"/>
                  <w:w w:val="104"/>
                  <w:sz w:val="14"/>
                  <w:szCs w:val="14"/>
                </w:rPr>
                <w:t>0.09%</w:t>
              </w:r>
            </w:ins>
          </w:p>
        </w:tc>
        <w:tc>
          <w:tcPr>
            <w:tcW w:w="1522" w:type="dxa"/>
            <w:tcBorders>
              <w:top w:val="single" w:sz="4" w:space="0" w:color="000000"/>
              <w:left w:val="single" w:sz="5" w:space="0" w:color="D0D7E5"/>
              <w:bottom w:val="single" w:sz="5" w:space="0" w:color="D0D7E5"/>
              <w:right w:val="single" w:sz="5" w:space="0" w:color="D0D7E5"/>
            </w:tcBorders>
          </w:tcPr>
          <w:p w14:paraId="59A35D70" w14:textId="77777777" w:rsidR="00376B22" w:rsidRDefault="00376B22" w:rsidP="00376B22">
            <w:pPr>
              <w:spacing w:line="169" w:lineRule="exact"/>
              <w:ind w:left="421" w:right="-20"/>
              <w:rPr>
                <w:ins w:id="39216" w:author="Weber" w:date="2014-10-29T03:09:00Z"/>
                <w:rFonts w:ascii="Calibri" w:eastAsia="Calibri" w:hAnsi="Calibri" w:cs="Calibri"/>
                <w:sz w:val="14"/>
                <w:szCs w:val="14"/>
              </w:rPr>
            </w:pPr>
            <w:ins w:id="39217" w:author="Weber" w:date="2014-10-29T03:09:00Z">
              <w:r>
                <w:rPr>
                  <w:rFonts w:ascii="Calibri" w:eastAsia="Calibri" w:hAnsi="Calibri" w:cs="Calibri"/>
                  <w:w w:val="104"/>
                  <w:sz w:val="14"/>
                  <w:szCs w:val="14"/>
                </w:rPr>
                <w:t>26,685,830</w:t>
              </w:r>
            </w:ins>
          </w:p>
        </w:tc>
        <w:tc>
          <w:tcPr>
            <w:tcW w:w="581" w:type="dxa"/>
            <w:tcBorders>
              <w:top w:val="single" w:sz="4" w:space="0" w:color="000000"/>
              <w:left w:val="single" w:sz="5" w:space="0" w:color="D0D7E5"/>
              <w:bottom w:val="single" w:sz="5" w:space="0" w:color="D0D7E5"/>
              <w:right w:val="single" w:sz="5" w:space="0" w:color="D0D7E5"/>
            </w:tcBorders>
          </w:tcPr>
          <w:p w14:paraId="6B44695A" w14:textId="77777777" w:rsidR="00376B22" w:rsidRDefault="00376B22" w:rsidP="00376B22">
            <w:pPr>
              <w:spacing w:line="169" w:lineRule="exact"/>
              <w:ind w:left="102" w:right="-20"/>
              <w:rPr>
                <w:ins w:id="39218" w:author="Weber" w:date="2014-10-29T03:09:00Z"/>
                <w:rFonts w:ascii="Calibri" w:eastAsia="Calibri" w:hAnsi="Calibri" w:cs="Calibri"/>
                <w:sz w:val="14"/>
                <w:szCs w:val="14"/>
              </w:rPr>
            </w:pPr>
            <w:ins w:id="39219" w:author="Weber" w:date="2014-10-29T03:09:00Z">
              <w:r>
                <w:rPr>
                  <w:rFonts w:ascii="Calibri" w:eastAsia="Calibri" w:hAnsi="Calibri" w:cs="Calibri"/>
                  <w:w w:val="104"/>
                  <w:sz w:val="14"/>
                  <w:szCs w:val="14"/>
                </w:rPr>
                <w:t>0.08%</w:t>
              </w:r>
            </w:ins>
          </w:p>
        </w:tc>
      </w:tr>
      <w:tr w:rsidR="00376B22" w14:paraId="00AF4D7A" w14:textId="77777777" w:rsidTr="00376B22">
        <w:trPr>
          <w:trHeight w:hRule="exact" w:val="190"/>
          <w:ins w:id="3922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70AEA61D" w14:textId="77777777" w:rsidR="00376B22" w:rsidRDefault="00376B22" w:rsidP="00376B22">
            <w:pPr>
              <w:spacing w:line="169" w:lineRule="exact"/>
              <w:ind w:left="133" w:right="-20"/>
              <w:rPr>
                <w:ins w:id="39221" w:author="Weber" w:date="2014-10-29T03:09:00Z"/>
                <w:rFonts w:ascii="Calibri" w:eastAsia="Calibri" w:hAnsi="Calibri" w:cs="Calibri"/>
                <w:sz w:val="14"/>
                <w:szCs w:val="14"/>
              </w:rPr>
            </w:pPr>
            <w:ins w:id="39222" w:author="Weber" w:date="2014-10-29T03:09:00Z">
              <w:r>
                <w:rPr>
                  <w:rFonts w:ascii="Calibri" w:eastAsia="Calibri" w:hAnsi="Calibri" w:cs="Calibri"/>
                  <w:w w:val="104"/>
                  <w:sz w:val="14"/>
                  <w:szCs w:val="14"/>
                </w:rPr>
                <w:t>32940</w:t>
              </w:r>
            </w:ins>
          </w:p>
        </w:tc>
        <w:tc>
          <w:tcPr>
            <w:tcW w:w="2102" w:type="dxa"/>
            <w:gridSpan w:val="2"/>
            <w:vMerge/>
            <w:tcBorders>
              <w:left w:val="single" w:sz="5" w:space="0" w:color="D0D7E5"/>
              <w:right w:val="single" w:sz="5" w:space="0" w:color="D0D7E5"/>
            </w:tcBorders>
          </w:tcPr>
          <w:p w14:paraId="77279739" w14:textId="77777777" w:rsidR="00376B22" w:rsidRDefault="00376B22" w:rsidP="00376B22">
            <w:pPr>
              <w:rPr>
                <w:ins w:id="3922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44E16D1A" w14:textId="77777777" w:rsidR="00376B22" w:rsidRDefault="00376B22" w:rsidP="00376B22">
            <w:pPr>
              <w:spacing w:line="169" w:lineRule="exact"/>
              <w:ind w:left="421" w:right="-20"/>
              <w:rPr>
                <w:ins w:id="39224" w:author="Weber" w:date="2014-10-29T03:09:00Z"/>
                <w:rFonts w:ascii="Calibri" w:eastAsia="Calibri" w:hAnsi="Calibri" w:cs="Calibri"/>
                <w:sz w:val="14"/>
                <w:szCs w:val="14"/>
              </w:rPr>
            </w:pPr>
            <w:ins w:id="39225" w:author="Weber" w:date="2014-10-29T03:09:00Z">
              <w:r>
                <w:rPr>
                  <w:rFonts w:ascii="Calibri" w:eastAsia="Calibri" w:hAnsi="Calibri" w:cs="Calibri"/>
                  <w:w w:val="104"/>
                  <w:sz w:val="14"/>
                  <w:szCs w:val="14"/>
                </w:rPr>
                <w:t>92,708,149</w:t>
              </w:r>
            </w:ins>
          </w:p>
        </w:tc>
        <w:tc>
          <w:tcPr>
            <w:tcW w:w="581" w:type="dxa"/>
            <w:tcBorders>
              <w:top w:val="single" w:sz="5" w:space="0" w:color="D0D7E5"/>
              <w:left w:val="single" w:sz="5" w:space="0" w:color="D0D7E5"/>
              <w:bottom w:val="single" w:sz="5" w:space="0" w:color="D0D7E5"/>
              <w:right w:val="single" w:sz="5" w:space="0" w:color="D0D7E5"/>
            </w:tcBorders>
          </w:tcPr>
          <w:p w14:paraId="172360FB" w14:textId="77777777" w:rsidR="00376B22" w:rsidRDefault="00376B22" w:rsidP="00376B22">
            <w:pPr>
              <w:spacing w:line="169" w:lineRule="exact"/>
              <w:ind w:left="102" w:right="-20"/>
              <w:rPr>
                <w:ins w:id="39226" w:author="Weber" w:date="2014-10-29T03:09:00Z"/>
                <w:rFonts w:ascii="Calibri" w:eastAsia="Calibri" w:hAnsi="Calibri" w:cs="Calibri"/>
                <w:sz w:val="14"/>
                <w:szCs w:val="14"/>
              </w:rPr>
            </w:pPr>
            <w:ins w:id="39227" w:author="Weber" w:date="2014-10-29T03:09:00Z">
              <w:r>
                <w:rPr>
                  <w:rFonts w:ascii="Calibri" w:eastAsia="Calibri" w:hAnsi="Calibri" w:cs="Calibri"/>
                  <w:w w:val="104"/>
                  <w:sz w:val="14"/>
                  <w:szCs w:val="14"/>
                </w:rPr>
                <w:t>0.76%</w:t>
              </w:r>
            </w:ins>
          </w:p>
        </w:tc>
        <w:tc>
          <w:tcPr>
            <w:tcW w:w="1522" w:type="dxa"/>
            <w:tcBorders>
              <w:top w:val="single" w:sz="5" w:space="0" w:color="D0D7E5"/>
              <w:left w:val="single" w:sz="5" w:space="0" w:color="D0D7E5"/>
              <w:bottom w:val="single" w:sz="5" w:space="0" w:color="D0D7E5"/>
              <w:right w:val="single" w:sz="5" w:space="0" w:color="D0D7E5"/>
            </w:tcBorders>
          </w:tcPr>
          <w:p w14:paraId="434C2B31" w14:textId="77777777" w:rsidR="00376B22" w:rsidRDefault="00376B22" w:rsidP="00376B22">
            <w:pPr>
              <w:spacing w:line="169" w:lineRule="exact"/>
              <w:ind w:left="688" w:right="663"/>
              <w:jc w:val="center"/>
              <w:rPr>
                <w:ins w:id="39228" w:author="Weber" w:date="2014-10-29T03:09:00Z"/>
                <w:rFonts w:ascii="Calibri" w:eastAsia="Calibri" w:hAnsi="Calibri" w:cs="Calibri"/>
                <w:sz w:val="14"/>
                <w:szCs w:val="14"/>
              </w:rPr>
            </w:pPr>
            <w:ins w:id="3922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5C21BE81" w14:textId="77777777" w:rsidR="00376B22" w:rsidRDefault="00376B22" w:rsidP="00376B22">
            <w:pPr>
              <w:spacing w:line="169" w:lineRule="exact"/>
              <w:ind w:left="102" w:right="-20"/>
              <w:rPr>
                <w:ins w:id="39230" w:author="Weber" w:date="2014-10-29T03:09:00Z"/>
                <w:rFonts w:ascii="Calibri" w:eastAsia="Calibri" w:hAnsi="Calibri" w:cs="Calibri"/>
                <w:sz w:val="14"/>
                <w:szCs w:val="14"/>
              </w:rPr>
            </w:pPr>
            <w:ins w:id="3923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596548D" w14:textId="77777777" w:rsidR="00376B22" w:rsidRDefault="00376B22" w:rsidP="00376B22">
            <w:pPr>
              <w:spacing w:line="169" w:lineRule="exact"/>
              <w:ind w:left="385" w:right="-20"/>
              <w:rPr>
                <w:ins w:id="39232" w:author="Weber" w:date="2014-10-29T03:09:00Z"/>
                <w:rFonts w:ascii="Calibri" w:eastAsia="Calibri" w:hAnsi="Calibri" w:cs="Calibri"/>
                <w:sz w:val="14"/>
                <w:szCs w:val="14"/>
              </w:rPr>
            </w:pPr>
            <w:ins w:id="39233" w:author="Weber" w:date="2014-10-29T03:09:00Z">
              <w:r>
                <w:rPr>
                  <w:rFonts w:ascii="Calibri" w:eastAsia="Calibri" w:hAnsi="Calibri" w:cs="Calibri"/>
                  <w:w w:val="104"/>
                  <w:sz w:val="14"/>
                  <w:szCs w:val="14"/>
                </w:rPr>
                <w:t>122,885,892</w:t>
              </w:r>
            </w:ins>
          </w:p>
        </w:tc>
        <w:tc>
          <w:tcPr>
            <w:tcW w:w="581" w:type="dxa"/>
            <w:tcBorders>
              <w:top w:val="single" w:sz="5" w:space="0" w:color="D0D7E5"/>
              <w:left w:val="single" w:sz="5" w:space="0" w:color="D0D7E5"/>
              <w:bottom w:val="single" w:sz="5" w:space="0" w:color="D0D7E5"/>
              <w:right w:val="single" w:sz="5" w:space="0" w:color="D0D7E5"/>
            </w:tcBorders>
          </w:tcPr>
          <w:p w14:paraId="43365819" w14:textId="77777777" w:rsidR="00376B22" w:rsidRDefault="00376B22" w:rsidP="00376B22">
            <w:pPr>
              <w:spacing w:line="169" w:lineRule="exact"/>
              <w:ind w:left="102" w:right="-20"/>
              <w:rPr>
                <w:ins w:id="39234" w:author="Weber" w:date="2014-10-29T03:09:00Z"/>
                <w:rFonts w:ascii="Calibri" w:eastAsia="Calibri" w:hAnsi="Calibri" w:cs="Calibri"/>
                <w:sz w:val="14"/>
                <w:szCs w:val="14"/>
              </w:rPr>
            </w:pPr>
            <w:ins w:id="39235" w:author="Weber" w:date="2014-10-29T03:09:00Z">
              <w:r>
                <w:rPr>
                  <w:rFonts w:ascii="Calibri" w:eastAsia="Calibri" w:hAnsi="Calibri" w:cs="Calibri"/>
                  <w:w w:val="104"/>
                  <w:sz w:val="14"/>
                  <w:szCs w:val="14"/>
                </w:rPr>
                <w:t>0.87%</w:t>
              </w:r>
            </w:ins>
          </w:p>
        </w:tc>
        <w:tc>
          <w:tcPr>
            <w:tcW w:w="1522" w:type="dxa"/>
            <w:tcBorders>
              <w:top w:val="single" w:sz="5" w:space="0" w:color="D0D7E5"/>
              <w:left w:val="single" w:sz="5" w:space="0" w:color="D0D7E5"/>
              <w:bottom w:val="single" w:sz="5" w:space="0" w:color="D0D7E5"/>
              <w:right w:val="single" w:sz="5" w:space="0" w:color="D0D7E5"/>
            </w:tcBorders>
          </w:tcPr>
          <w:p w14:paraId="16DE9DBD" w14:textId="77777777" w:rsidR="00376B22" w:rsidRDefault="00376B22" w:rsidP="00376B22">
            <w:pPr>
              <w:spacing w:line="169" w:lineRule="exact"/>
              <w:ind w:left="385" w:right="-20"/>
              <w:rPr>
                <w:ins w:id="39236" w:author="Weber" w:date="2014-10-29T03:09:00Z"/>
                <w:rFonts w:ascii="Calibri" w:eastAsia="Calibri" w:hAnsi="Calibri" w:cs="Calibri"/>
                <w:sz w:val="14"/>
                <w:szCs w:val="14"/>
              </w:rPr>
            </w:pPr>
            <w:ins w:id="39237" w:author="Weber" w:date="2014-10-29T03:09:00Z">
              <w:r>
                <w:rPr>
                  <w:rFonts w:ascii="Calibri" w:eastAsia="Calibri" w:hAnsi="Calibri" w:cs="Calibri"/>
                  <w:w w:val="104"/>
                  <w:sz w:val="14"/>
                  <w:szCs w:val="14"/>
                </w:rPr>
                <w:t>219,453,827</w:t>
              </w:r>
            </w:ins>
          </w:p>
        </w:tc>
        <w:tc>
          <w:tcPr>
            <w:tcW w:w="581" w:type="dxa"/>
            <w:tcBorders>
              <w:top w:val="single" w:sz="5" w:space="0" w:color="D0D7E5"/>
              <w:left w:val="single" w:sz="5" w:space="0" w:color="D0D7E5"/>
              <w:bottom w:val="single" w:sz="5" w:space="0" w:color="D0D7E5"/>
              <w:right w:val="single" w:sz="5" w:space="0" w:color="D0D7E5"/>
            </w:tcBorders>
          </w:tcPr>
          <w:p w14:paraId="7556094A" w14:textId="77777777" w:rsidR="00376B22" w:rsidRDefault="00376B22" w:rsidP="00376B22">
            <w:pPr>
              <w:spacing w:line="169" w:lineRule="exact"/>
              <w:ind w:left="102" w:right="-20"/>
              <w:rPr>
                <w:ins w:id="39238" w:author="Weber" w:date="2014-10-29T03:09:00Z"/>
                <w:rFonts w:ascii="Calibri" w:eastAsia="Calibri" w:hAnsi="Calibri" w:cs="Calibri"/>
                <w:sz w:val="14"/>
                <w:szCs w:val="14"/>
              </w:rPr>
            </w:pPr>
            <w:ins w:id="39239" w:author="Weber" w:date="2014-10-29T03:09:00Z">
              <w:r>
                <w:rPr>
                  <w:rFonts w:ascii="Calibri" w:eastAsia="Calibri" w:hAnsi="Calibri" w:cs="Calibri"/>
                  <w:w w:val="104"/>
                  <w:sz w:val="14"/>
                  <w:szCs w:val="14"/>
                </w:rPr>
                <w:t>0.62%</w:t>
              </w:r>
            </w:ins>
          </w:p>
        </w:tc>
      </w:tr>
      <w:tr w:rsidR="00376B22" w14:paraId="5B126493" w14:textId="77777777" w:rsidTr="00376B22">
        <w:trPr>
          <w:trHeight w:hRule="exact" w:val="190"/>
          <w:ins w:id="3924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603C02E2" w14:textId="77777777" w:rsidR="00376B22" w:rsidRDefault="00376B22" w:rsidP="00376B22">
            <w:pPr>
              <w:spacing w:line="169" w:lineRule="exact"/>
              <w:ind w:left="133" w:right="-20"/>
              <w:rPr>
                <w:ins w:id="39241" w:author="Weber" w:date="2014-10-29T03:09:00Z"/>
                <w:rFonts w:ascii="Calibri" w:eastAsia="Calibri" w:hAnsi="Calibri" w:cs="Calibri"/>
                <w:sz w:val="14"/>
                <w:szCs w:val="14"/>
              </w:rPr>
            </w:pPr>
            <w:ins w:id="39242" w:author="Weber" w:date="2014-10-29T03:09:00Z">
              <w:r>
                <w:rPr>
                  <w:rFonts w:ascii="Calibri" w:eastAsia="Calibri" w:hAnsi="Calibri" w:cs="Calibri"/>
                  <w:w w:val="104"/>
                  <w:sz w:val="14"/>
                  <w:szCs w:val="14"/>
                </w:rPr>
                <w:t>33931</w:t>
              </w:r>
            </w:ins>
          </w:p>
        </w:tc>
        <w:tc>
          <w:tcPr>
            <w:tcW w:w="2102" w:type="dxa"/>
            <w:gridSpan w:val="2"/>
            <w:vMerge/>
            <w:tcBorders>
              <w:left w:val="single" w:sz="5" w:space="0" w:color="D0D7E5"/>
              <w:right w:val="single" w:sz="5" w:space="0" w:color="D0D7E5"/>
            </w:tcBorders>
          </w:tcPr>
          <w:p w14:paraId="79476F77" w14:textId="77777777" w:rsidR="00376B22" w:rsidRDefault="00376B22" w:rsidP="00376B22">
            <w:pPr>
              <w:rPr>
                <w:ins w:id="3924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448C2BF4" w14:textId="77777777" w:rsidR="00376B22" w:rsidRDefault="00376B22" w:rsidP="00376B22">
            <w:pPr>
              <w:spacing w:line="169" w:lineRule="exact"/>
              <w:ind w:left="421" w:right="-20"/>
              <w:rPr>
                <w:ins w:id="39244" w:author="Weber" w:date="2014-10-29T03:09:00Z"/>
                <w:rFonts w:ascii="Calibri" w:eastAsia="Calibri" w:hAnsi="Calibri" w:cs="Calibri"/>
                <w:sz w:val="14"/>
                <w:szCs w:val="14"/>
              </w:rPr>
            </w:pPr>
            <w:ins w:id="39245" w:author="Weber" w:date="2014-10-29T03:09:00Z">
              <w:r>
                <w:rPr>
                  <w:rFonts w:ascii="Calibri" w:eastAsia="Calibri" w:hAnsi="Calibri" w:cs="Calibri"/>
                  <w:w w:val="104"/>
                  <w:sz w:val="14"/>
                  <w:szCs w:val="14"/>
                </w:rPr>
                <w:t>12,798,374</w:t>
              </w:r>
            </w:ins>
          </w:p>
        </w:tc>
        <w:tc>
          <w:tcPr>
            <w:tcW w:w="581" w:type="dxa"/>
            <w:tcBorders>
              <w:top w:val="single" w:sz="5" w:space="0" w:color="D0D7E5"/>
              <w:left w:val="single" w:sz="5" w:space="0" w:color="D0D7E5"/>
              <w:bottom w:val="single" w:sz="5" w:space="0" w:color="D0D7E5"/>
              <w:right w:val="single" w:sz="5" w:space="0" w:color="D0D7E5"/>
            </w:tcBorders>
          </w:tcPr>
          <w:p w14:paraId="507F1611" w14:textId="77777777" w:rsidR="00376B22" w:rsidRDefault="00376B22" w:rsidP="00376B22">
            <w:pPr>
              <w:spacing w:line="169" w:lineRule="exact"/>
              <w:ind w:left="102" w:right="-20"/>
              <w:rPr>
                <w:ins w:id="39246" w:author="Weber" w:date="2014-10-29T03:09:00Z"/>
                <w:rFonts w:ascii="Calibri" w:eastAsia="Calibri" w:hAnsi="Calibri" w:cs="Calibri"/>
                <w:sz w:val="14"/>
                <w:szCs w:val="14"/>
              </w:rPr>
            </w:pPr>
            <w:ins w:id="39247" w:author="Weber" w:date="2014-10-29T03:09:00Z">
              <w:r>
                <w:rPr>
                  <w:rFonts w:ascii="Calibri" w:eastAsia="Calibri" w:hAnsi="Calibri" w:cs="Calibri"/>
                  <w:w w:val="104"/>
                  <w:sz w:val="14"/>
                  <w:szCs w:val="14"/>
                </w:rPr>
                <w:t>0.11%</w:t>
              </w:r>
            </w:ins>
          </w:p>
        </w:tc>
        <w:tc>
          <w:tcPr>
            <w:tcW w:w="1522" w:type="dxa"/>
            <w:tcBorders>
              <w:top w:val="single" w:sz="5" w:space="0" w:color="D0D7E5"/>
              <w:left w:val="single" w:sz="5" w:space="0" w:color="D0D7E5"/>
              <w:bottom w:val="single" w:sz="5" w:space="0" w:color="D0D7E5"/>
              <w:right w:val="single" w:sz="5" w:space="0" w:color="D0D7E5"/>
            </w:tcBorders>
          </w:tcPr>
          <w:p w14:paraId="367E6FA1" w14:textId="77777777" w:rsidR="00376B22" w:rsidRDefault="00376B22" w:rsidP="00376B22">
            <w:pPr>
              <w:spacing w:line="169" w:lineRule="exact"/>
              <w:ind w:left="688" w:right="663"/>
              <w:jc w:val="center"/>
              <w:rPr>
                <w:ins w:id="39248" w:author="Weber" w:date="2014-10-29T03:09:00Z"/>
                <w:rFonts w:ascii="Calibri" w:eastAsia="Calibri" w:hAnsi="Calibri" w:cs="Calibri"/>
                <w:sz w:val="14"/>
                <w:szCs w:val="14"/>
              </w:rPr>
            </w:pPr>
            <w:ins w:id="3924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2B8D4B15" w14:textId="77777777" w:rsidR="00376B22" w:rsidRDefault="00376B22" w:rsidP="00376B22">
            <w:pPr>
              <w:spacing w:line="169" w:lineRule="exact"/>
              <w:ind w:left="102" w:right="-20"/>
              <w:rPr>
                <w:ins w:id="39250" w:author="Weber" w:date="2014-10-29T03:09:00Z"/>
                <w:rFonts w:ascii="Calibri" w:eastAsia="Calibri" w:hAnsi="Calibri" w:cs="Calibri"/>
                <w:sz w:val="14"/>
                <w:szCs w:val="14"/>
              </w:rPr>
            </w:pPr>
            <w:ins w:id="3925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66862511" w14:textId="77777777" w:rsidR="00376B22" w:rsidRDefault="00376B22" w:rsidP="00376B22">
            <w:pPr>
              <w:spacing w:line="169" w:lineRule="exact"/>
              <w:ind w:left="688" w:right="663"/>
              <w:jc w:val="center"/>
              <w:rPr>
                <w:ins w:id="39252" w:author="Weber" w:date="2014-10-29T03:09:00Z"/>
                <w:rFonts w:ascii="Calibri" w:eastAsia="Calibri" w:hAnsi="Calibri" w:cs="Calibri"/>
                <w:sz w:val="14"/>
                <w:szCs w:val="14"/>
              </w:rPr>
            </w:pPr>
            <w:ins w:id="3925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4348DF1B" w14:textId="77777777" w:rsidR="00376B22" w:rsidRDefault="00376B22" w:rsidP="00376B22">
            <w:pPr>
              <w:spacing w:line="169" w:lineRule="exact"/>
              <w:ind w:left="102" w:right="-20"/>
              <w:rPr>
                <w:ins w:id="39254" w:author="Weber" w:date="2014-10-29T03:09:00Z"/>
                <w:rFonts w:ascii="Calibri" w:eastAsia="Calibri" w:hAnsi="Calibri" w:cs="Calibri"/>
                <w:sz w:val="14"/>
                <w:szCs w:val="14"/>
              </w:rPr>
            </w:pPr>
            <w:ins w:id="3925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DA3F828" w14:textId="77777777" w:rsidR="00376B22" w:rsidRDefault="00376B22" w:rsidP="00376B22">
            <w:pPr>
              <w:spacing w:line="169" w:lineRule="exact"/>
              <w:ind w:left="421" w:right="-20"/>
              <w:rPr>
                <w:ins w:id="39256" w:author="Weber" w:date="2014-10-29T03:09:00Z"/>
                <w:rFonts w:ascii="Calibri" w:eastAsia="Calibri" w:hAnsi="Calibri" w:cs="Calibri"/>
                <w:sz w:val="14"/>
                <w:szCs w:val="14"/>
              </w:rPr>
            </w:pPr>
            <w:ins w:id="39257" w:author="Weber" w:date="2014-10-29T03:09:00Z">
              <w:r>
                <w:rPr>
                  <w:rFonts w:ascii="Calibri" w:eastAsia="Calibri" w:hAnsi="Calibri" w:cs="Calibri"/>
                  <w:w w:val="104"/>
                  <w:sz w:val="14"/>
                  <w:szCs w:val="14"/>
                </w:rPr>
                <w:t>69,147,658</w:t>
              </w:r>
            </w:ins>
          </w:p>
        </w:tc>
        <w:tc>
          <w:tcPr>
            <w:tcW w:w="581" w:type="dxa"/>
            <w:tcBorders>
              <w:top w:val="single" w:sz="5" w:space="0" w:color="D0D7E5"/>
              <w:left w:val="single" w:sz="5" w:space="0" w:color="D0D7E5"/>
              <w:bottom w:val="single" w:sz="5" w:space="0" w:color="D0D7E5"/>
              <w:right w:val="single" w:sz="5" w:space="0" w:color="D0D7E5"/>
            </w:tcBorders>
          </w:tcPr>
          <w:p w14:paraId="7673FF34" w14:textId="77777777" w:rsidR="00376B22" w:rsidRDefault="00376B22" w:rsidP="00376B22">
            <w:pPr>
              <w:spacing w:line="169" w:lineRule="exact"/>
              <w:ind w:left="102" w:right="-20"/>
              <w:rPr>
                <w:ins w:id="39258" w:author="Weber" w:date="2014-10-29T03:09:00Z"/>
                <w:rFonts w:ascii="Calibri" w:eastAsia="Calibri" w:hAnsi="Calibri" w:cs="Calibri"/>
                <w:sz w:val="14"/>
                <w:szCs w:val="14"/>
              </w:rPr>
            </w:pPr>
            <w:ins w:id="39259" w:author="Weber" w:date="2014-10-29T03:09:00Z">
              <w:r>
                <w:rPr>
                  <w:rFonts w:ascii="Calibri" w:eastAsia="Calibri" w:hAnsi="Calibri" w:cs="Calibri"/>
                  <w:w w:val="104"/>
                  <w:sz w:val="14"/>
                  <w:szCs w:val="14"/>
                </w:rPr>
                <w:t>0.20%</w:t>
              </w:r>
            </w:ins>
          </w:p>
        </w:tc>
      </w:tr>
      <w:tr w:rsidR="00376B22" w14:paraId="1BEDB920" w14:textId="77777777" w:rsidTr="00376B22">
        <w:trPr>
          <w:trHeight w:hRule="exact" w:val="190"/>
          <w:ins w:id="3926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6BA950D0" w14:textId="77777777" w:rsidR="00376B22" w:rsidRDefault="00376B22" w:rsidP="00376B22">
            <w:pPr>
              <w:spacing w:line="169" w:lineRule="exact"/>
              <w:ind w:left="133" w:right="-20"/>
              <w:rPr>
                <w:ins w:id="39261" w:author="Weber" w:date="2014-10-29T03:09:00Z"/>
                <w:rFonts w:ascii="Calibri" w:eastAsia="Calibri" w:hAnsi="Calibri" w:cs="Calibri"/>
                <w:sz w:val="14"/>
                <w:szCs w:val="14"/>
              </w:rPr>
            </w:pPr>
            <w:ins w:id="39262" w:author="Weber" w:date="2014-10-29T03:09:00Z">
              <w:r>
                <w:rPr>
                  <w:rFonts w:ascii="Calibri" w:eastAsia="Calibri" w:hAnsi="Calibri" w:cs="Calibri"/>
                  <w:w w:val="104"/>
                  <w:sz w:val="14"/>
                  <w:szCs w:val="14"/>
                </w:rPr>
                <w:t>32233</w:t>
              </w:r>
            </w:ins>
          </w:p>
        </w:tc>
        <w:tc>
          <w:tcPr>
            <w:tcW w:w="2102" w:type="dxa"/>
            <w:gridSpan w:val="2"/>
            <w:vMerge/>
            <w:tcBorders>
              <w:left w:val="single" w:sz="5" w:space="0" w:color="D0D7E5"/>
              <w:right w:val="single" w:sz="5" w:space="0" w:color="D0D7E5"/>
            </w:tcBorders>
          </w:tcPr>
          <w:p w14:paraId="598E2D9A" w14:textId="77777777" w:rsidR="00376B22" w:rsidRDefault="00376B22" w:rsidP="00376B22">
            <w:pPr>
              <w:rPr>
                <w:ins w:id="3926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3E785878" w14:textId="77777777" w:rsidR="00376B22" w:rsidRDefault="00376B22" w:rsidP="00376B22">
            <w:pPr>
              <w:spacing w:line="169" w:lineRule="exact"/>
              <w:ind w:left="460" w:right="-20"/>
              <w:rPr>
                <w:ins w:id="39264" w:author="Weber" w:date="2014-10-29T03:09:00Z"/>
                <w:rFonts w:ascii="Calibri" w:eastAsia="Calibri" w:hAnsi="Calibri" w:cs="Calibri"/>
                <w:sz w:val="14"/>
                <w:szCs w:val="14"/>
              </w:rPr>
            </w:pPr>
            <w:ins w:id="39265" w:author="Weber" w:date="2014-10-29T03:09:00Z">
              <w:r>
                <w:rPr>
                  <w:rFonts w:ascii="Calibri" w:eastAsia="Calibri" w:hAnsi="Calibri" w:cs="Calibri"/>
                  <w:w w:val="104"/>
                  <w:sz w:val="14"/>
                  <w:szCs w:val="14"/>
                </w:rPr>
                <w:t>3,124,916</w:t>
              </w:r>
            </w:ins>
          </w:p>
        </w:tc>
        <w:tc>
          <w:tcPr>
            <w:tcW w:w="581" w:type="dxa"/>
            <w:tcBorders>
              <w:top w:val="single" w:sz="5" w:space="0" w:color="D0D7E5"/>
              <w:left w:val="single" w:sz="5" w:space="0" w:color="D0D7E5"/>
              <w:bottom w:val="single" w:sz="5" w:space="0" w:color="D0D7E5"/>
              <w:right w:val="single" w:sz="5" w:space="0" w:color="D0D7E5"/>
            </w:tcBorders>
          </w:tcPr>
          <w:p w14:paraId="29E6C02C" w14:textId="77777777" w:rsidR="00376B22" w:rsidRDefault="00376B22" w:rsidP="00376B22">
            <w:pPr>
              <w:spacing w:line="169" w:lineRule="exact"/>
              <w:ind w:left="102" w:right="-20"/>
              <w:rPr>
                <w:ins w:id="39266" w:author="Weber" w:date="2014-10-29T03:09:00Z"/>
                <w:rFonts w:ascii="Calibri" w:eastAsia="Calibri" w:hAnsi="Calibri" w:cs="Calibri"/>
                <w:sz w:val="14"/>
                <w:szCs w:val="14"/>
              </w:rPr>
            </w:pPr>
            <w:ins w:id="39267" w:author="Weber" w:date="2014-10-29T03:09:00Z">
              <w:r>
                <w:rPr>
                  <w:rFonts w:ascii="Calibri" w:eastAsia="Calibri" w:hAnsi="Calibri" w:cs="Calibri"/>
                  <w:w w:val="104"/>
                  <w:sz w:val="14"/>
                  <w:szCs w:val="14"/>
                </w:rPr>
                <w:t>0.03%</w:t>
              </w:r>
            </w:ins>
          </w:p>
        </w:tc>
        <w:tc>
          <w:tcPr>
            <w:tcW w:w="1522" w:type="dxa"/>
            <w:tcBorders>
              <w:top w:val="single" w:sz="5" w:space="0" w:color="D0D7E5"/>
              <w:left w:val="single" w:sz="5" w:space="0" w:color="D0D7E5"/>
              <w:bottom w:val="single" w:sz="5" w:space="0" w:color="D0D7E5"/>
              <w:right w:val="single" w:sz="5" w:space="0" w:color="D0D7E5"/>
            </w:tcBorders>
          </w:tcPr>
          <w:p w14:paraId="146723E4" w14:textId="77777777" w:rsidR="00376B22" w:rsidRDefault="00376B22" w:rsidP="00376B22">
            <w:pPr>
              <w:spacing w:line="169" w:lineRule="exact"/>
              <w:ind w:left="688" w:right="663"/>
              <w:jc w:val="center"/>
              <w:rPr>
                <w:ins w:id="39268" w:author="Weber" w:date="2014-10-29T03:09:00Z"/>
                <w:rFonts w:ascii="Calibri" w:eastAsia="Calibri" w:hAnsi="Calibri" w:cs="Calibri"/>
                <w:sz w:val="14"/>
                <w:szCs w:val="14"/>
              </w:rPr>
            </w:pPr>
            <w:ins w:id="3926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53D89561" w14:textId="77777777" w:rsidR="00376B22" w:rsidRDefault="00376B22" w:rsidP="00376B22">
            <w:pPr>
              <w:spacing w:line="169" w:lineRule="exact"/>
              <w:ind w:left="102" w:right="-20"/>
              <w:rPr>
                <w:ins w:id="39270" w:author="Weber" w:date="2014-10-29T03:09:00Z"/>
                <w:rFonts w:ascii="Calibri" w:eastAsia="Calibri" w:hAnsi="Calibri" w:cs="Calibri"/>
                <w:sz w:val="14"/>
                <w:szCs w:val="14"/>
              </w:rPr>
            </w:pPr>
            <w:ins w:id="3927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36E782E1" w14:textId="77777777" w:rsidR="00376B22" w:rsidRDefault="00376B22" w:rsidP="00376B22">
            <w:pPr>
              <w:spacing w:line="169" w:lineRule="exact"/>
              <w:ind w:left="421" w:right="-20"/>
              <w:rPr>
                <w:ins w:id="39272" w:author="Weber" w:date="2014-10-29T03:09:00Z"/>
                <w:rFonts w:ascii="Calibri" w:eastAsia="Calibri" w:hAnsi="Calibri" w:cs="Calibri"/>
                <w:sz w:val="14"/>
                <w:szCs w:val="14"/>
              </w:rPr>
            </w:pPr>
            <w:ins w:id="39273" w:author="Weber" w:date="2014-10-29T03:09:00Z">
              <w:r>
                <w:rPr>
                  <w:rFonts w:ascii="Calibri" w:eastAsia="Calibri" w:hAnsi="Calibri" w:cs="Calibri"/>
                  <w:w w:val="104"/>
                  <w:sz w:val="14"/>
                  <w:szCs w:val="14"/>
                </w:rPr>
                <w:t>18,065,301</w:t>
              </w:r>
            </w:ins>
          </w:p>
        </w:tc>
        <w:tc>
          <w:tcPr>
            <w:tcW w:w="581" w:type="dxa"/>
            <w:tcBorders>
              <w:top w:val="single" w:sz="5" w:space="0" w:color="D0D7E5"/>
              <w:left w:val="single" w:sz="5" w:space="0" w:color="D0D7E5"/>
              <w:bottom w:val="single" w:sz="5" w:space="0" w:color="D0D7E5"/>
              <w:right w:val="single" w:sz="5" w:space="0" w:color="D0D7E5"/>
            </w:tcBorders>
          </w:tcPr>
          <w:p w14:paraId="6A94C701" w14:textId="77777777" w:rsidR="00376B22" w:rsidRDefault="00376B22" w:rsidP="00376B22">
            <w:pPr>
              <w:spacing w:line="169" w:lineRule="exact"/>
              <w:ind w:left="102" w:right="-20"/>
              <w:rPr>
                <w:ins w:id="39274" w:author="Weber" w:date="2014-10-29T03:09:00Z"/>
                <w:rFonts w:ascii="Calibri" w:eastAsia="Calibri" w:hAnsi="Calibri" w:cs="Calibri"/>
                <w:sz w:val="14"/>
                <w:szCs w:val="14"/>
              </w:rPr>
            </w:pPr>
            <w:ins w:id="39275" w:author="Weber" w:date="2014-10-29T03:09:00Z">
              <w:r>
                <w:rPr>
                  <w:rFonts w:ascii="Calibri" w:eastAsia="Calibri" w:hAnsi="Calibri" w:cs="Calibri"/>
                  <w:w w:val="104"/>
                  <w:sz w:val="14"/>
                  <w:szCs w:val="14"/>
                </w:rPr>
                <w:t>0.13%</w:t>
              </w:r>
            </w:ins>
          </w:p>
        </w:tc>
        <w:tc>
          <w:tcPr>
            <w:tcW w:w="1522" w:type="dxa"/>
            <w:tcBorders>
              <w:top w:val="single" w:sz="5" w:space="0" w:color="D0D7E5"/>
              <w:left w:val="single" w:sz="5" w:space="0" w:color="D0D7E5"/>
              <w:bottom w:val="single" w:sz="5" w:space="0" w:color="D0D7E5"/>
              <w:right w:val="single" w:sz="5" w:space="0" w:color="D0D7E5"/>
            </w:tcBorders>
          </w:tcPr>
          <w:p w14:paraId="68A36653" w14:textId="77777777" w:rsidR="00376B22" w:rsidRDefault="00376B22" w:rsidP="00376B22">
            <w:pPr>
              <w:spacing w:line="169" w:lineRule="exact"/>
              <w:ind w:left="421" w:right="-20"/>
              <w:rPr>
                <w:ins w:id="39276" w:author="Weber" w:date="2014-10-29T03:09:00Z"/>
                <w:rFonts w:ascii="Calibri" w:eastAsia="Calibri" w:hAnsi="Calibri" w:cs="Calibri"/>
                <w:sz w:val="14"/>
                <w:szCs w:val="14"/>
              </w:rPr>
            </w:pPr>
            <w:ins w:id="39277" w:author="Weber" w:date="2014-10-29T03:09:00Z">
              <w:r>
                <w:rPr>
                  <w:rFonts w:ascii="Calibri" w:eastAsia="Calibri" w:hAnsi="Calibri" w:cs="Calibri"/>
                  <w:w w:val="104"/>
                  <w:sz w:val="14"/>
                  <w:szCs w:val="14"/>
                </w:rPr>
                <w:t>21,190,217</w:t>
              </w:r>
            </w:ins>
          </w:p>
        </w:tc>
        <w:tc>
          <w:tcPr>
            <w:tcW w:w="581" w:type="dxa"/>
            <w:tcBorders>
              <w:top w:val="single" w:sz="5" w:space="0" w:color="D0D7E5"/>
              <w:left w:val="single" w:sz="5" w:space="0" w:color="D0D7E5"/>
              <w:bottom w:val="single" w:sz="5" w:space="0" w:color="D0D7E5"/>
              <w:right w:val="single" w:sz="5" w:space="0" w:color="D0D7E5"/>
            </w:tcBorders>
          </w:tcPr>
          <w:p w14:paraId="5F996CBF" w14:textId="77777777" w:rsidR="00376B22" w:rsidRDefault="00376B22" w:rsidP="00376B22">
            <w:pPr>
              <w:spacing w:line="169" w:lineRule="exact"/>
              <w:ind w:left="102" w:right="-20"/>
              <w:rPr>
                <w:ins w:id="39278" w:author="Weber" w:date="2014-10-29T03:09:00Z"/>
                <w:rFonts w:ascii="Calibri" w:eastAsia="Calibri" w:hAnsi="Calibri" w:cs="Calibri"/>
                <w:sz w:val="14"/>
                <w:szCs w:val="14"/>
              </w:rPr>
            </w:pPr>
            <w:ins w:id="39279" w:author="Weber" w:date="2014-10-29T03:09:00Z">
              <w:r>
                <w:rPr>
                  <w:rFonts w:ascii="Calibri" w:eastAsia="Calibri" w:hAnsi="Calibri" w:cs="Calibri"/>
                  <w:w w:val="104"/>
                  <w:sz w:val="14"/>
                  <w:szCs w:val="14"/>
                </w:rPr>
                <w:t>0.06%</w:t>
              </w:r>
            </w:ins>
          </w:p>
        </w:tc>
      </w:tr>
      <w:tr w:rsidR="00376B22" w14:paraId="5CB225DD" w14:textId="77777777" w:rsidTr="00376B22">
        <w:trPr>
          <w:trHeight w:hRule="exact" w:val="190"/>
          <w:ins w:id="3928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09E3BD05" w14:textId="77777777" w:rsidR="00376B22" w:rsidRDefault="00376B22" w:rsidP="00376B22">
            <w:pPr>
              <w:spacing w:line="169" w:lineRule="exact"/>
              <w:ind w:left="133" w:right="-20"/>
              <w:rPr>
                <w:ins w:id="39281" w:author="Weber" w:date="2014-10-29T03:09:00Z"/>
                <w:rFonts w:ascii="Calibri" w:eastAsia="Calibri" w:hAnsi="Calibri" w:cs="Calibri"/>
                <w:sz w:val="14"/>
                <w:szCs w:val="14"/>
              </w:rPr>
            </w:pPr>
            <w:ins w:id="39282" w:author="Weber" w:date="2014-10-29T03:09:00Z">
              <w:r>
                <w:rPr>
                  <w:rFonts w:ascii="Calibri" w:eastAsia="Calibri" w:hAnsi="Calibri" w:cs="Calibri"/>
                  <w:w w:val="104"/>
                  <w:sz w:val="14"/>
                  <w:szCs w:val="14"/>
                </w:rPr>
                <w:t>34639</w:t>
              </w:r>
            </w:ins>
          </w:p>
        </w:tc>
        <w:tc>
          <w:tcPr>
            <w:tcW w:w="2102" w:type="dxa"/>
            <w:gridSpan w:val="2"/>
            <w:vMerge/>
            <w:tcBorders>
              <w:left w:val="single" w:sz="5" w:space="0" w:color="D0D7E5"/>
              <w:right w:val="single" w:sz="5" w:space="0" w:color="D0D7E5"/>
            </w:tcBorders>
          </w:tcPr>
          <w:p w14:paraId="00D72BBB" w14:textId="77777777" w:rsidR="00376B22" w:rsidRDefault="00376B22" w:rsidP="00376B22">
            <w:pPr>
              <w:rPr>
                <w:ins w:id="3928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59B56047" w14:textId="77777777" w:rsidR="00376B22" w:rsidRDefault="00376B22" w:rsidP="00376B22">
            <w:pPr>
              <w:spacing w:line="169" w:lineRule="exact"/>
              <w:ind w:left="421" w:right="-20"/>
              <w:rPr>
                <w:ins w:id="39284" w:author="Weber" w:date="2014-10-29T03:09:00Z"/>
                <w:rFonts w:ascii="Calibri" w:eastAsia="Calibri" w:hAnsi="Calibri" w:cs="Calibri"/>
                <w:sz w:val="14"/>
                <w:szCs w:val="14"/>
              </w:rPr>
            </w:pPr>
            <w:ins w:id="39285" w:author="Weber" w:date="2014-10-29T03:09:00Z">
              <w:r>
                <w:rPr>
                  <w:rFonts w:ascii="Calibri" w:eastAsia="Calibri" w:hAnsi="Calibri" w:cs="Calibri"/>
                  <w:w w:val="104"/>
                  <w:sz w:val="14"/>
                  <w:szCs w:val="14"/>
                </w:rPr>
                <w:t>23,741,356</w:t>
              </w:r>
            </w:ins>
          </w:p>
        </w:tc>
        <w:tc>
          <w:tcPr>
            <w:tcW w:w="581" w:type="dxa"/>
            <w:tcBorders>
              <w:top w:val="single" w:sz="5" w:space="0" w:color="D0D7E5"/>
              <w:left w:val="single" w:sz="5" w:space="0" w:color="D0D7E5"/>
              <w:bottom w:val="single" w:sz="5" w:space="0" w:color="D0D7E5"/>
              <w:right w:val="single" w:sz="5" w:space="0" w:color="D0D7E5"/>
            </w:tcBorders>
          </w:tcPr>
          <w:p w14:paraId="1E3B583E" w14:textId="77777777" w:rsidR="00376B22" w:rsidRDefault="00376B22" w:rsidP="00376B22">
            <w:pPr>
              <w:spacing w:line="169" w:lineRule="exact"/>
              <w:ind w:left="102" w:right="-20"/>
              <w:rPr>
                <w:ins w:id="39286" w:author="Weber" w:date="2014-10-29T03:09:00Z"/>
                <w:rFonts w:ascii="Calibri" w:eastAsia="Calibri" w:hAnsi="Calibri" w:cs="Calibri"/>
                <w:sz w:val="14"/>
                <w:szCs w:val="14"/>
              </w:rPr>
            </w:pPr>
            <w:ins w:id="39287" w:author="Weber" w:date="2014-10-29T03:09:00Z">
              <w:r>
                <w:rPr>
                  <w:rFonts w:ascii="Calibri" w:eastAsia="Calibri" w:hAnsi="Calibri" w:cs="Calibri"/>
                  <w:w w:val="104"/>
                  <w:sz w:val="14"/>
                  <w:szCs w:val="14"/>
                </w:rPr>
                <w:t>0.19%</w:t>
              </w:r>
            </w:ins>
          </w:p>
        </w:tc>
        <w:tc>
          <w:tcPr>
            <w:tcW w:w="1522" w:type="dxa"/>
            <w:tcBorders>
              <w:top w:val="single" w:sz="5" w:space="0" w:color="D0D7E5"/>
              <w:left w:val="single" w:sz="5" w:space="0" w:color="D0D7E5"/>
              <w:bottom w:val="single" w:sz="5" w:space="0" w:color="D0D7E5"/>
              <w:right w:val="single" w:sz="5" w:space="0" w:color="D0D7E5"/>
            </w:tcBorders>
          </w:tcPr>
          <w:p w14:paraId="65B4F64C" w14:textId="77777777" w:rsidR="00376B22" w:rsidRDefault="00376B22" w:rsidP="00376B22">
            <w:pPr>
              <w:spacing w:line="169" w:lineRule="exact"/>
              <w:ind w:left="688" w:right="663"/>
              <w:jc w:val="center"/>
              <w:rPr>
                <w:ins w:id="39288" w:author="Weber" w:date="2014-10-29T03:09:00Z"/>
                <w:rFonts w:ascii="Calibri" w:eastAsia="Calibri" w:hAnsi="Calibri" w:cs="Calibri"/>
                <w:sz w:val="14"/>
                <w:szCs w:val="14"/>
              </w:rPr>
            </w:pPr>
            <w:ins w:id="3928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A59AF27" w14:textId="77777777" w:rsidR="00376B22" w:rsidRDefault="00376B22" w:rsidP="00376B22">
            <w:pPr>
              <w:spacing w:line="169" w:lineRule="exact"/>
              <w:ind w:left="102" w:right="-20"/>
              <w:rPr>
                <w:ins w:id="39290" w:author="Weber" w:date="2014-10-29T03:09:00Z"/>
                <w:rFonts w:ascii="Calibri" w:eastAsia="Calibri" w:hAnsi="Calibri" w:cs="Calibri"/>
                <w:sz w:val="14"/>
                <w:szCs w:val="14"/>
              </w:rPr>
            </w:pPr>
            <w:ins w:id="3929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DA15A71" w14:textId="77777777" w:rsidR="00376B22" w:rsidRDefault="00376B22" w:rsidP="00376B22">
            <w:pPr>
              <w:spacing w:line="169" w:lineRule="exact"/>
              <w:ind w:left="421" w:right="-20"/>
              <w:rPr>
                <w:ins w:id="39292" w:author="Weber" w:date="2014-10-29T03:09:00Z"/>
                <w:rFonts w:ascii="Calibri" w:eastAsia="Calibri" w:hAnsi="Calibri" w:cs="Calibri"/>
                <w:sz w:val="14"/>
                <w:szCs w:val="14"/>
              </w:rPr>
            </w:pPr>
            <w:ins w:id="39293" w:author="Weber" w:date="2014-10-29T03:09:00Z">
              <w:r>
                <w:rPr>
                  <w:rFonts w:ascii="Calibri" w:eastAsia="Calibri" w:hAnsi="Calibri" w:cs="Calibri"/>
                  <w:w w:val="104"/>
                  <w:sz w:val="14"/>
                  <w:szCs w:val="14"/>
                </w:rPr>
                <w:t>23,834,261</w:t>
              </w:r>
            </w:ins>
          </w:p>
        </w:tc>
        <w:tc>
          <w:tcPr>
            <w:tcW w:w="581" w:type="dxa"/>
            <w:tcBorders>
              <w:top w:val="single" w:sz="5" w:space="0" w:color="D0D7E5"/>
              <w:left w:val="single" w:sz="5" w:space="0" w:color="D0D7E5"/>
              <w:bottom w:val="single" w:sz="5" w:space="0" w:color="D0D7E5"/>
              <w:right w:val="single" w:sz="5" w:space="0" w:color="D0D7E5"/>
            </w:tcBorders>
          </w:tcPr>
          <w:p w14:paraId="02174A6A" w14:textId="77777777" w:rsidR="00376B22" w:rsidRDefault="00376B22" w:rsidP="00376B22">
            <w:pPr>
              <w:spacing w:line="169" w:lineRule="exact"/>
              <w:ind w:left="102" w:right="-20"/>
              <w:rPr>
                <w:ins w:id="39294" w:author="Weber" w:date="2014-10-29T03:09:00Z"/>
                <w:rFonts w:ascii="Calibri" w:eastAsia="Calibri" w:hAnsi="Calibri" w:cs="Calibri"/>
                <w:sz w:val="14"/>
                <w:szCs w:val="14"/>
              </w:rPr>
            </w:pPr>
            <w:ins w:id="39295" w:author="Weber" w:date="2014-10-29T03:09:00Z">
              <w:r>
                <w:rPr>
                  <w:rFonts w:ascii="Calibri" w:eastAsia="Calibri" w:hAnsi="Calibri" w:cs="Calibri"/>
                  <w:w w:val="104"/>
                  <w:sz w:val="14"/>
                  <w:szCs w:val="14"/>
                </w:rPr>
                <w:t>0.17%</w:t>
              </w:r>
            </w:ins>
          </w:p>
        </w:tc>
        <w:tc>
          <w:tcPr>
            <w:tcW w:w="1522" w:type="dxa"/>
            <w:tcBorders>
              <w:top w:val="single" w:sz="5" w:space="0" w:color="D0D7E5"/>
              <w:left w:val="single" w:sz="5" w:space="0" w:color="D0D7E5"/>
              <w:bottom w:val="single" w:sz="5" w:space="0" w:color="D0D7E5"/>
              <w:right w:val="single" w:sz="5" w:space="0" w:color="D0D7E5"/>
            </w:tcBorders>
          </w:tcPr>
          <w:p w14:paraId="528E822C" w14:textId="77777777" w:rsidR="00376B22" w:rsidRDefault="00376B22" w:rsidP="00376B22">
            <w:pPr>
              <w:spacing w:line="169" w:lineRule="exact"/>
              <w:ind w:left="421" w:right="-20"/>
              <w:rPr>
                <w:ins w:id="39296" w:author="Weber" w:date="2014-10-29T03:09:00Z"/>
                <w:rFonts w:ascii="Calibri" w:eastAsia="Calibri" w:hAnsi="Calibri" w:cs="Calibri"/>
                <w:sz w:val="14"/>
                <w:szCs w:val="14"/>
              </w:rPr>
            </w:pPr>
            <w:ins w:id="39297" w:author="Weber" w:date="2014-10-29T03:09:00Z">
              <w:r>
                <w:rPr>
                  <w:rFonts w:ascii="Calibri" w:eastAsia="Calibri" w:hAnsi="Calibri" w:cs="Calibri"/>
                  <w:w w:val="104"/>
                  <w:sz w:val="14"/>
                  <w:szCs w:val="14"/>
                </w:rPr>
                <w:t>47,575,617</w:t>
              </w:r>
            </w:ins>
          </w:p>
        </w:tc>
        <w:tc>
          <w:tcPr>
            <w:tcW w:w="581" w:type="dxa"/>
            <w:tcBorders>
              <w:top w:val="single" w:sz="5" w:space="0" w:color="D0D7E5"/>
              <w:left w:val="single" w:sz="5" w:space="0" w:color="D0D7E5"/>
              <w:bottom w:val="single" w:sz="5" w:space="0" w:color="D0D7E5"/>
              <w:right w:val="single" w:sz="5" w:space="0" w:color="D0D7E5"/>
            </w:tcBorders>
          </w:tcPr>
          <w:p w14:paraId="4024BEA2" w14:textId="77777777" w:rsidR="00376B22" w:rsidRDefault="00376B22" w:rsidP="00376B22">
            <w:pPr>
              <w:spacing w:line="169" w:lineRule="exact"/>
              <w:ind w:left="102" w:right="-20"/>
              <w:rPr>
                <w:ins w:id="39298" w:author="Weber" w:date="2014-10-29T03:09:00Z"/>
                <w:rFonts w:ascii="Calibri" w:eastAsia="Calibri" w:hAnsi="Calibri" w:cs="Calibri"/>
                <w:sz w:val="14"/>
                <w:szCs w:val="14"/>
              </w:rPr>
            </w:pPr>
            <w:ins w:id="39299" w:author="Weber" w:date="2014-10-29T03:09:00Z">
              <w:r>
                <w:rPr>
                  <w:rFonts w:ascii="Calibri" w:eastAsia="Calibri" w:hAnsi="Calibri" w:cs="Calibri"/>
                  <w:w w:val="104"/>
                  <w:sz w:val="14"/>
                  <w:szCs w:val="14"/>
                </w:rPr>
                <w:t>0.14%</w:t>
              </w:r>
            </w:ins>
          </w:p>
        </w:tc>
      </w:tr>
      <w:tr w:rsidR="00376B22" w14:paraId="33A1825A" w14:textId="77777777" w:rsidTr="00376B22">
        <w:trPr>
          <w:trHeight w:hRule="exact" w:val="190"/>
          <w:ins w:id="3930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39638765" w14:textId="77777777" w:rsidR="00376B22" w:rsidRDefault="00376B22" w:rsidP="00376B22">
            <w:pPr>
              <w:spacing w:line="169" w:lineRule="exact"/>
              <w:ind w:left="133" w:right="-20"/>
              <w:rPr>
                <w:ins w:id="39301" w:author="Weber" w:date="2014-10-29T03:09:00Z"/>
                <w:rFonts w:ascii="Calibri" w:eastAsia="Calibri" w:hAnsi="Calibri" w:cs="Calibri"/>
                <w:sz w:val="14"/>
                <w:szCs w:val="14"/>
              </w:rPr>
            </w:pPr>
            <w:ins w:id="39302" w:author="Weber" w:date="2014-10-29T03:09:00Z">
              <w:r>
                <w:rPr>
                  <w:rFonts w:ascii="Calibri" w:eastAsia="Calibri" w:hAnsi="Calibri" w:cs="Calibri"/>
                  <w:w w:val="104"/>
                  <w:sz w:val="14"/>
                  <w:szCs w:val="14"/>
                </w:rPr>
                <w:t>33932</w:t>
              </w:r>
            </w:ins>
          </w:p>
        </w:tc>
        <w:tc>
          <w:tcPr>
            <w:tcW w:w="2102" w:type="dxa"/>
            <w:gridSpan w:val="2"/>
            <w:vMerge/>
            <w:tcBorders>
              <w:left w:val="single" w:sz="5" w:space="0" w:color="D0D7E5"/>
              <w:right w:val="single" w:sz="5" w:space="0" w:color="D0D7E5"/>
            </w:tcBorders>
          </w:tcPr>
          <w:p w14:paraId="3A4E0E0D" w14:textId="77777777" w:rsidR="00376B22" w:rsidRDefault="00376B22" w:rsidP="00376B22">
            <w:pPr>
              <w:rPr>
                <w:ins w:id="3930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5F7DD2D3" w14:textId="77777777" w:rsidR="00376B22" w:rsidRDefault="00376B22" w:rsidP="00376B22">
            <w:pPr>
              <w:spacing w:line="169" w:lineRule="exact"/>
              <w:ind w:left="688" w:right="663"/>
              <w:jc w:val="center"/>
              <w:rPr>
                <w:ins w:id="39304" w:author="Weber" w:date="2014-10-29T03:09:00Z"/>
                <w:rFonts w:ascii="Calibri" w:eastAsia="Calibri" w:hAnsi="Calibri" w:cs="Calibri"/>
                <w:sz w:val="14"/>
                <w:szCs w:val="14"/>
              </w:rPr>
            </w:pPr>
            <w:ins w:id="3930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790DDB24" w14:textId="77777777" w:rsidR="00376B22" w:rsidRDefault="00376B22" w:rsidP="00376B22">
            <w:pPr>
              <w:spacing w:line="169" w:lineRule="exact"/>
              <w:ind w:left="102" w:right="-20"/>
              <w:rPr>
                <w:ins w:id="39306" w:author="Weber" w:date="2014-10-29T03:09:00Z"/>
                <w:rFonts w:ascii="Calibri" w:eastAsia="Calibri" w:hAnsi="Calibri" w:cs="Calibri"/>
                <w:sz w:val="14"/>
                <w:szCs w:val="14"/>
              </w:rPr>
            </w:pPr>
            <w:ins w:id="3930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239CE2E6" w14:textId="77777777" w:rsidR="00376B22" w:rsidRDefault="00376B22" w:rsidP="00376B22">
            <w:pPr>
              <w:spacing w:line="169" w:lineRule="exact"/>
              <w:ind w:left="688" w:right="663"/>
              <w:jc w:val="center"/>
              <w:rPr>
                <w:ins w:id="39308" w:author="Weber" w:date="2014-10-29T03:09:00Z"/>
                <w:rFonts w:ascii="Calibri" w:eastAsia="Calibri" w:hAnsi="Calibri" w:cs="Calibri"/>
                <w:sz w:val="14"/>
                <w:szCs w:val="14"/>
              </w:rPr>
            </w:pPr>
            <w:ins w:id="3930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54B95DE8" w14:textId="77777777" w:rsidR="00376B22" w:rsidRDefault="00376B22" w:rsidP="00376B22">
            <w:pPr>
              <w:spacing w:line="169" w:lineRule="exact"/>
              <w:ind w:left="102" w:right="-20"/>
              <w:rPr>
                <w:ins w:id="39310" w:author="Weber" w:date="2014-10-29T03:09:00Z"/>
                <w:rFonts w:ascii="Calibri" w:eastAsia="Calibri" w:hAnsi="Calibri" w:cs="Calibri"/>
                <w:sz w:val="14"/>
                <w:szCs w:val="14"/>
              </w:rPr>
            </w:pPr>
            <w:ins w:id="3931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66546AA4" w14:textId="77777777" w:rsidR="00376B22" w:rsidRDefault="00376B22" w:rsidP="00376B22">
            <w:pPr>
              <w:spacing w:line="169" w:lineRule="exact"/>
              <w:ind w:left="688" w:right="663"/>
              <w:jc w:val="center"/>
              <w:rPr>
                <w:ins w:id="39312" w:author="Weber" w:date="2014-10-29T03:09:00Z"/>
                <w:rFonts w:ascii="Calibri" w:eastAsia="Calibri" w:hAnsi="Calibri" w:cs="Calibri"/>
                <w:sz w:val="14"/>
                <w:szCs w:val="14"/>
              </w:rPr>
            </w:pPr>
            <w:ins w:id="3931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4F8BFBDB" w14:textId="77777777" w:rsidR="00376B22" w:rsidRDefault="00376B22" w:rsidP="00376B22">
            <w:pPr>
              <w:spacing w:line="169" w:lineRule="exact"/>
              <w:ind w:left="102" w:right="-20"/>
              <w:rPr>
                <w:ins w:id="39314" w:author="Weber" w:date="2014-10-29T03:09:00Z"/>
                <w:rFonts w:ascii="Calibri" w:eastAsia="Calibri" w:hAnsi="Calibri" w:cs="Calibri"/>
                <w:sz w:val="14"/>
                <w:szCs w:val="14"/>
              </w:rPr>
            </w:pPr>
            <w:ins w:id="3931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4849D813" w14:textId="77777777" w:rsidR="00376B22" w:rsidRDefault="00376B22" w:rsidP="00376B22">
            <w:pPr>
              <w:spacing w:line="169" w:lineRule="exact"/>
              <w:ind w:left="484" w:right="460"/>
              <w:jc w:val="center"/>
              <w:rPr>
                <w:ins w:id="39316" w:author="Weber" w:date="2014-10-29T03:09:00Z"/>
                <w:rFonts w:ascii="Calibri" w:eastAsia="Calibri" w:hAnsi="Calibri" w:cs="Calibri"/>
                <w:sz w:val="14"/>
                <w:szCs w:val="14"/>
              </w:rPr>
            </w:pPr>
            <w:ins w:id="39317" w:author="Weber" w:date="2014-10-29T03:09:00Z">
              <w:r>
                <w:rPr>
                  <w:rFonts w:ascii="Calibri" w:eastAsia="Calibri" w:hAnsi="Calibri" w:cs="Calibri"/>
                  <w:w w:val="104"/>
                  <w:sz w:val="14"/>
                  <w:szCs w:val="14"/>
                </w:rPr>
                <w:t>589,914</w:t>
              </w:r>
            </w:ins>
          </w:p>
        </w:tc>
        <w:tc>
          <w:tcPr>
            <w:tcW w:w="581" w:type="dxa"/>
            <w:tcBorders>
              <w:top w:val="single" w:sz="5" w:space="0" w:color="D0D7E5"/>
              <w:left w:val="single" w:sz="5" w:space="0" w:color="D0D7E5"/>
              <w:bottom w:val="single" w:sz="5" w:space="0" w:color="D0D7E5"/>
              <w:right w:val="single" w:sz="5" w:space="0" w:color="D0D7E5"/>
            </w:tcBorders>
          </w:tcPr>
          <w:p w14:paraId="53F330BC" w14:textId="77777777" w:rsidR="00376B22" w:rsidRDefault="00376B22" w:rsidP="00376B22">
            <w:pPr>
              <w:spacing w:line="169" w:lineRule="exact"/>
              <w:ind w:left="102" w:right="-20"/>
              <w:rPr>
                <w:ins w:id="39318" w:author="Weber" w:date="2014-10-29T03:09:00Z"/>
                <w:rFonts w:ascii="Calibri" w:eastAsia="Calibri" w:hAnsi="Calibri" w:cs="Calibri"/>
                <w:sz w:val="14"/>
                <w:szCs w:val="14"/>
              </w:rPr>
            </w:pPr>
            <w:ins w:id="39319" w:author="Weber" w:date="2014-10-29T03:09:00Z">
              <w:r>
                <w:rPr>
                  <w:rFonts w:ascii="Calibri" w:eastAsia="Calibri" w:hAnsi="Calibri" w:cs="Calibri"/>
                  <w:w w:val="104"/>
                  <w:sz w:val="14"/>
                  <w:szCs w:val="14"/>
                </w:rPr>
                <w:t>0.00%</w:t>
              </w:r>
            </w:ins>
          </w:p>
        </w:tc>
      </w:tr>
      <w:tr w:rsidR="00376B22" w14:paraId="119FB5FF" w14:textId="77777777" w:rsidTr="00376B22">
        <w:trPr>
          <w:trHeight w:hRule="exact" w:val="190"/>
          <w:ins w:id="3932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5612794E" w14:textId="77777777" w:rsidR="00376B22" w:rsidRDefault="00376B22" w:rsidP="00376B22">
            <w:pPr>
              <w:spacing w:line="169" w:lineRule="exact"/>
              <w:ind w:left="133" w:right="-20"/>
              <w:rPr>
                <w:ins w:id="39321" w:author="Weber" w:date="2014-10-29T03:09:00Z"/>
                <w:rFonts w:ascii="Calibri" w:eastAsia="Calibri" w:hAnsi="Calibri" w:cs="Calibri"/>
                <w:sz w:val="14"/>
                <w:szCs w:val="14"/>
              </w:rPr>
            </w:pPr>
            <w:ins w:id="39322" w:author="Weber" w:date="2014-10-29T03:09:00Z">
              <w:r>
                <w:rPr>
                  <w:rFonts w:ascii="Calibri" w:eastAsia="Calibri" w:hAnsi="Calibri" w:cs="Calibri"/>
                  <w:w w:val="104"/>
                  <w:sz w:val="14"/>
                  <w:szCs w:val="14"/>
                </w:rPr>
                <w:t>34215</w:t>
              </w:r>
            </w:ins>
          </w:p>
        </w:tc>
        <w:tc>
          <w:tcPr>
            <w:tcW w:w="2102" w:type="dxa"/>
            <w:gridSpan w:val="2"/>
            <w:vMerge/>
            <w:tcBorders>
              <w:left w:val="single" w:sz="5" w:space="0" w:color="D0D7E5"/>
              <w:right w:val="single" w:sz="5" w:space="0" w:color="D0D7E5"/>
            </w:tcBorders>
          </w:tcPr>
          <w:p w14:paraId="1DC49189" w14:textId="77777777" w:rsidR="00376B22" w:rsidRDefault="00376B22" w:rsidP="00376B22">
            <w:pPr>
              <w:rPr>
                <w:ins w:id="3932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190FF356" w14:textId="77777777" w:rsidR="00376B22" w:rsidRDefault="00376B22" w:rsidP="00376B22">
            <w:pPr>
              <w:spacing w:line="169" w:lineRule="exact"/>
              <w:ind w:left="460" w:right="-20"/>
              <w:rPr>
                <w:ins w:id="39324" w:author="Weber" w:date="2014-10-29T03:09:00Z"/>
                <w:rFonts w:ascii="Calibri" w:eastAsia="Calibri" w:hAnsi="Calibri" w:cs="Calibri"/>
                <w:sz w:val="14"/>
                <w:szCs w:val="14"/>
              </w:rPr>
            </w:pPr>
            <w:ins w:id="39325" w:author="Weber" w:date="2014-10-29T03:09:00Z">
              <w:r>
                <w:rPr>
                  <w:rFonts w:ascii="Calibri" w:eastAsia="Calibri" w:hAnsi="Calibri" w:cs="Calibri"/>
                  <w:w w:val="104"/>
                  <w:sz w:val="14"/>
                  <w:szCs w:val="14"/>
                </w:rPr>
                <w:t>1,625,666</w:t>
              </w:r>
            </w:ins>
          </w:p>
        </w:tc>
        <w:tc>
          <w:tcPr>
            <w:tcW w:w="581" w:type="dxa"/>
            <w:tcBorders>
              <w:top w:val="single" w:sz="5" w:space="0" w:color="D0D7E5"/>
              <w:left w:val="single" w:sz="5" w:space="0" w:color="D0D7E5"/>
              <w:bottom w:val="single" w:sz="5" w:space="0" w:color="D0D7E5"/>
              <w:right w:val="single" w:sz="5" w:space="0" w:color="D0D7E5"/>
            </w:tcBorders>
          </w:tcPr>
          <w:p w14:paraId="13F6F76C" w14:textId="77777777" w:rsidR="00376B22" w:rsidRDefault="00376B22" w:rsidP="00376B22">
            <w:pPr>
              <w:spacing w:line="169" w:lineRule="exact"/>
              <w:ind w:left="102" w:right="-20"/>
              <w:rPr>
                <w:ins w:id="39326" w:author="Weber" w:date="2014-10-29T03:09:00Z"/>
                <w:rFonts w:ascii="Calibri" w:eastAsia="Calibri" w:hAnsi="Calibri" w:cs="Calibri"/>
                <w:sz w:val="14"/>
                <w:szCs w:val="14"/>
              </w:rPr>
            </w:pPr>
            <w:ins w:id="39327" w:author="Weber" w:date="2014-10-29T03:09:00Z">
              <w:r>
                <w:rPr>
                  <w:rFonts w:ascii="Calibri" w:eastAsia="Calibri" w:hAnsi="Calibri" w:cs="Calibri"/>
                  <w:w w:val="104"/>
                  <w:sz w:val="14"/>
                  <w:szCs w:val="14"/>
                </w:rPr>
                <w:t>0.01%</w:t>
              </w:r>
            </w:ins>
          </w:p>
        </w:tc>
        <w:tc>
          <w:tcPr>
            <w:tcW w:w="1522" w:type="dxa"/>
            <w:tcBorders>
              <w:top w:val="single" w:sz="5" w:space="0" w:color="D0D7E5"/>
              <w:left w:val="single" w:sz="5" w:space="0" w:color="D0D7E5"/>
              <w:bottom w:val="single" w:sz="5" w:space="0" w:color="D0D7E5"/>
              <w:right w:val="single" w:sz="5" w:space="0" w:color="D0D7E5"/>
            </w:tcBorders>
          </w:tcPr>
          <w:p w14:paraId="047EA129" w14:textId="77777777" w:rsidR="00376B22" w:rsidRDefault="00376B22" w:rsidP="00376B22">
            <w:pPr>
              <w:spacing w:line="169" w:lineRule="exact"/>
              <w:ind w:left="688" w:right="663"/>
              <w:jc w:val="center"/>
              <w:rPr>
                <w:ins w:id="39328" w:author="Weber" w:date="2014-10-29T03:09:00Z"/>
                <w:rFonts w:ascii="Calibri" w:eastAsia="Calibri" w:hAnsi="Calibri" w:cs="Calibri"/>
                <w:sz w:val="14"/>
                <w:szCs w:val="14"/>
              </w:rPr>
            </w:pPr>
            <w:ins w:id="3932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8F95AD8" w14:textId="77777777" w:rsidR="00376B22" w:rsidRDefault="00376B22" w:rsidP="00376B22">
            <w:pPr>
              <w:spacing w:line="169" w:lineRule="exact"/>
              <w:ind w:left="102" w:right="-20"/>
              <w:rPr>
                <w:ins w:id="39330" w:author="Weber" w:date="2014-10-29T03:09:00Z"/>
                <w:rFonts w:ascii="Calibri" w:eastAsia="Calibri" w:hAnsi="Calibri" w:cs="Calibri"/>
                <w:sz w:val="14"/>
                <w:szCs w:val="14"/>
              </w:rPr>
            </w:pPr>
            <w:ins w:id="3933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611EC5BE" w14:textId="77777777" w:rsidR="00376B22" w:rsidRDefault="00376B22" w:rsidP="00376B22">
            <w:pPr>
              <w:spacing w:line="169" w:lineRule="exact"/>
              <w:ind w:left="460" w:right="-20"/>
              <w:rPr>
                <w:ins w:id="39332" w:author="Weber" w:date="2014-10-29T03:09:00Z"/>
                <w:rFonts w:ascii="Calibri" w:eastAsia="Calibri" w:hAnsi="Calibri" w:cs="Calibri"/>
                <w:sz w:val="14"/>
                <w:szCs w:val="14"/>
              </w:rPr>
            </w:pPr>
            <w:ins w:id="39333" w:author="Weber" w:date="2014-10-29T03:09:00Z">
              <w:r>
                <w:rPr>
                  <w:rFonts w:ascii="Calibri" w:eastAsia="Calibri" w:hAnsi="Calibri" w:cs="Calibri"/>
                  <w:w w:val="104"/>
                  <w:sz w:val="14"/>
                  <w:szCs w:val="14"/>
                </w:rPr>
                <w:t>1,109,602</w:t>
              </w:r>
            </w:ins>
          </w:p>
        </w:tc>
        <w:tc>
          <w:tcPr>
            <w:tcW w:w="581" w:type="dxa"/>
            <w:tcBorders>
              <w:top w:val="single" w:sz="5" w:space="0" w:color="D0D7E5"/>
              <w:left w:val="single" w:sz="5" w:space="0" w:color="D0D7E5"/>
              <w:bottom w:val="single" w:sz="5" w:space="0" w:color="D0D7E5"/>
              <w:right w:val="single" w:sz="5" w:space="0" w:color="D0D7E5"/>
            </w:tcBorders>
          </w:tcPr>
          <w:p w14:paraId="7494E97B" w14:textId="77777777" w:rsidR="00376B22" w:rsidRDefault="00376B22" w:rsidP="00376B22">
            <w:pPr>
              <w:spacing w:line="169" w:lineRule="exact"/>
              <w:ind w:left="102" w:right="-20"/>
              <w:rPr>
                <w:ins w:id="39334" w:author="Weber" w:date="2014-10-29T03:09:00Z"/>
                <w:rFonts w:ascii="Calibri" w:eastAsia="Calibri" w:hAnsi="Calibri" w:cs="Calibri"/>
                <w:sz w:val="14"/>
                <w:szCs w:val="14"/>
              </w:rPr>
            </w:pPr>
            <w:ins w:id="39335" w:author="Weber" w:date="2014-10-29T03:09:00Z">
              <w:r>
                <w:rPr>
                  <w:rFonts w:ascii="Calibri" w:eastAsia="Calibri" w:hAnsi="Calibri" w:cs="Calibri"/>
                  <w:w w:val="104"/>
                  <w:sz w:val="14"/>
                  <w:szCs w:val="14"/>
                </w:rPr>
                <w:t>0.01%</w:t>
              </w:r>
            </w:ins>
          </w:p>
        </w:tc>
        <w:tc>
          <w:tcPr>
            <w:tcW w:w="1522" w:type="dxa"/>
            <w:tcBorders>
              <w:top w:val="single" w:sz="5" w:space="0" w:color="D0D7E5"/>
              <w:left w:val="single" w:sz="5" w:space="0" w:color="D0D7E5"/>
              <w:bottom w:val="single" w:sz="5" w:space="0" w:color="D0D7E5"/>
              <w:right w:val="single" w:sz="5" w:space="0" w:color="D0D7E5"/>
            </w:tcBorders>
          </w:tcPr>
          <w:p w14:paraId="0FCDFD43" w14:textId="77777777" w:rsidR="00376B22" w:rsidRDefault="00376B22" w:rsidP="00376B22">
            <w:pPr>
              <w:spacing w:line="169" w:lineRule="exact"/>
              <w:ind w:left="460" w:right="-20"/>
              <w:rPr>
                <w:ins w:id="39336" w:author="Weber" w:date="2014-10-29T03:09:00Z"/>
                <w:rFonts w:ascii="Calibri" w:eastAsia="Calibri" w:hAnsi="Calibri" w:cs="Calibri"/>
                <w:sz w:val="14"/>
                <w:szCs w:val="14"/>
              </w:rPr>
            </w:pPr>
            <w:ins w:id="39337" w:author="Weber" w:date="2014-10-29T03:09:00Z">
              <w:r>
                <w:rPr>
                  <w:rFonts w:ascii="Calibri" w:eastAsia="Calibri" w:hAnsi="Calibri" w:cs="Calibri"/>
                  <w:w w:val="104"/>
                  <w:sz w:val="14"/>
                  <w:szCs w:val="14"/>
                </w:rPr>
                <w:t>2,735,268</w:t>
              </w:r>
            </w:ins>
          </w:p>
        </w:tc>
        <w:tc>
          <w:tcPr>
            <w:tcW w:w="581" w:type="dxa"/>
            <w:tcBorders>
              <w:top w:val="single" w:sz="5" w:space="0" w:color="D0D7E5"/>
              <w:left w:val="single" w:sz="5" w:space="0" w:color="D0D7E5"/>
              <w:bottom w:val="single" w:sz="5" w:space="0" w:color="D0D7E5"/>
              <w:right w:val="single" w:sz="5" w:space="0" w:color="D0D7E5"/>
            </w:tcBorders>
          </w:tcPr>
          <w:p w14:paraId="6C79A444" w14:textId="77777777" w:rsidR="00376B22" w:rsidRDefault="00376B22" w:rsidP="00376B22">
            <w:pPr>
              <w:spacing w:line="169" w:lineRule="exact"/>
              <w:ind w:left="102" w:right="-20"/>
              <w:rPr>
                <w:ins w:id="39338" w:author="Weber" w:date="2014-10-29T03:09:00Z"/>
                <w:rFonts w:ascii="Calibri" w:eastAsia="Calibri" w:hAnsi="Calibri" w:cs="Calibri"/>
                <w:sz w:val="14"/>
                <w:szCs w:val="14"/>
              </w:rPr>
            </w:pPr>
            <w:ins w:id="39339" w:author="Weber" w:date="2014-10-29T03:09:00Z">
              <w:r>
                <w:rPr>
                  <w:rFonts w:ascii="Calibri" w:eastAsia="Calibri" w:hAnsi="Calibri" w:cs="Calibri"/>
                  <w:w w:val="104"/>
                  <w:sz w:val="14"/>
                  <w:szCs w:val="14"/>
                </w:rPr>
                <w:t>0.01%</w:t>
              </w:r>
            </w:ins>
          </w:p>
        </w:tc>
      </w:tr>
      <w:tr w:rsidR="00376B22" w14:paraId="62FC2505" w14:textId="77777777" w:rsidTr="00376B22">
        <w:trPr>
          <w:trHeight w:hRule="exact" w:val="190"/>
          <w:ins w:id="3934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3715C3B1" w14:textId="77777777" w:rsidR="00376B22" w:rsidRDefault="00376B22" w:rsidP="00376B22">
            <w:pPr>
              <w:spacing w:line="169" w:lineRule="exact"/>
              <w:ind w:left="133" w:right="-20"/>
              <w:rPr>
                <w:ins w:id="39341" w:author="Weber" w:date="2014-10-29T03:09:00Z"/>
                <w:rFonts w:ascii="Calibri" w:eastAsia="Calibri" w:hAnsi="Calibri" w:cs="Calibri"/>
                <w:sz w:val="14"/>
                <w:szCs w:val="14"/>
              </w:rPr>
            </w:pPr>
            <w:ins w:id="39342" w:author="Weber" w:date="2014-10-29T03:09:00Z">
              <w:r>
                <w:rPr>
                  <w:rFonts w:ascii="Calibri" w:eastAsia="Calibri" w:hAnsi="Calibri" w:cs="Calibri"/>
                  <w:w w:val="104"/>
                  <w:sz w:val="14"/>
                  <w:szCs w:val="14"/>
                </w:rPr>
                <w:t>34498</w:t>
              </w:r>
            </w:ins>
          </w:p>
        </w:tc>
        <w:tc>
          <w:tcPr>
            <w:tcW w:w="2102" w:type="dxa"/>
            <w:gridSpan w:val="2"/>
            <w:vMerge/>
            <w:tcBorders>
              <w:left w:val="single" w:sz="5" w:space="0" w:color="D0D7E5"/>
              <w:right w:val="single" w:sz="5" w:space="0" w:color="D0D7E5"/>
            </w:tcBorders>
          </w:tcPr>
          <w:p w14:paraId="59011EC9" w14:textId="77777777" w:rsidR="00376B22" w:rsidRDefault="00376B22" w:rsidP="00376B22">
            <w:pPr>
              <w:rPr>
                <w:ins w:id="3934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1B06FBC9" w14:textId="77777777" w:rsidR="00376B22" w:rsidRDefault="00376B22" w:rsidP="00376B22">
            <w:pPr>
              <w:spacing w:line="169" w:lineRule="exact"/>
              <w:ind w:left="484" w:right="460"/>
              <w:jc w:val="center"/>
              <w:rPr>
                <w:ins w:id="39344" w:author="Weber" w:date="2014-10-29T03:09:00Z"/>
                <w:rFonts w:ascii="Calibri" w:eastAsia="Calibri" w:hAnsi="Calibri" w:cs="Calibri"/>
                <w:sz w:val="14"/>
                <w:szCs w:val="14"/>
              </w:rPr>
            </w:pPr>
            <w:ins w:id="39345" w:author="Weber" w:date="2014-10-29T03:09:00Z">
              <w:r>
                <w:rPr>
                  <w:rFonts w:ascii="Calibri" w:eastAsia="Calibri" w:hAnsi="Calibri" w:cs="Calibri"/>
                  <w:w w:val="104"/>
                  <w:sz w:val="14"/>
                  <w:szCs w:val="14"/>
                </w:rPr>
                <w:t>726,095</w:t>
              </w:r>
            </w:ins>
          </w:p>
        </w:tc>
        <w:tc>
          <w:tcPr>
            <w:tcW w:w="581" w:type="dxa"/>
            <w:tcBorders>
              <w:top w:val="single" w:sz="5" w:space="0" w:color="D0D7E5"/>
              <w:left w:val="single" w:sz="5" w:space="0" w:color="D0D7E5"/>
              <w:bottom w:val="single" w:sz="5" w:space="0" w:color="D0D7E5"/>
              <w:right w:val="single" w:sz="5" w:space="0" w:color="D0D7E5"/>
            </w:tcBorders>
          </w:tcPr>
          <w:p w14:paraId="75F5FDAC" w14:textId="77777777" w:rsidR="00376B22" w:rsidRDefault="00376B22" w:rsidP="00376B22">
            <w:pPr>
              <w:spacing w:line="169" w:lineRule="exact"/>
              <w:ind w:left="102" w:right="-20"/>
              <w:rPr>
                <w:ins w:id="39346" w:author="Weber" w:date="2014-10-29T03:09:00Z"/>
                <w:rFonts w:ascii="Calibri" w:eastAsia="Calibri" w:hAnsi="Calibri" w:cs="Calibri"/>
                <w:sz w:val="14"/>
                <w:szCs w:val="14"/>
              </w:rPr>
            </w:pPr>
            <w:ins w:id="39347" w:author="Weber" w:date="2014-10-29T03:09:00Z">
              <w:r>
                <w:rPr>
                  <w:rFonts w:ascii="Calibri" w:eastAsia="Calibri" w:hAnsi="Calibri" w:cs="Calibri"/>
                  <w:w w:val="104"/>
                  <w:sz w:val="14"/>
                  <w:szCs w:val="14"/>
                </w:rPr>
                <w:t>0.01%</w:t>
              </w:r>
            </w:ins>
          </w:p>
        </w:tc>
        <w:tc>
          <w:tcPr>
            <w:tcW w:w="1522" w:type="dxa"/>
            <w:tcBorders>
              <w:top w:val="single" w:sz="5" w:space="0" w:color="D0D7E5"/>
              <w:left w:val="single" w:sz="5" w:space="0" w:color="D0D7E5"/>
              <w:bottom w:val="single" w:sz="5" w:space="0" w:color="D0D7E5"/>
              <w:right w:val="single" w:sz="5" w:space="0" w:color="D0D7E5"/>
            </w:tcBorders>
          </w:tcPr>
          <w:p w14:paraId="79119D67" w14:textId="77777777" w:rsidR="00376B22" w:rsidRDefault="00376B22" w:rsidP="00376B22">
            <w:pPr>
              <w:spacing w:line="169" w:lineRule="exact"/>
              <w:ind w:left="688" w:right="663"/>
              <w:jc w:val="center"/>
              <w:rPr>
                <w:ins w:id="39348" w:author="Weber" w:date="2014-10-29T03:09:00Z"/>
                <w:rFonts w:ascii="Calibri" w:eastAsia="Calibri" w:hAnsi="Calibri" w:cs="Calibri"/>
                <w:sz w:val="14"/>
                <w:szCs w:val="14"/>
              </w:rPr>
            </w:pPr>
            <w:ins w:id="3934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33D0643E" w14:textId="77777777" w:rsidR="00376B22" w:rsidRDefault="00376B22" w:rsidP="00376B22">
            <w:pPr>
              <w:spacing w:line="169" w:lineRule="exact"/>
              <w:ind w:left="102" w:right="-20"/>
              <w:rPr>
                <w:ins w:id="39350" w:author="Weber" w:date="2014-10-29T03:09:00Z"/>
                <w:rFonts w:ascii="Calibri" w:eastAsia="Calibri" w:hAnsi="Calibri" w:cs="Calibri"/>
                <w:sz w:val="14"/>
                <w:szCs w:val="14"/>
              </w:rPr>
            </w:pPr>
            <w:ins w:id="3935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CA260AF" w14:textId="77777777" w:rsidR="00376B22" w:rsidRDefault="00376B22" w:rsidP="00376B22">
            <w:pPr>
              <w:spacing w:line="169" w:lineRule="exact"/>
              <w:ind w:left="688" w:right="663"/>
              <w:jc w:val="center"/>
              <w:rPr>
                <w:ins w:id="39352" w:author="Weber" w:date="2014-10-29T03:09:00Z"/>
                <w:rFonts w:ascii="Calibri" w:eastAsia="Calibri" w:hAnsi="Calibri" w:cs="Calibri"/>
                <w:sz w:val="14"/>
                <w:szCs w:val="14"/>
              </w:rPr>
            </w:pPr>
            <w:ins w:id="3935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5C640253" w14:textId="77777777" w:rsidR="00376B22" w:rsidRDefault="00376B22" w:rsidP="00376B22">
            <w:pPr>
              <w:spacing w:line="169" w:lineRule="exact"/>
              <w:ind w:left="102" w:right="-20"/>
              <w:rPr>
                <w:ins w:id="39354" w:author="Weber" w:date="2014-10-29T03:09:00Z"/>
                <w:rFonts w:ascii="Calibri" w:eastAsia="Calibri" w:hAnsi="Calibri" w:cs="Calibri"/>
                <w:sz w:val="14"/>
                <w:szCs w:val="14"/>
              </w:rPr>
            </w:pPr>
            <w:ins w:id="3935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3BA0173" w14:textId="77777777" w:rsidR="00376B22" w:rsidRDefault="00376B22" w:rsidP="00376B22">
            <w:pPr>
              <w:spacing w:line="169" w:lineRule="exact"/>
              <w:ind w:left="484" w:right="460"/>
              <w:jc w:val="center"/>
              <w:rPr>
                <w:ins w:id="39356" w:author="Weber" w:date="2014-10-29T03:09:00Z"/>
                <w:rFonts w:ascii="Calibri" w:eastAsia="Calibri" w:hAnsi="Calibri" w:cs="Calibri"/>
                <w:sz w:val="14"/>
                <w:szCs w:val="14"/>
              </w:rPr>
            </w:pPr>
            <w:ins w:id="39357" w:author="Weber" w:date="2014-10-29T03:09:00Z">
              <w:r>
                <w:rPr>
                  <w:rFonts w:ascii="Calibri" w:eastAsia="Calibri" w:hAnsi="Calibri" w:cs="Calibri"/>
                  <w:w w:val="104"/>
                  <w:sz w:val="14"/>
                  <w:szCs w:val="14"/>
                </w:rPr>
                <w:t>738,009</w:t>
              </w:r>
            </w:ins>
          </w:p>
        </w:tc>
        <w:tc>
          <w:tcPr>
            <w:tcW w:w="581" w:type="dxa"/>
            <w:tcBorders>
              <w:top w:val="single" w:sz="5" w:space="0" w:color="D0D7E5"/>
              <w:left w:val="single" w:sz="5" w:space="0" w:color="D0D7E5"/>
              <w:bottom w:val="single" w:sz="5" w:space="0" w:color="D0D7E5"/>
              <w:right w:val="single" w:sz="5" w:space="0" w:color="D0D7E5"/>
            </w:tcBorders>
          </w:tcPr>
          <w:p w14:paraId="11D63D58" w14:textId="77777777" w:rsidR="00376B22" w:rsidRDefault="00376B22" w:rsidP="00376B22">
            <w:pPr>
              <w:spacing w:line="169" w:lineRule="exact"/>
              <w:ind w:left="102" w:right="-20"/>
              <w:rPr>
                <w:ins w:id="39358" w:author="Weber" w:date="2014-10-29T03:09:00Z"/>
                <w:rFonts w:ascii="Calibri" w:eastAsia="Calibri" w:hAnsi="Calibri" w:cs="Calibri"/>
                <w:sz w:val="14"/>
                <w:szCs w:val="14"/>
              </w:rPr>
            </w:pPr>
            <w:ins w:id="39359" w:author="Weber" w:date="2014-10-29T03:09:00Z">
              <w:r>
                <w:rPr>
                  <w:rFonts w:ascii="Calibri" w:eastAsia="Calibri" w:hAnsi="Calibri" w:cs="Calibri"/>
                  <w:w w:val="104"/>
                  <w:sz w:val="14"/>
                  <w:szCs w:val="14"/>
                </w:rPr>
                <w:t>0.00%</w:t>
              </w:r>
            </w:ins>
          </w:p>
        </w:tc>
      </w:tr>
      <w:tr w:rsidR="00376B22" w14:paraId="0742F4E5" w14:textId="77777777" w:rsidTr="00376B22">
        <w:trPr>
          <w:trHeight w:hRule="exact" w:val="190"/>
          <w:ins w:id="3936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7E2518AA" w14:textId="77777777" w:rsidR="00376B22" w:rsidRDefault="00376B22" w:rsidP="00376B22">
            <w:pPr>
              <w:spacing w:line="169" w:lineRule="exact"/>
              <w:ind w:left="133" w:right="-20"/>
              <w:rPr>
                <w:ins w:id="39361" w:author="Weber" w:date="2014-10-29T03:09:00Z"/>
                <w:rFonts w:ascii="Calibri" w:eastAsia="Calibri" w:hAnsi="Calibri" w:cs="Calibri"/>
                <w:sz w:val="14"/>
                <w:szCs w:val="14"/>
              </w:rPr>
            </w:pPr>
            <w:ins w:id="39362" w:author="Weber" w:date="2014-10-29T03:09:00Z">
              <w:r>
                <w:rPr>
                  <w:rFonts w:ascii="Calibri" w:eastAsia="Calibri" w:hAnsi="Calibri" w:cs="Calibri"/>
                  <w:w w:val="104"/>
                  <w:sz w:val="14"/>
                  <w:szCs w:val="14"/>
                </w:rPr>
                <w:t>34216</w:t>
              </w:r>
            </w:ins>
          </w:p>
        </w:tc>
        <w:tc>
          <w:tcPr>
            <w:tcW w:w="2102" w:type="dxa"/>
            <w:gridSpan w:val="2"/>
            <w:vMerge/>
            <w:tcBorders>
              <w:left w:val="single" w:sz="5" w:space="0" w:color="D0D7E5"/>
              <w:right w:val="single" w:sz="5" w:space="0" w:color="D0D7E5"/>
            </w:tcBorders>
          </w:tcPr>
          <w:p w14:paraId="70302884" w14:textId="77777777" w:rsidR="00376B22" w:rsidRDefault="00376B22" w:rsidP="00376B22">
            <w:pPr>
              <w:rPr>
                <w:ins w:id="3936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028F4C6A" w14:textId="77777777" w:rsidR="00376B22" w:rsidRDefault="00376B22" w:rsidP="00376B22">
            <w:pPr>
              <w:spacing w:line="169" w:lineRule="exact"/>
              <w:ind w:left="460" w:right="-20"/>
              <w:rPr>
                <w:ins w:id="39364" w:author="Weber" w:date="2014-10-29T03:09:00Z"/>
                <w:rFonts w:ascii="Calibri" w:eastAsia="Calibri" w:hAnsi="Calibri" w:cs="Calibri"/>
                <w:sz w:val="14"/>
                <w:szCs w:val="14"/>
              </w:rPr>
            </w:pPr>
            <w:ins w:id="39365" w:author="Weber" w:date="2014-10-29T03:09:00Z">
              <w:r>
                <w:rPr>
                  <w:rFonts w:ascii="Calibri" w:eastAsia="Calibri" w:hAnsi="Calibri" w:cs="Calibri"/>
                  <w:w w:val="104"/>
                  <w:sz w:val="14"/>
                  <w:szCs w:val="14"/>
                </w:rPr>
                <w:t>9,400,037</w:t>
              </w:r>
            </w:ins>
          </w:p>
        </w:tc>
        <w:tc>
          <w:tcPr>
            <w:tcW w:w="581" w:type="dxa"/>
            <w:tcBorders>
              <w:top w:val="single" w:sz="5" w:space="0" w:color="D0D7E5"/>
              <w:left w:val="single" w:sz="5" w:space="0" w:color="D0D7E5"/>
              <w:bottom w:val="single" w:sz="5" w:space="0" w:color="D0D7E5"/>
              <w:right w:val="single" w:sz="5" w:space="0" w:color="D0D7E5"/>
            </w:tcBorders>
          </w:tcPr>
          <w:p w14:paraId="4E7326BE" w14:textId="77777777" w:rsidR="00376B22" w:rsidRDefault="00376B22" w:rsidP="00376B22">
            <w:pPr>
              <w:spacing w:line="169" w:lineRule="exact"/>
              <w:ind w:left="102" w:right="-20"/>
              <w:rPr>
                <w:ins w:id="39366" w:author="Weber" w:date="2014-10-29T03:09:00Z"/>
                <w:rFonts w:ascii="Calibri" w:eastAsia="Calibri" w:hAnsi="Calibri" w:cs="Calibri"/>
                <w:sz w:val="14"/>
                <w:szCs w:val="14"/>
              </w:rPr>
            </w:pPr>
            <w:ins w:id="39367" w:author="Weber" w:date="2014-10-29T03:09:00Z">
              <w:r>
                <w:rPr>
                  <w:rFonts w:ascii="Calibri" w:eastAsia="Calibri" w:hAnsi="Calibri" w:cs="Calibri"/>
                  <w:w w:val="104"/>
                  <w:sz w:val="14"/>
                  <w:szCs w:val="14"/>
                </w:rPr>
                <w:t>0.08%</w:t>
              </w:r>
            </w:ins>
          </w:p>
        </w:tc>
        <w:tc>
          <w:tcPr>
            <w:tcW w:w="1522" w:type="dxa"/>
            <w:tcBorders>
              <w:top w:val="single" w:sz="5" w:space="0" w:color="D0D7E5"/>
              <w:left w:val="single" w:sz="5" w:space="0" w:color="D0D7E5"/>
              <w:bottom w:val="single" w:sz="5" w:space="0" w:color="D0D7E5"/>
              <w:right w:val="single" w:sz="5" w:space="0" w:color="D0D7E5"/>
            </w:tcBorders>
          </w:tcPr>
          <w:p w14:paraId="32A2359F" w14:textId="77777777" w:rsidR="00376B22" w:rsidRDefault="00376B22" w:rsidP="00376B22">
            <w:pPr>
              <w:spacing w:line="169" w:lineRule="exact"/>
              <w:ind w:left="688" w:right="663"/>
              <w:jc w:val="center"/>
              <w:rPr>
                <w:ins w:id="39368" w:author="Weber" w:date="2014-10-29T03:09:00Z"/>
                <w:rFonts w:ascii="Calibri" w:eastAsia="Calibri" w:hAnsi="Calibri" w:cs="Calibri"/>
                <w:sz w:val="14"/>
                <w:szCs w:val="14"/>
              </w:rPr>
            </w:pPr>
            <w:ins w:id="3936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13EFE324" w14:textId="77777777" w:rsidR="00376B22" w:rsidRDefault="00376B22" w:rsidP="00376B22">
            <w:pPr>
              <w:spacing w:line="169" w:lineRule="exact"/>
              <w:ind w:left="102" w:right="-20"/>
              <w:rPr>
                <w:ins w:id="39370" w:author="Weber" w:date="2014-10-29T03:09:00Z"/>
                <w:rFonts w:ascii="Calibri" w:eastAsia="Calibri" w:hAnsi="Calibri" w:cs="Calibri"/>
                <w:sz w:val="14"/>
                <w:szCs w:val="14"/>
              </w:rPr>
            </w:pPr>
            <w:ins w:id="3937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74E98F67" w14:textId="77777777" w:rsidR="00376B22" w:rsidRDefault="00376B22" w:rsidP="00376B22">
            <w:pPr>
              <w:spacing w:line="169" w:lineRule="exact"/>
              <w:ind w:left="688" w:right="663"/>
              <w:jc w:val="center"/>
              <w:rPr>
                <w:ins w:id="39372" w:author="Weber" w:date="2014-10-29T03:09:00Z"/>
                <w:rFonts w:ascii="Calibri" w:eastAsia="Calibri" w:hAnsi="Calibri" w:cs="Calibri"/>
                <w:sz w:val="14"/>
                <w:szCs w:val="14"/>
              </w:rPr>
            </w:pPr>
            <w:ins w:id="3937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3F2F4C84" w14:textId="77777777" w:rsidR="00376B22" w:rsidRDefault="00376B22" w:rsidP="00376B22">
            <w:pPr>
              <w:spacing w:line="169" w:lineRule="exact"/>
              <w:ind w:left="102" w:right="-20"/>
              <w:rPr>
                <w:ins w:id="39374" w:author="Weber" w:date="2014-10-29T03:09:00Z"/>
                <w:rFonts w:ascii="Calibri" w:eastAsia="Calibri" w:hAnsi="Calibri" w:cs="Calibri"/>
                <w:sz w:val="14"/>
                <w:szCs w:val="14"/>
              </w:rPr>
            </w:pPr>
            <w:ins w:id="3937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4974596" w14:textId="77777777" w:rsidR="00376B22" w:rsidRDefault="00376B22" w:rsidP="00376B22">
            <w:pPr>
              <w:spacing w:line="169" w:lineRule="exact"/>
              <w:ind w:left="460" w:right="-20"/>
              <w:rPr>
                <w:ins w:id="39376" w:author="Weber" w:date="2014-10-29T03:09:00Z"/>
                <w:rFonts w:ascii="Calibri" w:eastAsia="Calibri" w:hAnsi="Calibri" w:cs="Calibri"/>
                <w:sz w:val="14"/>
                <w:szCs w:val="14"/>
              </w:rPr>
            </w:pPr>
            <w:ins w:id="39377" w:author="Weber" w:date="2014-10-29T03:09:00Z">
              <w:r>
                <w:rPr>
                  <w:rFonts w:ascii="Calibri" w:eastAsia="Calibri" w:hAnsi="Calibri" w:cs="Calibri"/>
                  <w:w w:val="104"/>
                  <w:sz w:val="14"/>
                  <w:szCs w:val="14"/>
                </w:rPr>
                <w:t>9,585,345</w:t>
              </w:r>
            </w:ins>
          </w:p>
        </w:tc>
        <w:tc>
          <w:tcPr>
            <w:tcW w:w="581" w:type="dxa"/>
            <w:tcBorders>
              <w:top w:val="single" w:sz="5" w:space="0" w:color="D0D7E5"/>
              <w:left w:val="single" w:sz="5" w:space="0" w:color="D0D7E5"/>
              <w:bottom w:val="single" w:sz="5" w:space="0" w:color="D0D7E5"/>
              <w:right w:val="single" w:sz="5" w:space="0" w:color="D0D7E5"/>
            </w:tcBorders>
          </w:tcPr>
          <w:p w14:paraId="0A5558F9" w14:textId="77777777" w:rsidR="00376B22" w:rsidRDefault="00376B22" w:rsidP="00376B22">
            <w:pPr>
              <w:spacing w:line="169" w:lineRule="exact"/>
              <w:ind w:left="102" w:right="-20"/>
              <w:rPr>
                <w:ins w:id="39378" w:author="Weber" w:date="2014-10-29T03:09:00Z"/>
                <w:rFonts w:ascii="Calibri" w:eastAsia="Calibri" w:hAnsi="Calibri" w:cs="Calibri"/>
                <w:sz w:val="14"/>
                <w:szCs w:val="14"/>
              </w:rPr>
            </w:pPr>
            <w:ins w:id="39379" w:author="Weber" w:date="2014-10-29T03:09:00Z">
              <w:r>
                <w:rPr>
                  <w:rFonts w:ascii="Calibri" w:eastAsia="Calibri" w:hAnsi="Calibri" w:cs="Calibri"/>
                  <w:w w:val="104"/>
                  <w:sz w:val="14"/>
                  <w:szCs w:val="14"/>
                </w:rPr>
                <w:t>0.03%</w:t>
              </w:r>
            </w:ins>
          </w:p>
        </w:tc>
      </w:tr>
      <w:tr w:rsidR="00376B22" w14:paraId="656AB121" w14:textId="77777777" w:rsidTr="00376B22">
        <w:trPr>
          <w:trHeight w:hRule="exact" w:val="190"/>
          <w:ins w:id="3938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2EB99DA7" w14:textId="77777777" w:rsidR="00376B22" w:rsidRDefault="00376B22" w:rsidP="00376B22">
            <w:pPr>
              <w:spacing w:line="169" w:lineRule="exact"/>
              <w:ind w:left="133" w:right="-20"/>
              <w:rPr>
                <w:ins w:id="39381" w:author="Weber" w:date="2014-10-29T03:09:00Z"/>
                <w:rFonts w:ascii="Calibri" w:eastAsia="Calibri" w:hAnsi="Calibri" w:cs="Calibri"/>
                <w:sz w:val="14"/>
                <w:szCs w:val="14"/>
              </w:rPr>
            </w:pPr>
            <w:ins w:id="39382" w:author="Weber" w:date="2014-10-29T03:09:00Z">
              <w:r>
                <w:rPr>
                  <w:rFonts w:ascii="Calibri" w:eastAsia="Calibri" w:hAnsi="Calibri" w:cs="Calibri"/>
                  <w:w w:val="104"/>
                  <w:sz w:val="14"/>
                  <w:szCs w:val="14"/>
                </w:rPr>
                <w:t>32801</w:t>
              </w:r>
            </w:ins>
          </w:p>
        </w:tc>
        <w:tc>
          <w:tcPr>
            <w:tcW w:w="2102" w:type="dxa"/>
            <w:gridSpan w:val="2"/>
            <w:vMerge/>
            <w:tcBorders>
              <w:left w:val="single" w:sz="5" w:space="0" w:color="D0D7E5"/>
              <w:right w:val="single" w:sz="5" w:space="0" w:color="D0D7E5"/>
            </w:tcBorders>
          </w:tcPr>
          <w:p w14:paraId="21E1ECCE" w14:textId="77777777" w:rsidR="00376B22" w:rsidRDefault="00376B22" w:rsidP="00376B22">
            <w:pPr>
              <w:rPr>
                <w:ins w:id="3938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73466C35" w14:textId="77777777" w:rsidR="00376B22" w:rsidRDefault="00376B22" w:rsidP="00376B22">
            <w:pPr>
              <w:spacing w:line="169" w:lineRule="exact"/>
              <w:ind w:left="460" w:right="-20"/>
              <w:rPr>
                <w:ins w:id="39384" w:author="Weber" w:date="2014-10-29T03:09:00Z"/>
                <w:rFonts w:ascii="Calibri" w:eastAsia="Calibri" w:hAnsi="Calibri" w:cs="Calibri"/>
                <w:sz w:val="14"/>
                <w:szCs w:val="14"/>
              </w:rPr>
            </w:pPr>
            <w:ins w:id="39385" w:author="Weber" w:date="2014-10-29T03:09:00Z">
              <w:r>
                <w:rPr>
                  <w:rFonts w:ascii="Calibri" w:eastAsia="Calibri" w:hAnsi="Calibri" w:cs="Calibri"/>
                  <w:w w:val="104"/>
                  <w:sz w:val="14"/>
                  <w:szCs w:val="14"/>
                </w:rPr>
                <w:t>8,111,818</w:t>
              </w:r>
            </w:ins>
          </w:p>
        </w:tc>
        <w:tc>
          <w:tcPr>
            <w:tcW w:w="581" w:type="dxa"/>
            <w:tcBorders>
              <w:top w:val="single" w:sz="5" w:space="0" w:color="D0D7E5"/>
              <w:left w:val="single" w:sz="5" w:space="0" w:color="D0D7E5"/>
              <w:bottom w:val="single" w:sz="5" w:space="0" w:color="D0D7E5"/>
              <w:right w:val="single" w:sz="5" w:space="0" w:color="D0D7E5"/>
            </w:tcBorders>
          </w:tcPr>
          <w:p w14:paraId="6FB21121" w14:textId="77777777" w:rsidR="00376B22" w:rsidRDefault="00376B22" w:rsidP="00376B22">
            <w:pPr>
              <w:spacing w:line="169" w:lineRule="exact"/>
              <w:ind w:left="102" w:right="-20"/>
              <w:rPr>
                <w:ins w:id="39386" w:author="Weber" w:date="2014-10-29T03:09:00Z"/>
                <w:rFonts w:ascii="Calibri" w:eastAsia="Calibri" w:hAnsi="Calibri" w:cs="Calibri"/>
                <w:sz w:val="14"/>
                <w:szCs w:val="14"/>
              </w:rPr>
            </w:pPr>
            <w:ins w:id="39387" w:author="Weber" w:date="2014-10-29T03:09:00Z">
              <w:r>
                <w:rPr>
                  <w:rFonts w:ascii="Calibri" w:eastAsia="Calibri" w:hAnsi="Calibri" w:cs="Calibri"/>
                  <w:w w:val="104"/>
                  <w:sz w:val="14"/>
                  <w:szCs w:val="14"/>
                </w:rPr>
                <w:t>0.07%</w:t>
              </w:r>
            </w:ins>
          </w:p>
        </w:tc>
        <w:tc>
          <w:tcPr>
            <w:tcW w:w="1522" w:type="dxa"/>
            <w:tcBorders>
              <w:top w:val="single" w:sz="5" w:space="0" w:color="D0D7E5"/>
              <w:left w:val="single" w:sz="5" w:space="0" w:color="D0D7E5"/>
              <w:bottom w:val="single" w:sz="5" w:space="0" w:color="D0D7E5"/>
              <w:right w:val="single" w:sz="5" w:space="0" w:color="D0D7E5"/>
            </w:tcBorders>
          </w:tcPr>
          <w:p w14:paraId="1D482423" w14:textId="77777777" w:rsidR="00376B22" w:rsidRDefault="00376B22" w:rsidP="00376B22">
            <w:pPr>
              <w:spacing w:line="169" w:lineRule="exact"/>
              <w:ind w:left="688" w:right="663"/>
              <w:jc w:val="center"/>
              <w:rPr>
                <w:ins w:id="39388" w:author="Weber" w:date="2014-10-29T03:09:00Z"/>
                <w:rFonts w:ascii="Calibri" w:eastAsia="Calibri" w:hAnsi="Calibri" w:cs="Calibri"/>
                <w:sz w:val="14"/>
                <w:szCs w:val="14"/>
              </w:rPr>
            </w:pPr>
            <w:ins w:id="3938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739F2402" w14:textId="77777777" w:rsidR="00376B22" w:rsidRDefault="00376B22" w:rsidP="00376B22">
            <w:pPr>
              <w:spacing w:line="169" w:lineRule="exact"/>
              <w:ind w:left="102" w:right="-20"/>
              <w:rPr>
                <w:ins w:id="39390" w:author="Weber" w:date="2014-10-29T03:09:00Z"/>
                <w:rFonts w:ascii="Calibri" w:eastAsia="Calibri" w:hAnsi="Calibri" w:cs="Calibri"/>
                <w:sz w:val="14"/>
                <w:szCs w:val="14"/>
              </w:rPr>
            </w:pPr>
            <w:ins w:id="3939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3B356400" w14:textId="77777777" w:rsidR="00376B22" w:rsidRDefault="00376B22" w:rsidP="00376B22">
            <w:pPr>
              <w:spacing w:line="169" w:lineRule="exact"/>
              <w:ind w:left="421" w:right="-20"/>
              <w:rPr>
                <w:ins w:id="39392" w:author="Weber" w:date="2014-10-29T03:09:00Z"/>
                <w:rFonts w:ascii="Calibri" w:eastAsia="Calibri" w:hAnsi="Calibri" w:cs="Calibri"/>
                <w:sz w:val="14"/>
                <w:szCs w:val="14"/>
              </w:rPr>
            </w:pPr>
            <w:ins w:id="39393" w:author="Weber" w:date="2014-10-29T03:09:00Z">
              <w:r>
                <w:rPr>
                  <w:rFonts w:ascii="Calibri" w:eastAsia="Calibri" w:hAnsi="Calibri" w:cs="Calibri"/>
                  <w:w w:val="104"/>
                  <w:sz w:val="14"/>
                  <w:szCs w:val="14"/>
                </w:rPr>
                <w:t>15,776,291</w:t>
              </w:r>
            </w:ins>
          </w:p>
        </w:tc>
        <w:tc>
          <w:tcPr>
            <w:tcW w:w="581" w:type="dxa"/>
            <w:tcBorders>
              <w:top w:val="single" w:sz="5" w:space="0" w:color="D0D7E5"/>
              <w:left w:val="single" w:sz="5" w:space="0" w:color="D0D7E5"/>
              <w:bottom w:val="single" w:sz="5" w:space="0" w:color="D0D7E5"/>
              <w:right w:val="single" w:sz="5" w:space="0" w:color="D0D7E5"/>
            </w:tcBorders>
          </w:tcPr>
          <w:p w14:paraId="0A4A36D6" w14:textId="77777777" w:rsidR="00376B22" w:rsidRDefault="00376B22" w:rsidP="00376B22">
            <w:pPr>
              <w:spacing w:line="169" w:lineRule="exact"/>
              <w:ind w:left="102" w:right="-20"/>
              <w:rPr>
                <w:ins w:id="39394" w:author="Weber" w:date="2014-10-29T03:09:00Z"/>
                <w:rFonts w:ascii="Calibri" w:eastAsia="Calibri" w:hAnsi="Calibri" w:cs="Calibri"/>
                <w:sz w:val="14"/>
                <w:szCs w:val="14"/>
              </w:rPr>
            </w:pPr>
            <w:ins w:id="39395" w:author="Weber" w:date="2014-10-29T03:09:00Z">
              <w:r>
                <w:rPr>
                  <w:rFonts w:ascii="Calibri" w:eastAsia="Calibri" w:hAnsi="Calibri" w:cs="Calibri"/>
                  <w:w w:val="104"/>
                  <w:sz w:val="14"/>
                  <w:szCs w:val="14"/>
                </w:rPr>
                <w:t>0.11%</w:t>
              </w:r>
            </w:ins>
          </w:p>
        </w:tc>
        <w:tc>
          <w:tcPr>
            <w:tcW w:w="1522" w:type="dxa"/>
            <w:tcBorders>
              <w:top w:val="single" w:sz="5" w:space="0" w:color="D0D7E5"/>
              <w:left w:val="single" w:sz="5" w:space="0" w:color="D0D7E5"/>
              <w:bottom w:val="single" w:sz="5" w:space="0" w:color="D0D7E5"/>
              <w:right w:val="single" w:sz="5" w:space="0" w:color="D0D7E5"/>
            </w:tcBorders>
          </w:tcPr>
          <w:p w14:paraId="5C265342" w14:textId="77777777" w:rsidR="00376B22" w:rsidRDefault="00376B22" w:rsidP="00376B22">
            <w:pPr>
              <w:spacing w:line="169" w:lineRule="exact"/>
              <w:ind w:left="421" w:right="-20"/>
              <w:rPr>
                <w:ins w:id="39396" w:author="Weber" w:date="2014-10-29T03:09:00Z"/>
                <w:rFonts w:ascii="Calibri" w:eastAsia="Calibri" w:hAnsi="Calibri" w:cs="Calibri"/>
                <w:sz w:val="14"/>
                <w:szCs w:val="14"/>
              </w:rPr>
            </w:pPr>
            <w:ins w:id="39397" w:author="Weber" w:date="2014-10-29T03:09:00Z">
              <w:r>
                <w:rPr>
                  <w:rFonts w:ascii="Calibri" w:eastAsia="Calibri" w:hAnsi="Calibri" w:cs="Calibri"/>
                  <w:w w:val="104"/>
                  <w:sz w:val="14"/>
                  <w:szCs w:val="14"/>
                </w:rPr>
                <w:t>42,592,945</w:t>
              </w:r>
            </w:ins>
          </w:p>
        </w:tc>
        <w:tc>
          <w:tcPr>
            <w:tcW w:w="581" w:type="dxa"/>
            <w:tcBorders>
              <w:top w:val="single" w:sz="5" w:space="0" w:color="D0D7E5"/>
              <w:left w:val="single" w:sz="5" w:space="0" w:color="D0D7E5"/>
              <w:bottom w:val="single" w:sz="5" w:space="0" w:color="D0D7E5"/>
              <w:right w:val="single" w:sz="5" w:space="0" w:color="D0D7E5"/>
            </w:tcBorders>
          </w:tcPr>
          <w:p w14:paraId="4554E890" w14:textId="77777777" w:rsidR="00376B22" w:rsidRDefault="00376B22" w:rsidP="00376B22">
            <w:pPr>
              <w:spacing w:line="169" w:lineRule="exact"/>
              <w:ind w:left="102" w:right="-20"/>
              <w:rPr>
                <w:ins w:id="39398" w:author="Weber" w:date="2014-10-29T03:09:00Z"/>
                <w:rFonts w:ascii="Calibri" w:eastAsia="Calibri" w:hAnsi="Calibri" w:cs="Calibri"/>
                <w:sz w:val="14"/>
                <w:szCs w:val="14"/>
              </w:rPr>
            </w:pPr>
            <w:ins w:id="39399" w:author="Weber" w:date="2014-10-29T03:09:00Z">
              <w:r>
                <w:rPr>
                  <w:rFonts w:ascii="Calibri" w:eastAsia="Calibri" w:hAnsi="Calibri" w:cs="Calibri"/>
                  <w:w w:val="104"/>
                  <w:sz w:val="14"/>
                  <w:szCs w:val="14"/>
                </w:rPr>
                <w:t>0.12%</w:t>
              </w:r>
            </w:ins>
          </w:p>
        </w:tc>
      </w:tr>
      <w:tr w:rsidR="00376B22" w14:paraId="4B2D739A" w14:textId="77777777" w:rsidTr="00376B22">
        <w:trPr>
          <w:trHeight w:hRule="exact" w:val="190"/>
          <w:ins w:id="3940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491A3081" w14:textId="77777777" w:rsidR="00376B22" w:rsidRDefault="00376B22" w:rsidP="00376B22">
            <w:pPr>
              <w:spacing w:line="169" w:lineRule="exact"/>
              <w:ind w:left="133" w:right="-20"/>
              <w:rPr>
                <w:ins w:id="39401" w:author="Weber" w:date="2014-10-29T03:09:00Z"/>
                <w:rFonts w:ascii="Calibri" w:eastAsia="Calibri" w:hAnsi="Calibri" w:cs="Calibri"/>
                <w:sz w:val="14"/>
                <w:szCs w:val="14"/>
              </w:rPr>
            </w:pPr>
            <w:ins w:id="39402" w:author="Weber" w:date="2014-10-29T03:09:00Z">
              <w:r>
                <w:rPr>
                  <w:rFonts w:ascii="Calibri" w:eastAsia="Calibri" w:hAnsi="Calibri" w:cs="Calibri"/>
                  <w:w w:val="104"/>
                  <w:sz w:val="14"/>
                  <w:szCs w:val="14"/>
                </w:rPr>
                <w:t>34217</w:t>
              </w:r>
            </w:ins>
          </w:p>
        </w:tc>
        <w:tc>
          <w:tcPr>
            <w:tcW w:w="2102" w:type="dxa"/>
            <w:gridSpan w:val="2"/>
            <w:vMerge/>
            <w:tcBorders>
              <w:left w:val="single" w:sz="5" w:space="0" w:color="D0D7E5"/>
              <w:right w:val="single" w:sz="5" w:space="0" w:color="D0D7E5"/>
            </w:tcBorders>
          </w:tcPr>
          <w:p w14:paraId="0CC3A5D3" w14:textId="77777777" w:rsidR="00376B22" w:rsidRDefault="00376B22" w:rsidP="00376B22">
            <w:pPr>
              <w:rPr>
                <w:ins w:id="3940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48BD44C7" w14:textId="77777777" w:rsidR="00376B22" w:rsidRDefault="00376B22" w:rsidP="00376B22">
            <w:pPr>
              <w:spacing w:line="169" w:lineRule="exact"/>
              <w:ind w:left="421" w:right="-20"/>
              <w:rPr>
                <w:ins w:id="39404" w:author="Weber" w:date="2014-10-29T03:09:00Z"/>
                <w:rFonts w:ascii="Calibri" w:eastAsia="Calibri" w:hAnsi="Calibri" w:cs="Calibri"/>
                <w:sz w:val="14"/>
                <w:szCs w:val="14"/>
              </w:rPr>
            </w:pPr>
            <w:ins w:id="39405" w:author="Weber" w:date="2014-10-29T03:09:00Z">
              <w:r>
                <w:rPr>
                  <w:rFonts w:ascii="Calibri" w:eastAsia="Calibri" w:hAnsi="Calibri" w:cs="Calibri"/>
                  <w:w w:val="104"/>
                  <w:sz w:val="14"/>
                  <w:szCs w:val="14"/>
                </w:rPr>
                <w:t>33,130,555</w:t>
              </w:r>
            </w:ins>
          </w:p>
        </w:tc>
        <w:tc>
          <w:tcPr>
            <w:tcW w:w="581" w:type="dxa"/>
            <w:tcBorders>
              <w:top w:val="single" w:sz="5" w:space="0" w:color="D0D7E5"/>
              <w:left w:val="single" w:sz="5" w:space="0" w:color="D0D7E5"/>
              <w:bottom w:val="single" w:sz="5" w:space="0" w:color="D0D7E5"/>
              <w:right w:val="single" w:sz="5" w:space="0" w:color="D0D7E5"/>
            </w:tcBorders>
          </w:tcPr>
          <w:p w14:paraId="200457D1" w14:textId="77777777" w:rsidR="00376B22" w:rsidRDefault="00376B22" w:rsidP="00376B22">
            <w:pPr>
              <w:spacing w:line="169" w:lineRule="exact"/>
              <w:ind w:left="102" w:right="-20"/>
              <w:rPr>
                <w:ins w:id="39406" w:author="Weber" w:date="2014-10-29T03:09:00Z"/>
                <w:rFonts w:ascii="Calibri" w:eastAsia="Calibri" w:hAnsi="Calibri" w:cs="Calibri"/>
                <w:sz w:val="14"/>
                <w:szCs w:val="14"/>
              </w:rPr>
            </w:pPr>
            <w:ins w:id="39407" w:author="Weber" w:date="2014-10-29T03:09:00Z">
              <w:r>
                <w:rPr>
                  <w:rFonts w:ascii="Calibri" w:eastAsia="Calibri" w:hAnsi="Calibri" w:cs="Calibri"/>
                  <w:w w:val="104"/>
                  <w:sz w:val="14"/>
                  <w:szCs w:val="14"/>
                </w:rPr>
                <w:t>0.27%</w:t>
              </w:r>
            </w:ins>
          </w:p>
        </w:tc>
        <w:tc>
          <w:tcPr>
            <w:tcW w:w="1522" w:type="dxa"/>
            <w:tcBorders>
              <w:top w:val="single" w:sz="5" w:space="0" w:color="D0D7E5"/>
              <w:left w:val="single" w:sz="5" w:space="0" w:color="D0D7E5"/>
              <w:bottom w:val="single" w:sz="5" w:space="0" w:color="D0D7E5"/>
              <w:right w:val="single" w:sz="5" w:space="0" w:color="D0D7E5"/>
            </w:tcBorders>
          </w:tcPr>
          <w:p w14:paraId="61A9B860" w14:textId="77777777" w:rsidR="00376B22" w:rsidRDefault="00376B22" w:rsidP="00376B22">
            <w:pPr>
              <w:spacing w:line="169" w:lineRule="exact"/>
              <w:ind w:left="688" w:right="663"/>
              <w:jc w:val="center"/>
              <w:rPr>
                <w:ins w:id="39408" w:author="Weber" w:date="2014-10-29T03:09:00Z"/>
                <w:rFonts w:ascii="Calibri" w:eastAsia="Calibri" w:hAnsi="Calibri" w:cs="Calibri"/>
                <w:sz w:val="14"/>
                <w:szCs w:val="14"/>
              </w:rPr>
            </w:pPr>
            <w:ins w:id="3940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471337B5" w14:textId="77777777" w:rsidR="00376B22" w:rsidRDefault="00376B22" w:rsidP="00376B22">
            <w:pPr>
              <w:spacing w:line="169" w:lineRule="exact"/>
              <w:ind w:left="102" w:right="-20"/>
              <w:rPr>
                <w:ins w:id="39410" w:author="Weber" w:date="2014-10-29T03:09:00Z"/>
                <w:rFonts w:ascii="Calibri" w:eastAsia="Calibri" w:hAnsi="Calibri" w:cs="Calibri"/>
                <w:sz w:val="14"/>
                <w:szCs w:val="14"/>
              </w:rPr>
            </w:pPr>
            <w:ins w:id="3941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474CE5C2" w14:textId="77777777" w:rsidR="00376B22" w:rsidRDefault="00376B22" w:rsidP="00376B22">
            <w:pPr>
              <w:spacing w:line="169" w:lineRule="exact"/>
              <w:ind w:left="460" w:right="-20"/>
              <w:rPr>
                <w:ins w:id="39412" w:author="Weber" w:date="2014-10-29T03:09:00Z"/>
                <w:rFonts w:ascii="Calibri" w:eastAsia="Calibri" w:hAnsi="Calibri" w:cs="Calibri"/>
                <w:sz w:val="14"/>
                <w:szCs w:val="14"/>
              </w:rPr>
            </w:pPr>
            <w:ins w:id="39413" w:author="Weber" w:date="2014-10-29T03:09:00Z">
              <w:r>
                <w:rPr>
                  <w:rFonts w:ascii="Calibri" w:eastAsia="Calibri" w:hAnsi="Calibri" w:cs="Calibri"/>
                  <w:w w:val="104"/>
                  <w:sz w:val="14"/>
                  <w:szCs w:val="14"/>
                </w:rPr>
                <w:t>4,427,005</w:t>
              </w:r>
            </w:ins>
          </w:p>
        </w:tc>
        <w:tc>
          <w:tcPr>
            <w:tcW w:w="581" w:type="dxa"/>
            <w:tcBorders>
              <w:top w:val="single" w:sz="5" w:space="0" w:color="D0D7E5"/>
              <w:left w:val="single" w:sz="5" w:space="0" w:color="D0D7E5"/>
              <w:bottom w:val="single" w:sz="5" w:space="0" w:color="D0D7E5"/>
              <w:right w:val="single" w:sz="5" w:space="0" w:color="D0D7E5"/>
            </w:tcBorders>
          </w:tcPr>
          <w:p w14:paraId="6C17167F" w14:textId="77777777" w:rsidR="00376B22" w:rsidRDefault="00376B22" w:rsidP="00376B22">
            <w:pPr>
              <w:spacing w:line="169" w:lineRule="exact"/>
              <w:ind w:left="102" w:right="-20"/>
              <w:rPr>
                <w:ins w:id="39414" w:author="Weber" w:date="2014-10-29T03:09:00Z"/>
                <w:rFonts w:ascii="Calibri" w:eastAsia="Calibri" w:hAnsi="Calibri" w:cs="Calibri"/>
                <w:sz w:val="14"/>
                <w:szCs w:val="14"/>
              </w:rPr>
            </w:pPr>
            <w:ins w:id="39415" w:author="Weber" w:date="2014-10-29T03:09:00Z">
              <w:r>
                <w:rPr>
                  <w:rFonts w:ascii="Calibri" w:eastAsia="Calibri" w:hAnsi="Calibri" w:cs="Calibri"/>
                  <w:w w:val="104"/>
                  <w:sz w:val="14"/>
                  <w:szCs w:val="14"/>
                </w:rPr>
                <w:t>0.03%</w:t>
              </w:r>
            </w:ins>
          </w:p>
        </w:tc>
        <w:tc>
          <w:tcPr>
            <w:tcW w:w="1522" w:type="dxa"/>
            <w:tcBorders>
              <w:top w:val="single" w:sz="5" w:space="0" w:color="D0D7E5"/>
              <w:left w:val="single" w:sz="5" w:space="0" w:color="D0D7E5"/>
              <w:bottom w:val="single" w:sz="5" w:space="0" w:color="D0D7E5"/>
              <w:right w:val="single" w:sz="5" w:space="0" w:color="D0D7E5"/>
            </w:tcBorders>
          </w:tcPr>
          <w:p w14:paraId="4CC6E9DE" w14:textId="77777777" w:rsidR="00376B22" w:rsidRDefault="00376B22" w:rsidP="00376B22">
            <w:pPr>
              <w:spacing w:line="169" w:lineRule="exact"/>
              <w:ind w:left="421" w:right="-20"/>
              <w:rPr>
                <w:ins w:id="39416" w:author="Weber" w:date="2014-10-29T03:09:00Z"/>
                <w:rFonts w:ascii="Calibri" w:eastAsia="Calibri" w:hAnsi="Calibri" w:cs="Calibri"/>
                <w:sz w:val="14"/>
                <w:szCs w:val="14"/>
              </w:rPr>
            </w:pPr>
            <w:ins w:id="39417" w:author="Weber" w:date="2014-10-29T03:09:00Z">
              <w:r>
                <w:rPr>
                  <w:rFonts w:ascii="Calibri" w:eastAsia="Calibri" w:hAnsi="Calibri" w:cs="Calibri"/>
                  <w:w w:val="104"/>
                  <w:sz w:val="14"/>
                  <w:szCs w:val="14"/>
                </w:rPr>
                <w:t>37,557,699</w:t>
              </w:r>
            </w:ins>
          </w:p>
        </w:tc>
        <w:tc>
          <w:tcPr>
            <w:tcW w:w="581" w:type="dxa"/>
            <w:tcBorders>
              <w:top w:val="single" w:sz="5" w:space="0" w:color="D0D7E5"/>
              <w:left w:val="single" w:sz="5" w:space="0" w:color="D0D7E5"/>
              <w:bottom w:val="single" w:sz="5" w:space="0" w:color="D0D7E5"/>
              <w:right w:val="single" w:sz="5" w:space="0" w:color="D0D7E5"/>
            </w:tcBorders>
          </w:tcPr>
          <w:p w14:paraId="0606BA80" w14:textId="77777777" w:rsidR="00376B22" w:rsidRDefault="00376B22" w:rsidP="00376B22">
            <w:pPr>
              <w:spacing w:line="169" w:lineRule="exact"/>
              <w:ind w:left="102" w:right="-20"/>
              <w:rPr>
                <w:ins w:id="39418" w:author="Weber" w:date="2014-10-29T03:09:00Z"/>
                <w:rFonts w:ascii="Calibri" w:eastAsia="Calibri" w:hAnsi="Calibri" w:cs="Calibri"/>
                <w:sz w:val="14"/>
                <w:szCs w:val="14"/>
              </w:rPr>
            </w:pPr>
            <w:ins w:id="39419" w:author="Weber" w:date="2014-10-29T03:09:00Z">
              <w:r>
                <w:rPr>
                  <w:rFonts w:ascii="Calibri" w:eastAsia="Calibri" w:hAnsi="Calibri" w:cs="Calibri"/>
                  <w:w w:val="104"/>
                  <w:sz w:val="14"/>
                  <w:szCs w:val="14"/>
                </w:rPr>
                <w:t>0.11%</w:t>
              </w:r>
            </w:ins>
          </w:p>
        </w:tc>
      </w:tr>
      <w:tr w:rsidR="00376B22" w14:paraId="1359AA55" w14:textId="77777777" w:rsidTr="00376B22">
        <w:trPr>
          <w:trHeight w:hRule="exact" w:val="190"/>
          <w:ins w:id="3942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29B8B024" w14:textId="77777777" w:rsidR="00376B22" w:rsidRDefault="00376B22" w:rsidP="00376B22">
            <w:pPr>
              <w:spacing w:line="169" w:lineRule="exact"/>
              <w:ind w:left="133" w:right="-20"/>
              <w:rPr>
                <w:ins w:id="39421" w:author="Weber" w:date="2014-10-29T03:09:00Z"/>
                <w:rFonts w:ascii="Calibri" w:eastAsia="Calibri" w:hAnsi="Calibri" w:cs="Calibri"/>
                <w:sz w:val="14"/>
                <w:szCs w:val="14"/>
              </w:rPr>
            </w:pPr>
            <w:ins w:id="39422" w:author="Weber" w:date="2014-10-29T03:09:00Z">
              <w:r>
                <w:rPr>
                  <w:rFonts w:ascii="Calibri" w:eastAsia="Calibri" w:hAnsi="Calibri" w:cs="Calibri"/>
                  <w:w w:val="104"/>
                  <w:sz w:val="14"/>
                  <w:szCs w:val="14"/>
                </w:rPr>
                <w:t>32802</w:t>
              </w:r>
            </w:ins>
          </w:p>
        </w:tc>
        <w:tc>
          <w:tcPr>
            <w:tcW w:w="2102" w:type="dxa"/>
            <w:gridSpan w:val="2"/>
            <w:vMerge/>
            <w:tcBorders>
              <w:left w:val="single" w:sz="5" w:space="0" w:color="D0D7E5"/>
              <w:right w:val="single" w:sz="5" w:space="0" w:color="D0D7E5"/>
            </w:tcBorders>
          </w:tcPr>
          <w:p w14:paraId="2D4A1CB6" w14:textId="77777777" w:rsidR="00376B22" w:rsidRDefault="00376B22" w:rsidP="00376B22">
            <w:pPr>
              <w:rPr>
                <w:ins w:id="3942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0F3C3E79" w14:textId="77777777" w:rsidR="00376B22" w:rsidRDefault="00376B22" w:rsidP="00376B22">
            <w:pPr>
              <w:spacing w:line="169" w:lineRule="exact"/>
              <w:ind w:left="688" w:right="663"/>
              <w:jc w:val="center"/>
              <w:rPr>
                <w:ins w:id="39424" w:author="Weber" w:date="2014-10-29T03:09:00Z"/>
                <w:rFonts w:ascii="Calibri" w:eastAsia="Calibri" w:hAnsi="Calibri" w:cs="Calibri"/>
                <w:sz w:val="14"/>
                <w:szCs w:val="14"/>
              </w:rPr>
            </w:pPr>
            <w:ins w:id="3942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15355EF5" w14:textId="77777777" w:rsidR="00376B22" w:rsidRDefault="00376B22" w:rsidP="00376B22">
            <w:pPr>
              <w:spacing w:line="169" w:lineRule="exact"/>
              <w:ind w:left="102" w:right="-20"/>
              <w:rPr>
                <w:ins w:id="39426" w:author="Weber" w:date="2014-10-29T03:09:00Z"/>
                <w:rFonts w:ascii="Calibri" w:eastAsia="Calibri" w:hAnsi="Calibri" w:cs="Calibri"/>
                <w:sz w:val="14"/>
                <w:szCs w:val="14"/>
              </w:rPr>
            </w:pPr>
            <w:ins w:id="3942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3B889CEB" w14:textId="77777777" w:rsidR="00376B22" w:rsidRDefault="00376B22" w:rsidP="00376B22">
            <w:pPr>
              <w:spacing w:line="169" w:lineRule="exact"/>
              <w:ind w:left="688" w:right="663"/>
              <w:jc w:val="center"/>
              <w:rPr>
                <w:ins w:id="39428" w:author="Weber" w:date="2014-10-29T03:09:00Z"/>
                <w:rFonts w:ascii="Calibri" w:eastAsia="Calibri" w:hAnsi="Calibri" w:cs="Calibri"/>
                <w:sz w:val="14"/>
                <w:szCs w:val="14"/>
              </w:rPr>
            </w:pPr>
            <w:ins w:id="3942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2F8BAE4" w14:textId="77777777" w:rsidR="00376B22" w:rsidRDefault="00376B22" w:rsidP="00376B22">
            <w:pPr>
              <w:spacing w:line="169" w:lineRule="exact"/>
              <w:ind w:left="102" w:right="-20"/>
              <w:rPr>
                <w:ins w:id="39430" w:author="Weber" w:date="2014-10-29T03:09:00Z"/>
                <w:rFonts w:ascii="Calibri" w:eastAsia="Calibri" w:hAnsi="Calibri" w:cs="Calibri"/>
                <w:sz w:val="14"/>
                <w:szCs w:val="14"/>
              </w:rPr>
            </w:pPr>
            <w:ins w:id="3943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B26764D" w14:textId="77777777" w:rsidR="00376B22" w:rsidRDefault="00376B22" w:rsidP="00376B22">
            <w:pPr>
              <w:spacing w:line="169" w:lineRule="exact"/>
              <w:ind w:left="688" w:right="663"/>
              <w:jc w:val="center"/>
              <w:rPr>
                <w:ins w:id="39432" w:author="Weber" w:date="2014-10-29T03:09:00Z"/>
                <w:rFonts w:ascii="Calibri" w:eastAsia="Calibri" w:hAnsi="Calibri" w:cs="Calibri"/>
                <w:sz w:val="14"/>
                <w:szCs w:val="14"/>
              </w:rPr>
            </w:pPr>
            <w:ins w:id="3943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2D9527AA" w14:textId="77777777" w:rsidR="00376B22" w:rsidRDefault="00376B22" w:rsidP="00376B22">
            <w:pPr>
              <w:spacing w:line="169" w:lineRule="exact"/>
              <w:ind w:left="102" w:right="-20"/>
              <w:rPr>
                <w:ins w:id="39434" w:author="Weber" w:date="2014-10-29T03:09:00Z"/>
                <w:rFonts w:ascii="Calibri" w:eastAsia="Calibri" w:hAnsi="Calibri" w:cs="Calibri"/>
                <w:sz w:val="14"/>
                <w:szCs w:val="14"/>
              </w:rPr>
            </w:pPr>
            <w:ins w:id="3943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4E1F7E5F" w14:textId="77777777" w:rsidR="00376B22" w:rsidRDefault="00376B22" w:rsidP="00376B22">
            <w:pPr>
              <w:spacing w:line="169" w:lineRule="exact"/>
              <w:ind w:left="484" w:right="460"/>
              <w:jc w:val="center"/>
              <w:rPr>
                <w:ins w:id="39436" w:author="Weber" w:date="2014-10-29T03:09:00Z"/>
                <w:rFonts w:ascii="Calibri" w:eastAsia="Calibri" w:hAnsi="Calibri" w:cs="Calibri"/>
                <w:sz w:val="14"/>
                <w:szCs w:val="14"/>
              </w:rPr>
            </w:pPr>
            <w:ins w:id="39437" w:author="Weber" w:date="2014-10-29T03:09:00Z">
              <w:r>
                <w:rPr>
                  <w:rFonts w:ascii="Calibri" w:eastAsia="Calibri" w:hAnsi="Calibri" w:cs="Calibri"/>
                  <w:w w:val="104"/>
                  <w:sz w:val="14"/>
                  <w:szCs w:val="14"/>
                </w:rPr>
                <w:t>952,706</w:t>
              </w:r>
            </w:ins>
          </w:p>
        </w:tc>
        <w:tc>
          <w:tcPr>
            <w:tcW w:w="581" w:type="dxa"/>
            <w:tcBorders>
              <w:top w:val="single" w:sz="5" w:space="0" w:color="D0D7E5"/>
              <w:left w:val="single" w:sz="5" w:space="0" w:color="D0D7E5"/>
              <w:bottom w:val="single" w:sz="5" w:space="0" w:color="D0D7E5"/>
              <w:right w:val="single" w:sz="5" w:space="0" w:color="D0D7E5"/>
            </w:tcBorders>
          </w:tcPr>
          <w:p w14:paraId="293FE5A5" w14:textId="77777777" w:rsidR="00376B22" w:rsidRDefault="00376B22" w:rsidP="00376B22">
            <w:pPr>
              <w:spacing w:line="169" w:lineRule="exact"/>
              <w:ind w:left="102" w:right="-20"/>
              <w:rPr>
                <w:ins w:id="39438" w:author="Weber" w:date="2014-10-29T03:09:00Z"/>
                <w:rFonts w:ascii="Calibri" w:eastAsia="Calibri" w:hAnsi="Calibri" w:cs="Calibri"/>
                <w:sz w:val="14"/>
                <w:szCs w:val="14"/>
              </w:rPr>
            </w:pPr>
            <w:ins w:id="39439" w:author="Weber" w:date="2014-10-29T03:09:00Z">
              <w:r>
                <w:rPr>
                  <w:rFonts w:ascii="Calibri" w:eastAsia="Calibri" w:hAnsi="Calibri" w:cs="Calibri"/>
                  <w:w w:val="104"/>
                  <w:sz w:val="14"/>
                  <w:szCs w:val="14"/>
                </w:rPr>
                <w:t>0.00%</w:t>
              </w:r>
            </w:ins>
          </w:p>
        </w:tc>
      </w:tr>
      <w:tr w:rsidR="00376B22" w14:paraId="195CE830" w14:textId="77777777" w:rsidTr="00376B22">
        <w:trPr>
          <w:trHeight w:hRule="exact" w:val="190"/>
          <w:ins w:id="3944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71E84BFA" w14:textId="77777777" w:rsidR="00376B22" w:rsidRDefault="00376B22" w:rsidP="00376B22">
            <w:pPr>
              <w:spacing w:line="169" w:lineRule="exact"/>
              <w:ind w:left="133" w:right="-20"/>
              <w:rPr>
                <w:ins w:id="39441" w:author="Weber" w:date="2014-10-29T03:09:00Z"/>
                <w:rFonts w:ascii="Calibri" w:eastAsia="Calibri" w:hAnsi="Calibri" w:cs="Calibri"/>
                <w:sz w:val="14"/>
                <w:szCs w:val="14"/>
              </w:rPr>
            </w:pPr>
            <w:ins w:id="39442" w:author="Weber" w:date="2014-10-29T03:09:00Z">
              <w:r>
                <w:rPr>
                  <w:rFonts w:ascii="Calibri" w:eastAsia="Calibri" w:hAnsi="Calibri" w:cs="Calibri"/>
                  <w:w w:val="104"/>
                  <w:sz w:val="14"/>
                  <w:szCs w:val="14"/>
                </w:rPr>
                <w:t>32095</w:t>
              </w:r>
            </w:ins>
          </w:p>
        </w:tc>
        <w:tc>
          <w:tcPr>
            <w:tcW w:w="2102" w:type="dxa"/>
            <w:gridSpan w:val="2"/>
            <w:vMerge/>
            <w:tcBorders>
              <w:left w:val="single" w:sz="5" w:space="0" w:color="D0D7E5"/>
              <w:right w:val="single" w:sz="5" w:space="0" w:color="D0D7E5"/>
            </w:tcBorders>
          </w:tcPr>
          <w:p w14:paraId="77B7B27F" w14:textId="77777777" w:rsidR="00376B22" w:rsidRDefault="00376B22" w:rsidP="00376B22">
            <w:pPr>
              <w:rPr>
                <w:ins w:id="3944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5D47BBEE" w14:textId="77777777" w:rsidR="00376B22" w:rsidRDefault="00376B22" w:rsidP="00376B22">
            <w:pPr>
              <w:spacing w:line="169" w:lineRule="exact"/>
              <w:ind w:left="460" w:right="-20"/>
              <w:rPr>
                <w:ins w:id="39444" w:author="Weber" w:date="2014-10-29T03:09:00Z"/>
                <w:rFonts w:ascii="Calibri" w:eastAsia="Calibri" w:hAnsi="Calibri" w:cs="Calibri"/>
                <w:sz w:val="14"/>
                <w:szCs w:val="14"/>
              </w:rPr>
            </w:pPr>
            <w:ins w:id="39445" w:author="Weber" w:date="2014-10-29T03:09:00Z">
              <w:r>
                <w:rPr>
                  <w:rFonts w:ascii="Calibri" w:eastAsia="Calibri" w:hAnsi="Calibri" w:cs="Calibri"/>
                  <w:w w:val="104"/>
                  <w:sz w:val="14"/>
                  <w:szCs w:val="14"/>
                </w:rPr>
                <w:t>1,425,800</w:t>
              </w:r>
            </w:ins>
          </w:p>
        </w:tc>
        <w:tc>
          <w:tcPr>
            <w:tcW w:w="581" w:type="dxa"/>
            <w:tcBorders>
              <w:top w:val="single" w:sz="5" w:space="0" w:color="D0D7E5"/>
              <w:left w:val="single" w:sz="5" w:space="0" w:color="D0D7E5"/>
              <w:bottom w:val="single" w:sz="5" w:space="0" w:color="D0D7E5"/>
              <w:right w:val="single" w:sz="5" w:space="0" w:color="D0D7E5"/>
            </w:tcBorders>
          </w:tcPr>
          <w:p w14:paraId="240174CD" w14:textId="77777777" w:rsidR="00376B22" w:rsidRDefault="00376B22" w:rsidP="00376B22">
            <w:pPr>
              <w:spacing w:line="169" w:lineRule="exact"/>
              <w:ind w:left="102" w:right="-20"/>
              <w:rPr>
                <w:ins w:id="39446" w:author="Weber" w:date="2014-10-29T03:09:00Z"/>
                <w:rFonts w:ascii="Calibri" w:eastAsia="Calibri" w:hAnsi="Calibri" w:cs="Calibri"/>
                <w:sz w:val="14"/>
                <w:szCs w:val="14"/>
              </w:rPr>
            </w:pPr>
            <w:ins w:id="39447" w:author="Weber" w:date="2014-10-29T03:09:00Z">
              <w:r>
                <w:rPr>
                  <w:rFonts w:ascii="Calibri" w:eastAsia="Calibri" w:hAnsi="Calibri" w:cs="Calibri"/>
                  <w:w w:val="104"/>
                  <w:sz w:val="14"/>
                  <w:szCs w:val="14"/>
                </w:rPr>
                <w:t>0.01%</w:t>
              </w:r>
            </w:ins>
          </w:p>
        </w:tc>
        <w:tc>
          <w:tcPr>
            <w:tcW w:w="1522" w:type="dxa"/>
            <w:tcBorders>
              <w:top w:val="single" w:sz="5" w:space="0" w:color="D0D7E5"/>
              <w:left w:val="single" w:sz="5" w:space="0" w:color="D0D7E5"/>
              <w:bottom w:val="single" w:sz="5" w:space="0" w:color="D0D7E5"/>
              <w:right w:val="single" w:sz="5" w:space="0" w:color="D0D7E5"/>
            </w:tcBorders>
          </w:tcPr>
          <w:p w14:paraId="66EAA00E" w14:textId="77777777" w:rsidR="00376B22" w:rsidRDefault="00376B22" w:rsidP="00376B22">
            <w:pPr>
              <w:spacing w:line="169" w:lineRule="exact"/>
              <w:ind w:left="688" w:right="663"/>
              <w:jc w:val="center"/>
              <w:rPr>
                <w:ins w:id="39448" w:author="Weber" w:date="2014-10-29T03:09:00Z"/>
                <w:rFonts w:ascii="Calibri" w:eastAsia="Calibri" w:hAnsi="Calibri" w:cs="Calibri"/>
                <w:sz w:val="14"/>
                <w:szCs w:val="14"/>
              </w:rPr>
            </w:pPr>
            <w:ins w:id="3944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520B3325" w14:textId="77777777" w:rsidR="00376B22" w:rsidRDefault="00376B22" w:rsidP="00376B22">
            <w:pPr>
              <w:spacing w:line="169" w:lineRule="exact"/>
              <w:ind w:left="102" w:right="-20"/>
              <w:rPr>
                <w:ins w:id="39450" w:author="Weber" w:date="2014-10-29T03:09:00Z"/>
                <w:rFonts w:ascii="Calibri" w:eastAsia="Calibri" w:hAnsi="Calibri" w:cs="Calibri"/>
                <w:sz w:val="14"/>
                <w:szCs w:val="14"/>
              </w:rPr>
            </w:pPr>
            <w:ins w:id="3945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2B5E82A" w14:textId="77777777" w:rsidR="00376B22" w:rsidRDefault="00376B22" w:rsidP="00376B22">
            <w:pPr>
              <w:spacing w:line="169" w:lineRule="exact"/>
              <w:ind w:left="460" w:right="-20"/>
              <w:rPr>
                <w:ins w:id="39452" w:author="Weber" w:date="2014-10-29T03:09:00Z"/>
                <w:rFonts w:ascii="Calibri" w:eastAsia="Calibri" w:hAnsi="Calibri" w:cs="Calibri"/>
                <w:sz w:val="14"/>
                <w:szCs w:val="14"/>
              </w:rPr>
            </w:pPr>
            <w:ins w:id="39453" w:author="Weber" w:date="2014-10-29T03:09:00Z">
              <w:r>
                <w:rPr>
                  <w:rFonts w:ascii="Calibri" w:eastAsia="Calibri" w:hAnsi="Calibri" w:cs="Calibri"/>
                  <w:w w:val="104"/>
                  <w:sz w:val="14"/>
                  <w:szCs w:val="14"/>
                </w:rPr>
                <w:t>9,449,611</w:t>
              </w:r>
            </w:ins>
          </w:p>
        </w:tc>
        <w:tc>
          <w:tcPr>
            <w:tcW w:w="581" w:type="dxa"/>
            <w:tcBorders>
              <w:top w:val="single" w:sz="5" w:space="0" w:color="D0D7E5"/>
              <w:left w:val="single" w:sz="5" w:space="0" w:color="D0D7E5"/>
              <w:bottom w:val="single" w:sz="5" w:space="0" w:color="D0D7E5"/>
              <w:right w:val="single" w:sz="5" w:space="0" w:color="D0D7E5"/>
            </w:tcBorders>
          </w:tcPr>
          <w:p w14:paraId="67983EF0" w14:textId="77777777" w:rsidR="00376B22" w:rsidRDefault="00376B22" w:rsidP="00376B22">
            <w:pPr>
              <w:spacing w:line="169" w:lineRule="exact"/>
              <w:ind w:left="102" w:right="-20"/>
              <w:rPr>
                <w:ins w:id="39454" w:author="Weber" w:date="2014-10-29T03:09:00Z"/>
                <w:rFonts w:ascii="Calibri" w:eastAsia="Calibri" w:hAnsi="Calibri" w:cs="Calibri"/>
                <w:sz w:val="14"/>
                <w:szCs w:val="14"/>
              </w:rPr>
            </w:pPr>
            <w:ins w:id="39455" w:author="Weber" w:date="2014-10-29T03:09:00Z">
              <w:r>
                <w:rPr>
                  <w:rFonts w:ascii="Calibri" w:eastAsia="Calibri" w:hAnsi="Calibri" w:cs="Calibri"/>
                  <w:w w:val="104"/>
                  <w:sz w:val="14"/>
                  <w:szCs w:val="14"/>
                </w:rPr>
                <w:t>0.07%</w:t>
              </w:r>
            </w:ins>
          </w:p>
        </w:tc>
        <w:tc>
          <w:tcPr>
            <w:tcW w:w="1522" w:type="dxa"/>
            <w:tcBorders>
              <w:top w:val="single" w:sz="5" w:space="0" w:color="D0D7E5"/>
              <w:left w:val="single" w:sz="5" w:space="0" w:color="D0D7E5"/>
              <w:bottom w:val="single" w:sz="5" w:space="0" w:color="D0D7E5"/>
              <w:right w:val="single" w:sz="5" w:space="0" w:color="D0D7E5"/>
            </w:tcBorders>
          </w:tcPr>
          <w:p w14:paraId="56B3796B" w14:textId="77777777" w:rsidR="00376B22" w:rsidRDefault="00376B22" w:rsidP="00376B22">
            <w:pPr>
              <w:spacing w:line="169" w:lineRule="exact"/>
              <w:ind w:left="421" w:right="-20"/>
              <w:rPr>
                <w:ins w:id="39456" w:author="Weber" w:date="2014-10-29T03:09:00Z"/>
                <w:rFonts w:ascii="Calibri" w:eastAsia="Calibri" w:hAnsi="Calibri" w:cs="Calibri"/>
                <w:sz w:val="14"/>
                <w:szCs w:val="14"/>
              </w:rPr>
            </w:pPr>
            <w:ins w:id="39457" w:author="Weber" w:date="2014-10-29T03:09:00Z">
              <w:r>
                <w:rPr>
                  <w:rFonts w:ascii="Calibri" w:eastAsia="Calibri" w:hAnsi="Calibri" w:cs="Calibri"/>
                  <w:w w:val="104"/>
                  <w:sz w:val="14"/>
                  <w:szCs w:val="14"/>
                </w:rPr>
                <w:t>10,875,411</w:t>
              </w:r>
            </w:ins>
          </w:p>
        </w:tc>
        <w:tc>
          <w:tcPr>
            <w:tcW w:w="581" w:type="dxa"/>
            <w:tcBorders>
              <w:top w:val="single" w:sz="5" w:space="0" w:color="D0D7E5"/>
              <w:left w:val="single" w:sz="5" w:space="0" w:color="D0D7E5"/>
              <w:bottom w:val="single" w:sz="5" w:space="0" w:color="D0D7E5"/>
              <w:right w:val="single" w:sz="5" w:space="0" w:color="D0D7E5"/>
            </w:tcBorders>
          </w:tcPr>
          <w:p w14:paraId="3E45DDDB" w14:textId="77777777" w:rsidR="00376B22" w:rsidRDefault="00376B22" w:rsidP="00376B22">
            <w:pPr>
              <w:spacing w:line="169" w:lineRule="exact"/>
              <w:ind w:left="102" w:right="-20"/>
              <w:rPr>
                <w:ins w:id="39458" w:author="Weber" w:date="2014-10-29T03:09:00Z"/>
                <w:rFonts w:ascii="Calibri" w:eastAsia="Calibri" w:hAnsi="Calibri" w:cs="Calibri"/>
                <w:sz w:val="14"/>
                <w:szCs w:val="14"/>
              </w:rPr>
            </w:pPr>
            <w:ins w:id="39459" w:author="Weber" w:date="2014-10-29T03:09:00Z">
              <w:r>
                <w:rPr>
                  <w:rFonts w:ascii="Calibri" w:eastAsia="Calibri" w:hAnsi="Calibri" w:cs="Calibri"/>
                  <w:w w:val="104"/>
                  <w:sz w:val="14"/>
                  <w:szCs w:val="14"/>
                </w:rPr>
                <w:t>0.03%</w:t>
              </w:r>
            </w:ins>
          </w:p>
        </w:tc>
      </w:tr>
      <w:tr w:rsidR="00376B22" w14:paraId="04481EB6" w14:textId="77777777" w:rsidTr="00376B22">
        <w:trPr>
          <w:trHeight w:hRule="exact" w:val="190"/>
          <w:ins w:id="3946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1C4433CF" w14:textId="77777777" w:rsidR="00376B22" w:rsidRDefault="00376B22" w:rsidP="00376B22">
            <w:pPr>
              <w:spacing w:line="169" w:lineRule="exact"/>
              <w:ind w:left="133" w:right="-20"/>
              <w:rPr>
                <w:ins w:id="39461" w:author="Weber" w:date="2014-10-29T03:09:00Z"/>
                <w:rFonts w:ascii="Calibri" w:eastAsia="Calibri" w:hAnsi="Calibri" w:cs="Calibri"/>
                <w:sz w:val="14"/>
                <w:szCs w:val="14"/>
              </w:rPr>
            </w:pPr>
            <w:ins w:id="39462" w:author="Weber" w:date="2014-10-29T03:09:00Z">
              <w:r>
                <w:rPr>
                  <w:rFonts w:ascii="Calibri" w:eastAsia="Calibri" w:hAnsi="Calibri" w:cs="Calibri"/>
                  <w:w w:val="104"/>
                  <w:sz w:val="14"/>
                  <w:szCs w:val="14"/>
                </w:rPr>
                <w:t>33510</w:t>
              </w:r>
            </w:ins>
          </w:p>
        </w:tc>
        <w:tc>
          <w:tcPr>
            <w:tcW w:w="2102" w:type="dxa"/>
            <w:gridSpan w:val="2"/>
            <w:vMerge/>
            <w:tcBorders>
              <w:left w:val="single" w:sz="5" w:space="0" w:color="D0D7E5"/>
              <w:right w:val="single" w:sz="5" w:space="0" w:color="D0D7E5"/>
            </w:tcBorders>
          </w:tcPr>
          <w:p w14:paraId="7F8452C7" w14:textId="77777777" w:rsidR="00376B22" w:rsidRDefault="00376B22" w:rsidP="00376B22">
            <w:pPr>
              <w:rPr>
                <w:ins w:id="3946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1268A08B" w14:textId="77777777" w:rsidR="00376B22" w:rsidRDefault="00376B22" w:rsidP="00376B22">
            <w:pPr>
              <w:spacing w:line="169" w:lineRule="exact"/>
              <w:ind w:left="484" w:right="460"/>
              <w:jc w:val="center"/>
              <w:rPr>
                <w:ins w:id="39464" w:author="Weber" w:date="2014-10-29T03:09:00Z"/>
                <w:rFonts w:ascii="Calibri" w:eastAsia="Calibri" w:hAnsi="Calibri" w:cs="Calibri"/>
                <w:sz w:val="14"/>
                <w:szCs w:val="14"/>
              </w:rPr>
            </w:pPr>
            <w:ins w:id="39465" w:author="Weber" w:date="2014-10-29T03:09:00Z">
              <w:r>
                <w:rPr>
                  <w:rFonts w:ascii="Calibri" w:eastAsia="Calibri" w:hAnsi="Calibri" w:cs="Calibri"/>
                  <w:w w:val="104"/>
                  <w:sz w:val="14"/>
                  <w:szCs w:val="14"/>
                </w:rPr>
                <w:t>593,806</w:t>
              </w:r>
            </w:ins>
          </w:p>
        </w:tc>
        <w:tc>
          <w:tcPr>
            <w:tcW w:w="581" w:type="dxa"/>
            <w:tcBorders>
              <w:top w:val="single" w:sz="5" w:space="0" w:color="D0D7E5"/>
              <w:left w:val="single" w:sz="5" w:space="0" w:color="D0D7E5"/>
              <w:bottom w:val="single" w:sz="5" w:space="0" w:color="D0D7E5"/>
              <w:right w:val="single" w:sz="5" w:space="0" w:color="D0D7E5"/>
            </w:tcBorders>
          </w:tcPr>
          <w:p w14:paraId="52E3BEE6" w14:textId="77777777" w:rsidR="00376B22" w:rsidRDefault="00376B22" w:rsidP="00376B22">
            <w:pPr>
              <w:spacing w:line="169" w:lineRule="exact"/>
              <w:ind w:left="102" w:right="-20"/>
              <w:rPr>
                <w:ins w:id="39466" w:author="Weber" w:date="2014-10-29T03:09:00Z"/>
                <w:rFonts w:ascii="Calibri" w:eastAsia="Calibri" w:hAnsi="Calibri" w:cs="Calibri"/>
                <w:sz w:val="14"/>
                <w:szCs w:val="14"/>
              </w:rPr>
            </w:pPr>
            <w:ins w:id="3946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61F658F" w14:textId="77777777" w:rsidR="00376B22" w:rsidRDefault="00376B22" w:rsidP="00376B22">
            <w:pPr>
              <w:spacing w:line="169" w:lineRule="exact"/>
              <w:ind w:left="688" w:right="663"/>
              <w:jc w:val="center"/>
              <w:rPr>
                <w:ins w:id="39468" w:author="Weber" w:date="2014-10-29T03:09:00Z"/>
                <w:rFonts w:ascii="Calibri" w:eastAsia="Calibri" w:hAnsi="Calibri" w:cs="Calibri"/>
                <w:sz w:val="14"/>
                <w:szCs w:val="14"/>
              </w:rPr>
            </w:pPr>
            <w:ins w:id="3946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7D87D6EB" w14:textId="77777777" w:rsidR="00376B22" w:rsidRDefault="00376B22" w:rsidP="00376B22">
            <w:pPr>
              <w:spacing w:line="169" w:lineRule="exact"/>
              <w:ind w:left="102" w:right="-20"/>
              <w:rPr>
                <w:ins w:id="39470" w:author="Weber" w:date="2014-10-29T03:09:00Z"/>
                <w:rFonts w:ascii="Calibri" w:eastAsia="Calibri" w:hAnsi="Calibri" w:cs="Calibri"/>
                <w:sz w:val="14"/>
                <w:szCs w:val="14"/>
              </w:rPr>
            </w:pPr>
            <w:ins w:id="3947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F4CE982" w14:textId="77777777" w:rsidR="00376B22" w:rsidRDefault="00376B22" w:rsidP="00376B22">
            <w:pPr>
              <w:spacing w:line="169" w:lineRule="exact"/>
              <w:ind w:left="421" w:right="-20"/>
              <w:rPr>
                <w:ins w:id="39472" w:author="Weber" w:date="2014-10-29T03:09:00Z"/>
                <w:rFonts w:ascii="Calibri" w:eastAsia="Calibri" w:hAnsi="Calibri" w:cs="Calibri"/>
                <w:sz w:val="14"/>
                <w:szCs w:val="14"/>
              </w:rPr>
            </w:pPr>
            <w:ins w:id="39473" w:author="Weber" w:date="2014-10-29T03:09:00Z">
              <w:r>
                <w:rPr>
                  <w:rFonts w:ascii="Calibri" w:eastAsia="Calibri" w:hAnsi="Calibri" w:cs="Calibri"/>
                  <w:w w:val="104"/>
                  <w:sz w:val="14"/>
                  <w:szCs w:val="14"/>
                </w:rPr>
                <w:t>17,551,609</w:t>
              </w:r>
            </w:ins>
          </w:p>
        </w:tc>
        <w:tc>
          <w:tcPr>
            <w:tcW w:w="581" w:type="dxa"/>
            <w:tcBorders>
              <w:top w:val="single" w:sz="5" w:space="0" w:color="D0D7E5"/>
              <w:left w:val="single" w:sz="5" w:space="0" w:color="D0D7E5"/>
              <w:bottom w:val="single" w:sz="5" w:space="0" w:color="D0D7E5"/>
              <w:right w:val="single" w:sz="5" w:space="0" w:color="D0D7E5"/>
            </w:tcBorders>
          </w:tcPr>
          <w:p w14:paraId="24A70F0C" w14:textId="77777777" w:rsidR="00376B22" w:rsidRDefault="00376B22" w:rsidP="00376B22">
            <w:pPr>
              <w:spacing w:line="169" w:lineRule="exact"/>
              <w:ind w:left="102" w:right="-20"/>
              <w:rPr>
                <w:ins w:id="39474" w:author="Weber" w:date="2014-10-29T03:09:00Z"/>
                <w:rFonts w:ascii="Calibri" w:eastAsia="Calibri" w:hAnsi="Calibri" w:cs="Calibri"/>
                <w:sz w:val="14"/>
                <w:szCs w:val="14"/>
              </w:rPr>
            </w:pPr>
            <w:ins w:id="39475" w:author="Weber" w:date="2014-10-29T03:09:00Z">
              <w:r>
                <w:rPr>
                  <w:rFonts w:ascii="Calibri" w:eastAsia="Calibri" w:hAnsi="Calibri" w:cs="Calibri"/>
                  <w:w w:val="104"/>
                  <w:sz w:val="14"/>
                  <w:szCs w:val="14"/>
                </w:rPr>
                <w:t>0.12%</w:t>
              </w:r>
            </w:ins>
          </w:p>
        </w:tc>
        <w:tc>
          <w:tcPr>
            <w:tcW w:w="1522" w:type="dxa"/>
            <w:tcBorders>
              <w:top w:val="single" w:sz="5" w:space="0" w:color="D0D7E5"/>
              <w:left w:val="single" w:sz="5" w:space="0" w:color="D0D7E5"/>
              <w:bottom w:val="single" w:sz="5" w:space="0" w:color="D0D7E5"/>
              <w:right w:val="single" w:sz="5" w:space="0" w:color="D0D7E5"/>
            </w:tcBorders>
          </w:tcPr>
          <w:p w14:paraId="37F90BA3" w14:textId="77777777" w:rsidR="00376B22" w:rsidRDefault="00376B22" w:rsidP="00376B22">
            <w:pPr>
              <w:spacing w:line="169" w:lineRule="exact"/>
              <w:ind w:left="421" w:right="-20"/>
              <w:rPr>
                <w:ins w:id="39476" w:author="Weber" w:date="2014-10-29T03:09:00Z"/>
                <w:rFonts w:ascii="Calibri" w:eastAsia="Calibri" w:hAnsi="Calibri" w:cs="Calibri"/>
                <w:sz w:val="14"/>
                <w:szCs w:val="14"/>
              </w:rPr>
            </w:pPr>
            <w:ins w:id="39477" w:author="Weber" w:date="2014-10-29T03:09:00Z">
              <w:r>
                <w:rPr>
                  <w:rFonts w:ascii="Calibri" w:eastAsia="Calibri" w:hAnsi="Calibri" w:cs="Calibri"/>
                  <w:w w:val="104"/>
                  <w:sz w:val="14"/>
                  <w:szCs w:val="14"/>
                </w:rPr>
                <w:t>18,145,424</w:t>
              </w:r>
            </w:ins>
          </w:p>
        </w:tc>
        <w:tc>
          <w:tcPr>
            <w:tcW w:w="581" w:type="dxa"/>
            <w:tcBorders>
              <w:top w:val="single" w:sz="5" w:space="0" w:color="D0D7E5"/>
              <w:left w:val="single" w:sz="5" w:space="0" w:color="D0D7E5"/>
              <w:bottom w:val="single" w:sz="5" w:space="0" w:color="D0D7E5"/>
              <w:right w:val="single" w:sz="5" w:space="0" w:color="D0D7E5"/>
            </w:tcBorders>
          </w:tcPr>
          <w:p w14:paraId="6840429B" w14:textId="77777777" w:rsidR="00376B22" w:rsidRDefault="00376B22" w:rsidP="00376B22">
            <w:pPr>
              <w:spacing w:line="169" w:lineRule="exact"/>
              <w:ind w:left="102" w:right="-20"/>
              <w:rPr>
                <w:ins w:id="39478" w:author="Weber" w:date="2014-10-29T03:09:00Z"/>
                <w:rFonts w:ascii="Calibri" w:eastAsia="Calibri" w:hAnsi="Calibri" w:cs="Calibri"/>
                <w:sz w:val="14"/>
                <w:szCs w:val="14"/>
              </w:rPr>
            </w:pPr>
            <w:ins w:id="39479" w:author="Weber" w:date="2014-10-29T03:09:00Z">
              <w:r>
                <w:rPr>
                  <w:rFonts w:ascii="Calibri" w:eastAsia="Calibri" w:hAnsi="Calibri" w:cs="Calibri"/>
                  <w:w w:val="104"/>
                  <w:sz w:val="14"/>
                  <w:szCs w:val="14"/>
                </w:rPr>
                <w:t>0.05%</w:t>
              </w:r>
            </w:ins>
          </w:p>
        </w:tc>
      </w:tr>
      <w:tr w:rsidR="00376B22" w14:paraId="5B9FFD29" w14:textId="77777777" w:rsidTr="00376B22">
        <w:trPr>
          <w:trHeight w:hRule="exact" w:val="190"/>
          <w:ins w:id="3948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5DCEDCE5" w14:textId="77777777" w:rsidR="00376B22" w:rsidRDefault="00376B22" w:rsidP="00376B22">
            <w:pPr>
              <w:spacing w:line="169" w:lineRule="exact"/>
              <w:ind w:left="133" w:right="-20"/>
              <w:rPr>
                <w:ins w:id="39481" w:author="Weber" w:date="2014-10-29T03:09:00Z"/>
                <w:rFonts w:ascii="Calibri" w:eastAsia="Calibri" w:hAnsi="Calibri" w:cs="Calibri"/>
                <w:sz w:val="14"/>
                <w:szCs w:val="14"/>
              </w:rPr>
            </w:pPr>
            <w:ins w:id="39482" w:author="Weber" w:date="2014-10-29T03:09:00Z">
              <w:r>
                <w:rPr>
                  <w:rFonts w:ascii="Calibri" w:eastAsia="Calibri" w:hAnsi="Calibri" w:cs="Calibri"/>
                  <w:w w:val="104"/>
                  <w:sz w:val="14"/>
                  <w:szCs w:val="14"/>
                </w:rPr>
                <w:t>33935</w:t>
              </w:r>
            </w:ins>
          </w:p>
        </w:tc>
        <w:tc>
          <w:tcPr>
            <w:tcW w:w="2102" w:type="dxa"/>
            <w:gridSpan w:val="2"/>
            <w:vMerge/>
            <w:tcBorders>
              <w:left w:val="single" w:sz="5" w:space="0" w:color="D0D7E5"/>
              <w:right w:val="single" w:sz="5" w:space="0" w:color="D0D7E5"/>
            </w:tcBorders>
          </w:tcPr>
          <w:p w14:paraId="63FD208B" w14:textId="77777777" w:rsidR="00376B22" w:rsidRDefault="00376B22" w:rsidP="00376B22">
            <w:pPr>
              <w:rPr>
                <w:ins w:id="3948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00D66F28" w14:textId="77777777" w:rsidR="00376B22" w:rsidRDefault="00376B22" w:rsidP="00376B22">
            <w:pPr>
              <w:spacing w:line="169" w:lineRule="exact"/>
              <w:ind w:left="688" w:right="663"/>
              <w:jc w:val="center"/>
              <w:rPr>
                <w:ins w:id="39484" w:author="Weber" w:date="2014-10-29T03:09:00Z"/>
                <w:rFonts w:ascii="Calibri" w:eastAsia="Calibri" w:hAnsi="Calibri" w:cs="Calibri"/>
                <w:sz w:val="14"/>
                <w:szCs w:val="14"/>
              </w:rPr>
            </w:pPr>
            <w:ins w:id="3948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3D731245" w14:textId="77777777" w:rsidR="00376B22" w:rsidRDefault="00376B22" w:rsidP="00376B22">
            <w:pPr>
              <w:spacing w:line="169" w:lineRule="exact"/>
              <w:ind w:left="102" w:right="-20"/>
              <w:rPr>
                <w:ins w:id="39486" w:author="Weber" w:date="2014-10-29T03:09:00Z"/>
                <w:rFonts w:ascii="Calibri" w:eastAsia="Calibri" w:hAnsi="Calibri" w:cs="Calibri"/>
                <w:sz w:val="14"/>
                <w:szCs w:val="14"/>
              </w:rPr>
            </w:pPr>
            <w:ins w:id="3948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290B883" w14:textId="77777777" w:rsidR="00376B22" w:rsidRDefault="00376B22" w:rsidP="00376B22">
            <w:pPr>
              <w:spacing w:line="169" w:lineRule="exact"/>
              <w:ind w:left="688" w:right="663"/>
              <w:jc w:val="center"/>
              <w:rPr>
                <w:ins w:id="39488" w:author="Weber" w:date="2014-10-29T03:09:00Z"/>
                <w:rFonts w:ascii="Calibri" w:eastAsia="Calibri" w:hAnsi="Calibri" w:cs="Calibri"/>
                <w:sz w:val="14"/>
                <w:szCs w:val="14"/>
              </w:rPr>
            </w:pPr>
            <w:ins w:id="3948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503378F" w14:textId="77777777" w:rsidR="00376B22" w:rsidRDefault="00376B22" w:rsidP="00376B22">
            <w:pPr>
              <w:spacing w:line="169" w:lineRule="exact"/>
              <w:ind w:left="102" w:right="-20"/>
              <w:rPr>
                <w:ins w:id="39490" w:author="Weber" w:date="2014-10-29T03:09:00Z"/>
                <w:rFonts w:ascii="Calibri" w:eastAsia="Calibri" w:hAnsi="Calibri" w:cs="Calibri"/>
                <w:sz w:val="14"/>
                <w:szCs w:val="14"/>
              </w:rPr>
            </w:pPr>
            <w:ins w:id="3949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677724BE" w14:textId="77777777" w:rsidR="00376B22" w:rsidRDefault="00376B22" w:rsidP="00376B22">
            <w:pPr>
              <w:spacing w:line="169" w:lineRule="exact"/>
              <w:ind w:left="460" w:right="-20"/>
              <w:rPr>
                <w:ins w:id="39492" w:author="Weber" w:date="2014-10-29T03:09:00Z"/>
                <w:rFonts w:ascii="Calibri" w:eastAsia="Calibri" w:hAnsi="Calibri" w:cs="Calibri"/>
                <w:sz w:val="14"/>
                <w:szCs w:val="14"/>
              </w:rPr>
            </w:pPr>
            <w:ins w:id="39493" w:author="Weber" w:date="2014-10-29T03:09:00Z">
              <w:r>
                <w:rPr>
                  <w:rFonts w:ascii="Calibri" w:eastAsia="Calibri" w:hAnsi="Calibri" w:cs="Calibri"/>
                  <w:w w:val="104"/>
                  <w:sz w:val="14"/>
                  <w:szCs w:val="14"/>
                </w:rPr>
                <w:t>7,498,249</w:t>
              </w:r>
            </w:ins>
          </w:p>
        </w:tc>
        <w:tc>
          <w:tcPr>
            <w:tcW w:w="581" w:type="dxa"/>
            <w:tcBorders>
              <w:top w:val="single" w:sz="5" w:space="0" w:color="D0D7E5"/>
              <w:left w:val="single" w:sz="5" w:space="0" w:color="D0D7E5"/>
              <w:bottom w:val="single" w:sz="5" w:space="0" w:color="D0D7E5"/>
              <w:right w:val="single" w:sz="5" w:space="0" w:color="D0D7E5"/>
            </w:tcBorders>
          </w:tcPr>
          <w:p w14:paraId="60C97BE8" w14:textId="77777777" w:rsidR="00376B22" w:rsidRDefault="00376B22" w:rsidP="00376B22">
            <w:pPr>
              <w:spacing w:line="169" w:lineRule="exact"/>
              <w:ind w:left="102" w:right="-20"/>
              <w:rPr>
                <w:ins w:id="39494" w:author="Weber" w:date="2014-10-29T03:09:00Z"/>
                <w:rFonts w:ascii="Calibri" w:eastAsia="Calibri" w:hAnsi="Calibri" w:cs="Calibri"/>
                <w:sz w:val="14"/>
                <w:szCs w:val="14"/>
              </w:rPr>
            </w:pPr>
            <w:ins w:id="39495" w:author="Weber" w:date="2014-10-29T03:09:00Z">
              <w:r>
                <w:rPr>
                  <w:rFonts w:ascii="Calibri" w:eastAsia="Calibri" w:hAnsi="Calibri" w:cs="Calibri"/>
                  <w:w w:val="104"/>
                  <w:sz w:val="14"/>
                  <w:szCs w:val="14"/>
                </w:rPr>
                <w:t>0.05%</w:t>
              </w:r>
            </w:ins>
          </w:p>
        </w:tc>
        <w:tc>
          <w:tcPr>
            <w:tcW w:w="1522" w:type="dxa"/>
            <w:tcBorders>
              <w:top w:val="single" w:sz="5" w:space="0" w:color="D0D7E5"/>
              <w:left w:val="single" w:sz="5" w:space="0" w:color="D0D7E5"/>
              <w:bottom w:val="single" w:sz="5" w:space="0" w:color="D0D7E5"/>
              <w:right w:val="single" w:sz="5" w:space="0" w:color="D0D7E5"/>
            </w:tcBorders>
          </w:tcPr>
          <w:p w14:paraId="2CA35D9B" w14:textId="77777777" w:rsidR="00376B22" w:rsidRDefault="00376B22" w:rsidP="00376B22">
            <w:pPr>
              <w:spacing w:line="169" w:lineRule="exact"/>
              <w:ind w:left="460" w:right="-20"/>
              <w:rPr>
                <w:ins w:id="39496" w:author="Weber" w:date="2014-10-29T03:09:00Z"/>
                <w:rFonts w:ascii="Calibri" w:eastAsia="Calibri" w:hAnsi="Calibri" w:cs="Calibri"/>
                <w:sz w:val="14"/>
                <w:szCs w:val="14"/>
              </w:rPr>
            </w:pPr>
            <w:ins w:id="39497" w:author="Weber" w:date="2014-10-29T03:09:00Z">
              <w:r>
                <w:rPr>
                  <w:rFonts w:ascii="Calibri" w:eastAsia="Calibri" w:hAnsi="Calibri" w:cs="Calibri"/>
                  <w:w w:val="104"/>
                  <w:sz w:val="14"/>
                  <w:szCs w:val="14"/>
                </w:rPr>
                <w:t>7,659,698</w:t>
              </w:r>
            </w:ins>
          </w:p>
        </w:tc>
        <w:tc>
          <w:tcPr>
            <w:tcW w:w="581" w:type="dxa"/>
            <w:tcBorders>
              <w:top w:val="single" w:sz="5" w:space="0" w:color="D0D7E5"/>
              <w:left w:val="single" w:sz="5" w:space="0" w:color="D0D7E5"/>
              <w:bottom w:val="single" w:sz="5" w:space="0" w:color="D0D7E5"/>
              <w:right w:val="single" w:sz="5" w:space="0" w:color="D0D7E5"/>
            </w:tcBorders>
          </w:tcPr>
          <w:p w14:paraId="124AD37C" w14:textId="77777777" w:rsidR="00376B22" w:rsidRDefault="00376B22" w:rsidP="00376B22">
            <w:pPr>
              <w:spacing w:line="169" w:lineRule="exact"/>
              <w:ind w:left="102" w:right="-20"/>
              <w:rPr>
                <w:ins w:id="39498" w:author="Weber" w:date="2014-10-29T03:09:00Z"/>
                <w:rFonts w:ascii="Calibri" w:eastAsia="Calibri" w:hAnsi="Calibri" w:cs="Calibri"/>
                <w:sz w:val="14"/>
                <w:szCs w:val="14"/>
              </w:rPr>
            </w:pPr>
            <w:ins w:id="39499" w:author="Weber" w:date="2014-10-29T03:09:00Z">
              <w:r>
                <w:rPr>
                  <w:rFonts w:ascii="Calibri" w:eastAsia="Calibri" w:hAnsi="Calibri" w:cs="Calibri"/>
                  <w:w w:val="104"/>
                  <w:sz w:val="14"/>
                  <w:szCs w:val="14"/>
                </w:rPr>
                <w:t>0.02%</w:t>
              </w:r>
            </w:ins>
          </w:p>
        </w:tc>
      </w:tr>
      <w:tr w:rsidR="00376B22" w14:paraId="18B92AD5" w14:textId="77777777" w:rsidTr="00376B22">
        <w:trPr>
          <w:trHeight w:hRule="exact" w:val="190"/>
          <w:ins w:id="3950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23BFE1D1" w14:textId="77777777" w:rsidR="00376B22" w:rsidRDefault="00376B22" w:rsidP="00376B22">
            <w:pPr>
              <w:spacing w:line="169" w:lineRule="exact"/>
              <w:ind w:left="133" w:right="-20"/>
              <w:rPr>
                <w:ins w:id="39501" w:author="Weber" w:date="2014-10-29T03:09:00Z"/>
                <w:rFonts w:ascii="Calibri" w:eastAsia="Calibri" w:hAnsi="Calibri" w:cs="Calibri"/>
                <w:sz w:val="14"/>
                <w:szCs w:val="14"/>
              </w:rPr>
            </w:pPr>
            <w:ins w:id="39502" w:author="Weber" w:date="2014-10-29T03:09:00Z">
              <w:r>
                <w:rPr>
                  <w:rFonts w:ascii="Calibri" w:eastAsia="Calibri" w:hAnsi="Calibri" w:cs="Calibri"/>
                  <w:w w:val="104"/>
                  <w:sz w:val="14"/>
                  <w:szCs w:val="14"/>
                </w:rPr>
                <w:t>34218</w:t>
              </w:r>
            </w:ins>
          </w:p>
        </w:tc>
        <w:tc>
          <w:tcPr>
            <w:tcW w:w="2102" w:type="dxa"/>
            <w:gridSpan w:val="2"/>
            <w:vMerge/>
            <w:tcBorders>
              <w:left w:val="single" w:sz="5" w:space="0" w:color="D0D7E5"/>
              <w:right w:val="single" w:sz="5" w:space="0" w:color="D0D7E5"/>
            </w:tcBorders>
          </w:tcPr>
          <w:p w14:paraId="1346D330" w14:textId="77777777" w:rsidR="00376B22" w:rsidRDefault="00376B22" w:rsidP="00376B22">
            <w:pPr>
              <w:rPr>
                <w:ins w:id="3950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1F209E20" w14:textId="77777777" w:rsidR="00376B22" w:rsidRDefault="00376B22" w:rsidP="00376B22">
            <w:pPr>
              <w:spacing w:line="169" w:lineRule="exact"/>
              <w:ind w:left="484" w:right="460"/>
              <w:jc w:val="center"/>
              <w:rPr>
                <w:ins w:id="39504" w:author="Weber" w:date="2014-10-29T03:09:00Z"/>
                <w:rFonts w:ascii="Calibri" w:eastAsia="Calibri" w:hAnsi="Calibri" w:cs="Calibri"/>
                <w:sz w:val="14"/>
                <w:szCs w:val="14"/>
              </w:rPr>
            </w:pPr>
            <w:ins w:id="39505" w:author="Weber" w:date="2014-10-29T03:09:00Z">
              <w:r>
                <w:rPr>
                  <w:rFonts w:ascii="Calibri" w:eastAsia="Calibri" w:hAnsi="Calibri" w:cs="Calibri"/>
                  <w:w w:val="104"/>
                  <w:sz w:val="14"/>
                  <w:szCs w:val="14"/>
                </w:rPr>
                <w:t>729,723</w:t>
              </w:r>
            </w:ins>
          </w:p>
        </w:tc>
        <w:tc>
          <w:tcPr>
            <w:tcW w:w="581" w:type="dxa"/>
            <w:tcBorders>
              <w:top w:val="single" w:sz="5" w:space="0" w:color="D0D7E5"/>
              <w:left w:val="single" w:sz="5" w:space="0" w:color="D0D7E5"/>
              <w:bottom w:val="single" w:sz="5" w:space="0" w:color="D0D7E5"/>
              <w:right w:val="single" w:sz="5" w:space="0" w:color="D0D7E5"/>
            </w:tcBorders>
          </w:tcPr>
          <w:p w14:paraId="415EE241" w14:textId="77777777" w:rsidR="00376B22" w:rsidRDefault="00376B22" w:rsidP="00376B22">
            <w:pPr>
              <w:spacing w:line="169" w:lineRule="exact"/>
              <w:ind w:left="102" w:right="-20"/>
              <w:rPr>
                <w:ins w:id="39506" w:author="Weber" w:date="2014-10-29T03:09:00Z"/>
                <w:rFonts w:ascii="Calibri" w:eastAsia="Calibri" w:hAnsi="Calibri" w:cs="Calibri"/>
                <w:sz w:val="14"/>
                <w:szCs w:val="14"/>
              </w:rPr>
            </w:pPr>
            <w:ins w:id="39507" w:author="Weber" w:date="2014-10-29T03:09:00Z">
              <w:r>
                <w:rPr>
                  <w:rFonts w:ascii="Calibri" w:eastAsia="Calibri" w:hAnsi="Calibri" w:cs="Calibri"/>
                  <w:w w:val="104"/>
                  <w:sz w:val="14"/>
                  <w:szCs w:val="14"/>
                </w:rPr>
                <w:t>0.01%</w:t>
              </w:r>
            </w:ins>
          </w:p>
        </w:tc>
        <w:tc>
          <w:tcPr>
            <w:tcW w:w="1522" w:type="dxa"/>
            <w:tcBorders>
              <w:top w:val="single" w:sz="5" w:space="0" w:color="D0D7E5"/>
              <w:left w:val="single" w:sz="5" w:space="0" w:color="D0D7E5"/>
              <w:bottom w:val="single" w:sz="5" w:space="0" w:color="D0D7E5"/>
              <w:right w:val="single" w:sz="5" w:space="0" w:color="D0D7E5"/>
            </w:tcBorders>
          </w:tcPr>
          <w:p w14:paraId="701AAD07" w14:textId="77777777" w:rsidR="00376B22" w:rsidRDefault="00376B22" w:rsidP="00376B22">
            <w:pPr>
              <w:spacing w:line="169" w:lineRule="exact"/>
              <w:ind w:left="688" w:right="663"/>
              <w:jc w:val="center"/>
              <w:rPr>
                <w:ins w:id="39508" w:author="Weber" w:date="2014-10-29T03:09:00Z"/>
                <w:rFonts w:ascii="Calibri" w:eastAsia="Calibri" w:hAnsi="Calibri" w:cs="Calibri"/>
                <w:sz w:val="14"/>
                <w:szCs w:val="14"/>
              </w:rPr>
            </w:pPr>
            <w:ins w:id="3950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4A6CE871" w14:textId="77777777" w:rsidR="00376B22" w:rsidRDefault="00376B22" w:rsidP="00376B22">
            <w:pPr>
              <w:spacing w:line="169" w:lineRule="exact"/>
              <w:ind w:left="102" w:right="-20"/>
              <w:rPr>
                <w:ins w:id="39510" w:author="Weber" w:date="2014-10-29T03:09:00Z"/>
                <w:rFonts w:ascii="Calibri" w:eastAsia="Calibri" w:hAnsi="Calibri" w:cs="Calibri"/>
                <w:sz w:val="14"/>
                <w:szCs w:val="14"/>
              </w:rPr>
            </w:pPr>
            <w:ins w:id="3951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4F1E1D7A" w14:textId="77777777" w:rsidR="00376B22" w:rsidRDefault="00376B22" w:rsidP="00376B22">
            <w:pPr>
              <w:spacing w:line="169" w:lineRule="exact"/>
              <w:ind w:left="688" w:right="663"/>
              <w:jc w:val="center"/>
              <w:rPr>
                <w:ins w:id="39512" w:author="Weber" w:date="2014-10-29T03:09:00Z"/>
                <w:rFonts w:ascii="Calibri" w:eastAsia="Calibri" w:hAnsi="Calibri" w:cs="Calibri"/>
                <w:sz w:val="14"/>
                <w:szCs w:val="14"/>
              </w:rPr>
            </w:pPr>
            <w:ins w:id="3951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515DB6C6" w14:textId="77777777" w:rsidR="00376B22" w:rsidRDefault="00376B22" w:rsidP="00376B22">
            <w:pPr>
              <w:spacing w:line="169" w:lineRule="exact"/>
              <w:ind w:left="102" w:right="-20"/>
              <w:rPr>
                <w:ins w:id="39514" w:author="Weber" w:date="2014-10-29T03:09:00Z"/>
                <w:rFonts w:ascii="Calibri" w:eastAsia="Calibri" w:hAnsi="Calibri" w:cs="Calibri"/>
                <w:sz w:val="14"/>
                <w:szCs w:val="14"/>
              </w:rPr>
            </w:pPr>
            <w:ins w:id="3951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339A186" w14:textId="77777777" w:rsidR="00376B22" w:rsidRDefault="00376B22" w:rsidP="00376B22">
            <w:pPr>
              <w:spacing w:line="169" w:lineRule="exact"/>
              <w:ind w:left="484" w:right="460"/>
              <w:jc w:val="center"/>
              <w:rPr>
                <w:ins w:id="39516" w:author="Weber" w:date="2014-10-29T03:09:00Z"/>
                <w:rFonts w:ascii="Calibri" w:eastAsia="Calibri" w:hAnsi="Calibri" w:cs="Calibri"/>
                <w:sz w:val="14"/>
                <w:szCs w:val="14"/>
              </w:rPr>
            </w:pPr>
            <w:ins w:id="39517" w:author="Weber" w:date="2014-10-29T03:09:00Z">
              <w:r>
                <w:rPr>
                  <w:rFonts w:ascii="Calibri" w:eastAsia="Calibri" w:hAnsi="Calibri" w:cs="Calibri"/>
                  <w:w w:val="104"/>
                  <w:sz w:val="14"/>
                  <w:szCs w:val="14"/>
                </w:rPr>
                <w:t>950,788</w:t>
              </w:r>
            </w:ins>
          </w:p>
        </w:tc>
        <w:tc>
          <w:tcPr>
            <w:tcW w:w="581" w:type="dxa"/>
            <w:tcBorders>
              <w:top w:val="single" w:sz="5" w:space="0" w:color="D0D7E5"/>
              <w:left w:val="single" w:sz="5" w:space="0" w:color="D0D7E5"/>
              <w:bottom w:val="single" w:sz="5" w:space="0" w:color="D0D7E5"/>
              <w:right w:val="single" w:sz="5" w:space="0" w:color="D0D7E5"/>
            </w:tcBorders>
          </w:tcPr>
          <w:p w14:paraId="24F6521F" w14:textId="77777777" w:rsidR="00376B22" w:rsidRDefault="00376B22" w:rsidP="00376B22">
            <w:pPr>
              <w:spacing w:line="169" w:lineRule="exact"/>
              <w:ind w:left="102" w:right="-20"/>
              <w:rPr>
                <w:ins w:id="39518" w:author="Weber" w:date="2014-10-29T03:09:00Z"/>
                <w:rFonts w:ascii="Calibri" w:eastAsia="Calibri" w:hAnsi="Calibri" w:cs="Calibri"/>
                <w:sz w:val="14"/>
                <w:szCs w:val="14"/>
              </w:rPr>
            </w:pPr>
            <w:ins w:id="39519" w:author="Weber" w:date="2014-10-29T03:09:00Z">
              <w:r>
                <w:rPr>
                  <w:rFonts w:ascii="Calibri" w:eastAsia="Calibri" w:hAnsi="Calibri" w:cs="Calibri"/>
                  <w:w w:val="104"/>
                  <w:sz w:val="14"/>
                  <w:szCs w:val="14"/>
                </w:rPr>
                <w:t>0.00%</w:t>
              </w:r>
            </w:ins>
          </w:p>
        </w:tc>
      </w:tr>
      <w:tr w:rsidR="00376B22" w14:paraId="608E1DBF" w14:textId="77777777" w:rsidTr="00376B22">
        <w:trPr>
          <w:trHeight w:hRule="exact" w:val="190"/>
          <w:ins w:id="3952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12ACF05E" w14:textId="77777777" w:rsidR="00376B22" w:rsidRDefault="00376B22" w:rsidP="00376B22">
            <w:pPr>
              <w:spacing w:line="169" w:lineRule="exact"/>
              <w:ind w:left="133" w:right="-20"/>
              <w:rPr>
                <w:ins w:id="39521" w:author="Weber" w:date="2014-10-29T03:09:00Z"/>
                <w:rFonts w:ascii="Calibri" w:eastAsia="Calibri" w:hAnsi="Calibri" w:cs="Calibri"/>
                <w:sz w:val="14"/>
                <w:szCs w:val="14"/>
              </w:rPr>
            </w:pPr>
            <w:ins w:id="39522" w:author="Weber" w:date="2014-10-29T03:09:00Z">
              <w:r>
                <w:rPr>
                  <w:rFonts w:ascii="Calibri" w:eastAsia="Calibri" w:hAnsi="Calibri" w:cs="Calibri"/>
                  <w:w w:val="104"/>
                  <w:sz w:val="14"/>
                  <w:szCs w:val="14"/>
                </w:rPr>
                <w:t>32803</w:t>
              </w:r>
            </w:ins>
          </w:p>
        </w:tc>
        <w:tc>
          <w:tcPr>
            <w:tcW w:w="2102" w:type="dxa"/>
            <w:gridSpan w:val="2"/>
            <w:vMerge/>
            <w:tcBorders>
              <w:left w:val="single" w:sz="5" w:space="0" w:color="D0D7E5"/>
              <w:right w:val="single" w:sz="5" w:space="0" w:color="D0D7E5"/>
            </w:tcBorders>
          </w:tcPr>
          <w:p w14:paraId="0F8E0877" w14:textId="77777777" w:rsidR="00376B22" w:rsidRDefault="00376B22" w:rsidP="00376B22">
            <w:pPr>
              <w:rPr>
                <w:ins w:id="3952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56E76730" w14:textId="77777777" w:rsidR="00376B22" w:rsidRDefault="00376B22" w:rsidP="00376B22">
            <w:pPr>
              <w:spacing w:line="169" w:lineRule="exact"/>
              <w:ind w:left="421" w:right="-20"/>
              <w:rPr>
                <w:ins w:id="39524" w:author="Weber" w:date="2014-10-29T03:09:00Z"/>
                <w:rFonts w:ascii="Calibri" w:eastAsia="Calibri" w:hAnsi="Calibri" w:cs="Calibri"/>
                <w:sz w:val="14"/>
                <w:szCs w:val="14"/>
              </w:rPr>
            </w:pPr>
            <w:ins w:id="39525" w:author="Weber" w:date="2014-10-29T03:09:00Z">
              <w:r>
                <w:rPr>
                  <w:rFonts w:ascii="Calibri" w:eastAsia="Calibri" w:hAnsi="Calibri" w:cs="Calibri"/>
                  <w:w w:val="104"/>
                  <w:sz w:val="14"/>
                  <w:szCs w:val="14"/>
                </w:rPr>
                <w:t>20,146,083</w:t>
              </w:r>
            </w:ins>
          </w:p>
        </w:tc>
        <w:tc>
          <w:tcPr>
            <w:tcW w:w="581" w:type="dxa"/>
            <w:tcBorders>
              <w:top w:val="single" w:sz="5" w:space="0" w:color="D0D7E5"/>
              <w:left w:val="single" w:sz="5" w:space="0" w:color="D0D7E5"/>
              <w:bottom w:val="single" w:sz="5" w:space="0" w:color="D0D7E5"/>
              <w:right w:val="single" w:sz="5" w:space="0" w:color="D0D7E5"/>
            </w:tcBorders>
          </w:tcPr>
          <w:p w14:paraId="066E91DB" w14:textId="77777777" w:rsidR="00376B22" w:rsidRDefault="00376B22" w:rsidP="00376B22">
            <w:pPr>
              <w:spacing w:line="169" w:lineRule="exact"/>
              <w:ind w:left="102" w:right="-20"/>
              <w:rPr>
                <w:ins w:id="39526" w:author="Weber" w:date="2014-10-29T03:09:00Z"/>
                <w:rFonts w:ascii="Calibri" w:eastAsia="Calibri" w:hAnsi="Calibri" w:cs="Calibri"/>
                <w:sz w:val="14"/>
                <w:szCs w:val="14"/>
              </w:rPr>
            </w:pPr>
            <w:ins w:id="39527" w:author="Weber" w:date="2014-10-29T03:09:00Z">
              <w:r>
                <w:rPr>
                  <w:rFonts w:ascii="Calibri" w:eastAsia="Calibri" w:hAnsi="Calibri" w:cs="Calibri"/>
                  <w:w w:val="104"/>
                  <w:sz w:val="14"/>
                  <w:szCs w:val="14"/>
                </w:rPr>
                <w:t>0.17%</w:t>
              </w:r>
            </w:ins>
          </w:p>
        </w:tc>
        <w:tc>
          <w:tcPr>
            <w:tcW w:w="1522" w:type="dxa"/>
            <w:tcBorders>
              <w:top w:val="single" w:sz="5" w:space="0" w:color="D0D7E5"/>
              <w:left w:val="single" w:sz="5" w:space="0" w:color="D0D7E5"/>
              <w:bottom w:val="single" w:sz="5" w:space="0" w:color="D0D7E5"/>
              <w:right w:val="single" w:sz="5" w:space="0" w:color="D0D7E5"/>
            </w:tcBorders>
          </w:tcPr>
          <w:p w14:paraId="5ADE23DF" w14:textId="77777777" w:rsidR="00376B22" w:rsidRDefault="00376B22" w:rsidP="00376B22">
            <w:pPr>
              <w:spacing w:line="169" w:lineRule="exact"/>
              <w:ind w:left="688" w:right="663"/>
              <w:jc w:val="center"/>
              <w:rPr>
                <w:ins w:id="39528" w:author="Weber" w:date="2014-10-29T03:09:00Z"/>
                <w:rFonts w:ascii="Calibri" w:eastAsia="Calibri" w:hAnsi="Calibri" w:cs="Calibri"/>
                <w:sz w:val="14"/>
                <w:szCs w:val="14"/>
              </w:rPr>
            </w:pPr>
            <w:ins w:id="3952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17130D63" w14:textId="77777777" w:rsidR="00376B22" w:rsidRDefault="00376B22" w:rsidP="00376B22">
            <w:pPr>
              <w:spacing w:line="169" w:lineRule="exact"/>
              <w:ind w:left="102" w:right="-20"/>
              <w:rPr>
                <w:ins w:id="39530" w:author="Weber" w:date="2014-10-29T03:09:00Z"/>
                <w:rFonts w:ascii="Calibri" w:eastAsia="Calibri" w:hAnsi="Calibri" w:cs="Calibri"/>
                <w:sz w:val="14"/>
                <w:szCs w:val="14"/>
              </w:rPr>
            </w:pPr>
            <w:ins w:id="3953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0F54D9B" w14:textId="77777777" w:rsidR="00376B22" w:rsidRDefault="00376B22" w:rsidP="00376B22">
            <w:pPr>
              <w:spacing w:line="169" w:lineRule="exact"/>
              <w:ind w:left="421" w:right="-20"/>
              <w:rPr>
                <w:ins w:id="39532" w:author="Weber" w:date="2014-10-29T03:09:00Z"/>
                <w:rFonts w:ascii="Calibri" w:eastAsia="Calibri" w:hAnsi="Calibri" w:cs="Calibri"/>
                <w:sz w:val="14"/>
                <w:szCs w:val="14"/>
              </w:rPr>
            </w:pPr>
            <w:ins w:id="39533" w:author="Weber" w:date="2014-10-29T03:09:00Z">
              <w:r>
                <w:rPr>
                  <w:rFonts w:ascii="Calibri" w:eastAsia="Calibri" w:hAnsi="Calibri" w:cs="Calibri"/>
                  <w:w w:val="104"/>
                  <w:sz w:val="14"/>
                  <w:szCs w:val="14"/>
                </w:rPr>
                <w:t>48,653,740</w:t>
              </w:r>
            </w:ins>
          </w:p>
        </w:tc>
        <w:tc>
          <w:tcPr>
            <w:tcW w:w="581" w:type="dxa"/>
            <w:tcBorders>
              <w:top w:val="single" w:sz="5" w:space="0" w:color="D0D7E5"/>
              <w:left w:val="single" w:sz="5" w:space="0" w:color="D0D7E5"/>
              <w:bottom w:val="single" w:sz="5" w:space="0" w:color="D0D7E5"/>
              <w:right w:val="single" w:sz="5" w:space="0" w:color="D0D7E5"/>
            </w:tcBorders>
          </w:tcPr>
          <w:p w14:paraId="6DAF0773" w14:textId="77777777" w:rsidR="00376B22" w:rsidRDefault="00376B22" w:rsidP="00376B22">
            <w:pPr>
              <w:spacing w:line="169" w:lineRule="exact"/>
              <w:ind w:left="102" w:right="-20"/>
              <w:rPr>
                <w:ins w:id="39534" w:author="Weber" w:date="2014-10-29T03:09:00Z"/>
                <w:rFonts w:ascii="Calibri" w:eastAsia="Calibri" w:hAnsi="Calibri" w:cs="Calibri"/>
                <w:sz w:val="14"/>
                <w:szCs w:val="14"/>
              </w:rPr>
            </w:pPr>
            <w:ins w:id="39535" w:author="Weber" w:date="2014-10-29T03:09:00Z">
              <w:r>
                <w:rPr>
                  <w:rFonts w:ascii="Calibri" w:eastAsia="Calibri" w:hAnsi="Calibri" w:cs="Calibri"/>
                  <w:w w:val="104"/>
                  <w:sz w:val="14"/>
                  <w:szCs w:val="14"/>
                </w:rPr>
                <w:t>0.35%</w:t>
              </w:r>
            </w:ins>
          </w:p>
        </w:tc>
        <w:tc>
          <w:tcPr>
            <w:tcW w:w="1522" w:type="dxa"/>
            <w:tcBorders>
              <w:top w:val="single" w:sz="5" w:space="0" w:color="D0D7E5"/>
              <w:left w:val="single" w:sz="5" w:space="0" w:color="D0D7E5"/>
              <w:bottom w:val="single" w:sz="5" w:space="0" w:color="D0D7E5"/>
              <w:right w:val="single" w:sz="5" w:space="0" w:color="D0D7E5"/>
            </w:tcBorders>
          </w:tcPr>
          <w:p w14:paraId="6EBDC64E" w14:textId="77777777" w:rsidR="00376B22" w:rsidRDefault="00376B22" w:rsidP="00376B22">
            <w:pPr>
              <w:spacing w:line="169" w:lineRule="exact"/>
              <w:ind w:left="385" w:right="-20"/>
              <w:rPr>
                <w:ins w:id="39536" w:author="Weber" w:date="2014-10-29T03:09:00Z"/>
                <w:rFonts w:ascii="Calibri" w:eastAsia="Calibri" w:hAnsi="Calibri" w:cs="Calibri"/>
                <w:sz w:val="14"/>
                <w:szCs w:val="14"/>
              </w:rPr>
            </w:pPr>
            <w:ins w:id="39537" w:author="Weber" w:date="2014-10-29T03:09:00Z">
              <w:r>
                <w:rPr>
                  <w:rFonts w:ascii="Calibri" w:eastAsia="Calibri" w:hAnsi="Calibri" w:cs="Calibri"/>
                  <w:w w:val="104"/>
                  <w:sz w:val="14"/>
                  <w:szCs w:val="14"/>
                </w:rPr>
                <w:t>127,520,362</w:t>
              </w:r>
            </w:ins>
          </w:p>
        </w:tc>
        <w:tc>
          <w:tcPr>
            <w:tcW w:w="581" w:type="dxa"/>
            <w:tcBorders>
              <w:top w:val="single" w:sz="5" w:space="0" w:color="D0D7E5"/>
              <w:left w:val="single" w:sz="5" w:space="0" w:color="D0D7E5"/>
              <w:bottom w:val="single" w:sz="5" w:space="0" w:color="D0D7E5"/>
              <w:right w:val="single" w:sz="5" w:space="0" w:color="D0D7E5"/>
            </w:tcBorders>
          </w:tcPr>
          <w:p w14:paraId="016D7E2C" w14:textId="77777777" w:rsidR="00376B22" w:rsidRDefault="00376B22" w:rsidP="00376B22">
            <w:pPr>
              <w:spacing w:line="169" w:lineRule="exact"/>
              <w:ind w:left="102" w:right="-20"/>
              <w:rPr>
                <w:ins w:id="39538" w:author="Weber" w:date="2014-10-29T03:09:00Z"/>
                <w:rFonts w:ascii="Calibri" w:eastAsia="Calibri" w:hAnsi="Calibri" w:cs="Calibri"/>
                <w:sz w:val="14"/>
                <w:szCs w:val="14"/>
              </w:rPr>
            </w:pPr>
            <w:ins w:id="39539" w:author="Weber" w:date="2014-10-29T03:09:00Z">
              <w:r>
                <w:rPr>
                  <w:rFonts w:ascii="Calibri" w:eastAsia="Calibri" w:hAnsi="Calibri" w:cs="Calibri"/>
                  <w:w w:val="104"/>
                  <w:sz w:val="14"/>
                  <w:szCs w:val="14"/>
                </w:rPr>
                <w:t>0.36%</w:t>
              </w:r>
            </w:ins>
          </w:p>
        </w:tc>
      </w:tr>
      <w:tr w:rsidR="00376B22" w14:paraId="4C748318" w14:textId="77777777" w:rsidTr="00376B22">
        <w:trPr>
          <w:trHeight w:hRule="exact" w:val="190"/>
          <w:ins w:id="3954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47181855" w14:textId="77777777" w:rsidR="00376B22" w:rsidRDefault="00376B22" w:rsidP="00376B22">
            <w:pPr>
              <w:spacing w:line="169" w:lineRule="exact"/>
              <w:ind w:left="133" w:right="-20"/>
              <w:rPr>
                <w:ins w:id="39541" w:author="Weber" w:date="2014-10-29T03:09:00Z"/>
                <w:rFonts w:ascii="Calibri" w:eastAsia="Calibri" w:hAnsi="Calibri" w:cs="Calibri"/>
                <w:sz w:val="14"/>
                <w:szCs w:val="14"/>
              </w:rPr>
            </w:pPr>
            <w:ins w:id="39542" w:author="Weber" w:date="2014-10-29T03:09:00Z">
              <w:r>
                <w:rPr>
                  <w:rFonts w:ascii="Calibri" w:eastAsia="Calibri" w:hAnsi="Calibri" w:cs="Calibri"/>
                  <w:w w:val="104"/>
                  <w:sz w:val="14"/>
                  <w:szCs w:val="14"/>
                </w:rPr>
                <w:t>33511</w:t>
              </w:r>
            </w:ins>
          </w:p>
        </w:tc>
        <w:tc>
          <w:tcPr>
            <w:tcW w:w="2102" w:type="dxa"/>
            <w:gridSpan w:val="2"/>
            <w:vMerge/>
            <w:tcBorders>
              <w:left w:val="single" w:sz="5" w:space="0" w:color="D0D7E5"/>
              <w:right w:val="single" w:sz="5" w:space="0" w:color="D0D7E5"/>
            </w:tcBorders>
          </w:tcPr>
          <w:p w14:paraId="026A420F" w14:textId="77777777" w:rsidR="00376B22" w:rsidRDefault="00376B22" w:rsidP="00376B22">
            <w:pPr>
              <w:rPr>
                <w:ins w:id="3954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4174F05F" w14:textId="77777777" w:rsidR="00376B22" w:rsidRDefault="00376B22" w:rsidP="00376B22">
            <w:pPr>
              <w:spacing w:line="169" w:lineRule="exact"/>
              <w:ind w:left="460" w:right="-20"/>
              <w:rPr>
                <w:ins w:id="39544" w:author="Weber" w:date="2014-10-29T03:09:00Z"/>
                <w:rFonts w:ascii="Calibri" w:eastAsia="Calibri" w:hAnsi="Calibri" w:cs="Calibri"/>
                <w:sz w:val="14"/>
                <w:szCs w:val="14"/>
              </w:rPr>
            </w:pPr>
            <w:ins w:id="39545" w:author="Weber" w:date="2014-10-29T03:09:00Z">
              <w:r>
                <w:rPr>
                  <w:rFonts w:ascii="Calibri" w:eastAsia="Calibri" w:hAnsi="Calibri" w:cs="Calibri"/>
                  <w:w w:val="104"/>
                  <w:sz w:val="14"/>
                  <w:szCs w:val="14"/>
                </w:rPr>
                <w:t>1,998,097</w:t>
              </w:r>
            </w:ins>
          </w:p>
        </w:tc>
        <w:tc>
          <w:tcPr>
            <w:tcW w:w="581" w:type="dxa"/>
            <w:tcBorders>
              <w:top w:val="single" w:sz="5" w:space="0" w:color="D0D7E5"/>
              <w:left w:val="single" w:sz="5" w:space="0" w:color="D0D7E5"/>
              <w:bottom w:val="single" w:sz="5" w:space="0" w:color="D0D7E5"/>
              <w:right w:val="single" w:sz="5" w:space="0" w:color="D0D7E5"/>
            </w:tcBorders>
          </w:tcPr>
          <w:p w14:paraId="3E364BD3" w14:textId="77777777" w:rsidR="00376B22" w:rsidRDefault="00376B22" w:rsidP="00376B22">
            <w:pPr>
              <w:spacing w:line="169" w:lineRule="exact"/>
              <w:ind w:left="102" w:right="-20"/>
              <w:rPr>
                <w:ins w:id="39546" w:author="Weber" w:date="2014-10-29T03:09:00Z"/>
                <w:rFonts w:ascii="Calibri" w:eastAsia="Calibri" w:hAnsi="Calibri" w:cs="Calibri"/>
                <w:sz w:val="14"/>
                <w:szCs w:val="14"/>
              </w:rPr>
            </w:pPr>
            <w:ins w:id="39547" w:author="Weber" w:date="2014-10-29T03:09:00Z">
              <w:r>
                <w:rPr>
                  <w:rFonts w:ascii="Calibri" w:eastAsia="Calibri" w:hAnsi="Calibri" w:cs="Calibri"/>
                  <w:w w:val="104"/>
                  <w:sz w:val="14"/>
                  <w:szCs w:val="14"/>
                </w:rPr>
                <w:t>0.02%</w:t>
              </w:r>
            </w:ins>
          </w:p>
        </w:tc>
        <w:tc>
          <w:tcPr>
            <w:tcW w:w="1522" w:type="dxa"/>
            <w:tcBorders>
              <w:top w:val="single" w:sz="5" w:space="0" w:color="D0D7E5"/>
              <w:left w:val="single" w:sz="5" w:space="0" w:color="D0D7E5"/>
              <w:bottom w:val="single" w:sz="5" w:space="0" w:color="D0D7E5"/>
              <w:right w:val="single" w:sz="5" w:space="0" w:color="D0D7E5"/>
            </w:tcBorders>
          </w:tcPr>
          <w:p w14:paraId="4407A9EE" w14:textId="77777777" w:rsidR="00376B22" w:rsidRDefault="00376B22" w:rsidP="00376B22">
            <w:pPr>
              <w:spacing w:line="169" w:lineRule="exact"/>
              <w:ind w:left="688" w:right="663"/>
              <w:jc w:val="center"/>
              <w:rPr>
                <w:ins w:id="39548" w:author="Weber" w:date="2014-10-29T03:09:00Z"/>
                <w:rFonts w:ascii="Calibri" w:eastAsia="Calibri" w:hAnsi="Calibri" w:cs="Calibri"/>
                <w:sz w:val="14"/>
                <w:szCs w:val="14"/>
              </w:rPr>
            </w:pPr>
            <w:ins w:id="3954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750EE5DA" w14:textId="77777777" w:rsidR="00376B22" w:rsidRDefault="00376B22" w:rsidP="00376B22">
            <w:pPr>
              <w:spacing w:line="169" w:lineRule="exact"/>
              <w:ind w:left="102" w:right="-20"/>
              <w:rPr>
                <w:ins w:id="39550" w:author="Weber" w:date="2014-10-29T03:09:00Z"/>
                <w:rFonts w:ascii="Calibri" w:eastAsia="Calibri" w:hAnsi="Calibri" w:cs="Calibri"/>
                <w:sz w:val="14"/>
                <w:szCs w:val="14"/>
              </w:rPr>
            </w:pPr>
            <w:ins w:id="3955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794C698" w14:textId="77777777" w:rsidR="00376B22" w:rsidRDefault="00376B22" w:rsidP="00376B22">
            <w:pPr>
              <w:spacing w:line="169" w:lineRule="exact"/>
              <w:ind w:left="421" w:right="-20"/>
              <w:rPr>
                <w:ins w:id="39552" w:author="Weber" w:date="2014-10-29T03:09:00Z"/>
                <w:rFonts w:ascii="Calibri" w:eastAsia="Calibri" w:hAnsi="Calibri" w:cs="Calibri"/>
                <w:sz w:val="14"/>
                <w:szCs w:val="14"/>
              </w:rPr>
            </w:pPr>
            <w:ins w:id="39553" w:author="Weber" w:date="2014-10-29T03:09:00Z">
              <w:r>
                <w:rPr>
                  <w:rFonts w:ascii="Calibri" w:eastAsia="Calibri" w:hAnsi="Calibri" w:cs="Calibri"/>
                  <w:w w:val="104"/>
                  <w:sz w:val="14"/>
                  <w:szCs w:val="14"/>
                </w:rPr>
                <w:t>34,075,933</w:t>
              </w:r>
            </w:ins>
          </w:p>
        </w:tc>
        <w:tc>
          <w:tcPr>
            <w:tcW w:w="581" w:type="dxa"/>
            <w:tcBorders>
              <w:top w:val="single" w:sz="5" w:space="0" w:color="D0D7E5"/>
              <w:left w:val="single" w:sz="5" w:space="0" w:color="D0D7E5"/>
              <w:bottom w:val="single" w:sz="5" w:space="0" w:color="D0D7E5"/>
              <w:right w:val="single" w:sz="5" w:space="0" w:color="D0D7E5"/>
            </w:tcBorders>
          </w:tcPr>
          <w:p w14:paraId="01938C5D" w14:textId="77777777" w:rsidR="00376B22" w:rsidRDefault="00376B22" w:rsidP="00376B22">
            <w:pPr>
              <w:spacing w:line="169" w:lineRule="exact"/>
              <w:ind w:left="102" w:right="-20"/>
              <w:rPr>
                <w:ins w:id="39554" w:author="Weber" w:date="2014-10-29T03:09:00Z"/>
                <w:rFonts w:ascii="Calibri" w:eastAsia="Calibri" w:hAnsi="Calibri" w:cs="Calibri"/>
                <w:sz w:val="14"/>
                <w:szCs w:val="14"/>
              </w:rPr>
            </w:pPr>
            <w:ins w:id="39555" w:author="Weber" w:date="2014-10-29T03:09:00Z">
              <w:r>
                <w:rPr>
                  <w:rFonts w:ascii="Calibri" w:eastAsia="Calibri" w:hAnsi="Calibri" w:cs="Calibri"/>
                  <w:w w:val="104"/>
                  <w:sz w:val="14"/>
                  <w:szCs w:val="14"/>
                </w:rPr>
                <w:t>0.24%</w:t>
              </w:r>
            </w:ins>
          </w:p>
        </w:tc>
        <w:tc>
          <w:tcPr>
            <w:tcW w:w="1522" w:type="dxa"/>
            <w:tcBorders>
              <w:top w:val="single" w:sz="5" w:space="0" w:color="D0D7E5"/>
              <w:left w:val="single" w:sz="5" w:space="0" w:color="D0D7E5"/>
              <w:bottom w:val="single" w:sz="5" w:space="0" w:color="D0D7E5"/>
              <w:right w:val="single" w:sz="5" w:space="0" w:color="D0D7E5"/>
            </w:tcBorders>
          </w:tcPr>
          <w:p w14:paraId="147C88C8" w14:textId="77777777" w:rsidR="00376B22" w:rsidRDefault="00376B22" w:rsidP="00376B22">
            <w:pPr>
              <w:spacing w:line="169" w:lineRule="exact"/>
              <w:ind w:left="421" w:right="-20"/>
              <w:rPr>
                <w:ins w:id="39556" w:author="Weber" w:date="2014-10-29T03:09:00Z"/>
                <w:rFonts w:ascii="Calibri" w:eastAsia="Calibri" w:hAnsi="Calibri" w:cs="Calibri"/>
                <w:sz w:val="14"/>
                <w:szCs w:val="14"/>
              </w:rPr>
            </w:pPr>
            <w:ins w:id="39557" w:author="Weber" w:date="2014-10-29T03:09:00Z">
              <w:r>
                <w:rPr>
                  <w:rFonts w:ascii="Calibri" w:eastAsia="Calibri" w:hAnsi="Calibri" w:cs="Calibri"/>
                  <w:w w:val="104"/>
                  <w:sz w:val="14"/>
                  <w:szCs w:val="14"/>
                </w:rPr>
                <w:t>36,074,067</w:t>
              </w:r>
            </w:ins>
          </w:p>
        </w:tc>
        <w:tc>
          <w:tcPr>
            <w:tcW w:w="581" w:type="dxa"/>
            <w:tcBorders>
              <w:top w:val="single" w:sz="5" w:space="0" w:color="D0D7E5"/>
              <w:left w:val="single" w:sz="5" w:space="0" w:color="D0D7E5"/>
              <w:bottom w:val="single" w:sz="5" w:space="0" w:color="D0D7E5"/>
              <w:right w:val="single" w:sz="5" w:space="0" w:color="D0D7E5"/>
            </w:tcBorders>
          </w:tcPr>
          <w:p w14:paraId="08980E98" w14:textId="77777777" w:rsidR="00376B22" w:rsidRDefault="00376B22" w:rsidP="00376B22">
            <w:pPr>
              <w:spacing w:line="169" w:lineRule="exact"/>
              <w:ind w:left="102" w:right="-20"/>
              <w:rPr>
                <w:ins w:id="39558" w:author="Weber" w:date="2014-10-29T03:09:00Z"/>
                <w:rFonts w:ascii="Calibri" w:eastAsia="Calibri" w:hAnsi="Calibri" w:cs="Calibri"/>
                <w:sz w:val="14"/>
                <w:szCs w:val="14"/>
              </w:rPr>
            </w:pPr>
            <w:ins w:id="39559" w:author="Weber" w:date="2014-10-29T03:09:00Z">
              <w:r>
                <w:rPr>
                  <w:rFonts w:ascii="Calibri" w:eastAsia="Calibri" w:hAnsi="Calibri" w:cs="Calibri"/>
                  <w:w w:val="104"/>
                  <w:sz w:val="14"/>
                  <w:szCs w:val="14"/>
                </w:rPr>
                <w:t>0.10%</w:t>
              </w:r>
            </w:ins>
          </w:p>
        </w:tc>
      </w:tr>
      <w:tr w:rsidR="00376B22" w14:paraId="2CA1323B" w14:textId="77777777" w:rsidTr="00376B22">
        <w:trPr>
          <w:trHeight w:hRule="exact" w:val="190"/>
          <w:ins w:id="3956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2CD615CF" w14:textId="77777777" w:rsidR="00376B22" w:rsidRDefault="00376B22" w:rsidP="00376B22">
            <w:pPr>
              <w:spacing w:line="169" w:lineRule="exact"/>
              <w:ind w:left="133" w:right="-20"/>
              <w:rPr>
                <w:ins w:id="39561" w:author="Weber" w:date="2014-10-29T03:09:00Z"/>
                <w:rFonts w:ascii="Calibri" w:eastAsia="Calibri" w:hAnsi="Calibri" w:cs="Calibri"/>
                <w:sz w:val="14"/>
                <w:szCs w:val="14"/>
              </w:rPr>
            </w:pPr>
            <w:ins w:id="39562" w:author="Weber" w:date="2014-10-29T03:09:00Z">
              <w:r>
                <w:rPr>
                  <w:rFonts w:ascii="Calibri" w:eastAsia="Calibri" w:hAnsi="Calibri" w:cs="Calibri"/>
                  <w:w w:val="104"/>
                  <w:sz w:val="14"/>
                  <w:szCs w:val="14"/>
                </w:rPr>
                <w:t>34785</w:t>
              </w:r>
            </w:ins>
          </w:p>
        </w:tc>
        <w:tc>
          <w:tcPr>
            <w:tcW w:w="2102" w:type="dxa"/>
            <w:gridSpan w:val="2"/>
            <w:vMerge/>
            <w:tcBorders>
              <w:left w:val="single" w:sz="5" w:space="0" w:color="D0D7E5"/>
              <w:right w:val="single" w:sz="5" w:space="0" w:color="D0D7E5"/>
            </w:tcBorders>
          </w:tcPr>
          <w:p w14:paraId="2C0F7F84" w14:textId="77777777" w:rsidR="00376B22" w:rsidRDefault="00376B22" w:rsidP="00376B22">
            <w:pPr>
              <w:rPr>
                <w:ins w:id="3956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699BB235" w14:textId="77777777" w:rsidR="00376B22" w:rsidRDefault="00376B22" w:rsidP="00376B22">
            <w:pPr>
              <w:spacing w:line="169" w:lineRule="exact"/>
              <w:ind w:left="460" w:right="-20"/>
              <w:rPr>
                <w:ins w:id="39564" w:author="Weber" w:date="2014-10-29T03:09:00Z"/>
                <w:rFonts w:ascii="Calibri" w:eastAsia="Calibri" w:hAnsi="Calibri" w:cs="Calibri"/>
                <w:sz w:val="14"/>
                <w:szCs w:val="14"/>
              </w:rPr>
            </w:pPr>
            <w:ins w:id="39565" w:author="Weber" w:date="2014-10-29T03:09:00Z">
              <w:r>
                <w:rPr>
                  <w:rFonts w:ascii="Calibri" w:eastAsia="Calibri" w:hAnsi="Calibri" w:cs="Calibri"/>
                  <w:w w:val="104"/>
                  <w:sz w:val="14"/>
                  <w:szCs w:val="14"/>
                </w:rPr>
                <w:t>9,449,923</w:t>
              </w:r>
            </w:ins>
          </w:p>
        </w:tc>
        <w:tc>
          <w:tcPr>
            <w:tcW w:w="581" w:type="dxa"/>
            <w:tcBorders>
              <w:top w:val="single" w:sz="5" w:space="0" w:color="D0D7E5"/>
              <w:left w:val="single" w:sz="5" w:space="0" w:color="D0D7E5"/>
              <w:bottom w:val="single" w:sz="5" w:space="0" w:color="D0D7E5"/>
              <w:right w:val="single" w:sz="5" w:space="0" w:color="D0D7E5"/>
            </w:tcBorders>
          </w:tcPr>
          <w:p w14:paraId="1510917E" w14:textId="77777777" w:rsidR="00376B22" w:rsidRDefault="00376B22" w:rsidP="00376B22">
            <w:pPr>
              <w:spacing w:line="169" w:lineRule="exact"/>
              <w:ind w:left="102" w:right="-20"/>
              <w:rPr>
                <w:ins w:id="39566" w:author="Weber" w:date="2014-10-29T03:09:00Z"/>
                <w:rFonts w:ascii="Calibri" w:eastAsia="Calibri" w:hAnsi="Calibri" w:cs="Calibri"/>
                <w:sz w:val="14"/>
                <w:szCs w:val="14"/>
              </w:rPr>
            </w:pPr>
            <w:ins w:id="39567" w:author="Weber" w:date="2014-10-29T03:09:00Z">
              <w:r>
                <w:rPr>
                  <w:rFonts w:ascii="Calibri" w:eastAsia="Calibri" w:hAnsi="Calibri" w:cs="Calibri"/>
                  <w:w w:val="104"/>
                  <w:sz w:val="14"/>
                  <w:szCs w:val="14"/>
                </w:rPr>
                <w:t>0.08%</w:t>
              </w:r>
            </w:ins>
          </w:p>
        </w:tc>
        <w:tc>
          <w:tcPr>
            <w:tcW w:w="1522" w:type="dxa"/>
            <w:tcBorders>
              <w:top w:val="single" w:sz="5" w:space="0" w:color="D0D7E5"/>
              <w:left w:val="single" w:sz="5" w:space="0" w:color="D0D7E5"/>
              <w:bottom w:val="single" w:sz="5" w:space="0" w:color="D0D7E5"/>
              <w:right w:val="single" w:sz="5" w:space="0" w:color="D0D7E5"/>
            </w:tcBorders>
          </w:tcPr>
          <w:p w14:paraId="37AA5A60" w14:textId="77777777" w:rsidR="00376B22" w:rsidRDefault="00376B22" w:rsidP="00376B22">
            <w:pPr>
              <w:spacing w:line="169" w:lineRule="exact"/>
              <w:ind w:left="688" w:right="663"/>
              <w:jc w:val="center"/>
              <w:rPr>
                <w:ins w:id="39568" w:author="Weber" w:date="2014-10-29T03:09:00Z"/>
                <w:rFonts w:ascii="Calibri" w:eastAsia="Calibri" w:hAnsi="Calibri" w:cs="Calibri"/>
                <w:sz w:val="14"/>
                <w:szCs w:val="14"/>
              </w:rPr>
            </w:pPr>
            <w:ins w:id="3956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1D59F948" w14:textId="77777777" w:rsidR="00376B22" w:rsidRDefault="00376B22" w:rsidP="00376B22">
            <w:pPr>
              <w:spacing w:line="169" w:lineRule="exact"/>
              <w:ind w:left="102" w:right="-20"/>
              <w:rPr>
                <w:ins w:id="39570" w:author="Weber" w:date="2014-10-29T03:09:00Z"/>
                <w:rFonts w:ascii="Calibri" w:eastAsia="Calibri" w:hAnsi="Calibri" w:cs="Calibri"/>
                <w:sz w:val="14"/>
                <w:szCs w:val="14"/>
              </w:rPr>
            </w:pPr>
            <w:ins w:id="3957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FBD01EB" w14:textId="77777777" w:rsidR="00376B22" w:rsidRDefault="00376B22" w:rsidP="00376B22">
            <w:pPr>
              <w:spacing w:line="169" w:lineRule="exact"/>
              <w:ind w:left="421" w:right="-20"/>
              <w:rPr>
                <w:ins w:id="39572" w:author="Weber" w:date="2014-10-29T03:09:00Z"/>
                <w:rFonts w:ascii="Calibri" w:eastAsia="Calibri" w:hAnsi="Calibri" w:cs="Calibri"/>
                <w:sz w:val="14"/>
                <w:szCs w:val="14"/>
              </w:rPr>
            </w:pPr>
            <w:ins w:id="39573" w:author="Weber" w:date="2014-10-29T03:09:00Z">
              <w:r>
                <w:rPr>
                  <w:rFonts w:ascii="Calibri" w:eastAsia="Calibri" w:hAnsi="Calibri" w:cs="Calibri"/>
                  <w:w w:val="104"/>
                  <w:sz w:val="14"/>
                  <w:szCs w:val="14"/>
                </w:rPr>
                <w:t>12,856,380</w:t>
              </w:r>
            </w:ins>
          </w:p>
        </w:tc>
        <w:tc>
          <w:tcPr>
            <w:tcW w:w="581" w:type="dxa"/>
            <w:tcBorders>
              <w:top w:val="single" w:sz="5" w:space="0" w:color="D0D7E5"/>
              <w:left w:val="single" w:sz="5" w:space="0" w:color="D0D7E5"/>
              <w:bottom w:val="single" w:sz="5" w:space="0" w:color="D0D7E5"/>
              <w:right w:val="single" w:sz="5" w:space="0" w:color="D0D7E5"/>
            </w:tcBorders>
          </w:tcPr>
          <w:p w14:paraId="30FF6824" w14:textId="77777777" w:rsidR="00376B22" w:rsidRDefault="00376B22" w:rsidP="00376B22">
            <w:pPr>
              <w:spacing w:line="169" w:lineRule="exact"/>
              <w:ind w:left="102" w:right="-20"/>
              <w:rPr>
                <w:ins w:id="39574" w:author="Weber" w:date="2014-10-29T03:09:00Z"/>
                <w:rFonts w:ascii="Calibri" w:eastAsia="Calibri" w:hAnsi="Calibri" w:cs="Calibri"/>
                <w:sz w:val="14"/>
                <w:szCs w:val="14"/>
              </w:rPr>
            </w:pPr>
            <w:ins w:id="39575" w:author="Weber" w:date="2014-10-29T03:09:00Z">
              <w:r>
                <w:rPr>
                  <w:rFonts w:ascii="Calibri" w:eastAsia="Calibri" w:hAnsi="Calibri" w:cs="Calibri"/>
                  <w:w w:val="104"/>
                  <w:sz w:val="14"/>
                  <w:szCs w:val="14"/>
                </w:rPr>
                <w:t>0.09%</w:t>
              </w:r>
            </w:ins>
          </w:p>
        </w:tc>
        <w:tc>
          <w:tcPr>
            <w:tcW w:w="1522" w:type="dxa"/>
            <w:tcBorders>
              <w:top w:val="single" w:sz="5" w:space="0" w:color="D0D7E5"/>
              <w:left w:val="single" w:sz="5" w:space="0" w:color="D0D7E5"/>
              <w:bottom w:val="single" w:sz="5" w:space="0" w:color="D0D7E5"/>
              <w:right w:val="single" w:sz="5" w:space="0" w:color="D0D7E5"/>
            </w:tcBorders>
          </w:tcPr>
          <w:p w14:paraId="514B09C4" w14:textId="77777777" w:rsidR="00376B22" w:rsidRDefault="00376B22" w:rsidP="00376B22">
            <w:pPr>
              <w:spacing w:line="169" w:lineRule="exact"/>
              <w:ind w:left="421" w:right="-20"/>
              <w:rPr>
                <w:ins w:id="39576" w:author="Weber" w:date="2014-10-29T03:09:00Z"/>
                <w:rFonts w:ascii="Calibri" w:eastAsia="Calibri" w:hAnsi="Calibri" w:cs="Calibri"/>
                <w:sz w:val="14"/>
                <w:szCs w:val="14"/>
              </w:rPr>
            </w:pPr>
            <w:ins w:id="39577" w:author="Weber" w:date="2014-10-29T03:09:00Z">
              <w:r>
                <w:rPr>
                  <w:rFonts w:ascii="Calibri" w:eastAsia="Calibri" w:hAnsi="Calibri" w:cs="Calibri"/>
                  <w:w w:val="104"/>
                  <w:sz w:val="14"/>
                  <w:szCs w:val="14"/>
                </w:rPr>
                <w:t>22,306,304</w:t>
              </w:r>
            </w:ins>
          </w:p>
        </w:tc>
        <w:tc>
          <w:tcPr>
            <w:tcW w:w="581" w:type="dxa"/>
            <w:tcBorders>
              <w:top w:val="single" w:sz="5" w:space="0" w:color="D0D7E5"/>
              <w:left w:val="single" w:sz="5" w:space="0" w:color="D0D7E5"/>
              <w:bottom w:val="single" w:sz="5" w:space="0" w:color="D0D7E5"/>
              <w:right w:val="single" w:sz="5" w:space="0" w:color="D0D7E5"/>
            </w:tcBorders>
          </w:tcPr>
          <w:p w14:paraId="46C27221" w14:textId="77777777" w:rsidR="00376B22" w:rsidRDefault="00376B22" w:rsidP="00376B22">
            <w:pPr>
              <w:spacing w:line="169" w:lineRule="exact"/>
              <w:ind w:left="102" w:right="-20"/>
              <w:rPr>
                <w:ins w:id="39578" w:author="Weber" w:date="2014-10-29T03:09:00Z"/>
                <w:rFonts w:ascii="Calibri" w:eastAsia="Calibri" w:hAnsi="Calibri" w:cs="Calibri"/>
                <w:sz w:val="14"/>
                <w:szCs w:val="14"/>
              </w:rPr>
            </w:pPr>
            <w:ins w:id="39579" w:author="Weber" w:date="2014-10-29T03:09:00Z">
              <w:r>
                <w:rPr>
                  <w:rFonts w:ascii="Calibri" w:eastAsia="Calibri" w:hAnsi="Calibri" w:cs="Calibri"/>
                  <w:w w:val="104"/>
                  <w:sz w:val="14"/>
                  <w:szCs w:val="14"/>
                </w:rPr>
                <w:t>0.06%</w:t>
              </w:r>
            </w:ins>
          </w:p>
        </w:tc>
      </w:tr>
      <w:tr w:rsidR="00376B22" w14:paraId="5245D7C3" w14:textId="77777777" w:rsidTr="00376B22">
        <w:trPr>
          <w:trHeight w:hRule="exact" w:val="190"/>
          <w:ins w:id="3958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3F10DDE5" w14:textId="77777777" w:rsidR="00376B22" w:rsidRDefault="00376B22" w:rsidP="00376B22">
            <w:pPr>
              <w:spacing w:line="169" w:lineRule="exact"/>
              <w:ind w:left="133" w:right="-20"/>
              <w:rPr>
                <w:ins w:id="39581" w:author="Weber" w:date="2014-10-29T03:09:00Z"/>
                <w:rFonts w:ascii="Calibri" w:eastAsia="Calibri" w:hAnsi="Calibri" w:cs="Calibri"/>
                <w:sz w:val="14"/>
                <w:szCs w:val="14"/>
              </w:rPr>
            </w:pPr>
            <w:ins w:id="39582" w:author="Weber" w:date="2014-10-29T03:09:00Z">
              <w:r>
                <w:rPr>
                  <w:rFonts w:ascii="Calibri" w:eastAsia="Calibri" w:hAnsi="Calibri" w:cs="Calibri"/>
                  <w:w w:val="104"/>
                  <w:sz w:val="14"/>
                  <w:szCs w:val="14"/>
                </w:rPr>
                <w:t>33936</w:t>
              </w:r>
            </w:ins>
          </w:p>
        </w:tc>
        <w:tc>
          <w:tcPr>
            <w:tcW w:w="2102" w:type="dxa"/>
            <w:gridSpan w:val="2"/>
            <w:vMerge/>
            <w:tcBorders>
              <w:left w:val="single" w:sz="5" w:space="0" w:color="D0D7E5"/>
              <w:right w:val="single" w:sz="5" w:space="0" w:color="D0D7E5"/>
            </w:tcBorders>
          </w:tcPr>
          <w:p w14:paraId="051D7994" w14:textId="77777777" w:rsidR="00376B22" w:rsidRDefault="00376B22" w:rsidP="00376B22">
            <w:pPr>
              <w:rPr>
                <w:ins w:id="3958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56CDDF02" w14:textId="77777777" w:rsidR="00376B22" w:rsidRDefault="00376B22" w:rsidP="00376B22">
            <w:pPr>
              <w:spacing w:line="169" w:lineRule="exact"/>
              <w:ind w:left="688" w:right="663"/>
              <w:jc w:val="center"/>
              <w:rPr>
                <w:ins w:id="39584" w:author="Weber" w:date="2014-10-29T03:09:00Z"/>
                <w:rFonts w:ascii="Calibri" w:eastAsia="Calibri" w:hAnsi="Calibri" w:cs="Calibri"/>
                <w:sz w:val="14"/>
                <w:szCs w:val="14"/>
              </w:rPr>
            </w:pPr>
            <w:ins w:id="3958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32F12B11" w14:textId="77777777" w:rsidR="00376B22" w:rsidRDefault="00376B22" w:rsidP="00376B22">
            <w:pPr>
              <w:spacing w:line="169" w:lineRule="exact"/>
              <w:ind w:left="102" w:right="-20"/>
              <w:rPr>
                <w:ins w:id="39586" w:author="Weber" w:date="2014-10-29T03:09:00Z"/>
                <w:rFonts w:ascii="Calibri" w:eastAsia="Calibri" w:hAnsi="Calibri" w:cs="Calibri"/>
                <w:sz w:val="14"/>
                <w:szCs w:val="14"/>
              </w:rPr>
            </w:pPr>
            <w:ins w:id="3958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690DEEC2" w14:textId="77777777" w:rsidR="00376B22" w:rsidRDefault="00376B22" w:rsidP="00376B22">
            <w:pPr>
              <w:spacing w:line="169" w:lineRule="exact"/>
              <w:ind w:left="688" w:right="663"/>
              <w:jc w:val="center"/>
              <w:rPr>
                <w:ins w:id="39588" w:author="Weber" w:date="2014-10-29T03:09:00Z"/>
                <w:rFonts w:ascii="Calibri" w:eastAsia="Calibri" w:hAnsi="Calibri" w:cs="Calibri"/>
                <w:sz w:val="14"/>
                <w:szCs w:val="14"/>
              </w:rPr>
            </w:pPr>
            <w:ins w:id="3958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568D8289" w14:textId="77777777" w:rsidR="00376B22" w:rsidRDefault="00376B22" w:rsidP="00376B22">
            <w:pPr>
              <w:spacing w:line="169" w:lineRule="exact"/>
              <w:ind w:left="102" w:right="-20"/>
              <w:rPr>
                <w:ins w:id="39590" w:author="Weber" w:date="2014-10-29T03:09:00Z"/>
                <w:rFonts w:ascii="Calibri" w:eastAsia="Calibri" w:hAnsi="Calibri" w:cs="Calibri"/>
                <w:sz w:val="14"/>
                <w:szCs w:val="14"/>
              </w:rPr>
            </w:pPr>
            <w:ins w:id="3959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DD5977E" w14:textId="77777777" w:rsidR="00376B22" w:rsidRDefault="00376B22" w:rsidP="00376B22">
            <w:pPr>
              <w:spacing w:line="169" w:lineRule="exact"/>
              <w:ind w:left="688" w:right="663"/>
              <w:jc w:val="center"/>
              <w:rPr>
                <w:ins w:id="39592" w:author="Weber" w:date="2014-10-29T03:09:00Z"/>
                <w:rFonts w:ascii="Calibri" w:eastAsia="Calibri" w:hAnsi="Calibri" w:cs="Calibri"/>
                <w:sz w:val="14"/>
                <w:szCs w:val="14"/>
              </w:rPr>
            </w:pPr>
            <w:ins w:id="3959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56216875" w14:textId="77777777" w:rsidR="00376B22" w:rsidRDefault="00376B22" w:rsidP="00376B22">
            <w:pPr>
              <w:spacing w:line="169" w:lineRule="exact"/>
              <w:ind w:left="102" w:right="-20"/>
              <w:rPr>
                <w:ins w:id="39594" w:author="Weber" w:date="2014-10-29T03:09:00Z"/>
                <w:rFonts w:ascii="Calibri" w:eastAsia="Calibri" w:hAnsi="Calibri" w:cs="Calibri"/>
                <w:sz w:val="14"/>
                <w:szCs w:val="14"/>
              </w:rPr>
            </w:pPr>
            <w:ins w:id="3959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AB1265F" w14:textId="77777777" w:rsidR="00376B22" w:rsidRDefault="00376B22" w:rsidP="00376B22">
            <w:pPr>
              <w:spacing w:line="169" w:lineRule="exact"/>
              <w:ind w:left="421" w:right="-20"/>
              <w:rPr>
                <w:ins w:id="39596" w:author="Weber" w:date="2014-10-29T03:09:00Z"/>
                <w:rFonts w:ascii="Calibri" w:eastAsia="Calibri" w:hAnsi="Calibri" w:cs="Calibri"/>
                <w:sz w:val="14"/>
                <w:szCs w:val="14"/>
              </w:rPr>
            </w:pPr>
            <w:ins w:id="39597" w:author="Weber" w:date="2014-10-29T03:09:00Z">
              <w:r>
                <w:rPr>
                  <w:rFonts w:ascii="Calibri" w:eastAsia="Calibri" w:hAnsi="Calibri" w:cs="Calibri"/>
                  <w:w w:val="104"/>
                  <w:sz w:val="14"/>
                  <w:szCs w:val="14"/>
                </w:rPr>
                <w:t>22,563,783</w:t>
              </w:r>
            </w:ins>
          </w:p>
        </w:tc>
        <w:tc>
          <w:tcPr>
            <w:tcW w:w="581" w:type="dxa"/>
            <w:tcBorders>
              <w:top w:val="single" w:sz="5" w:space="0" w:color="D0D7E5"/>
              <w:left w:val="single" w:sz="5" w:space="0" w:color="D0D7E5"/>
              <w:bottom w:val="single" w:sz="5" w:space="0" w:color="D0D7E5"/>
              <w:right w:val="single" w:sz="5" w:space="0" w:color="D0D7E5"/>
            </w:tcBorders>
          </w:tcPr>
          <w:p w14:paraId="5919EA7E" w14:textId="77777777" w:rsidR="00376B22" w:rsidRDefault="00376B22" w:rsidP="00376B22">
            <w:pPr>
              <w:spacing w:line="169" w:lineRule="exact"/>
              <w:ind w:left="102" w:right="-20"/>
              <w:rPr>
                <w:ins w:id="39598" w:author="Weber" w:date="2014-10-29T03:09:00Z"/>
                <w:rFonts w:ascii="Calibri" w:eastAsia="Calibri" w:hAnsi="Calibri" w:cs="Calibri"/>
                <w:sz w:val="14"/>
                <w:szCs w:val="14"/>
              </w:rPr>
            </w:pPr>
            <w:ins w:id="39599" w:author="Weber" w:date="2014-10-29T03:09:00Z">
              <w:r>
                <w:rPr>
                  <w:rFonts w:ascii="Calibri" w:eastAsia="Calibri" w:hAnsi="Calibri" w:cs="Calibri"/>
                  <w:w w:val="104"/>
                  <w:sz w:val="14"/>
                  <w:szCs w:val="14"/>
                </w:rPr>
                <w:t>0.06%</w:t>
              </w:r>
            </w:ins>
          </w:p>
        </w:tc>
      </w:tr>
      <w:tr w:rsidR="00376B22" w14:paraId="34012DEB" w14:textId="77777777" w:rsidTr="00376B22">
        <w:trPr>
          <w:trHeight w:hRule="exact" w:val="190"/>
          <w:ins w:id="3960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5C733492" w14:textId="77777777" w:rsidR="00376B22" w:rsidRDefault="00376B22" w:rsidP="00376B22">
            <w:pPr>
              <w:spacing w:line="169" w:lineRule="exact"/>
              <w:ind w:left="133" w:right="-20"/>
              <w:rPr>
                <w:ins w:id="39601" w:author="Weber" w:date="2014-10-29T03:09:00Z"/>
                <w:rFonts w:ascii="Calibri" w:eastAsia="Calibri" w:hAnsi="Calibri" w:cs="Calibri"/>
                <w:sz w:val="14"/>
                <w:szCs w:val="14"/>
              </w:rPr>
            </w:pPr>
            <w:ins w:id="39602" w:author="Weber" w:date="2014-10-29T03:09:00Z">
              <w:r>
                <w:rPr>
                  <w:rFonts w:ascii="Calibri" w:eastAsia="Calibri" w:hAnsi="Calibri" w:cs="Calibri"/>
                  <w:w w:val="104"/>
                  <w:sz w:val="14"/>
                  <w:szCs w:val="14"/>
                </w:rPr>
                <w:t>32804</w:t>
              </w:r>
            </w:ins>
          </w:p>
        </w:tc>
        <w:tc>
          <w:tcPr>
            <w:tcW w:w="2102" w:type="dxa"/>
            <w:gridSpan w:val="2"/>
            <w:vMerge/>
            <w:tcBorders>
              <w:left w:val="single" w:sz="5" w:space="0" w:color="D0D7E5"/>
              <w:right w:val="single" w:sz="5" w:space="0" w:color="D0D7E5"/>
            </w:tcBorders>
          </w:tcPr>
          <w:p w14:paraId="4AB4B1FC" w14:textId="77777777" w:rsidR="00376B22" w:rsidRDefault="00376B22" w:rsidP="00376B22">
            <w:pPr>
              <w:rPr>
                <w:ins w:id="3960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111CEE6F" w14:textId="77777777" w:rsidR="00376B22" w:rsidRDefault="00376B22" w:rsidP="00376B22">
            <w:pPr>
              <w:spacing w:line="169" w:lineRule="exact"/>
              <w:ind w:left="421" w:right="-20"/>
              <w:rPr>
                <w:ins w:id="39604" w:author="Weber" w:date="2014-10-29T03:09:00Z"/>
                <w:rFonts w:ascii="Calibri" w:eastAsia="Calibri" w:hAnsi="Calibri" w:cs="Calibri"/>
                <w:sz w:val="14"/>
                <w:szCs w:val="14"/>
              </w:rPr>
            </w:pPr>
            <w:ins w:id="39605" w:author="Weber" w:date="2014-10-29T03:09:00Z">
              <w:r>
                <w:rPr>
                  <w:rFonts w:ascii="Calibri" w:eastAsia="Calibri" w:hAnsi="Calibri" w:cs="Calibri"/>
                  <w:w w:val="104"/>
                  <w:sz w:val="14"/>
                  <w:szCs w:val="14"/>
                </w:rPr>
                <w:t>21,058,914</w:t>
              </w:r>
            </w:ins>
          </w:p>
        </w:tc>
        <w:tc>
          <w:tcPr>
            <w:tcW w:w="581" w:type="dxa"/>
            <w:tcBorders>
              <w:top w:val="single" w:sz="5" w:space="0" w:color="D0D7E5"/>
              <w:left w:val="single" w:sz="5" w:space="0" w:color="D0D7E5"/>
              <w:bottom w:val="single" w:sz="5" w:space="0" w:color="D0D7E5"/>
              <w:right w:val="single" w:sz="5" w:space="0" w:color="D0D7E5"/>
            </w:tcBorders>
          </w:tcPr>
          <w:p w14:paraId="1DF3E2A8" w14:textId="77777777" w:rsidR="00376B22" w:rsidRDefault="00376B22" w:rsidP="00376B22">
            <w:pPr>
              <w:spacing w:line="169" w:lineRule="exact"/>
              <w:ind w:left="102" w:right="-20"/>
              <w:rPr>
                <w:ins w:id="39606" w:author="Weber" w:date="2014-10-29T03:09:00Z"/>
                <w:rFonts w:ascii="Calibri" w:eastAsia="Calibri" w:hAnsi="Calibri" w:cs="Calibri"/>
                <w:sz w:val="14"/>
                <w:szCs w:val="14"/>
              </w:rPr>
            </w:pPr>
            <w:ins w:id="39607" w:author="Weber" w:date="2014-10-29T03:09:00Z">
              <w:r>
                <w:rPr>
                  <w:rFonts w:ascii="Calibri" w:eastAsia="Calibri" w:hAnsi="Calibri" w:cs="Calibri"/>
                  <w:w w:val="104"/>
                  <w:sz w:val="14"/>
                  <w:szCs w:val="14"/>
                </w:rPr>
                <w:t>0.17%</w:t>
              </w:r>
            </w:ins>
          </w:p>
        </w:tc>
        <w:tc>
          <w:tcPr>
            <w:tcW w:w="1522" w:type="dxa"/>
            <w:tcBorders>
              <w:top w:val="single" w:sz="5" w:space="0" w:color="D0D7E5"/>
              <w:left w:val="single" w:sz="5" w:space="0" w:color="D0D7E5"/>
              <w:bottom w:val="single" w:sz="5" w:space="0" w:color="D0D7E5"/>
              <w:right w:val="single" w:sz="5" w:space="0" w:color="D0D7E5"/>
            </w:tcBorders>
          </w:tcPr>
          <w:p w14:paraId="304B01B4" w14:textId="77777777" w:rsidR="00376B22" w:rsidRDefault="00376B22" w:rsidP="00376B22">
            <w:pPr>
              <w:spacing w:line="169" w:lineRule="exact"/>
              <w:ind w:left="688" w:right="663"/>
              <w:jc w:val="center"/>
              <w:rPr>
                <w:ins w:id="39608" w:author="Weber" w:date="2014-10-29T03:09:00Z"/>
                <w:rFonts w:ascii="Calibri" w:eastAsia="Calibri" w:hAnsi="Calibri" w:cs="Calibri"/>
                <w:sz w:val="14"/>
                <w:szCs w:val="14"/>
              </w:rPr>
            </w:pPr>
            <w:ins w:id="3960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488D127C" w14:textId="77777777" w:rsidR="00376B22" w:rsidRDefault="00376B22" w:rsidP="00376B22">
            <w:pPr>
              <w:spacing w:line="169" w:lineRule="exact"/>
              <w:ind w:left="102" w:right="-20"/>
              <w:rPr>
                <w:ins w:id="39610" w:author="Weber" w:date="2014-10-29T03:09:00Z"/>
                <w:rFonts w:ascii="Calibri" w:eastAsia="Calibri" w:hAnsi="Calibri" w:cs="Calibri"/>
                <w:sz w:val="14"/>
                <w:szCs w:val="14"/>
              </w:rPr>
            </w:pPr>
            <w:ins w:id="3961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670AEC72" w14:textId="77777777" w:rsidR="00376B22" w:rsidRDefault="00376B22" w:rsidP="00376B22">
            <w:pPr>
              <w:spacing w:line="169" w:lineRule="exact"/>
              <w:ind w:left="421" w:right="-20"/>
              <w:rPr>
                <w:ins w:id="39612" w:author="Weber" w:date="2014-10-29T03:09:00Z"/>
                <w:rFonts w:ascii="Calibri" w:eastAsia="Calibri" w:hAnsi="Calibri" w:cs="Calibri"/>
                <w:sz w:val="14"/>
                <w:szCs w:val="14"/>
              </w:rPr>
            </w:pPr>
            <w:ins w:id="39613" w:author="Weber" w:date="2014-10-29T03:09:00Z">
              <w:r>
                <w:rPr>
                  <w:rFonts w:ascii="Calibri" w:eastAsia="Calibri" w:hAnsi="Calibri" w:cs="Calibri"/>
                  <w:w w:val="104"/>
                  <w:sz w:val="14"/>
                  <w:szCs w:val="14"/>
                </w:rPr>
                <w:t>51,768,029</w:t>
              </w:r>
            </w:ins>
          </w:p>
        </w:tc>
        <w:tc>
          <w:tcPr>
            <w:tcW w:w="581" w:type="dxa"/>
            <w:tcBorders>
              <w:top w:val="single" w:sz="5" w:space="0" w:color="D0D7E5"/>
              <w:left w:val="single" w:sz="5" w:space="0" w:color="D0D7E5"/>
              <w:bottom w:val="single" w:sz="5" w:space="0" w:color="D0D7E5"/>
              <w:right w:val="single" w:sz="5" w:space="0" w:color="D0D7E5"/>
            </w:tcBorders>
          </w:tcPr>
          <w:p w14:paraId="291DC39B" w14:textId="77777777" w:rsidR="00376B22" w:rsidRDefault="00376B22" w:rsidP="00376B22">
            <w:pPr>
              <w:spacing w:line="169" w:lineRule="exact"/>
              <w:ind w:left="102" w:right="-20"/>
              <w:rPr>
                <w:ins w:id="39614" w:author="Weber" w:date="2014-10-29T03:09:00Z"/>
                <w:rFonts w:ascii="Calibri" w:eastAsia="Calibri" w:hAnsi="Calibri" w:cs="Calibri"/>
                <w:sz w:val="14"/>
                <w:szCs w:val="14"/>
              </w:rPr>
            </w:pPr>
            <w:ins w:id="39615" w:author="Weber" w:date="2014-10-29T03:09:00Z">
              <w:r>
                <w:rPr>
                  <w:rFonts w:ascii="Calibri" w:eastAsia="Calibri" w:hAnsi="Calibri" w:cs="Calibri"/>
                  <w:w w:val="104"/>
                  <w:sz w:val="14"/>
                  <w:szCs w:val="14"/>
                </w:rPr>
                <w:t>0.37%</w:t>
              </w:r>
            </w:ins>
          </w:p>
        </w:tc>
        <w:tc>
          <w:tcPr>
            <w:tcW w:w="1522" w:type="dxa"/>
            <w:tcBorders>
              <w:top w:val="single" w:sz="5" w:space="0" w:color="D0D7E5"/>
              <w:left w:val="single" w:sz="5" w:space="0" w:color="D0D7E5"/>
              <w:bottom w:val="single" w:sz="5" w:space="0" w:color="D0D7E5"/>
              <w:right w:val="single" w:sz="5" w:space="0" w:color="D0D7E5"/>
            </w:tcBorders>
          </w:tcPr>
          <w:p w14:paraId="75E5E440" w14:textId="77777777" w:rsidR="00376B22" w:rsidRDefault="00376B22" w:rsidP="00376B22">
            <w:pPr>
              <w:spacing w:line="169" w:lineRule="exact"/>
              <w:ind w:left="385" w:right="-20"/>
              <w:rPr>
                <w:ins w:id="39616" w:author="Weber" w:date="2014-10-29T03:09:00Z"/>
                <w:rFonts w:ascii="Calibri" w:eastAsia="Calibri" w:hAnsi="Calibri" w:cs="Calibri"/>
                <w:sz w:val="14"/>
                <w:szCs w:val="14"/>
              </w:rPr>
            </w:pPr>
            <w:ins w:id="39617" w:author="Weber" w:date="2014-10-29T03:09:00Z">
              <w:r>
                <w:rPr>
                  <w:rFonts w:ascii="Calibri" w:eastAsia="Calibri" w:hAnsi="Calibri" w:cs="Calibri"/>
                  <w:w w:val="104"/>
                  <w:sz w:val="14"/>
                  <w:szCs w:val="14"/>
                </w:rPr>
                <w:t>124,108,877</w:t>
              </w:r>
            </w:ins>
          </w:p>
        </w:tc>
        <w:tc>
          <w:tcPr>
            <w:tcW w:w="581" w:type="dxa"/>
            <w:tcBorders>
              <w:top w:val="single" w:sz="5" w:space="0" w:color="D0D7E5"/>
              <w:left w:val="single" w:sz="5" w:space="0" w:color="D0D7E5"/>
              <w:bottom w:val="single" w:sz="5" w:space="0" w:color="D0D7E5"/>
              <w:right w:val="single" w:sz="5" w:space="0" w:color="D0D7E5"/>
            </w:tcBorders>
          </w:tcPr>
          <w:p w14:paraId="0F726E61" w14:textId="77777777" w:rsidR="00376B22" w:rsidRDefault="00376B22" w:rsidP="00376B22">
            <w:pPr>
              <w:spacing w:line="169" w:lineRule="exact"/>
              <w:ind w:left="102" w:right="-20"/>
              <w:rPr>
                <w:ins w:id="39618" w:author="Weber" w:date="2014-10-29T03:09:00Z"/>
                <w:rFonts w:ascii="Calibri" w:eastAsia="Calibri" w:hAnsi="Calibri" w:cs="Calibri"/>
                <w:sz w:val="14"/>
                <w:szCs w:val="14"/>
              </w:rPr>
            </w:pPr>
            <w:ins w:id="39619" w:author="Weber" w:date="2014-10-29T03:09:00Z">
              <w:r>
                <w:rPr>
                  <w:rFonts w:ascii="Calibri" w:eastAsia="Calibri" w:hAnsi="Calibri" w:cs="Calibri"/>
                  <w:w w:val="104"/>
                  <w:sz w:val="14"/>
                  <w:szCs w:val="14"/>
                </w:rPr>
                <w:t>0.35%</w:t>
              </w:r>
            </w:ins>
          </w:p>
        </w:tc>
      </w:tr>
      <w:tr w:rsidR="00376B22" w14:paraId="7D18F87E" w14:textId="77777777" w:rsidTr="00376B22">
        <w:trPr>
          <w:trHeight w:hRule="exact" w:val="190"/>
          <w:ins w:id="3962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2C4B706E" w14:textId="77777777" w:rsidR="00376B22" w:rsidRDefault="00376B22" w:rsidP="00376B22">
            <w:pPr>
              <w:spacing w:line="169" w:lineRule="exact"/>
              <w:ind w:left="133" w:right="-20"/>
              <w:rPr>
                <w:ins w:id="39621" w:author="Weber" w:date="2014-10-29T03:09:00Z"/>
                <w:rFonts w:ascii="Calibri" w:eastAsia="Calibri" w:hAnsi="Calibri" w:cs="Calibri"/>
                <w:sz w:val="14"/>
                <w:szCs w:val="14"/>
              </w:rPr>
            </w:pPr>
            <w:ins w:id="39622" w:author="Weber" w:date="2014-10-29T03:09:00Z">
              <w:r>
                <w:rPr>
                  <w:rFonts w:ascii="Calibri" w:eastAsia="Calibri" w:hAnsi="Calibri" w:cs="Calibri"/>
                  <w:w w:val="104"/>
                  <w:sz w:val="14"/>
                  <w:szCs w:val="14"/>
                </w:rPr>
                <w:t>34219</w:t>
              </w:r>
            </w:ins>
          </w:p>
        </w:tc>
        <w:tc>
          <w:tcPr>
            <w:tcW w:w="2102" w:type="dxa"/>
            <w:gridSpan w:val="2"/>
            <w:vMerge/>
            <w:tcBorders>
              <w:left w:val="single" w:sz="5" w:space="0" w:color="D0D7E5"/>
              <w:right w:val="single" w:sz="5" w:space="0" w:color="D0D7E5"/>
            </w:tcBorders>
          </w:tcPr>
          <w:p w14:paraId="6525008E" w14:textId="77777777" w:rsidR="00376B22" w:rsidRDefault="00376B22" w:rsidP="00376B22">
            <w:pPr>
              <w:rPr>
                <w:ins w:id="3962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57932432" w14:textId="77777777" w:rsidR="00376B22" w:rsidRDefault="00376B22" w:rsidP="00376B22">
            <w:pPr>
              <w:spacing w:line="169" w:lineRule="exact"/>
              <w:ind w:left="688" w:right="663"/>
              <w:jc w:val="center"/>
              <w:rPr>
                <w:ins w:id="39624" w:author="Weber" w:date="2014-10-29T03:09:00Z"/>
                <w:rFonts w:ascii="Calibri" w:eastAsia="Calibri" w:hAnsi="Calibri" w:cs="Calibri"/>
                <w:sz w:val="14"/>
                <w:szCs w:val="14"/>
              </w:rPr>
            </w:pPr>
            <w:ins w:id="3962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42E07F7C" w14:textId="77777777" w:rsidR="00376B22" w:rsidRDefault="00376B22" w:rsidP="00376B22">
            <w:pPr>
              <w:spacing w:line="169" w:lineRule="exact"/>
              <w:ind w:left="102" w:right="-20"/>
              <w:rPr>
                <w:ins w:id="39626" w:author="Weber" w:date="2014-10-29T03:09:00Z"/>
                <w:rFonts w:ascii="Calibri" w:eastAsia="Calibri" w:hAnsi="Calibri" w:cs="Calibri"/>
                <w:sz w:val="14"/>
                <w:szCs w:val="14"/>
              </w:rPr>
            </w:pPr>
            <w:ins w:id="3962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39879269" w14:textId="77777777" w:rsidR="00376B22" w:rsidRDefault="00376B22" w:rsidP="00376B22">
            <w:pPr>
              <w:spacing w:line="169" w:lineRule="exact"/>
              <w:ind w:left="688" w:right="663"/>
              <w:jc w:val="center"/>
              <w:rPr>
                <w:ins w:id="39628" w:author="Weber" w:date="2014-10-29T03:09:00Z"/>
                <w:rFonts w:ascii="Calibri" w:eastAsia="Calibri" w:hAnsi="Calibri" w:cs="Calibri"/>
                <w:sz w:val="14"/>
                <w:szCs w:val="14"/>
              </w:rPr>
            </w:pPr>
            <w:ins w:id="3962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2108A23C" w14:textId="77777777" w:rsidR="00376B22" w:rsidRDefault="00376B22" w:rsidP="00376B22">
            <w:pPr>
              <w:spacing w:line="169" w:lineRule="exact"/>
              <w:ind w:left="102" w:right="-20"/>
              <w:rPr>
                <w:ins w:id="39630" w:author="Weber" w:date="2014-10-29T03:09:00Z"/>
                <w:rFonts w:ascii="Calibri" w:eastAsia="Calibri" w:hAnsi="Calibri" w:cs="Calibri"/>
                <w:sz w:val="14"/>
                <w:szCs w:val="14"/>
              </w:rPr>
            </w:pPr>
            <w:ins w:id="3963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63449456" w14:textId="77777777" w:rsidR="00376B22" w:rsidRDefault="00376B22" w:rsidP="00376B22">
            <w:pPr>
              <w:spacing w:line="169" w:lineRule="exact"/>
              <w:ind w:left="421" w:right="-20"/>
              <w:rPr>
                <w:ins w:id="39632" w:author="Weber" w:date="2014-10-29T03:09:00Z"/>
                <w:rFonts w:ascii="Calibri" w:eastAsia="Calibri" w:hAnsi="Calibri" w:cs="Calibri"/>
                <w:sz w:val="14"/>
                <w:szCs w:val="14"/>
              </w:rPr>
            </w:pPr>
            <w:ins w:id="39633" w:author="Weber" w:date="2014-10-29T03:09:00Z">
              <w:r>
                <w:rPr>
                  <w:rFonts w:ascii="Calibri" w:eastAsia="Calibri" w:hAnsi="Calibri" w:cs="Calibri"/>
                  <w:w w:val="104"/>
                  <w:sz w:val="14"/>
                  <w:szCs w:val="14"/>
                </w:rPr>
                <w:t>17,119,956</w:t>
              </w:r>
            </w:ins>
          </w:p>
        </w:tc>
        <w:tc>
          <w:tcPr>
            <w:tcW w:w="581" w:type="dxa"/>
            <w:tcBorders>
              <w:top w:val="single" w:sz="5" w:space="0" w:color="D0D7E5"/>
              <w:left w:val="single" w:sz="5" w:space="0" w:color="D0D7E5"/>
              <w:bottom w:val="single" w:sz="5" w:space="0" w:color="D0D7E5"/>
              <w:right w:val="single" w:sz="5" w:space="0" w:color="D0D7E5"/>
            </w:tcBorders>
          </w:tcPr>
          <w:p w14:paraId="58FB9E74" w14:textId="77777777" w:rsidR="00376B22" w:rsidRDefault="00376B22" w:rsidP="00376B22">
            <w:pPr>
              <w:spacing w:line="169" w:lineRule="exact"/>
              <w:ind w:left="102" w:right="-20"/>
              <w:rPr>
                <w:ins w:id="39634" w:author="Weber" w:date="2014-10-29T03:09:00Z"/>
                <w:rFonts w:ascii="Calibri" w:eastAsia="Calibri" w:hAnsi="Calibri" w:cs="Calibri"/>
                <w:sz w:val="14"/>
                <w:szCs w:val="14"/>
              </w:rPr>
            </w:pPr>
            <w:ins w:id="39635" w:author="Weber" w:date="2014-10-29T03:09:00Z">
              <w:r>
                <w:rPr>
                  <w:rFonts w:ascii="Calibri" w:eastAsia="Calibri" w:hAnsi="Calibri" w:cs="Calibri"/>
                  <w:w w:val="104"/>
                  <w:sz w:val="14"/>
                  <w:szCs w:val="14"/>
                </w:rPr>
                <w:t>0.12%</w:t>
              </w:r>
            </w:ins>
          </w:p>
        </w:tc>
        <w:tc>
          <w:tcPr>
            <w:tcW w:w="1522" w:type="dxa"/>
            <w:tcBorders>
              <w:top w:val="single" w:sz="5" w:space="0" w:color="D0D7E5"/>
              <w:left w:val="single" w:sz="5" w:space="0" w:color="D0D7E5"/>
              <w:bottom w:val="single" w:sz="5" w:space="0" w:color="D0D7E5"/>
              <w:right w:val="single" w:sz="5" w:space="0" w:color="D0D7E5"/>
            </w:tcBorders>
          </w:tcPr>
          <w:p w14:paraId="47FAA19B" w14:textId="77777777" w:rsidR="00376B22" w:rsidRDefault="00376B22" w:rsidP="00376B22">
            <w:pPr>
              <w:spacing w:line="169" w:lineRule="exact"/>
              <w:ind w:left="421" w:right="-20"/>
              <w:rPr>
                <w:ins w:id="39636" w:author="Weber" w:date="2014-10-29T03:09:00Z"/>
                <w:rFonts w:ascii="Calibri" w:eastAsia="Calibri" w:hAnsi="Calibri" w:cs="Calibri"/>
                <w:sz w:val="14"/>
                <w:szCs w:val="14"/>
              </w:rPr>
            </w:pPr>
            <w:ins w:id="39637" w:author="Weber" w:date="2014-10-29T03:09:00Z">
              <w:r>
                <w:rPr>
                  <w:rFonts w:ascii="Calibri" w:eastAsia="Calibri" w:hAnsi="Calibri" w:cs="Calibri"/>
                  <w:w w:val="104"/>
                  <w:sz w:val="14"/>
                  <w:szCs w:val="14"/>
                </w:rPr>
                <w:t>17,119,956</w:t>
              </w:r>
            </w:ins>
          </w:p>
        </w:tc>
        <w:tc>
          <w:tcPr>
            <w:tcW w:w="581" w:type="dxa"/>
            <w:tcBorders>
              <w:top w:val="single" w:sz="5" w:space="0" w:color="D0D7E5"/>
              <w:left w:val="single" w:sz="5" w:space="0" w:color="D0D7E5"/>
              <w:bottom w:val="single" w:sz="5" w:space="0" w:color="D0D7E5"/>
              <w:right w:val="single" w:sz="5" w:space="0" w:color="D0D7E5"/>
            </w:tcBorders>
          </w:tcPr>
          <w:p w14:paraId="75168C80" w14:textId="77777777" w:rsidR="00376B22" w:rsidRDefault="00376B22" w:rsidP="00376B22">
            <w:pPr>
              <w:spacing w:line="169" w:lineRule="exact"/>
              <w:ind w:left="102" w:right="-20"/>
              <w:rPr>
                <w:ins w:id="39638" w:author="Weber" w:date="2014-10-29T03:09:00Z"/>
                <w:rFonts w:ascii="Calibri" w:eastAsia="Calibri" w:hAnsi="Calibri" w:cs="Calibri"/>
                <w:sz w:val="14"/>
                <w:szCs w:val="14"/>
              </w:rPr>
            </w:pPr>
            <w:ins w:id="39639" w:author="Weber" w:date="2014-10-29T03:09:00Z">
              <w:r>
                <w:rPr>
                  <w:rFonts w:ascii="Calibri" w:eastAsia="Calibri" w:hAnsi="Calibri" w:cs="Calibri"/>
                  <w:w w:val="104"/>
                  <w:sz w:val="14"/>
                  <w:szCs w:val="14"/>
                </w:rPr>
                <w:t>0.05%</w:t>
              </w:r>
            </w:ins>
          </w:p>
        </w:tc>
      </w:tr>
      <w:tr w:rsidR="00376B22" w14:paraId="7293D224" w14:textId="77777777" w:rsidTr="00376B22">
        <w:trPr>
          <w:trHeight w:hRule="exact" w:val="190"/>
          <w:ins w:id="3964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4201EC7D" w14:textId="77777777" w:rsidR="00376B22" w:rsidRDefault="00376B22" w:rsidP="00376B22">
            <w:pPr>
              <w:spacing w:line="169" w:lineRule="exact"/>
              <w:ind w:left="133" w:right="-20"/>
              <w:rPr>
                <w:ins w:id="39641" w:author="Weber" w:date="2014-10-29T03:09:00Z"/>
                <w:rFonts w:ascii="Calibri" w:eastAsia="Calibri" w:hAnsi="Calibri" w:cs="Calibri"/>
                <w:sz w:val="14"/>
                <w:szCs w:val="14"/>
              </w:rPr>
            </w:pPr>
            <w:ins w:id="39642" w:author="Weber" w:date="2014-10-29T03:09:00Z">
              <w:r>
                <w:rPr>
                  <w:rFonts w:ascii="Calibri" w:eastAsia="Calibri" w:hAnsi="Calibri" w:cs="Calibri"/>
                  <w:w w:val="104"/>
                  <w:sz w:val="14"/>
                  <w:szCs w:val="14"/>
                </w:rPr>
                <w:t>32805</w:t>
              </w:r>
            </w:ins>
          </w:p>
        </w:tc>
        <w:tc>
          <w:tcPr>
            <w:tcW w:w="2102" w:type="dxa"/>
            <w:gridSpan w:val="2"/>
            <w:vMerge/>
            <w:tcBorders>
              <w:left w:val="single" w:sz="5" w:space="0" w:color="D0D7E5"/>
              <w:right w:val="single" w:sz="5" w:space="0" w:color="D0D7E5"/>
            </w:tcBorders>
          </w:tcPr>
          <w:p w14:paraId="5EDA54D8" w14:textId="77777777" w:rsidR="00376B22" w:rsidRDefault="00376B22" w:rsidP="00376B22">
            <w:pPr>
              <w:rPr>
                <w:ins w:id="3964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78F5CFB6" w14:textId="77777777" w:rsidR="00376B22" w:rsidRDefault="00376B22" w:rsidP="00376B22">
            <w:pPr>
              <w:spacing w:line="169" w:lineRule="exact"/>
              <w:ind w:left="460" w:right="-20"/>
              <w:rPr>
                <w:ins w:id="39644" w:author="Weber" w:date="2014-10-29T03:09:00Z"/>
                <w:rFonts w:ascii="Calibri" w:eastAsia="Calibri" w:hAnsi="Calibri" w:cs="Calibri"/>
                <w:sz w:val="14"/>
                <w:szCs w:val="14"/>
              </w:rPr>
            </w:pPr>
            <w:ins w:id="39645" w:author="Weber" w:date="2014-10-29T03:09:00Z">
              <w:r>
                <w:rPr>
                  <w:rFonts w:ascii="Calibri" w:eastAsia="Calibri" w:hAnsi="Calibri" w:cs="Calibri"/>
                  <w:w w:val="104"/>
                  <w:sz w:val="14"/>
                  <w:szCs w:val="14"/>
                </w:rPr>
                <w:t>7,545,202</w:t>
              </w:r>
            </w:ins>
          </w:p>
        </w:tc>
        <w:tc>
          <w:tcPr>
            <w:tcW w:w="581" w:type="dxa"/>
            <w:tcBorders>
              <w:top w:val="single" w:sz="5" w:space="0" w:color="D0D7E5"/>
              <w:left w:val="single" w:sz="5" w:space="0" w:color="D0D7E5"/>
              <w:bottom w:val="single" w:sz="5" w:space="0" w:color="D0D7E5"/>
              <w:right w:val="single" w:sz="5" w:space="0" w:color="D0D7E5"/>
            </w:tcBorders>
          </w:tcPr>
          <w:p w14:paraId="092E72E1" w14:textId="77777777" w:rsidR="00376B22" w:rsidRDefault="00376B22" w:rsidP="00376B22">
            <w:pPr>
              <w:spacing w:line="169" w:lineRule="exact"/>
              <w:ind w:left="102" w:right="-20"/>
              <w:rPr>
                <w:ins w:id="39646" w:author="Weber" w:date="2014-10-29T03:09:00Z"/>
                <w:rFonts w:ascii="Calibri" w:eastAsia="Calibri" w:hAnsi="Calibri" w:cs="Calibri"/>
                <w:sz w:val="14"/>
                <w:szCs w:val="14"/>
              </w:rPr>
            </w:pPr>
            <w:ins w:id="39647" w:author="Weber" w:date="2014-10-29T03:09:00Z">
              <w:r>
                <w:rPr>
                  <w:rFonts w:ascii="Calibri" w:eastAsia="Calibri" w:hAnsi="Calibri" w:cs="Calibri"/>
                  <w:w w:val="104"/>
                  <w:sz w:val="14"/>
                  <w:szCs w:val="14"/>
                </w:rPr>
                <w:t>0.06%</w:t>
              </w:r>
            </w:ins>
          </w:p>
        </w:tc>
        <w:tc>
          <w:tcPr>
            <w:tcW w:w="1522" w:type="dxa"/>
            <w:tcBorders>
              <w:top w:val="single" w:sz="5" w:space="0" w:color="D0D7E5"/>
              <w:left w:val="single" w:sz="5" w:space="0" w:color="D0D7E5"/>
              <w:bottom w:val="single" w:sz="5" w:space="0" w:color="D0D7E5"/>
              <w:right w:val="single" w:sz="5" w:space="0" w:color="D0D7E5"/>
            </w:tcBorders>
          </w:tcPr>
          <w:p w14:paraId="55F9DBA8" w14:textId="77777777" w:rsidR="00376B22" w:rsidRDefault="00376B22" w:rsidP="00376B22">
            <w:pPr>
              <w:spacing w:line="169" w:lineRule="exact"/>
              <w:ind w:left="688" w:right="663"/>
              <w:jc w:val="center"/>
              <w:rPr>
                <w:ins w:id="39648" w:author="Weber" w:date="2014-10-29T03:09:00Z"/>
                <w:rFonts w:ascii="Calibri" w:eastAsia="Calibri" w:hAnsi="Calibri" w:cs="Calibri"/>
                <w:sz w:val="14"/>
                <w:szCs w:val="14"/>
              </w:rPr>
            </w:pPr>
            <w:ins w:id="3964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D6CA587" w14:textId="77777777" w:rsidR="00376B22" w:rsidRDefault="00376B22" w:rsidP="00376B22">
            <w:pPr>
              <w:spacing w:line="169" w:lineRule="exact"/>
              <w:ind w:left="102" w:right="-20"/>
              <w:rPr>
                <w:ins w:id="39650" w:author="Weber" w:date="2014-10-29T03:09:00Z"/>
                <w:rFonts w:ascii="Calibri" w:eastAsia="Calibri" w:hAnsi="Calibri" w:cs="Calibri"/>
                <w:sz w:val="14"/>
                <w:szCs w:val="14"/>
              </w:rPr>
            </w:pPr>
            <w:ins w:id="3965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7C1722A7" w14:textId="77777777" w:rsidR="00376B22" w:rsidRDefault="00376B22" w:rsidP="00376B22">
            <w:pPr>
              <w:spacing w:line="169" w:lineRule="exact"/>
              <w:ind w:left="421" w:right="-20"/>
              <w:rPr>
                <w:ins w:id="39652" w:author="Weber" w:date="2014-10-29T03:09:00Z"/>
                <w:rFonts w:ascii="Calibri" w:eastAsia="Calibri" w:hAnsi="Calibri" w:cs="Calibri"/>
                <w:sz w:val="14"/>
                <w:szCs w:val="14"/>
              </w:rPr>
            </w:pPr>
            <w:ins w:id="39653" w:author="Weber" w:date="2014-10-29T03:09:00Z">
              <w:r>
                <w:rPr>
                  <w:rFonts w:ascii="Calibri" w:eastAsia="Calibri" w:hAnsi="Calibri" w:cs="Calibri"/>
                  <w:w w:val="104"/>
                  <w:sz w:val="14"/>
                  <w:szCs w:val="14"/>
                </w:rPr>
                <w:t>19,297,828</w:t>
              </w:r>
            </w:ins>
          </w:p>
        </w:tc>
        <w:tc>
          <w:tcPr>
            <w:tcW w:w="581" w:type="dxa"/>
            <w:tcBorders>
              <w:top w:val="single" w:sz="5" w:space="0" w:color="D0D7E5"/>
              <w:left w:val="single" w:sz="5" w:space="0" w:color="D0D7E5"/>
              <w:bottom w:val="single" w:sz="5" w:space="0" w:color="D0D7E5"/>
              <w:right w:val="single" w:sz="5" w:space="0" w:color="D0D7E5"/>
            </w:tcBorders>
          </w:tcPr>
          <w:p w14:paraId="1E994F31" w14:textId="77777777" w:rsidR="00376B22" w:rsidRDefault="00376B22" w:rsidP="00376B22">
            <w:pPr>
              <w:spacing w:line="169" w:lineRule="exact"/>
              <w:ind w:left="102" w:right="-20"/>
              <w:rPr>
                <w:ins w:id="39654" w:author="Weber" w:date="2014-10-29T03:09:00Z"/>
                <w:rFonts w:ascii="Calibri" w:eastAsia="Calibri" w:hAnsi="Calibri" w:cs="Calibri"/>
                <w:sz w:val="14"/>
                <w:szCs w:val="14"/>
              </w:rPr>
            </w:pPr>
            <w:ins w:id="39655" w:author="Weber" w:date="2014-10-29T03:09:00Z">
              <w:r>
                <w:rPr>
                  <w:rFonts w:ascii="Calibri" w:eastAsia="Calibri" w:hAnsi="Calibri" w:cs="Calibri"/>
                  <w:w w:val="104"/>
                  <w:sz w:val="14"/>
                  <w:szCs w:val="14"/>
                </w:rPr>
                <w:t>0.14%</w:t>
              </w:r>
            </w:ins>
          </w:p>
        </w:tc>
        <w:tc>
          <w:tcPr>
            <w:tcW w:w="1522" w:type="dxa"/>
            <w:tcBorders>
              <w:top w:val="single" w:sz="5" w:space="0" w:color="D0D7E5"/>
              <w:left w:val="single" w:sz="5" w:space="0" w:color="D0D7E5"/>
              <w:bottom w:val="single" w:sz="5" w:space="0" w:color="D0D7E5"/>
              <w:right w:val="single" w:sz="5" w:space="0" w:color="D0D7E5"/>
            </w:tcBorders>
          </w:tcPr>
          <w:p w14:paraId="7A7FBB47" w14:textId="77777777" w:rsidR="00376B22" w:rsidRDefault="00376B22" w:rsidP="00376B22">
            <w:pPr>
              <w:spacing w:line="169" w:lineRule="exact"/>
              <w:ind w:left="421" w:right="-20"/>
              <w:rPr>
                <w:ins w:id="39656" w:author="Weber" w:date="2014-10-29T03:09:00Z"/>
                <w:rFonts w:ascii="Calibri" w:eastAsia="Calibri" w:hAnsi="Calibri" w:cs="Calibri"/>
                <w:sz w:val="14"/>
                <w:szCs w:val="14"/>
              </w:rPr>
            </w:pPr>
            <w:ins w:id="39657" w:author="Weber" w:date="2014-10-29T03:09:00Z">
              <w:r>
                <w:rPr>
                  <w:rFonts w:ascii="Calibri" w:eastAsia="Calibri" w:hAnsi="Calibri" w:cs="Calibri"/>
                  <w:w w:val="104"/>
                  <w:sz w:val="14"/>
                  <w:szCs w:val="14"/>
                </w:rPr>
                <w:t>45,953,784</w:t>
              </w:r>
            </w:ins>
          </w:p>
        </w:tc>
        <w:tc>
          <w:tcPr>
            <w:tcW w:w="581" w:type="dxa"/>
            <w:tcBorders>
              <w:top w:val="single" w:sz="5" w:space="0" w:color="D0D7E5"/>
              <w:left w:val="single" w:sz="5" w:space="0" w:color="D0D7E5"/>
              <w:bottom w:val="single" w:sz="5" w:space="0" w:color="D0D7E5"/>
              <w:right w:val="single" w:sz="5" w:space="0" w:color="D0D7E5"/>
            </w:tcBorders>
          </w:tcPr>
          <w:p w14:paraId="114080A4" w14:textId="77777777" w:rsidR="00376B22" w:rsidRDefault="00376B22" w:rsidP="00376B22">
            <w:pPr>
              <w:spacing w:line="169" w:lineRule="exact"/>
              <w:ind w:left="102" w:right="-20"/>
              <w:rPr>
                <w:ins w:id="39658" w:author="Weber" w:date="2014-10-29T03:09:00Z"/>
                <w:rFonts w:ascii="Calibri" w:eastAsia="Calibri" w:hAnsi="Calibri" w:cs="Calibri"/>
                <w:sz w:val="14"/>
                <w:szCs w:val="14"/>
              </w:rPr>
            </w:pPr>
            <w:ins w:id="39659" w:author="Weber" w:date="2014-10-29T03:09:00Z">
              <w:r>
                <w:rPr>
                  <w:rFonts w:ascii="Calibri" w:eastAsia="Calibri" w:hAnsi="Calibri" w:cs="Calibri"/>
                  <w:w w:val="104"/>
                  <w:sz w:val="14"/>
                  <w:szCs w:val="14"/>
                </w:rPr>
                <w:t>0.13%</w:t>
              </w:r>
            </w:ins>
          </w:p>
        </w:tc>
      </w:tr>
      <w:tr w:rsidR="00376B22" w14:paraId="53D6B820" w14:textId="77777777" w:rsidTr="00376B22">
        <w:trPr>
          <w:trHeight w:hRule="exact" w:val="190"/>
          <w:ins w:id="3966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2BF1A29E" w14:textId="77777777" w:rsidR="00376B22" w:rsidRDefault="00376B22" w:rsidP="00376B22">
            <w:pPr>
              <w:spacing w:line="169" w:lineRule="exact"/>
              <w:ind w:left="133" w:right="-20"/>
              <w:rPr>
                <w:ins w:id="39661" w:author="Weber" w:date="2014-10-29T03:09:00Z"/>
                <w:rFonts w:ascii="Calibri" w:eastAsia="Calibri" w:hAnsi="Calibri" w:cs="Calibri"/>
                <w:sz w:val="14"/>
                <w:szCs w:val="14"/>
              </w:rPr>
            </w:pPr>
            <w:ins w:id="39662" w:author="Weber" w:date="2014-10-29T03:09:00Z">
              <w:r>
                <w:rPr>
                  <w:rFonts w:ascii="Calibri" w:eastAsia="Calibri" w:hAnsi="Calibri" w:cs="Calibri"/>
                  <w:w w:val="104"/>
                  <w:sz w:val="14"/>
                  <w:szCs w:val="14"/>
                </w:rPr>
                <w:t>34786</w:t>
              </w:r>
            </w:ins>
          </w:p>
        </w:tc>
        <w:tc>
          <w:tcPr>
            <w:tcW w:w="2102" w:type="dxa"/>
            <w:gridSpan w:val="2"/>
            <w:vMerge/>
            <w:tcBorders>
              <w:left w:val="single" w:sz="5" w:space="0" w:color="D0D7E5"/>
              <w:right w:val="single" w:sz="5" w:space="0" w:color="D0D7E5"/>
            </w:tcBorders>
          </w:tcPr>
          <w:p w14:paraId="6FF864D5" w14:textId="77777777" w:rsidR="00376B22" w:rsidRDefault="00376B22" w:rsidP="00376B22">
            <w:pPr>
              <w:rPr>
                <w:ins w:id="3966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27412CA0" w14:textId="77777777" w:rsidR="00376B22" w:rsidRDefault="00376B22" w:rsidP="00376B22">
            <w:pPr>
              <w:spacing w:line="169" w:lineRule="exact"/>
              <w:ind w:left="421" w:right="-20"/>
              <w:rPr>
                <w:ins w:id="39664" w:author="Weber" w:date="2014-10-29T03:09:00Z"/>
                <w:rFonts w:ascii="Calibri" w:eastAsia="Calibri" w:hAnsi="Calibri" w:cs="Calibri"/>
                <w:sz w:val="14"/>
                <w:szCs w:val="14"/>
              </w:rPr>
            </w:pPr>
            <w:ins w:id="39665" w:author="Weber" w:date="2014-10-29T03:09:00Z">
              <w:r>
                <w:rPr>
                  <w:rFonts w:ascii="Calibri" w:eastAsia="Calibri" w:hAnsi="Calibri" w:cs="Calibri"/>
                  <w:w w:val="104"/>
                  <w:sz w:val="14"/>
                  <w:szCs w:val="14"/>
                </w:rPr>
                <w:t>55,055,916</w:t>
              </w:r>
            </w:ins>
          </w:p>
        </w:tc>
        <w:tc>
          <w:tcPr>
            <w:tcW w:w="581" w:type="dxa"/>
            <w:tcBorders>
              <w:top w:val="single" w:sz="5" w:space="0" w:color="D0D7E5"/>
              <w:left w:val="single" w:sz="5" w:space="0" w:color="D0D7E5"/>
              <w:bottom w:val="single" w:sz="5" w:space="0" w:color="D0D7E5"/>
              <w:right w:val="single" w:sz="5" w:space="0" w:color="D0D7E5"/>
            </w:tcBorders>
          </w:tcPr>
          <w:p w14:paraId="0A59C9AC" w14:textId="77777777" w:rsidR="00376B22" w:rsidRDefault="00376B22" w:rsidP="00376B22">
            <w:pPr>
              <w:spacing w:line="169" w:lineRule="exact"/>
              <w:ind w:left="102" w:right="-20"/>
              <w:rPr>
                <w:ins w:id="39666" w:author="Weber" w:date="2014-10-29T03:09:00Z"/>
                <w:rFonts w:ascii="Calibri" w:eastAsia="Calibri" w:hAnsi="Calibri" w:cs="Calibri"/>
                <w:sz w:val="14"/>
                <w:szCs w:val="14"/>
              </w:rPr>
            </w:pPr>
            <w:ins w:id="39667" w:author="Weber" w:date="2014-10-29T03:09:00Z">
              <w:r>
                <w:rPr>
                  <w:rFonts w:ascii="Calibri" w:eastAsia="Calibri" w:hAnsi="Calibri" w:cs="Calibri"/>
                  <w:w w:val="104"/>
                  <w:sz w:val="14"/>
                  <w:szCs w:val="14"/>
                </w:rPr>
                <w:t>0.45%</w:t>
              </w:r>
            </w:ins>
          </w:p>
        </w:tc>
        <w:tc>
          <w:tcPr>
            <w:tcW w:w="1522" w:type="dxa"/>
            <w:tcBorders>
              <w:top w:val="single" w:sz="5" w:space="0" w:color="D0D7E5"/>
              <w:left w:val="single" w:sz="5" w:space="0" w:color="D0D7E5"/>
              <w:bottom w:val="single" w:sz="5" w:space="0" w:color="D0D7E5"/>
              <w:right w:val="single" w:sz="5" w:space="0" w:color="D0D7E5"/>
            </w:tcBorders>
          </w:tcPr>
          <w:p w14:paraId="319A9344" w14:textId="77777777" w:rsidR="00376B22" w:rsidRDefault="00376B22" w:rsidP="00376B22">
            <w:pPr>
              <w:spacing w:line="169" w:lineRule="exact"/>
              <w:ind w:left="688" w:right="663"/>
              <w:jc w:val="center"/>
              <w:rPr>
                <w:ins w:id="39668" w:author="Weber" w:date="2014-10-29T03:09:00Z"/>
                <w:rFonts w:ascii="Calibri" w:eastAsia="Calibri" w:hAnsi="Calibri" w:cs="Calibri"/>
                <w:sz w:val="14"/>
                <w:szCs w:val="14"/>
              </w:rPr>
            </w:pPr>
            <w:ins w:id="3966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121071FF" w14:textId="77777777" w:rsidR="00376B22" w:rsidRDefault="00376B22" w:rsidP="00376B22">
            <w:pPr>
              <w:spacing w:line="169" w:lineRule="exact"/>
              <w:ind w:left="102" w:right="-20"/>
              <w:rPr>
                <w:ins w:id="39670" w:author="Weber" w:date="2014-10-29T03:09:00Z"/>
                <w:rFonts w:ascii="Calibri" w:eastAsia="Calibri" w:hAnsi="Calibri" w:cs="Calibri"/>
                <w:sz w:val="14"/>
                <w:szCs w:val="14"/>
              </w:rPr>
            </w:pPr>
            <w:ins w:id="3967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BF1F265" w14:textId="77777777" w:rsidR="00376B22" w:rsidRDefault="00376B22" w:rsidP="00376B22">
            <w:pPr>
              <w:spacing w:line="169" w:lineRule="exact"/>
              <w:ind w:left="421" w:right="-20"/>
              <w:rPr>
                <w:ins w:id="39672" w:author="Weber" w:date="2014-10-29T03:09:00Z"/>
                <w:rFonts w:ascii="Calibri" w:eastAsia="Calibri" w:hAnsi="Calibri" w:cs="Calibri"/>
                <w:sz w:val="14"/>
                <w:szCs w:val="14"/>
              </w:rPr>
            </w:pPr>
            <w:ins w:id="39673" w:author="Weber" w:date="2014-10-29T03:09:00Z">
              <w:r>
                <w:rPr>
                  <w:rFonts w:ascii="Calibri" w:eastAsia="Calibri" w:hAnsi="Calibri" w:cs="Calibri"/>
                  <w:w w:val="104"/>
                  <w:sz w:val="14"/>
                  <w:szCs w:val="14"/>
                </w:rPr>
                <w:t>96,939,439</w:t>
              </w:r>
            </w:ins>
          </w:p>
        </w:tc>
        <w:tc>
          <w:tcPr>
            <w:tcW w:w="581" w:type="dxa"/>
            <w:tcBorders>
              <w:top w:val="single" w:sz="5" w:space="0" w:color="D0D7E5"/>
              <w:left w:val="single" w:sz="5" w:space="0" w:color="D0D7E5"/>
              <w:bottom w:val="single" w:sz="5" w:space="0" w:color="D0D7E5"/>
              <w:right w:val="single" w:sz="5" w:space="0" w:color="D0D7E5"/>
            </w:tcBorders>
          </w:tcPr>
          <w:p w14:paraId="2BECCD5B" w14:textId="77777777" w:rsidR="00376B22" w:rsidRDefault="00376B22" w:rsidP="00376B22">
            <w:pPr>
              <w:spacing w:line="169" w:lineRule="exact"/>
              <w:ind w:left="102" w:right="-20"/>
              <w:rPr>
                <w:ins w:id="39674" w:author="Weber" w:date="2014-10-29T03:09:00Z"/>
                <w:rFonts w:ascii="Calibri" w:eastAsia="Calibri" w:hAnsi="Calibri" w:cs="Calibri"/>
                <w:sz w:val="14"/>
                <w:szCs w:val="14"/>
              </w:rPr>
            </w:pPr>
            <w:ins w:id="39675" w:author="Weber" w:date="2014-10-29T03:09:00Z">
              <w:r>
                <w:rPr>
                  <w:rFonts w:ascii="Calibri" w:eastAsia="Calibri" w:hAnsi="Calibri" w:cs="Calibri"/>
                  <w:w w:val="104"/>
                  <w:sz w:val="14"/>
                  <w:szCs w:val="14"/>
                </w:rPr>
                <w:t>0.69%</w:t>
              </w:r>
            </w:ins>
          </w:p>
        </w:tc>
        <w:tc>
          <w:tcPr>
            <w:tcW w:w="1522" w:type="dxa"/>
            <w:tcBorders>
              <w:top w:val="single" w:sz="5" w:space="0" w:color="D0D7E5"/>
              <w:left w:val="single" w:sz="5" w:space="0" w:color="D0D7E5"/>
              <w:bottom w:val="single" w:sz="5" w:space="0" w:color="D0D7E5"/>
              <w:right w:val="single" w:sz="5" w:space="0" w:color="D0D7E5"/>
            </w:tcBorders>
          </w:tcPr>
          <w:p w14:paraId="368EEC88" w14:textId="77777777" w:rsidR="00376B22" w:rsidRDefault="00376B22" w:rsidP="00376B22">
            <w:pPr>
              <w:spacing w:line="169" w:lineRule="exact"/>
              <w:ind w:left="385" w:right="-20"/>
              <w:rPr>
                <w:ins w:id="39676" w:author="Weber" w:date="2014-10-29T03:09:00Z"/>
                <w:rFonts w:ascii="Calibri" w:eastAsia="Calibri" w:hAnsi="Calibri" w:cs="Calibri"/>
                <w:sz w:val="14"/>
                <w:szCs w:val="14"/>
              </w:rPr>
            </w:pPr>
            <w:ins w:id="39677" w:author="Weber" w:date="2014-10-29T03:09:00Z">
              <w:r>
                <w:rPr>
                  <w:rFonts w:ascii="Calibri" w:eastAsia="Calibri" w:hAnsi="Calibri" w:cs="Calibri"/>
                  <w:w w:val="104"/>
                  <w:sz w:val="14"/>
                  <w:szCs w:val="14"/>
                </w:rPr>
                <w:t>228,311,834</w:t>
              </w:r>
            </w:ins>
          </w:p>
        </w:tc>
        <w:tc>
          <w:tcPr>
            <w:tcW w:w="581" w:type="dxa"/>
            <w:tcBorders>
              <w:top w:val="single" w:sz="5" w:space="0" w:color="D0D7E5"/>
              <w:left w:val="single" w:sz="5" w:space="0" w:color="D0D7E5"/>
              <w:bottom w:val="single" w:sz="5" w:space="0" w:color="D0D7E5"/>
              <w:right w:val="single" w:sz="5" w:space="0" w:color="D0D7E5"/>
            </w:tcBorders>
          </w:tcPr>
          <w:p w14:paraId="2414FA65" w14:textId="77777777" w:rsidR="00376B22" w:rsidRDefault="00376B22" w:rsidP="00376B22">
            <w:pPr>
              <w:spacing w:line="169" w:lineRule="exact"/>
              <w:ind w:left="102" w:right="-20"/>
              <w:rPr>
                <w:ins w:id="39678" w:author="Weber" w:date="2014-10-29T03:09:00Z"/>
                <w:rFonts w:ascii="Calibri" w:eastAsia="Calibri" w:hAnsi="Calibri" w:cs="Calibri"/>
                <w:sz w:val="14"/>
                <w:szCs w:val="14"/>
              </w:rPr>
            </w:pPr>
            <w:ins w:id="39679" w:author="Weber" w:date="2014-10-29T03:09:00Z">
              <w:r>
                <w:rPr>
                  <w:rFonts w:ascii="Calibri" w:eastAsia="Calibri" w:hAnsi="Calibri" w:cs="Calibri"/>
                  <w:w w:val="104"/>
                  <w:sz w:val="14"/>
                  <w:szCs w:val="14"/>
                </w:rPr>
                <w:t>0.65%</w:t>
              </w:r>
            </w:ins>
          </w:p>
        </w:tc>
      </w:tr>
      <w:tr w:rsidR="00376B22" w14:paraId="03002A86" w14:textId="77777777" w:rsidTr="00376B22">
        <w:trPr>
          <w:trHeight w:hRule="exact" w:val="190"/>
          <w:ins w:id="3968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6F628FBE" w14:textId="77777777" w:rsidR="00376B22" w:rsidRDefault="00376B22" w:rsidP="00376B22">
            <w:pPr>
              <w:spacing w:line="169" w:lineRule="exact"/>
              <w:ind w:left="133" w:right="-20"/>
              <w:rPr>
                <w:ins w:id="39681" w:author="Weber" w:date="2014-10-29T03:09:00Z"/>
                <w:rFonts w:ascii="Calibri" w:eastAsia="Calibri" w:hAnsi="Calibri" w:cs="Calibri"/>
                <w:sz w:val="14"/>
                <w:szCs w:val="14"/>
              </w:rPr>
            </w:pPr>
            <w:ins w:id="39682" w:author="Weber" w:date="2014-10-29T03:09:00Z">
              <w:r>
                <w:rPr>
                  <w:rFonts w:ascii="Calibri" w:eastAsia="Calibri" w:hAnsi="Calibri" w:cs="Calibri"/>
                  <w:w w:val="104"/>
                  <w:sz w:val="14"/>
                  <w:szCs w:val="14"/>
                </w:rPr>
                <w:t>33513</w:t>
              </w:r>
            </w:ins>
          </w:p>
        </w:tc>
        <w:tc>
          <w:tcPr>
            <w:tcW w:w="2102" w:type="dxa"/>
            <w:gridSpan w:val="2"/>
            <w:vMerge/>
            <w:tcBorders>
              <w:left w:val="single" w:sz="5" w:space="0" w:color="D0D7E5"/>
              <w:right w:val="single" w:sz="5" w:space="0" w:color="D0D7E5"/>
            </w:tcBorders>
          </w:tcPr>
          <w:p w14:paraId="33317059" w14:textId="77777777" w:rsidR="00376B22" w:rsidRDefault="00376B22" w:rsidP="00376B22">
            <w:pPr>
              <w:rPr>
                <w:ins w:id="3968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0AAFD7C8" w14:textId="77777777" w:rsidR="00376B22" w:rsidRDefault="00376B22" w:rsidP="00376B22">
            <w:pPr>
              <w:spacing w:line="169" w:lineRule="exact"/>
              <w:ind w:left="460" w:right="-20"/>
              <w:rPr>
                <w:ins w:id="39684" w:author="Weber" w:date="2014-10-29T03:09:00Z"/>
                <w:rFonts w:ascii="Calibri" w:eastAsia="Calibri" w:hAnsi="Calibri" w:cs="Calibri"/>
                <w:sz w:val="14"/>
                <w:szCs w:val="14"/>
              </w:rPr>
            </w:pPr>
            <w:ins w:id="39685" w:author="Weber" w:date="2014-10-29T03:09:00Z">
              <w:r>
                <w:rPr>
                  <w:rFonts w:ascii="Calibri" w:eastAsia="Calibri" w:hAnsi="Calibri" w:cs="Calibri"/>
                  <w:w w:val="104"/>
                  <w:sz w:val="14"/>
                  <w:szCs w:val="14"/>
                </w:rPr>
                <w:t>7,938,180</w:t>
              </w:r>
            </w:ins>
          </w:p>
        </w:tc>
        <w:tc>
          <w:tcPr>
            <w:tcW w:w="581" w:type="dxa"/>
            <w:tcBorders>
              <w:top w:val="single" w:sz="5" w:space="0" w:color="D0D7E5"/>
              <w:left w:val="single" w:sz="5" w:space="0" w:color="D0D7E5"/>
              <w:bottom w:val="single" w:sz="5" w:space="0" w:color="D0D7E5"/>
              <w:right w:val="single" w:sz="5" w:space="0" w:color="D0D7E5"/>
            </w:tcBorders>
          </w:tcPr>
          <w:p w14:paraId="16F5D825" w14:textId="77777777" w:rsidR="00376B22" w:rsidRDefault="00376B22" w:rsidP="00376B22">
            <w:pPr>
              <w:spacing w:line="169" w:lineRule="exact"/>
              <w:ind w:left="102" w:right="-20"/>
              <w:rPr>
                <w:ins w:id="39686" w:author="Weber" w:date="2014-10-29T03:09:00Z"/>
                <w:rFonts w:ascii="Calibri" w:eastAsia="Calibri" w:hAnsi="Calibri" w:cs="Calibri"/>
                <w:sz w:val="14"/>
                <w:szCs w:val="14"/>
              </w:rPr>
            </w:pPr>
            <w:ins w:id="39687" w:author="Weber" w:date="2014-10-29T03:09:00Z">
              <w:r>
                <w:rPr>
                  <w:rFonts w:ascii="Calibri" w:eastAsia="Calibri" w:hAnsi="Calibri" w:cs="Calibri"/>
                  <w:w w:val="104"/>
                  <w:sz w:val="14"/>
                  <w:szCs w:val="14"/>
                </w:rPr>
                <w:t>0.07%</w:t>
              </w:r>
            </w:ins>
          </w:p>
        </w:tc>
        <w:tc>
          <w:tcPr>
            <w:tcW w:w="1522" w:type="dxa"/>
            <w:tcBorders>
              <w:top w:val="single" w:sz="5" w:space="0" w:color="D0D7E5"/>
              <w:left w:val="single" w:sz="5" w:space="0" w:color="D0D7E5"/>
              <w:bottom w:val="single" w:sz="5" w:space="0" w:color="D0D7E5"/>
              <w:right w:val="single" w:sz="5" w:space="0" w:color="D0D7E5"/>
            </w:tcBorders>
          </w:tcPr>
          <w:p w14:paraId="7071B7AA" w14:textId="77777777" w:rsidR="00376B22" w:rsidRDefault="00376B22" w:rsidP="00376B22">
            <w:pPr>
              <w:spacing w:line="169" w:lineRule="exact"/>
              <w:ind w:left="688" w:right="663"/>
              <w:jc w:val="center"/>
              <w:rPr>
                <w:ins w:id="39688" w:author="Weber" w:date="2014-10-29T03:09:00Z"/>
                <w:rFonts w:ascii="Calibri" w:eastAsia="Calibri" w:hAnsi="Calibri" w:cs="Calibri"/>
                <w:sz w:val="14"/>
                <w:szCs w:val="14"/>
              </w:rPr>
            </w:pPr>
            <w:ins w:id="3968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559FE5C0" w14:textId="77777777" w:rsidR="00376B22" w:rsidRDefault="00376B22" w:rsidP="00376B22">
            <w:pPr>
              <w:spacing w:line="169" w:lineRule="exact"/>
              <w:ind w:left="102" w:right="-20"/>
              <w:rPr>
                <w:ins w:id="39690" w:author="Weber" w:date="2014-10-29T03:09:00Z"/>
                <w:rFonts w:ascii="Calibri" w:eastAsia="Calibri" w:hAnsi="Calibri" w:cs="Calibri"/>
                <w:sz w:val="14"/>
                <w:szCs w:val="14"/>
              </w:rPr>
            </w:pPr>
            <w:ins w:id="3969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723DCD4A" w14:textId="77777777" w:rsidR="00376B22" w:rsidRDefault="00376B22" w:rsidP="00376B22">
            <w:pPr>
              <w:spacing w:line="169" w:lineRule="exact"/>
              <w:ind w:left="460" w:right="-20"/>
              <w:rPr>
                <w:ins w:id="39692" w:author="Weber" w:date="2014-10-29T03:09:00Z"/>
                <w:rFonts w:ascii="Calibri" w:eastAsia="Calibri" w:hAnsi="Calibri" w:cs="Calibri"/>
                <w:sz w:val="14"/>
                <w:szCs w:val="14"/>
              </w:rPr>
            </w:pPr>
            <w:ins w:id="39693" w:author="Weber" w:date="2014-10-29T03:09:00Z">
              <w:r>
                <w:rPr>
                  <w:rFonts w:ascii="Calibri" w:eastAsia="Calibri" w:hAnsi="Calibri" w:cs="Calibri"/>
                  <w:w w:val="104"/>
                  <w:sz w:val="14"/>
                  <w:szCs w:val="14"/>
                </w:rPr>
                <w:t>7,969,937</w:t>
              </w:r>
            </w:ins>
          </w:p>
        </w:tc>
        <w:tc>
          <w:tcPr>
            <w:tcW w:w="581" w:type="dxa"/>
            <w:tcBorders>
              <w:top w:val="single" w:sz="5" w:space="0" w:color="D0D7E5"/>
              <w:left w:val="single" w:sz="5" w:space="0" w:color="D0D7E5"/>
              <w:bottom w:val="single" w:sz="5" w:space="0" w:color="D0D7E5"/>
              <w:right w:val="single" w:sz="5" w:space="0" w:color="D0D7E5"/>
            </w:tcBorders>
          </w:tcPr>
          <w:p w14:paraId="47F98838" w14:textId="77777777" w:rsidR="00376B22" w:rsidRDefault="00376B22" w:rsidP="00376B22">
            <w:pPr>
              <w:spacing w:line="169" w:lineRule="exact"/>
              <w:ind w:left="102" w:right="-20"/>
              <w:rPr>
                <w:ins w:id="39694" w:author="Weber" w:date="2014-10-29T03:09:00Z"/>
                <w:rFonts w:ascii="Calibri" w:eastAsia="Calibri" w:hAnsi="Calibri" w:cs="Calibri"/>
                <w:sz w:val="14"/>
                <w:szCs w:val="14"/>
              </w:rPr>
            </w:pPr>
            <w:ins w:id="39695" w:author="Weber" w:date="2014-10-29T03:09:00Z">
              <w:r>
                <w:rPr>
                  <w:rFonts w:ascii="Calibri" w:eastAsia="Calibri" w:hAnsi="Calibri" w:cs="Calibri"/>
                  <w:w w:val="104"/>
                  <w:sz w:val="14"/>
                  <w:szCs w:val="14"/>
                </w:rPr>
                <w:t>0.06%</w:t>
              </w:r>
            </w:ins>
          </w:p>
        </w:tc>
        <w:tc>
          <w:tcPr>
            <w:tcW w:w="1522" w:type="dxa"/>
            <w:tcBorders>
              <w:top w:val="single" w:sz="5" w:space="0" w:color="D0D7E5"/>
              <w:left w:val="single" w:sz="5" w:space="0" w:color="D0D7E5"/>
              <w:bottom w:val="single" w:sz="5" w:space="0" w:color="D0D7E5"/>
              <w:right w:val="single" w:sz="5" w:space="0" w:color="D0D7E5"/>
            </w:tcBorders>
          </w:tcPr>
          <w:p w14:paraId="4AEB9B65" w14:textId="77777777" w:rsidR="00376B22" w:rsidRDefault="00376B22" w:rsidP="00376B22">
            <w:pPr>
              <w:spacing w:line="169" w:lineRule="exact"/>
              <w:ind w:left="421" w:right="-20"/>
              <w:rPr>
                <w:ins w:id="39696" w:author="Weber" w:date="2014-10-29T03:09:00Z"/>
                <w:rFonts w:ascii="Calibri" w:eastAsia="Calibri" w:hAnsi="Calibri" w:cs="Calibri"/>
                <w:sz w:val="14"/>
                <w:szCs w:val="14"/>
              </w:rPr>
            </w:pPr>
            <w:ins w:id="39697" w:author="Weber" w:date="2014-10-29T03:09:00Z">
              <w:r>
                <w:rPr>
                  <w:rFonts w:ascii="Calibri" w:eastAsia="Calibri" w:hAnsi="Calibri" w:cs="Calibri"/>
                  <w:w w:val="104"/>
                  <w:sz w:val="14"/>
                  <w:szCs w:val="14"/>
                </w:rPr>
                <w:t>15,908,117</w:t>
              </w:r>
            </w:ins>
          </w:p>
        </w:tc>
        <w:tc>
          <w:tcPr>
            <w:tcW w:w="581" w:type="dxa"/>
            <w:tcBorders>
              <w:top w:val="single" w:sz="5" w:space="0" w:color="D0D7E5"/>
              <w:left w:val="single" w:sz="5" w:space="0" w:color="D0D7E5"/>
              <w:bottom w:val="single" w:sz="5" w:space="0" w:color="D0D7E5"/>
              <w:right w:val="single" w:sz="5" w:space="0" w:color="D0D7E5"/>
            </w:tcBorders>
          </w:tcPr>
          <w:p w14:paraId="4BB53D5E" w14:textId="77777777" w:rsidR="00376B22" w:rsidRDefault="00376B22" w:rsidP="00376B22">
            <w:pPr>
              <w:spacing w:line="169" w:lineRule="exact"/>
              <w:ind w:left="102" w:right="-20"/>
              <w:rPr>
                <w:ins w:id="39698" w:author="Weber" w:date="2014-10-29T03:09:00Z"/>
                <w:rFonts w:ascii="Calibri" w:eastAsia="Calibri" w:hAnsi="Calibri" w:cs="Calibri"/>
                <w:sz w:val="14"/>
                <w:szCs w:val="14"/>
              </w:rPr>
            </w:pPr>
            <w:ins w:id="39699" w:author="Weber" w:date="2014-10-29T03:09:00Z">
              <w:r>
                <w:rPr>
                  <w:rFonts w:ascii="Calibri" w:eastAsia="Calibri" w:hAnsi="Calibri" w:cs="Calibri"/>
                  <w:w w:val="104"/>
                  <w:sz w:val="14"/>
                  <w:szCs w:val="14"/>
                </w:rPr>
                <w:t>0.05%</w:t>
              </w:r>
            </w:ins>
          </w:p>
        </w:tc>
      </w:tr>
      <w:tr w:rsidR="00376B22" w14:paraId="36A1CF18" w14:textId="77777777" w:rsidTr="00376B22">
        <w:trPr>
          <w:trHeight w:hRule="exact" w:val="190"/>
          <w:ins w:id="3970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386C1552" w14:textId="77777777" w:rsidR="00376B22" w:rsidRDefault="00376B22" w:rsidP="00376B22">
            <w:pPr>
              <w:spacing w:line="169" w:lineRule="exact"/>
              <w:ind w:left="133" w:right="-20"/>
              <w:rPr>
                <w:ins w:id="39701" w:author="Weber" w:date="2014-10-29T03:09:00Z"/>
                <w:rFonts w:ascii="Calibri" w:eastAsia="Calibri" w:hAnsi="Calibri" w:cs="Calibri"/>
                <w:sz w:val="14"/>
                <w:szCs w:val="14"/>
              </w:rPr>
            </w:pPr>
            <w:ins w:id="39702" w:author="Weber" w:date="2014-10-29T03:09:00Z">
              <w:r>
                <w:rPr>
                  <w:rFonts w:ascii="Calibri" w:eastAsia="Calibri" w:hAnsi="Calibri" w:cs="Calibri"/>
                  <w:w w:val="104"/>
                  <w:sz w:val="14"/>
                  <w:szCs w:val="14"/>
                </w:rPr>
                <w:t>32664</w:t>
              </w:r>
            </w:ins>
          </w:p>
        </w:tc>
        <w:tc>
          <w:tcPr>
            <w:tcW w:w="2102" w:type="dxa"/>
            <w:gridSpan w:val="2"/>
            <w:vMerge/>
            <w:tcBorders>
              <w:left w:val="single" w:sz="5" w:space="0" w:color="D0D7E5"/>
              <w:right w:val="single" w:sz="5" w:space="0" w:color="D0D7E5"/>
            </w:tcBorders>
          </w:tcPr>
          <w:p w14:paraId="257ABEF0" w14:textId="77777777" w:rsidR="00376B22" w:rsidRDefault="00376B22" w:rsidP="00376B22">
            <w:pPr>
              <w:rPr>
                <w:ins w:id="3970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70FBC6FD" w14:textId="77777777" w:rsidR="00376B22" w:rsidRDefault="00376B22" w:rsidP="00376B22">
            <w:pPr>
              <w:spacing w:line="169" w:lineRule="exact"/>
              <w:ind w:left="484" w:right="460"/>
              <w:jc w:val="center"/>
              <w:rPr>
                <w:ins w:id="39704" w:author="Weber" w:date="2014-10-29T03:09:00Z"/>
                <w:rFonts w:ascii="Calibri" w:eastAsia="Calibri" w:hAnsi="Calibri" w:cs="Calibri"/>
                <w:sz w:val="14"/>
                <w:szCs w:val="14"/>
              </w:rPr>
            </w:pPr>
            <w:ins w:id="39705" w:author="Weber" w:date="2014-10-29T03:09:00Z">
              <w:r>
                <w:rPr>
                  <w:rFonts w:ascii="Calibri" w:eastAsia="Calibri" w:hAnsi="Calibri" w:cs="Calibri"/>
                  <w:w w:val="104"/>
                  <w:sz w:val="14"/>
                  <w:szCs w:val="14"/>
                </w:rPr>
                <w:t>589,316</w:t>
              </w:r>
            </w:ins>
          </w:p>
        </w:tc>
        <w:tc>
          <w:tcPr>
            <w:tcW w:w="581" w:type="dxa"/>
            <w:tcBorders>
              <w:top w:val="single" w:sz="5" w:space="0" w:color="D0D7E5"/>
              <w:left w:val="single" w:sz="5" w:space="0" w:color="D0D7E5"/>
              <w:bottom w:val="single" w:sz="5" w:space="0" w:color="D0D7E5"/>
              <w:right w:val="single" w:sz="5" w:space="0" w:color="D0D7E5"/>
            </w:tcBorders>
          </w:tcPr>
          <w:p w14:paraId="060DD4E5" w14:textId="77777777" w:rsidR="00376B22" w:rsidRDefault="00376B22" w:rsidP="00376B22">
            <w:pPr>
              <w:spacing w:line="169" w:lineRule="exact"/>
              <w:ind w:left="102" w:right="-20"/>
              <w:rPr>
                <w:ins w:id="39706" w:author="Weber" w:date="2014-10-29T03:09:00Z"/>
                <w:rFonts w:ascii="Calibri" w:eastAsia="Calibri" w:hAnsi="Calibri" w:cs="Calibri"/>
                <w:sz w:val="14"/>
                <w:szCs w:val="14"/>
              </w:rPr>
            </w:pPr>
            <w:ins w:id="3970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BAD07C4" w14:textId="77777777" w:rsidR="00376B22" w:rsidRDefault="00376B22" w:rsidP="00376B22">
            <w:pPr>
              <w:spacing w:line="169" w:lineRule="exact"/>
              <w:ind w:left="688" w:right="663"/>
              <w:jc w:val="center"/>
              <w:rPr>
                <w:ins w:id="39708" w:author="Weber" w:date="2014-10-29T03:09:00Z"/>
                <w:rFonts w:ascii="Calibri" w:eastAsia="Calibri" w:hAnsi="Calibri" w:cs="Calibri"/>
                <w:sz w:val="14"/>
                <w:szCs w:val="14"/>
              </w:rPr>
            </w:pPr>
            <w:ins w:id="3970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180FDB59" w14:textId="77777777" w:rsidR="00376B22" w:rsidRDefault="00376B22" w:rsidP="00376B22">
            <w:pPr>
              <w:spacing w:line="169" w:lineRule="exact"/>
              <w:ind w:left="102" w:right="-20"/>
              <w:rPr>
                <w:ins w:id="39710" w:author="Weber" w:date="2014-10-29T03:09:00Z"/>
                <w:rFonts w:ascii="Calibri" w:eastAsia="Calibri" w:hAnsi="Calibri" w:cs="Calibri"/>
                <w:sz w:val="14"/>
                <w:szCs w:val="14"/>
              </w:rPr>
            </w:pPr>
            <w:ins w:id="3971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335EA373" w14:textId="77777777" w:rsidR="00376B22" w:rsidRDefault="00376B22" w:rsidP="00376B22">
            <w:pPr>
              <w:spacing w:line="169" w:lineRule="exact"/>
              <w:ind w:left="484" w:right="460"/>
              <w:jc w:val="center"/>
              <w:rPr>
                <w:ins w:id="39712" w:author="Weber" w:date="2014-10-29T03:09:00Z"/>
                <w:rFonts w:ascii="Calibri" w:eastAsia="Calibri" w:hAnsi="Calibri" w:cs="Calibri"/>
                <w:sz w:val="14"/>
                <w:szCs w:val="14"/>
              </w:rPr>
            </w:pPr>
            <w:ins w:id="39713" w:author="Weber" w:date="2014-10-29T03:09:00Z">
              <w:r>
                <w:rPr>
                  <w:rFonts w:ascii="Calibri" w:eastAsia="Calibri" w:hAnsi="Calibri" w:cs="Calibri"/>
                  <w:w w:val="104"/>
                  <w:sz w:val="14"/>
                  <w:szCs w:val="14"/>
                </w:rPr>
                <w:t>591,684</w:t>
              </w:r>
            </w:ins>
          </w:p>
        </w:tc>
        <w:tc>
          <w:tcPr>
            <w:tcW w:w="581" w:type="dxa"/>
            <w:tcBorders>
              <w:top w:val="single" w:sz="5" w:space="0" w:color="D0D7E5"/>
              <w:left w:val="single" w:sz="5" w:space="0" w:color="D0D7E5"/>
              <w:bottom w:val="single" w:sz="5" w:space="0" w:color="D0D7E5"/>
              <w:right w:val="single" w:sz="5" w:space="0" w:color="D0D7E5"/>
            </w:tcBorders>
          </w:tcPr>
          <w:p w14:paraId="50B13C82" w14:textId="77777777" w:rsidR="00376B22" w:rsidRDefault="00376B22" w:rsidP="00376B22">
            <w:pPr>
              <w:spacing w:line="169" w:lineRule="exact"/>
              <w:ind w:left="102" w:right="-20"/>
              <w:rPr>
                <w:ins w:id="39714" w:author="Weber" w:date="2014-10-29T03:09:00Z"/>
                <w:rFonts w:ascii="Calibri" w:eastAsia="Calibri" w:hAnsi="Calibri" w:cs="Calibri"/>
                <w:sz w:val="14"/>
                <w:szCs w:val="14"/>
              </w:rPr>
            </w:pPr>
            <w:ins w:id="3971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3A6B16E0" w14:textId="77777777" w:rsidR="00376B22" w:rsidRDefault="00376B22" w:rsidP="00376B22">
            <w:pPr>
              <w:spacing w:line="169" w:lineRule="exact"/>
              <w:ind w:left="460" w:right="-20"/>
              <w:rPr>
                <w:ins w:id="39716" w:author="Weber" w:date="2014-10-29T03:09:00Z"/>
                <w:rFonts w:ascii="Calibri" w:eastAsia="Calibri" w:hAnsi="Calibri" w:cs="Calibri"/>
                <w:sz w:val="14"/>
                <w:szCs w:val="14"/>
              </w:rPr>
            </w:pPr>
            <w:ins w:id="39717" w:author="Weber" w:date="2014-10-29T03:09:00Z">
              <w:r>
                <w:rPr>
                  <w:rFonts w:ascii="Calibri" w:eastAsia="Calibri" w:hAnsi="Calibri" w:cs="Calibri"/>
                  <w:w w:val="104"/>
                  <w:sz w:val="14"/>
                  <w:szCs w:val="14"/>
                </w:rPr>
                <w:t>1,181,000</w:t>
              </w:r>
            </w:ins>
          </w:p>
        </w:tc>
        <w:tc>
          <w:tcPr>
            <w:tcW w:w="581" w:type="dxa"/>
            <w:tcBorders>
              <w:top w:val="single" w:sz="5" w:space="0" w:color="D0D7E5"/>
              <w:left w:val="single" w:sz="5" w:space="0" w:color="D0D7E5"/>
              <w:bottom w:val="single" w:sz="5" w:space="0" w:color="D0D7E5"/>
              <w:right w:val="single" w:sz="5" w:space="0" w:color="D0D7E5"/>
            </w:tcBorders>
          </w:tcPr>
          <w:p w14:paraId="39596C70" w14:textId="77777777" w:rsidR="00376B22" w:rsidRDefault="00376B22" w:rsidP="00376B22">
            <w:pPr>
              <w:spacing w:line="169" w:lineRule="exact"/>
              <w:ind w:left="102" w:right="-20"/>
              <w:rPr>
                <w:ins w:id="39718" w:author="Weber" w:date="2014-10-29T03:09:00Z"/>
                <w:rFonts w:ascii="Calibri" w:eastAsia="Calibri" w:hAnsi="Calibri" w:cs="Calibri"/>
                <w:sz w:val="14"/>
                <w:szCs w:val="14"/>
              </w:rPr>
            </w:pPr>
            <w:ins w:id="39719" w:author="Weber" w:date="2014-10-29T03:09:00Z">
              <w:r>
                <w:rPr>
                  <w:rFonts w:ascii="Calibri" w:eastAsia="Calibri" w:hAnsi="Calibri" w:cs="Calibri"/>
                  <w:w w:val="104"/>
                  <w:sz w:val="14"/>
                  <w:szCs w:val="14"/>
                </w:rPr>
                <w:t>0.00%</w:t>
              </w:r>
            </w:ins>
          </w:p>
        </w:tc>
      </w:tr>
      <w:tr w:rsidR="00376B22" w14:paraId="2295089D" w14:textId="77777777" w:rsidTr="00376B22">
        <w:trPr>
          <w:trHeight w:hRule="exact" w:val="190"/>
          <w:ins w:id="3972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78928D5A" w14:textId="77777777" w:rsidR="00376B22" w:rsidRDefault="00376B22" w:rsidP="00376B22">
            <w:pPr>
              <w:spacing w:line="169" w:lineRule="exact"/>
              <w:ind w:left="133" w:right="-20"/>
              <w:rPr>
                <w:ins w:id="39721" w:author="Weber" w:date="2014-10-29T03:09:00Z"/>
                <w:rFonts w:ascii="Calibri" w:eastAsia="Calibri" w:hAnsi="Calibri" w:cs="Calibri"/>
                <w:sz w:val="14"/>
                <w:szCs w:val="14"/>
              </w:rPr>
            </w:pPr>
            <w:ins w:id="39722" w:author="Weber" w:date="2014-10-29T03:09:00Z">
              <w:r>
                <w:rPr>
                  <w:rFonts w:ascii="Calibri" w:eastAsia="Calibri" w:hAnsi="Calibri" w:cs="Calibri"/>
                  <w:w w:val="104"/>
                  <w:sz w:val="14"/>
                  <w:szCs w:val="14"/>
                </w:rPr>
                <w:t>33938</w:t>
              </w:r>
            </w:ins>
          </w:p>
        </w:tc>
        <w:tc>
          <w:tcPr>
            <w:tcW w:w="2102" w:type="dxa"/>
            <w:gridSpan w:val="2"/>
            <w:vMerge/>
            <w:tcBorders>
              <w:left w:val="single" w:sz="5" w:space="0" w:color="D0D7E5"/>
              <w:right w:val="single" w:sz="5" w:space="0" w:color="D0D7E5"/>
            </w:tcBorders>
          </w:tcPr>
          <w:p w14:paraId="2945BA65" w14:textId="77777777" w:rsidR="00376B22" w:rsidRDefault="00376B22" w:rsidP="00376B22">
            <w:pPr>
              <w:rPr>
                <w:ins w:id="3972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730C828A" w14:textId="77777777" w:rsidR="00376B22" w:rsidRDefault="00376B22" w:rsidP="00376B22">
            <w:pPr>
              <w:spacing w:line="169" w:lineRule="exact"/>
              <w:ind w:left="688" w:right="663"/>
              <w:jc w:val="center"/>
              <w:rPr>
                <w:ins w:id="39724" w:author="Weber" w:date="2014-10-29T03:09:00Z"/>
                <w:rFonts w:ascii="Calibri" w:eastAsia="Calibri" w:hAnsi="Calibri" w:cs="Calibri"/>
                <w:sz w:val="14"/>
                <w:szCs w:val="14"/>
              </w:rPr>
            </w:pPr>
            <w:ins w:id="3972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41F8DDC5" w14:textId="77777777" w:rsidR="00376B22" w:rsidRDefault="00376B22" w:rsidP="00376B22">
            <w:pPr>
              <w:spacing w:line="169" w:lineRule="exact"/>
              <w:ind w:left="102" w:right="-20"/>
              <w:rPr>
                <w:ins w:id="39726" w:author="Weber" w:date="2014-10-29T03:09:00Z"/>
                <w:rFonts w:ascii="Calibri" w:eastAsia="Calibri" w:hAnsi="Calibri" w:cs="Calibri"/>
                <w:sz w:val="14"/>
                <w:szCs w:val="14"/>
              </w:rPr>
            </w:pPr>
            <w:ins w:id="3972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360AF4E" w14:textId="77777777" w:rsidR="00376B22" w:rsidRDefault="00376B22" w:rsidP="00376B22">
            <w:pPr>
              <w:spacing w:line="169" w:lineRule="exact"/>
              <w:ind w:left="688" w:right="663"/>
              <w:jc w:val="center"/>
              <w:rPr>
                <w:ins w:id="39728" w:author="Weber" w:date="2014-10-29T03:09:00Z"/>
                <w:rFonts w:ascii="Calibri" w:eastAsia="Calibri" w:hAnsi="Calibri" w:cs="Calibri"/>
                <w:sz w:val="14"/>
                <w:szCs w:val="14"/>
              </w:rPr>
            </w:pPr>
            <w:ins w:id="3972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2F31E38E" w14:textId="77777777" w:rsidR="00376B22" w:rsidRDefault="00376B22" w:rsidP="00376B22">
            <w:pPr>
              <w:spacing w:line="169" w:lineRule="exact"/>
              <w:ind w:left="102" w:right="-20"/>
              <w:rPr>
                <w:ins w:id="39730" w:author="Weber" w:date="2014-10-29T03:09:00Z"/>
                <w:rFonts w:ascii="Calibri" w:eastAsia="Calibri" w:hAnsi="Calibri" w:cs="Calibri"/>
                <w:sz w:val="14"/>
                <w:szCs w:val="14"/>
              </w:rPr>
            </w:pPr>
            <w:ins w:id="3973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27F39C79" w14:textId="77777777" w:rsidR="00376B22" w:rsidRDefault="00376B22" w:rsidP="00376B22">
            <w:pPr>
              <w:spacing w:line="169" w:lineRule="exact"/>
              <w:ind w:left="688" w:right="663"/>
              <w:jc w:val="center"/>
              <w:rPr>
                <w:ins w:id="39732" w:author="Weber" w:date="2014-10-29T03:09:00Z"/>
                <w:rFonts w:ascii="Calibri" w:eastAsia="Calibri" w:hAnsi="Calibri" w:cs="Calibri"/>
                <w:sz w:val="14"/>
                <w:szCs w:val="14"/>
              </w:rPr>
            </w:pPr>
            <w:ins w:id="3973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47C69849" w14:textId="77777777" w:rsidR="00376B22" w:rsidRDefault="00376B22" w:rsidP="00376B22">
            <w:pPr>
              <w:spacing w:line="169" w:lineRule="exact"/>
              <w:ind w:left="102" w:right="-20"/>
              <w:rPr>
                <w:ins w:id="39734" w:author="Weber" w:date="2014-10-29T03:09:00Z"/>
                <w:rFonts w:ascii="Calibri" w:eastAsia="Calibri" w:hAnsi="Calibri" w:cs="Calibri"/>
                <w:sz w:val="14"/>
                <w:szCs w:val="14"/>
              </w:rPr>
            </w:pPr>
            <w:ins w:id="3973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28CD098E" w14:textId="77777777" w:rsidR="00376B22" w:rsidRDefault="00376B22" w:rsidP="00376B22">
            <w:pPr>
              <w:spacing w:line="169" w:lineRule="exact"/>
              <w:ind w:left="484" w:right="460"/>
              <w:jc w:val="center"/>
              <w:rPr>
                <w:ins w:id="39736" w:author="Weber" w:date="2014-10-29T03:09:00Z"/>
                <w:rFonts w:ascii="Calibri" w:eastAsia="Calibri" w:hAnsi="Calibri" w:cs="Calibri"/>
                <w:sz w:val="14"/>
                <w:szCs w:val="14"/>
              </w:rPr>
            </w:pPr>
            <w:ins w:id="39737" w:author="Weber" w:date="2014-10-29T03:09:00Z">
              <w:r>
                <w:rPr>
                  <w:rFonts w:ascii="Calibri" w:eastAsia="Calibri" w:hAnsi="Calibri" w:cs="Calibri"/>
                  <w:w w:val="104"/>
                  <w:sz w:val="14"/>
                  <w:szCs w:val="14"/>
                </w:rPr>
                <w:t>596,465</w:t>
              </w:r>
            </w:ins>
          </w:p>
        </w:tc>
        <w:tc>
          <w:tcPr>
            <w:tcW w:w="581" w:type="dxa"/>
            <w:tcBorders>
              <w:top w:val="single" w:sz="5" w:space="0" w:color="D0D7E5"/>
              <w:left w:val="single" w:sz="5" w:space="0" w:color="D0D7E5"/>
              <w:bottom w:val="single" w:sz="5" w:space="0" w:color="D0D7E5"/>
              <w:right w:val="single" w:sz="5" w:space="0" w:color="D0D7E5"/>
            </w:tcBorders>
          </w:tcPr>
          <w:p w14:paraId="5CF448AD" w14:textId="77777777" w:rsidR="00376B22" w:rsidRDefault="00376B22" w:rsidP="00376B22">
            <w:pPr>
              <w:spacing w:line="169" w:lineRule="exact"/>
              <w:ind w:left="102" w:right="-20"/>
              <w:rPr>
                <w:ins w:id="39738" w:author="Weber" w:date="2014-10-29T03:09:00Z"/>
                <w:rFonts w:ascii="Calibri" w:eastAsia="Calibri" w:hAnsi="Calibri" w:cs="Calibri"/>
                <w:sz w:val="14"/>
                <w:szCs w:val="14"/>
              </w:rPr>
            </w:pPr>
            <w:ins w:id="39739" w:author="Weber" w:date="2014-10-29T03:09:00Z">
              <w:r>
                <w:rPr>
                  <w:rFonts w:ascii="Calibri" w:eastAsia="Calibri" w:hAnsi="Calibri" w:cs="Calibri"/>
                  <w:w w:val="104"/>
                  <w:sz w:val="14"/>
                  <w:szCs w:val="14"/>
                </w:rPr>
                <w:t>0.00%</w:t>
              </w:r>
            </w:ins>
          </w:p>
        </w:tc>
      </w:tr>
      <w:tr w:rsidR="00376B22" w14:paraId="2F76A4D8" w14:textId="77777777" w:rsidTr="00376B22">
        <w:trPr>
          <w:trHeight w:hRule="exact" w:val="190"/>
          <w:ins w:id="3974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4A783ADD" w14:textId="77777777" w:rsidR="00376B22" w:rsidRDefault="00376B22" w:rsidP="00376B22">
            <w:pPr>
              <w:spacing w:line="169" w:lineRule="exact"/>
              <w:ind w:left="133" w:right="-20"/>
              <w:rPr>
                <w:ins w:id="39741" w:author="Weber" w:date="2014-10-29T03:09:00Z"/>
                <w:rFonts w:ascii="Calibri" w:eastAsia="Calibri" w:hAnsi="Calibri" w:cs="Calibri"/>
                <w:sz w:val="14"/>
                <w:szCs w:val="14"/>
              </w:rPr>
            </w:pPr>
            <w:ins w:id="39742" w:author="Weber" w:date="2014-10-29T03:09:00Z">
              <w:r>
                <w:rPr>
                  <w:rFonts w:ascii="Calibri" w:eastAsia="Calibri" w:hAnsi="Calibri" w:cs="Calibri"/>
                  <w:w w:val="104"/>
                  <w:sz w:val="14"/>
                  <w:szCs w:val="14"/>
                </w:rPr>
                <w:t>34787</w:t>
              </w:r>
            </w:ins>
          </w:p>
        </w:tc>
        <w:tc>
          <w:tcPr>
            <w:tcW w:w="2102" w:type="dxa"/>
            <w:gridSpan w:val="2"/>
            <w:vMerge/>
            <w:tcBorders>
              <w:left w:val="single" w:sz="5" w:space="0" w:color="D0D7E5"/>
              <w:right w:val="single" w:sz="5" w:space="0" w:color="D0D7E5"/>
            </w:tcBorders>
          </w:tcPr>
          <w:p w14:paraId="0177033C" w14:textId="77777777" w:rsidR="00376B22" w:rsidRDefault="00376B22" w:rsidP="00376B22">
            <w:pPr>
              <w:rPr>
                <w:ins w:id="3974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4DC3CB32" w14:textId="77777777" w:rsidR="00376B22" w:rsidRDefault="00376B22" w:rsidP="00376B22">
            <w:pPr>
              <w:spacing w:line="169" w:lineRule="exact"/>
              <w:ind w:left="460" w:right="-20"/>
              <w:rPr>
                <w:ins w:id="39744" w:author="Weber" w:date="2014-10-29T03:09:00Z"/>
                <w:rFonts w:ascii="Calibri" w:eastAsia="Calibri" w:hAnsi="Calibri" w:cs="Calibri"/>
                <w:sz w:val="14"/>
                <w:szCs w:val="14"/>
              </w:rPr>
            </w:pPr>
            <w:ins w:id="39745" w:author="Weber" w:date="2014-10-29T03:09:00Z">
              <w:r>
                <w:rPr>
                  <w:rFonts w:ascii="Calibri" w:eastAsia="Calibri" w:hAnsi="Calibri" w:cs="Calibri"/>
                  <w:w w:val="104"/>
                  <w:sz w:val="14"/>
                  <w:szCs w:val="14"/>
                </w:rPr>
                <w:t>1,926,552</w:t>
              </w:r>
            </w:ins>
          </w:p>
        </w:tc>
        <w:tc>
          <w:tcPr>
            <w:tcW w:w="581" w:type="dxa"/>
            <w:tcBorders>
              <w:top w:val="single" w:sz="5" w:space="0" w:color="D0D7E5"/>
              <w:left w:val="single" w:sz="5" w:space="0" w:color="D0D7E5"/>
              <w:bottom w:val="single" w:sz="5" w:space="0" w:color="D0D7E5"/>
              <w:right w:val="single" w:sz="5" w:space="0" w:color="D0D7E5"/>
            </w:tcBorders>
          </w:tcPr>
          <w:p w14:paraId="6B57120F" w14:textId="77777777" w:rsidR="00376B22" w:rsidRDefault="00376B22" w:rsidP="00376B22">
            <w:pPr>
              <w:spacing w:line="169" w:lineRule="exact"/>
              <w:ind w:left="102" w:right="-20"/>
              <w:rPr>
                <w:ins w:id="39746" w:author="Weber" w:date="2014-10-29T03:09:00Z"/>
                <w:rFonts w:ascii="Calibri" w:eastAsia="Calibri" w:hAnsi="Calibri" w:cs="Calibri"/>
                <w:sz w:val="14"/>
                <w:szCs w:val="14"/>
              </w:rPr>
            </w:pPr>
            <w:ins w:id="39747" w:author="Weber" w:date="2014-10-29T03:09:00Z">
              <w:r>
                <w:rPr>
                  <w:rFonts w:ascii="Calibri" w:eastAsia="Calibri" w:hAnsi="Calibri" w:cs="Calibri"/>
                  <w:w w:val="104"/>
                  <w:sz w:val="14"/>
                  <w:szCs w:val="14"/>
                </w:rPr>
                <w:t>0.02%</w:t>
              </w:r>
            </w:ins>
          </w:p>
        </w:tc>
        <w:tc>
          <w:tcPr>
            <w:tcW w:w="1522" w:type="dxa"/>
            <w:tcBorders>
              <w:top w:val="single" w:sz="5" w:space="0" w:color="D0D7E5"/>
              <w:left w:val="single" w:sz="5" w:space="0" w:color="D0D7E5"/>
              <w:bottom w:val="single" w:sz="5" w:space="0" w:color="D0D7E5"/>
              <w:right w:val="single" w:sz="5" w:space="0" w:color="D0D7E5"/>
            </w:tcBorders>
          </w:tcPr>
          <w:p w14:paraId="065CA70A" w14:textId="77777777" w:rsidR="00376B22" w:rsidRDefault="00376B22" w:rsidP="00376B22">
            <w:pPr>
              <w:spacing w:line="169" w:lineRule="exact"/>
              <w:ind w:left="688" w:right="663"/>
              <w:jc w:val="center"/>
              <w:rPr>
                <w:ins w:id="39748" w:author="Weber" w:date="2014-10-29T03:09:00Z"/>
                <w:rFonts w:ascii="Calibri" w:eastAsia="Calibri" w:hAnsi="Calibri" w:cs="Calibri"/>
                <w:sz w:val="14"/>
                <w:szCs w:val="14"/>
              </w:rPr>
            </w:pPr>
            <w:ins w:id="3974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2B80D92A" w14:textId="77777777" w:rsidR="00376B22" w:rsidRDefault="00376B22" w:rsidP="00376B22">
            <w:pPr>
              <w:spacing w:line="169" w:lineRule="exact"/>
              <w:ind w:left="102" w:right="-20"/>
              <w:rPr>
                <w:ins w:id="39750" w:author="Weber" w:date="2014-10-29T03:09:00Z"/>
                <w:rFonts w:ascii="Calibri" w:eastAsia="Calibri" w:hAnsi="Calibri" w:cs="Calibri"/>
                <w:sz w:val="14"/>
                <w:szCs w:val="14"/>
              </w:rPr>
            </w:pPr>
            <w:ins w:id="3975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917F262" w14:textId="77777777" w:rsidR="00376B22" w:rsidRDefault="00376B22" w:rsidP="00376B22">
            <w:pPr>
              <w:spacing w:line="169" w:lineRule="exact"/>
              <w:ind w:left="421" w:right="-20"/>
              <w:rPr>
                <w:ins w:id="39752" w:author="Weber" w:date="2014-10-29T03:09:00Z"/>
                <w:rFonts w:ascii="Calibri" w:eastAsia="Calibri" w:hAnsi="Calibri" w:cs="Calibri"/>
                <w:sz w:val="14"/>
                <w:szCs w:val="14"/>
              </w:rPr>
            </w:pPr>
            <w:ins w:id="39753" w:author="Weber" w:date="2014-10-29T03:09:00Z">
              <w:r>
                <w:rPr>
                  <w:rFonts w:ascii="Calibri" w:eastAsia="Calibri" w:hAnsi="Calibri" w:cs="Calibri"/>
                  <w:w w:val="104"/>
                  <w:sz w:val="14"/>
                  <w:szCs w:val="14"/>
                </w:rPr>
                <w:t>63,451,569</w:t>
              </w:r>
            </w:ins>
          </w:p>
        </w:tc>
        <w:tc>
          <w:tcPr>
            <w:tcW w:w="581" w:type="dxa"/>
            <w:tcBorders>
              <w:top w:val="single" w:sz="5" w:space="0" w:color="D0D7E5"/>
              <w:left w:val="single" w:sz="5" w:space="0" w:color="D0D7E5"/>
              <w:bottom w:val="single" w:sz="5" w:space="0" w:color="D0D7E5"/>
              <w:right w:val="single" w:sz="5" w:space="0" w:color="D0D7E5"/>
            </w:tcBorders>
          </w:tcPr>
          <w:p w14:paraId="76BA5012" w14:textId="77777777" w:rsidR="00376B22" w:rsidRDefault="00376B22" w:rsidP="00376B22">
            <w:pPr>
              <w:spacing w:line="169" w:lineRule="exact"/>
              <w:ind w:left="102" w:right="-20"/>
              <w:rPr>
                <w:ins w:id="39754" w:author="Weber" w:date="2014-10-29T03:09:00Z"/>
                <w:rFonts w:ascii="Calibri" w:eastAsia="Calibri" w:hAnsi="Calibri" w:cs="Calibri"/>
                <w:sz w:val="14"/>
                <w:szCs w:val="14"/>
              </w:rPr>
            </w:pPr>
            <w:ins w:id="39755" w:author="Weber" w:date="2014-10-29T03:09:00Z">
              <w:r>
                <w:rPr>
                  <w:rFonts w:ascii="Calibri" w:eastAsia="Calibri" w:hAnsi="Calibri" w:cs="Calibri"/>
                  <w:w w:val="104"/>
                  <w:sz w:val="14"/>
                  <w:szCs w:val="14"/>
                </w:rPr>
                <w:t>0.45%</w:t>
              </w:r>
            </w:ins>
          </w:p>
        </w:tc>
        <w:tc>
          <w:tcPr>
            <w:tcW w:w="1522" w:type="dxa"/>
            <w:tcBorders>
              <w:top w:val="single" w:sz="5" w:space="0" w:color="D0D7E5"/>
              <w:left w:val="single" w:sz="5" w:space="0" w:color="D0D7E5"/>
              <w:bottom w:val="single" w:sz="5" w:space="0" w:color="D0D7E5"/>
              <w:right w:val="single" w:sz="5" w:space="0" w:color="D0D7E5"/>
            </w:tcBorders>
          </w:tcPr>
          <w:p w14:paraId="649EC4C3" w14:textId="77777777" w:rsidR="00376B22" w:rsidRDefault="00376B22" w:rsidP="00376B22">
            <w:pPr>
              <w:spacing w:line="169" w:lineRule="exact"/>
              <w:ind w:left="421" w:right="-20"/>
              <w:rPr>
                <w:ins w:id="39756" w:author="Weber" w:date="2014-10-29T03:09:00Z"/>
                <w:rFonts w:ascii="Calibri" w:eastAsia="Calibri" w:hAnsi="Calibri" w:cs="Calibri"/>
                <w:sz w:val="14"/>
                <w:szCs w:val="14"/>
              </w:rPr>
            </w:pPr>
            <w:ins w:id="39757" w:author="Weber" w:date="2014-10-29T03:09:00Z">
              <w:r>
                <w:rPr>
                  <w:rFonts w:ascii="Calibri" w:eastAsia="Calibri" w:hAnsi="Calibri" w:cs="Calibri"/>
                  <w:w w:val="104"/>
                  <w:sz w:val="14"/>
                  <w:szCs w:val="14"/>
                </w:rPr>
                <w:t>67,293,528</w:t>
              </w:r>
            </w:ins>
          </w:p>
        </w:tc>
        <w:tc>
          <w:tcPr>
            <w:tcW w:w="581" w:type="dxa"/>
            <w:tcBorders>
              <w:top w:val="single" w:sz="5" w:space="0" w:color="D0D7E5"/>
              <w:left w:val="single" w:sz="5" w:space="0" w:color="D0D7E5"/>
              <w:bottom w:val="single" w:sz="5" w:space="0" w:color="D0D7E5"/>
              <w:right w:val="single" w:sz="5" w:space="0" w:color="D0D7E5"/>
            </w:tcBorders>
          </w:tcPr>
          <w:p w14:paraId="39EF615B" w14:textId="77777777" w:rsidR="00376B22" w:rsidRDefault="00376B22" w:rsidP="00376B22">
            <w:pPr>
              <w:spacing w:line="169" w:lineRule="exact"/>
              <w:ind w:left="102" w:right="-20"/>
              <w:rPr>
                <w:ins w:id="39758" w:author="Weber" w:date="2014-10-29T03:09:00Z"/>
                <w:rFonts w:ascii="Calibri" w:eastAsia="Calibri" w:hAnsi="Calibri" w:cs="Calibri"/>
                <w:sz w:val="14"/>
                <w:szCs w:val="14"/>
              </w:rPr>
            </w:pPr>
            <w:ins w:id="39759" w:author="Weber" w:date="2014-10-29T03:09:00Z">
              <w:r>
                <w:rPr>
                  <w:rFonts w:ascii="Calibri" w:eastAsia="Calibri" w:hAnsi="Calibri" w:cs="Calibri"/>
                  <w:w w:val="104"/>
                  <w:sz w:val="14"/>
                  <w:szCs w:val="14"/>
                </w:rPr>
                <w:t>0.19%</w:t>
              </w:r>
            </w:ins>
          </w:p>
        </w:tc>
      </w:tr>
      <w:tr w:rsidR="00376B22" w14:paraId="3688E171" w14:textId="77777777" w:rsidTr="00376B22">
        <w:trPr>
          <w:trHeight w:hRule="exact" w:val="190"/>
          <w:ins w:id="3976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759EC290" w14:textId="77777777" w:rsidR="00376B22" w:rsidRDefault="00376B22" w:rsidP="00376B22">
            <w:pPr>
              <w:spacing w:line="169" w:lineRule="exact"/>
              <w:ind w:left="133" w:right="-20"/>
              <w:rPr>
                <w:ins w:id="39761" w:author="Weber" w:date="2014-10-29T03:09:00Z"/>
                <w:rFonts w:ascii="Calibri" w:eastAsia="Calibri" w:hAnsi="Calibri" w:cs="Calibri"/>
                <w:sz w:val="14"/>
                <w:szCs w:val="14"/>
              </w:rPr>
            </w:pPr>
            <w:ins w:id="39762" w:author="Weber" w:date="2014-10-29T03:09:00Z">
              <w:r>
                <w:rPr>
                  <w:rFonts w:ascii="Calibri" w:eastAsia="Calibri" w:hAnsi="Calibri" w:cs="Calibri"/>
                  <w:w w:val="104"/>
                  <w:sz w:val="14"/>
                  <w:szCs w:val="14"/>
                </w:rPr>
                <w:t>34221</w:t>
              </w:r>
            </w:ins>
          </w:p>
        </w:tc>
        <w:tc>
          <w:tcPr>
            <w:tcW w:w="2102" w:type="dxa"/>
            <w:gridSpan w:val="2"/>
            <w:vMerge/>
            <w:tcBorders>
              <w:left w:val="single" w:sz="5" w:space="0" w:color="D0D7E5"/>
              <w:right w:val="single" w:sz="5" w:space="0" w:color="D0D7E5"/>
            </w:tcBorders>
          </w:tcPr>
          <w:p w14:paraId="669B152E" w14:textId="77777777" w:rsidR="00376B22" w:rsidRDefault="00376B22" w:rsidP="00376B22">
            <w:pPr>
              <w:rPr>
                <w:ins w:id="3976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6688841D" w14:textId="77777777" w:rsidR="00376B22" w:rsidRDefault="00376B22" w:rsidP="00376B22">
            <w:pPr>
              <w:spacing w:line="169" w:lineRule="exact"/>
              <w:ind w:left="460" w:right="-20"/>
              <w:rPr>
                <w:ins w:id="39764" w:author="Weber" w:date="2014-10-29T03:09:00Z"/>
                <w:rFonts w:ascii="Calibri" w:eastAsia="Calibri" w:hAnsi="Calibri" w:cs="Calibri"/>
                <w:sz w:val="14"/>
                <w:szCs w:val="14"/>
              </w:rPr>
            </w:pPr>
            <w:ins w:id="39765" w:author="Weber" w:date="2014-10-29T03:09:00Z">
              <w:r>
                <w:rPr>
                  <w:rFonts w:ascii="Calibri" w:eastAsia="Calibri" w:hAnsi="Calibri" w:cs="Calibri"/>
                  <w:w w:val="104"/>
                  <w:sz w:val="14"/>
                  <w:szCs w:val="14"/>
                </w:rPr>
                <w:t>2,836,180</w:t>
              </w:r>
            </w:ins>
          </w:p>
        </w:tc>
        <w:tc>
          <w:tcPr>
            <w:tcW w:w="581" w:type="dxa"/>
            <w:tcBorders>
              <w:top w:val="single" w:sz="5" w:space="0" w:color="D0D7E5"/>
              <w:left w:val="single" w:sz="5" w:space="0" w:color="D0D7E5"/>
              <w:bottom w:val="single" w:sz="5" w:space="0" w:color="D0D7E5"/>
              <w:right w:val="single" w:sz="5" w:space="0" w:color="D0D7E5"/>
            </w:tcBorders>
          </w:tcPr>
          <w:p w14:paraId="1E4136C9" w14:textId="77777777" w:rsidR="00376B22" w:rsidRDefault="00376B22" w:rsidP="00376B22">
            <w:pPr>
              <w:spacing w:line="169" w:lineRule="exact"/>
              <w:ind w:left="102" w:right="-20"/>
              <w:rPr>
                <w:ins w:id="39766" w:author="Weber" w:date="2014-10-29T03:09:00Z"/>
                <w:rFonts w:ascii="Calibri" w:eastAsia="Calibri" w:hAnsi="Calibri" w:cs="Calibri"/>
                <w:sz w:val="14"/>
                <w:szCs w:val="14"/>
              </w:rPr>
            </w:pPr>
            <w:ins w:id="39767" w:author="Weber" w:date="2014-10-29T03:09:00Z">
              <w:r>
                <w:rPr>
                  <w:rFonts w:ascii="Calibri" w:eastAsia="Calibri" w:hAnsi="Calibri" w:cs="Calibri"/>
                  <w:w w:val="104"/>
                  <w:sz w:val="14"/>
                  <w:szCs w:val="14"/>
                </w:rPr>
                <w:t>0.02%</w:t>
              </w:r>
            </w:ins>
          </w:p>
        </w:tc>
        <w:tc>
          <w:tcPr>
            <w:tcW w:w="1522" w:type="dxa"/>
            <w:tcBorders>
              <w:top w:val="single" w:sz="5" w:space="0" w:color="D0D7E5"/>
              <w:left w:val="single" w:sz="5" w:space="0" w:color="D0D7E5"/>
              <w:bottom w:val="single" w:sz="5" w:space="0" w:color="D0D7E5"/>
              <w:right w:val="single" w:sz="5" w:space="0" w:color="D0D7E5"/>
            </w:tcBorders>
          </w:tcPr>
          <w:p w14:paraId="46DF8639" w14:textId="77777777" w:rsidR="00376B22" w:rsidRDefault="00376B22" w:rsidP="00376B22">
            <w:pPr>
              <w:spacing w:line="169" w:lineRule="exact"/>
              <w:ind w:left="688" w:right="663"/>
              <w:jc w:val="center"/>
              <w:rPr>
                <w:ins w:id="39768" w:author="Weber" w:date="2014-10-29T03:09:00Z"/>
                <w:rFonts w:ascii="Calibri" w:eastAsia="Calibri" w:hAnsi="Calibri" w:cs="Calibri"/>
                <w:sz w:val="14"/>
                <w:szCs w:val="14"/>
              </w:rPr>
            </w:pPr>
            <w:ins w:id="3976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82D244F" w14:textId="77777777" w:rsidR="00376B22" w:rsidRDefault="00376B22" w:rsidP="00376B22">
            <w:pPr>
              <w:spacing w:line="169" w:lineRule="exact"/>
              <w:ind w:left="102" w:right="-20"/>
              <w:rPr>
                <w:ins w:id="39770" w:author="Weber" w:date="2014-10-29T03:09:00Z"/>
                <w:rFonts w:ascii="Calibri" w:eastAsia="Calibri" w:hAnsi="Calibri" w:cs="Calibri"/>
                <w:sz w:val="14"/>
                <w:szCs w:val="14"/>
              </w:rPr>
            </w:pPr>
            <w:ins w:id="3977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46D697E2" w14:textId="77777777" w:rsidR="00376B22" w:rsidRDefault="00376B22" w:rsidP="00376B22">
            <w:pPr>
              <w:spacing w:line="169" w:lineRule="exact"/>
              <w:ind w:left="460" w:right="-20"/>
              <w:rPr>
                <w:ins w:id="39772" w:author="Weber" w:date="2014-10-29T03:09:00Z"/>
                <w:rFonts w:ascii="Calibri" w:eastAsia="Calibri" w:hAnsi="Calibri" w:cs="Calibri"/>
                <w:sz w:val="14"/>
                <w:szCs w:val="14"/>
              </w:rPr>
            </w:pPr>
            <w:ins w:id="39773" w:author="Weber" w:date="2014-10-29T03:09:00Z">
              <w:r>
                <w:rPr>
                  <w:rFonts w:ascii="Calibri" w:eastAsia="Calibri" w:hAnsi="Calibri" w:cs="Calibri"/>
                  <w:w w:val="104"/>
                  <w:sz w:val="14"/>
                  <w:szCs w:val="14"/>
                </w:rPr>
                <w:t>2,824,239</w:t>
              </w:r>
            </w:ins>
          </w:p>
        </w:tc>
        <w:tc>
          <w:tcPr>
            <w:tcW w:w="581" w:type="dxa"/>
            <w:tcBorders>
              <w:top w:val="single" w:sz="5" w:space="0" w:color="D0D7E5"/>
              <w:left w:val="single" w:sz="5" w:space="0" w:color="D0D7E5"/>
              <w:bottom w:val="single" w:sz="5" w:space="0" w:color="D0D7E5"/>
              <w:right w:val="single" w:sz="5" w:space="0" w:color="D0D7E5"/>
            </w:tcBorders>
          </w:tcPr>
          <w:p w14:paraId="318D80E2" w14:textId="77777777" w:rsidR="00376B22" w:rsidRDefault="00376B22" w:rsidP="00376B22">
            <w:pPr>
              <w:spacing w:line="169" w:lineRule="exact"/>
              <w:ind w:left="102" w:right="-20"/>
              <w:rPr>
                <w:ins w:id="39774" w:author="Weber" w:date="2014-10-29T03:09:00Z"/>
                <w:rFonts w:ascii="Calibri" w:eastAsia="Calibri" w:hAnsi="Calibri" w:cs="Calibri"/>
                <w:sz w:val="14"/>
                <w:szCs w:val="14"/>
              </w:rPr>
            </w:pPr>
            <w:ins w:id="39775" w:author="Weber" w:date="2014-10-29T03:09:00Z">
              <w:r>
                <w:rPr>
                  <w:rFonts w:ascii="Calibri" w:eastAsia="Calibri" w:hAnsi="Calibri" w:cs="Calibri"/>
                  <w:w w:val="104"/>
                  <w:sz w:val="14"/>
                  <w:szCs w:val="14"/>
                </w:rPr>
                <w:t>0.02%</w:t>
              </w:r>
            </w:ins>
          </w:p>
        </w:tc>
        <w:tc>
          <w:tcPr>
            <w:tcW w:w="1522" w:type="dxa"/>
            <w:tcBorders>
              <w:top w:val="single" w:sz="5" w:space="0" w:color="D0D7E5"/>
              <w:left w:val="single" w:sz="5" w:space="0" w:color="D0D7E5"/>
              <w:bottom w:val="single" w:sz="5" w:space="0" w:color="D0D7E5"/>
              <w:right w:val="single" w:sz="5" w:space="0" w:color="D0D7E5"/>
            </w:tcBorders>
          </w:tcPr>
          <w:p w14:paraId="1C963865" w14:textId="77777777" w:rsidR="00376B22" w:rsidRDefault="00376B22" w:rsidP="00376B22">
            <w:pPr>
              <w:spacing w:line="169" w:lineRule="exact"/>
              <w:ind w:left="460" w:right="-20"/>
              <w:rPr>
                <w:ins w:id="39776" w:author="Weber" w:date="2014-10-29T03:09:00Z"/>
                <w:rFonts w:ascii="Calibri" w:eastAsia="Calibri" w:hAnsi="Calibri" w:cs="Calibri"/>
                <w:sz w:val="14"/>
                <w:szCs w:val="14"/>
              </w:rPr>
            </w:pPr>
            <w:ins w:id="39777" w:author="Weber" w:date="2014-10-29T03:09:00Z">
              <w:r>
                <w:rPr>
                  <w:rFonts w:ascii="Calibri" w:eastAsia="Calibri" w:hAnsi="Calibri" w:cs="Calibri"/>
                  <w:w w:val="104"/>
                  <w:sz w:val="14"/>
                  <w:szCs w:val="14"/>
                </w:rPr>
                <w:t>5,660,491</w:t>
              </w:r>
            </w:ins>
          </w:p>
        </w:tc>
        <w:tc>
          <w:tcPr>
            <w:tcW w:w="581" w:type="dxa"/>
            <w:tcBorders>
              <w:top w:val="single" w:sz="5" w:space="0" w:color="D0D7E5"/>
              <w:left w:val="single" w:sz="5" w:space="0" w:color="D0D7E5"/>
              <w:bottom w:val="single" w:sz="5" w:space="0" w:color="D0D7E5"/>
              <w:right w:val="single" w:sz="5" w:space="0" w:color="D0D7E5"/>
            </w:tcBorders>
          </w:tcPr>
          <w:p w14:paraId="49FE2972" w14:textId="77777777" w:rsidR="00376B22" w:rsidRDefault="00376B22" w:rsidP="00376B22">
            <w:pPr>
              <w:spacing w:line="169" w:lineRule="exact"/>
              <w:ind w:left="102" w:right="-20"/>
              <w:rPr>
                <w:ins w:id="39778" w:author="Weber" w:date="2014-10-29T03:09:00Z"/>
                <w:rFonts w:ascii="Calibri" w:eastAsia="Calibri" w:hAnsi="Calibri" w:cs="Calibri"/>
                <w:sz w:val="14"/>
                <w:szCs w:val="14"/>
              </w:rPr>
            </w:pPr>
            <w:ins w:id="39779" w:author="Weber" w:date="2014-10-29T03:09:00Z">
              <w:r>
                <w:rPr>
                  <w:rFonts w:ascii="Calibri" w:eastAsia="Calibri" w:hAnsi="Calibri" w:cs="Calibri"/>
                  <w:w w:val="104"/>
                  <w:sz w:val="14"/>
                  <w:szCs w:val="14"/>
                </w:rPr>
                <w:t>0.02%</w:t>
              </w:r>
            </w:ins>
          </w:p>
        </w:tc>
      </w:tr>
      <w:tr w:rsidR="00376B22" w14:paraId="422671DE" w14:textId="77777777" w:rsidTr="00376B22">
        <w:trPr>
          <w:trHeight w:hRule="exact" w:val="190"/>
          <w:ins w:id="3978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3C3D7C86" w14:textId="77777777" w:rsidR="00376B22" w:rsidRDefault="00376B22" w:rsidP="00376B22">
            <w:pPr>
              <w:spacing w:line="169" w:lineRule="exact"/>
              <w:ind w:left="133" w:right="-20"/>
              <w:rPr>
                <w:ins w:id="39781" w:author="Weber" w:date="2014-10-29T03:09:00Z"/>
                <w:rFonts w:ascii="Calibri" w:eastAsia="Calibri" w:hAnsi="Calibri" w:cs="Calibri"/>
                <w:sz w:val="14"/>
                <w:szCs w:val="14"/>
              </w:rPr>
            </w:pPr>
            <w:ins w:id="39782" w:author="Weber" w:date="2014-10-29T03:09:00Z">
              <w:r>
                <w:rPr>
                  <w:rFonts w:ascii="Calibri" w:eastAsia="Calibri" w:hAnsi="Calibri" w:cs="Calibri"/>
                  <w:w w:val="104"/>
                  <w:sz w:val="14"/>
                  <w:szCs w:val="14"/>
                </w:rPr>
                <w:t>32806</w:t>
              </w:r>
            </w:ins>
          </w:p>
        </w:tc>
        <w:tc>
          <w:tcPr>
            <w:tcW w:w="2102" w:type="dxa"/>
            <w:gridSpan w:val="2"/>
            <w:vMerge/>
            <w:tcBorders>
              <w:left w:val="single" w:sz="5" w:space="0" w:color="D0D7E5"/>
              <w:right w:val="single" w:sz="5" w:space="0" w:color="D0D7E5"/>
            </w:tcBorders>
          </w:tcPr>
          <w:p w14:paraId="1DDEFDAB" w14:textId="77777777" w:rsidR="00376B22" w:rsidRDefault="00376B22" w:rsidP="00376B22">
            <w:pPr>
              <w:rPr>
                <w:ins w:id="3978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0EB64C8F" w14:textId="77777777" w:rsidR="00376B22" w:rsidRDefault="00376B22" w:rsidP="00376B22">
            <w:pPr>
              <w:spacing w:line="169" w:lineRule="exact"/>
              <w:ind w:left="421" w:right="-20"/>
              <w:rPr>
                <w:ins w:id="39784" w:author="Weber" w:date="2014-10-29T03:09:00Z"/>
                <w:rFonts w:ascii="Calibri" w:eastAsia="Calibri" w:hAnsi="Calibri" w:cs="Calibri"/>
                <w:sz w:val="14"/>
                <w:szCs w:val="14"/>
              </w:rPr>
            </w:pPr>
            <w:ins w:id="39785" w:author="Weber" w:date="2014-10-29T03:09:00Z">
              <w:r>
                <w:rPr>
                  <w:rFonts w:ascii="Calibri" w:eastAsia="Calibri" w:hAnsi="Calibri" w:cs="Calibri"/>
                  <w:w w:val="104"/>
                  <w:sz w:val="14"/>
                  <w:szCs w:val="14"/>
                </w:rPr>
                <w:t>25,330,041</w:t>
              </w:r>
            </w:ins>
          </w:p>
        </w:tc>
        <w:tc>
          <w:tcPr>
            <w:tcW w:w="581" w:type="dxa"/>
            <w:tcBorders>
              <w:top w:val="single" w:sz="5" w:space="0" w:color="D0D7E5"/>
              <w:left w:val="single" w:sz="5" w:space="0" w:color="D0D7E5"/>
              <w:bottom w:val="single" w:sz="5" w:space="0" w:color="D0D7E5"/>
              <w:right w:val="single" w:sz="5" w:space="0" w:color="D0D7E5"/>
            </w:tcBorders>
          </w:tcPr>
          <w:p w14:paraId="02A3CFB6" w14:textId="77777777" w:rsidR="00376B22" w:rsidRDefault="00376B22" w:rsidP="00376B22">
            <w:pPr>
              <w:spacing w:line="169" w:lineRule="exact"/>
              <w:ind w:left="102" w:right="-20"/>
              <w:rPr>
                <w:ins w:id="39786" w:author="Weber" w:date="2014-10-29T03:09:00Z"/>
                <w:rFonts w:ascii="Calibri" w:eastAsia="Calibri" w:hAnsi="Calibri" w:cs="Calibri"/>
                <w:sz w:val="14"/>
                <w:szCs w:val="14"/>
              </w:rPr>
            </w:pPr>
            <w:ins w:id="39787" w:author="Weber" w:date="2014-10-29T03:09:00Z">
              <w:r>
                <w:rPr>
                  <w:rFonts w:ascii="Calibri" w:eastAsia="Calibri" w:hAnsi="Calibri" w:cs="Calibri"/>
                  <w:w w:val="104"/>
                  <w:sz w:val="14"/>
                  <w:szCs w:val="14"/>
                </w:rPr>
                <w:t>0.21%</w:t>
              </w:r>
            </w:ins>
          </w:p>
        </w:tc>
        <w:tc>
          <w:tcPr>
            <w:tcW w:w="1522" w:type="dxa"/>
            <w:tcBorders>
              <w:top w:val="single" w:sz="5" w:space="0" w:color="D0D7E5"/>
              <w:left w:val="single" w:sz="5" w:space="0" w:color="D0D7E5"/>
              <w:bottom w:val="single" w:sz="5" w:space="0" w:color="D0D7E5"/>
              <w:right w:val="single" w:sz="5" w:space="0" w:color="D0D7E5"/>
            </w:tcBorders>
          </w:tcPr>
          <w:p w14:paraId="616430B6" w14:textId="77777777" w:rsidR="00376B22" w:rsidRDefault="00376B22" w:rsidP="00376B22">
            <w:pPr>
              <w:spacing w:line="169" w:lineRule="exact"/>
              <w:ind w:left="688" w:right="663"/>
              <w:jc w:val="center"/>
              <w:rPr>
                <w:ins w:id="39788" w:author="Weber" w:date="2014-10-29T03:09:00Z"/>
                <w:rFonts w:ascii="Calibri" w:eastAsia="Calibri" w:hAnsi="Calibri" w:cs="Calibri"/>
                <w:sz w:val="14"/>
                <w:szCs w:val="14"/>
              </w:rPr>
            </w:pPr>
            <w:ins w:id="3978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5BADADC7" w14:textId="77777777" w:rsidR="00376B22" w:rsidRDefault="00376B22" w:rsidP="00376B22">
            <w:pPr>
              <w:spacing w:line="169" w:lineRule="exact"/>
              <w:ind w:left="102" w:right="-20"/>
              <w:rPr>
                <w:ins w:id="39790" w:author="Weber" w:date="2014-10-29T03:09:00Z"/>
                <w:rFonts w:ascii="Calibri" w:eastAsia="Calibri" w:hAnsi="Calibri" w:cs="Calibri"/>
                <w:sz w:val="14"/>
                <w:szCs w:val="14"/>
              </w:rPr>
            </w:pPr>
            <w:ins w:id="3979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30F09F35" w14:textId="77777777" w:rsidR="00376B22" w:rsidRDefault="00376B22" w:rsidP="00376B22">
            <w:pPr>
              <w:spacing w:line="169" w:lineRule="exact"/>
              <w:ind w:left="421" w:right="-20"/>
              <w:rPr>
                <w:ins w:id="39792" w:author="Weber" w:date="2014-10-29T03:09:00Z"/>
                <w:rFonts w:ascii="Calibri" w:eastAsia="Calibri" w:hAnsi="Calibri" w:cs="Calibri"/>
                <w:sz w:val="14"/>
                <w:szCs w:val="14"/>
              </w:rPr>
            </w:pPr>
            <w:ins w:id="39793" w:author="Weber" w:date="2014-10-29T03:09:00Z">
              <w:r>
                <w:rPr>
                  <w:rFonts w:ascii="Calibri" w:eastAsia="Calibri" w:hAnsi="Calibri" w:cs="Calibri"/>
                  <w:w w:val="104"/>
                  <w:sz w:val="14"/>
                  <w:szCs w:val="14"/>
                </w:rPr>
                <w:t>62,928,422</w:t>
              </w:r>
            </w:ins>
          </w:p>
        </w:tc>
        <w:tc>
          <w:tcPr>
            <w:tcW w:w="581" w:type="dxa"/>
            <w:tcBorders>
              <w:top w:val="single" w:sz="5" w:space="0" w:color="D0D7E5"/>
              <w:left w:val="single" w:sz="5" w:space="0" w:color="D0D7E5"/>
              <w:bottom w:val="single" w:sz="5" w:space="0" w:color="D0D7E5"/>
              <w:right w:val="single" w:sz="5" w:space="0" w:color="D0D7E5"/>
            </w:tcBorders>
          </w:tcPr>
          <w:p w14:paraId="1A188E05" w14:textId="77777777" w:rsidR="00376B22" w:rsidRDefault="00376B22" w:rsidP="00376B22">
            <w:pPr>
              <w:spacing w:line="169" w:lineRule="exact"/>
              <w:ind w:left="102" w:right="-20"/>
              <w:rPr>
                <w:ins w:id="39794" w:author="Weber" w:date="2014-10-29T03:09:00Z"/>
                <w:rFonts w:ascii="Calibri" w:eastAsia="Calibri" w:hAnsi="Calibri" w:cs="Calibri"/>
                <w:sz w:val="14"/>
                <w:szCs w:val="14"/>
              </w:rPr>
            </w:pPr>
            <w:ins w:id="39795" w:author="Weber" w:date="2014-10-29T03:09:00Z">
              <w:r>
                <w:rPr>
                  <w:rFonts w:ascii="Calibri" w:eastAsia="Calibri" w:hAnsi="Calibri" w:cs="Calibri"/>
                  <w:w w:val="104"/>
                  <w:sz w:val="14"/>
                  <w:szCs w:val="14"/>
                </w:rPr>
                <w:t>0.45%</w:t>
              </w:r>
            </w:ins>
          </w:p>
        </w:tc>
        <w:tc>
          <w:tcPr>
            <w:tcW w:w="1522" w:type="dxa"/>
            <w:tcBorders>
              <w:top w:val="single" w:sz="5" w:space="0" w:color="D0D7E5"/>
              <w:left w:val="single" w:sz="5" w:space="0" w:color="D0D7E5"/>
              <w:bottom w:val="single" w:sz="5" w:space="0" w:color="D0D7E5"/>
              <w:right w:val="single" w:sz="5" w:space="0" w:color="D0D7E5"/>
            </w:tcBorders>
          </w:tcPr>
          <w:p w14:paraId="3B0D2085" w14:textId="77777777" w:rsidR="00376B22" w:rsidRDefault="00376B22" w:rsidP="00376B22">
            <w:pPr>
              <w:spacing w:line="169" w:lineRule="exact"/>
              <w:ind w:left="385" w:right="-20"/>
              <w:rPr>
                <w:ins w:id="39796" w:author="Weber" w:date="2014-10-29T03:09:00Z"/>
                <w:rFonts w:ascii="Calibri" w:eastAsia="Calibri" w:hAnsi="Calibri" w:cs="Calibri"/>
                <w:sz w:val="14"/>
                <w:szCs w:val="14"/>
              </w:rPr>
            </w:pPr>
            <w:ins w:id="39797" w:author="Weber" w:date="2014-10-29T03:09:00Z">
              <w:r>
                <w:rPr>
                  <w:rFonts w:ascii="Calibri" w:eastAsia="Calibri" w:hAnsi="Calibri" w:cs="Calibri"/>
                  <w:w w:val="104"/>
                  <w:sz w:val="14"/>
                  <w:szCs w:val="14"/>
                </w:rPr>
                <w:t>164,325,792</w:t>
              </w:r>
            </w:ins>
          </w:p>
        </w:tc>
        <w:tc>
          <w:tcPr>
            <w:tcW w:w="581" w:type="dxa"/>
            <w:tcBorders>
              <w:top w:val="single" w:sz="5" w:space="0" w:color="D0D7E5"/>
              <w:left w:val="single" w:sz="5" w:space="0" w:color="D0D7E5"/>
              <w:bottom w:val="single" w:sz="5" w:space="0" w:color="D0D7E5"/>
              <w:right w:val="single" w:sz="5" w:space="0" w:color="D0D7E5"/>
            </w:tcBorders>
          </w:tcPr>
          <w:p w14:paraId="01A56BD5" w14:textId="77777777" w:rsidR="00376B22" w:rsidRDefault="00376B22" w:rsidP="00376B22">
            <w:pPr>
              <w:spacing w:line="169" w:lineRule="exact"/>
              <w:ind w:left="102" w:right="-20"/>
              <w:rPr>
                <w:ins w:id="39798" w:author="Weber" w:date="2014-10-29T03:09:00Z"/>
                <w:rFonts w:ascii="Calibri" w:eastAsia="Calibri" w:hAnsi="Calibri" w:cs="Calibri"/>
                <w:sz w:val="14"/>
                <w:szCs w:val="14"/>
              </w:rPr>
            </w:pPr>
            <w:ins w:id="39799" w:author="Weber" w:date="2014-10-29T03:09:00Z">
              <w:r>
                <w:rPr>
                  <w:rFonts w:ascii="Calibri" w:eastAsia="Calibri" w:hAnsi="Calibri" w:cs="Calibri"/>
                  <w:w w:val="104"/>
                  <w:sz w:val="14"/>
                  <w:szCs w:val="14"/>
                </w:rPr>
                <w:t>0.47%</w:t>
              </w:r>
            </w:ins>
          </w:p>
        </w:tc>
      </w:tr>
      <w:tr w:rsidR="00376B22" w14:paraId="75BCA3E6" w14:textId="77777777" w:rsidTr="00376B22">
        <w:trPr>
          <w:trHeight w:hRule="exact" w:val="190"/>
          <w:ins w:id="3980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57EB20EC" w14:textId="77777777" w:rsidR="00376B22" w:rsidRDefault="00376B22" w:rsidP="00376B22">
            <w:pPr>
              <w:spacing w:line="169" w:lineRule="exact"/>
              <w:ind w:left="133" w:right="-20"/>
              <w:rPr>
                <w:ins w:id="39801" w:author="Weber" w:date="2014-10-29T03:09:00Z"/>
                <w:rFonts w:ascii="Calibri" w:eastAsia="Calibri" w:hAnsi="Calibri" w:cs="Calibri"/>
                <w:sz w:val="14"/>
                <w:szCs w:val="14"/>
              </w:rPr>
            </w:pPr>
            <w:ins w:id="39802" w:author="Weber" w:date="2014-10-29T03:09:00Z">
              <w:r>
                <w:rPr>
                  <w:rFonts w:ascii="Calibri" w:eastAsia="Calibri" w:hAnsi="Calibri" w:cs="Calibri"/>
                  <w:w w:val="104"/>
                  <w:sz w:val="14"/>
                  <w:szCs w:val="14"/>
                </w:rPr>
                <w:t>33514</w:t>
              </w:r>
            </w:ins>
          </w:p>
        </w:tc>
        <w:tc>
          <w:tcPr>
            <w:tcW w:w="2102" w:type="dxa"/>
            <w:gridSpan w:val="2"/>
            <w:vMerge/>
            <w:tcBorders>
              <w:left w:val="single" w:sz="5" w:space="0" w:color="D0D7E5"/>
              <w:right w:val="single" w:sz="5" w:space="0" w:color="D0D7E5"/>
            </w:tcBorders>
          </w:tcPr>
          <w:p w14:paraId="725AE9C7" w14:textId="77777777" w:rsidR="00376B22" w:rsidRDefault="00376B22" w:rsidP="00376B22">
            <w:pPr>
              <w:rPr>
                <w:ins w:id="3980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24C774A6" w14:textId="77777777" w:rsidR="00376B22" w:rsidRDefault="00376B22" w:rsidP="00376B22">
            <w:pPr>
              <w:spacing w:line="169" w:lineRule="exact"/>
              <w:ind w:left="460" w:right="-20"/>
              <w:rPr>
                <w:ins w:id="39804" w:author="Weber" w:date="2014-10-29T03:09:00Z"/>
                <w:rFonts w:ascii="Calibri" w:eastAsia="Calibri" w:hAnsi="Calibri" w:cs="Calibri"/>
                <w:sz w:val="14"/>
                <w:szCs w:val="14"/>
              </w:rPr>
            </w:pPr>
            <w:ins w:id="39805" w:author="Weber" w:date="2014-10-29T03:09:00Z">
              <w:r>
                <w:rPr>
                  <w:rFonts w:ascii="Calibri" w:eastAsia="Calibri" w:hAnsi="Calibri" w:cs="Calibri"/>
                  <w:w w:val="104"/>
                  <w:sz w:val="14"/>
                  <w:szCs w:val="14"/>
                </w:rPr>
                <w:t>1,032,344</w:t>
              </w:r>
            </w:ins>
          </w:p>
        </w:tc>
        <w:tc>
          <w:tcPr>
            <w:tcW w:w="581" w:type="dxa"/>
            <w:tcBorders>
              <w:top w:val="single" w:sz="5" w:space="0" w:color="D0D7E5"/>
              <w:left w:val="single" w:sz="5" w:space="0" w:color="D0D7E5"/>
              <w:bottom w:val="single" w:sz="5" w:space="0" w:color="D0D7E5"/>
              <w:right w:val="single" w:sz="5" w:space="0" w:color="D0D7E5"/>
            </w:tcBorders>
          </w:tcPr>
          <w:p w14:paraId="12D2D9CD" w14:textId="77777777" w:rsidR="00376B22" w:rsidRDefault="00376B22" w:rsidP="00376B22">
            <w:pPr>
              <w:spacing w:line="169" w:lineRule="exact"/>
              <w:ind w:left="102" w:right="-20"/>
              <w:rPr>
                <w:ins w:id="39806" w:author="Weber" w:date="2014-10-29T03:09:00Z"/>
                <w:rFonts w:ascii="Calibri" w:eastAsia="Calibri" w:hAnsi="Calibri" w:cs="Calibri"/>
                <w:sz w:val="14"/>
                <w:szCs w:val="14"/>
              </w:rPr>
            </w:pPr>
            <w:ins w:id="39807" w:author="Weber" w:date="2014-10-29T03:09:00Z">
              <w:r>
                <w:rPr>
                  <w:rFonts w:ascii="Calibri" w:eastAsia="Calibri" w:hAnsi="Calibri" w:cs="Calibri"/>
                  <w:w w:val="104"/>
                  <w:sz w:val="14"/>
                  <w:szCs w:val="14"/>
                </w:rPr>
                <w:t>0.01%</w:t>
              </w:r>
            </w:ins>
          </w:p>
        </w:tc>
        <w:tc>
          <w:tcPr>
            <w:tcW w:w="1522" w:type="dxa"/>
            <w:tcBorders>
              <w:top w:val="single" w:sz="5" w:space="0" w:color="D0D7E5"/>
              <w:left w:val="single" w:sz="5" w:space="0" w:color="D0D7E5"/>
              <w:bottom w:val="single" w:sz="5" w:space="0" w:color="D0D7E5"/>
              <w:right w:val="single" w:sz="5" w:space="0" w:color="D0D7E5"/>
            </w:tcBorders>
          </w:tcPr>
          <w:p w14:paraId="3DFA4A9D" w14:textId="77777777" w:rsidR="00376B22" w:rsidRDefault="00376B22" w:rsidP="00376B22">
            <w:pPr>
              <w:spacing w:line="169" w:lineRule="exact"/>
              <w:ind w:left="688" w:right="663"/>
              <w:jc w:val="center"/>
              <w:rPr>
                <w:ins w:id="39808" w:author="Weber" w:date="2014-10-29T03:09:00Z"/>
                <w:rFonts w:ascii="Calibri" w:eastAsia="Calibri" w:hAnsi="Calibri" w:cs="Calibri"/>
                <w:sz w:val="14"/>
                <w:szCs w:val="14"/>
              </w:rPr>
            </w:pPr>
            <w:ins w:id="3980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460D4B44" w14:textId="77777777" w:rsidR="00376B22" w:rsidRDefault="00376B22" w:rsidP="00376B22">
            <w:pPr>
              <w:spacing w:line="169" w:lineRule="exact"/>
              <w:ind w:left="102" w:right="-20"/>
              <w:rPr>
                <w:ins w:id="39810" w:author="Weber" w:date="2014-10-29T03:09:00Z"/>
                <w:rFonts w:ascii="Calibri" w:eastAsia="Calibri" w:hAnsi="Calibri" w:cs="Calibri"/>
                <w:sz w:val="14"/>
                <w:szCs w:val="14"/>
              </w:rPr>
            </w:pPr>
            <w:ins w:id="3981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70D4E91" w14:textId="77777777" w:rsidR="00376B22" w:rsidRDefault="00376B22" w:rsidP="00376B22">
            <w:pPr>
              <w:spacing w:line="169" w:lineRule="exact"/>
              <w:ind w:left="460" w:right="-20"/>
              <w:rPr>
                <w:ins w:id="39812" w:author="Weber" w:date="2014-10-29T03:09:00Z"/>
                <w:rFonts w:ascii="Calibri" w:eastAsia="Calibri" w:hAnsi="Calibri" w:cs="Calibri"/>
                <w:sz w:val="14"/>
                <w:szCs w:val="14"/>
              </w:rPr>
            </w:pPr>
            <w:ins w:id="39813" w:author="Weber" w:date="2014-10-29T03:09:00Z">
              <w:r>
                <w:rPr>
                  <w:rFonts w:ascii="Calibri" w:eastAsia="Calibri" w:hAnsi="Calibri" w:cs="Calibri"/>
                  <w:w w:val="104"/>
                  <w:sz w:val="14"/>
                  <w:szCs w:val="14"/>
                </w:rPr>
                <w:t>1,397,796</w:t>
              </w:r>
            </w:ins>
          </w:p>
        </w:tc>
        <w:tc>
          <w:tcPr>
            <w:tcW w:w="581" w:type="dxa"/>
            <w:tcBorders>
              <w:top w:val="single" w:sz="5" w:space="0" w:color="D0D7E5"/>
              <w:left w:val="single" w:sz="5" w:space="0" w:color="D0D7E5"/>
              <w:bottom w:val="single" w:sz="5" w:space="0" w:color="D0D7E5"/>
              <w:right w:val="single" w:sz="5" w:space="0" w:color="D0D7E5"/>
            </w:tcBorders>
          </w:tcPr>
          <w:p w14:paraId="248BC281" w14:textId="77777777" w:rsidR="00376B22" w:rsidRDefault="00376B22" w:rsidP="00376B22">
            <w:pPr>
              <w:spacing w:line="169" w:lineRule="exact"/>
              <w:ind w:left="102" w:right="-20"/>
              <w:rPr>
                <w:ins w:id="39814" w:author="Weber" w:date="2014-10-29T03:09:00Z"/>
                <w:rFonts w:ascii="Calibri" w:eastAsia="Calibri" w:hAnsi="Calibri" w:cs="Calibri"/>
                <w:sz w:val="14"/>
                <w:szCs w:val="14"/>
              </w:rPr>
            </w:pPr>
            <w:ins w:id="39815" w:author="Weber" w:date="2014-10-29T03:09:00Z">
              <w:r>
                <w:rPr>
                  <w:rFonts w:ascii="Calibri" w:eastAsia="Calibri" w:hAnsi="Calibri" w:cs="Calibri"/>
                  <w:w w:val="104"/>
                  <w:sz w:val="14"/>
                  <w:szCs w:val="14"/>
                </w:rPr>
                <w:t>0.01%</w:t>
              </w:r>
            </w:ins>
          </w:p>
        </w:tc>
        <w:tc>
          <w:tcPr>
            <w:tcW w:w="1522" w:type="dxa"/>
            <w:tcBorders>
              <w:top w:val="single" w:sz="5" w:space="0" w:color="D0D7E5"/>
              <w:left w:val="single" w:sz="5" w:space="0" w:color="D0D7E5"/>
              <w:bottom w:val="single" w:sz="5" w:space="0" w:color="D0D7E5"/>
              <w:right w:val="single" w:sz="5" w:space="0" w:color="D0D7E5"/>
            </w:tcBorders>
          </w:tcPr>
          <w:p w14:paraId="20B1A0B0" w14:textId="77777777" w:rsidR="00376B22" w:rsidRDefault="00376B22" w:rsidP="00376B22">
            <w:pPr>
              <w:spacing w:line="169" w:lineRule="exact"/>
              <w:ind w:left="460" w:right="-20"/>
              <w:rPr>
                <w:ins w:id="39816" w:author="Weber" w:date="2014-10-29T03:09:00Z"/>
                <w:rFonts w:ascii="Calibri" w:eastAsia="Calibri" w:hAnsi="Calibri" w:cs="Calibri"/>
                <w:sz w:val="14"/>
                <w:szCs w:val="14"/>
              </w:rPr>
            </w:pPr>
            <w:ins w:id="39817" w:author="Weber" w:date="2014-10-29T03:09:00Z">
              <w:r>
                <w:rPr>
                  <w:rFonts w:ascii="Calibri" w:eastAsia="Calibri" w:hAnsi="Calibri" w:cs="Calibri"/>
                  <w:w w:val="104"/>
                  <w:sz w:val="14"/>
                  <w:szCs w:val="14"/>
                </w:rPr>
                <w:t>2,430,140</w:t>
              </w:r>
            </w:ins>
          </w:p>
        </w:tc>
        <w:tc>
          <w:tcPr>
            <w:tcW w:w="581" w:type="dxa"/>
            <w:tcBorders>
              <w:top w:val="single" w:sz="5" w:space="0" w:color="D0D7E5"/>
              <w:left w:val="single" w:sz="5" w:space="0" w:color="D0D7E5"/>
              <w:bottom w:val="single" w:sz="5" w:space="0" w:color="D0D7E5"/>
              <w:right w:val="single" w:sz="5" w:space="0" w:color="D0D7E5"/>
            </w:tcBorders>
          </w:tcPr>
          <w:p w14:paraId="596E40E6" w14:textId="77777777" w:rsidR="00376B22" w:rsidRDefault="00376B22" w:rsidP="00376B22">
            <w:pPr>
              <w:spacing w:line="169" w:lineRule="exact"/>
              <w:ind w:left="102" w:right="-20"/>
              <w:rPr>
                <w:ins w:id="39818" w:author="Weber" w:date="2014-10-29T03:09:00Z"/>
                <w:rFonts w:ascii="Calibri" w:eastAsia="Calibri" w:hAnsi="Calibri" w:cs="Calibri"/>
                <w:sz w:val="14"/>
                <w:szCs w:val="14"/>
              </w:rPr>
            </w:pPr>
            <w:ins w:id="39819" w:author="Weber" w:date="2014-10-29T03:09:00Z">
              <w:r>
                <w:rPr>
                  <w:rFonts w:ascii="Calibri" w:eastAsia="Calibri" w:hAnsi="Calibri" w:cs="Calibri"/>
                  <w:w w:val="104"/>
                  <w:sz w:val="14"/>
                  <w:szCs w:val="14"/>
                </w:rPr>
                <w:t>0.01%</w:t>
              </w:r>
            </w:ins>
          </w:p>
        </w:tc>
      </w:tr>
      <w:tr w:rsidR="00376B22" w14:paraId="4D4D07CA" w14:textId="77777777" w:rsidTr="00376B22">
        <w:trPr>
          <w:trHeight w:hRule="exact" w:val="190"/>
          <w:ins w:id="3982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60E8A16B" w14:textId="77777777" w:rsidR="00376B22" w:rsidRDefault="00376B22" w:rsidP="00376B22">
            <w:pPr>
              <w:spacing w:line="169" w:lineRule="exact"/>
              <w:ind w:left="133" w:right="-20"/>
              <w:rPr>
                <w:ins w:id="39821" w:author="Weber" w:date="2014-10-29T03:09:00Z"/>
                <w:rFonts w:ascii="Calibri" w:eastAsia="Calibri" w:hAnsi="Calibri" w:cs="Calibri"/>
                <w:sz w:val="14"/>
                <w:szCs w:val="14"/>
              </w:rPr>
            </w:pPr>
            <w:ins w:id="39822" w:author="Weber" w:date="2014-10-29T03:09:00Z">
              <w:r>
                <w:rPr>
                  <w:rFonts w:ascii="Calibri" w:eastAsia="Calibri" w:hAnsi="Calibri" w:cs="Calibri"/>
                  <w:w w:val="104"/>
                  <w:sz w:val="14"/>
                  <w:szCs w:val="14"/>
                </w:rPr>
                <w:t>32948</w:t>
              </w:r>
            </w:ins>
          </w:p>
        </w:tc>
        <w:tc>
          <w:tcPr>
            <w:tcW w:w="2102" w:type="dxa"/>
            <w:gridSpan w:val="2"/>
            <w:vMerge/>
            <w:tcBorders>
              <w:left w:val="single" w:sz="5" w:space="0" w:color="D0D7E5"/>
              <w:right w:val="single" w:sz="5" w:space="0" w:color="D0D7E5"/>
            </w:tcBorders>
          </w:tcPr>
          <w:p w14:paraId="5785713E" w14:textId="77777777" w:rsidR="00376B22" w:rsidRDefault="00376B22" w:rsidP="00376B22">
            <w:pPr>
              <w:rPr>
                <w:ins w:id="3982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35563C87" w14:textId="77777777" w:rsidR="00376B22" w:rsidRDefault="00376B22" w:rsidP="00376B22">
            <w:pPr>
              <w:spacing w:line="169" w:lineRule="exact"/>
              <w:ind w:left="460" w:right="-20"/>
              <w:rPr>
                <w:ins w:id="39824" w:author="Weber" w:date="2014-10-29T03:09:00Z"/>
                <w:rFonts w:ascii="Calibri" w:eastAsia="Calibri" w:hAnsi="Calibri" w:cs="Calibri"/>
                <w:sz w:val="14"/>
                <w:szCs w:val="14"/>
              </w:rPr>
            </w:pPr>
            <w:ins w:id="39825" w:author="Weber" w:date="2014-10-29T03:09:00Z">
              <w:r>
                <w:rPr>
                  <w:rFonts w:ascii="Calibri" w:eastAsia="Calibri" w:hAnsi="Calibri" w:cs="Calibri"/>
                  <w:w w:val="104"/>
                  <w:sz w:val="14"/>
                  <w:szCs w:val="14"/>
                </w:rPr>
                <w:t>4,005,239</w:t>
              </w:r>
            </w:ins>
          </w:p>
        </w:tc>
        <w:tc>
          <w:tcPr>
            <w:tcW w:w="581" w:type="dxa"/>
            <w:tcBorders>
              <w:top w:val="single" w:sz="5" w:space="0" w:color="D0D7E5"/>
              <w:left w:val="single" w:sz="5" w:space="0" w:color="D0D7E5"/>
              <w:bottom w:val="single" w:sz="5" w:space="0" w:color="D0D7E5"/>
              <w:right w:val="single" w:sz="5" w:space="0" w:color="D0D7E5"/>
            </w:tcBorders>
          </w:tcPr>
          <w:p w14:paraId="485CDB30" w14:textId="77777777" w:rsidR="00376B22" w:rsidRDefault="00376B22" w:rsidP="00376B22">
            <w:pPr>
              <w:spacing w:line="169" w:lineRule="exact"/>
              <w:ind w:left="102" w:right="-20"/>
              <w:rPr>
                <w:ins w:id="39826" w:author="Weber" w:date="2014-10-29T03:09:00Z"/>
                <w:rFonts w:ascii="Calibri" w:eastAsia="Calibri" w:hAnsi="Calibri" w:cs="Calibri"/>
                <w:sz w:val="14"/>
                <w:szCs w:val="14"/>
              </w:rPr>
            </w:pPr>
            <w:ins w:id="39827" w:author="Weber" w:date="2014-10-29T03:09:00Z">
              <w:r>
                <w:rPr>
                  <w:rFonts w:ascii="Calibri" w:eastAsia="Calibri" w:hAnsi="Calibri" w:cs="Calibri"/>
                  <w:w w:val="104"/>
                  <w:sz w:val="14"/>
                  <w:szCs w:val="14"/>
                </w:rPr>
                <w:t>0.03%</w:t>
              </w:r>
            </w:ins>
          </w:p>
        </w:tc>
        <w:tc>
          <w:tcPr>
            <w:tcW w:w="1522" w:type="dxa"/>
            <w:tcBorders>
              <w:top w:val="single" w:sz="5" w:space="0" w:color="D0D7E5"/>
              <w:left w:val="single" w:sz="5" w:space="0" w:color="D0D7E5"/>
              <w:bottom w:val="single" w:sz="5" w:space="0" w:color="D0D7E5"/>
              <w:right w:val="single" w:sz="5" w:space="0" w:color="D0D7E5"/>
            </w:tcBorders>
          </w:tcPr>
          <w:p w14:paraId="2D51999B" w14:textId="77777777" w:rsidR="00376B22" w:rsidRDefault="00376B22" w:rsidP="00376B22">
            <w:pPr>
              <w:spacing w:line="169" w:lineRule="exact"/>
              <w:ind w:left="688" w:right="663"/>
              <w:jc w:val="center"/>
              <w:rPr>
                <w:ins w:id="39828" w:author="Weber" w:date="2014-10-29T03:09:00Z"/>
                <w:rFonts w:ascii="Calibri" w:eastAsia="Calibri" w:hAnsi="Calibri" w:cs="Calibri"/>
                <w:sz w:val="14"/>
                <w:szCs w:val="14"/>
              </w:rPr>
            </w:pPr>
            <w:ins w:id="3982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2E7E88A1" w14:textId="77777777" w:rsidR="00376B22" w:rsidRDefault="00376B22" w:rsidP="00376B22">
            <w:pPr>
              <w:spacing w:line="169" w:lineRule="exact"/>
              <w:ind w:left="102" w:right="-20"/>
              <w:rPr>
                <w:ins w:id="39830" w:author="Weber" w:date="2014-10-29T03:09:00Z"/>
                <w:rFonts w:ascii="Calibri" w:eastAsia="Calibri" w:hAnsi="Calibri" w:cs="Calibri"/>
                <w:sz w:val="14"/>
                <w:szCs w:val="14"/>
              </w:rPr>
            </w:pPr>
            <w:ins w:id="3983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474C609B" w14:textId="77777777" w:rsidR="00376B22" w:rsidRDefault="00376B22" w:rsidP="00376B22">
            <w:pPr>
              <w:spacing w:line="169" w:lineRule="exact"/>
              <w:ind w:left="460" w:right="-20"/>
              <w:rPr>
                <w:ins w:id="39832" w:author="Weber" w:date="2014-10-29T03:09:00Z"/>
                <w:rFonts w:ascii="Calibri" w:eastAsia="Calibri" w:hAnsi="Calibri" w:cs="Calibri"/>
                <w:sz w:val="14"/>
                <w:szCs w:val="14"/>
              </w:rPr>
            </w:pPr>
            <w:ins w:id="39833" w:author="Weber" w:date="2014-10-29T03:09:00Z">
              <w:r>
                <w:rPr>
                  <w:rFonts w:ascii="Calibri" w:eastAsia="Calibri" w:hAnsi="Calibri" w:cs="Calibri"/>
                  <w:w w:val="104"/>
                  <w:sz w:val="14"/>
                  <w:szCs w:val="14"/>
                </w:rPr>
                <w:t>6,224,414</w:t>
              </w:r>
            </w:ins>
          </w:p>
        </w:tc>
        <w:tc>
          <w:tcPr>
            <w:tcW w:w="581" w:type="dxa"/>
            <w:tcBorders>
              <w:top w:val="single" w:sz="5" w:space="0" w:color="D0D7E5"/>
              <w:left w:val="single" w:sz="5" w:space="0" w:color="D0D7E5"/>
              <w:bottom w:val="single" w:sz="5" w:space="0" w:color="D0D7E5"/>
              <w:right w:val="single" w:sz="5" w:space="0" w:color="D0D7E5"/>
            </w:tcBorders>
          </w:tcPr>
          <w:p w14:paraId="5822E529" w14:textId="77777777" w:rsidR="00376B22" w:rsidRDefault="00376B22" w:rsidP="00376B22">
            <w:pPr>
              <w:spacing w:line="169" w:lineRule="exact"/>
              <w:ind w:left="102" w:right="-20"/>
              <w:rPr>
                <w:ins w:id="39834" w:author="Weber" w:date="2014-10-29T03:09:00Z"/>
                <w:rFonts w:ascii="Calibri" w:eastAsia="Calibri" w:hAnsi="Calibri" w:cs="Calibri"/>
                <w:sz w:val="14"/>
                <w:szCs w:val="14"/>
              </w:rPr>
            </w:pPr>
            <w:ins w:id="39835" w:author="Weber" w:date="2014-10-29T03:09:00Z">
              <w:r>
                <w:rPr>
                  <w:rFonts w:ascii="Calibri" w:eastAsia="Calibri" w:hAnsi="Calibri" w:cs="Calibri"/>
                  <w:w w:val="104"/>
                  <w:sz w:val="14"/>
                  <w:szCs w:val="14"/>
                </w:rPr>
                <w:t>0.04%</w:t>
              </w:r>
            </w:ins>
          </w:p>
        </w:tc>
        <w:tc>
          <w:tcPr>
            <w:tcW w:w="1522" w:type="dxa"/>
            <w:tcBorders>
              <w:top w:val="single" w:sz="5" w:space="0" w:color="D0D7E5"/>
              <w:left w:val="single" w:sz="5" w:space="0" w:color="D0D7E5"/>
              <w:bottom w:val="single" w:sz="5" w:space="0" w:color="D0D7E5"/>
              <w:right w:val="single" w:sz="5" w:space="0" w:color="D0D7E5"/>
            </w:tcBorders>
          </w:tcPr>
          <w:p w14:paraId="4DBE4157" w14:textId="77777777" w:rsidR="00376B22" w:rsidRDefault="00376B22" w:rsidP="00376B22">
            <w:pPr>
              <w:spacing w:line="169" w:lineRule="exact"/>
              <w:ind w:left="421" w:right="-20"/>
              <w:rPr>
                <w:ins w:id="39836" w:author="Weber" w:date="2014-10-29T03:09:00Z"/>
                <w:rFonts w:ascii="Calibri" w:eastAsia="Calibri" w:hAnsi="Calibri" w:cs="Calibri"/>
                <w:sz w:val="14"/>
                <w:szCs w:val="14"/>
              </w:rPr>
            </w:pPr>
            <w:ins w:id="39837" w:author="Weber" w:date="2014-10-29T03:09:00Z">
              <w:r>
                <w:rPr>
                  <w:rFonts w:ascii="Calibri" w:eastAsia="Calibri" w:hAnsi="Calibri" w:cs="Calibri"/>
                  <w:w w:val="104"/>
                  <w:sz w:val="14"/>
                  <w:szCs w:val="14"/>
                </w:rPr>
                <w:t>10,229,653</w:t>
              </w:r>
            </w:ins>
          </w:p>
        </w:tc>
        <w:tc>
          <w:tcPr>
            <w:tcW w:w="581" w:type="dxa"/>
            <w:tcBorders>
              <w:top w:val="single" w:sz="5" w:space="0" w:color="D0D7E5"/>
              <w:left w:val="single" w:sz="5" w:space="0" w:color="D0D7E5"/>
              <w:bottom w:val="single" w:sz="5" w:space="0" w:color="D0D7E5"/>
              <w:right w:val="single" w:sz="5" w:space="0" w:color="D0D7E5"/>
            </w:tcBorders>
          </w:tcPr>
          <w:p w14:paraId="16DD9294" w14:textId="77777777" w:rsidR="00376B22" w:rsidRDefault="00376B22" w:rsidP="00376B22">
            <w:pPr>
              <w:spacing w:line="169" w:lineRule="exact"/>
              <w:ind w:left="102" w:right="-20"/>
              <w:rPr>
                <w:ins w:id="39838" w:author="Weber" w:date="2014-10-29T03:09:00Z"/>
                <w:rFonts w:ascii="Calibri" w:eastAsia="Calibri" w:hAnsi="Calibri" w:cs="Calibri"/>
                <w:sz w:val="14"/>
                <w:szCs w:val="14"/>
              </w:rPr>
            </w:pPr>
            <w:ins w:id="39839" w:author="Weber" w:date="2014-10-29T03:09:00Z">
              <w:r>
                <w:rPr>
                  <w:rFonts w:ascii="Calibri" w:eastAsia="Calibri" w:hAnsi="Calibri" w:cs="Calibri"/>
                  <w:w w:val="104"/>
                  <w:sz w:val="14"/>
                  <w:szCs w:val="14"/>
                </w:rPr>
                <w:t>0.03%</w:t>
              </w:r>
            </w:ins>
          </w:p>
        </w:tc>
      </w:tr>
      <w:tr w:rsidR="00376B22" w14:paraId="0D3AB311" w14:textId="77777777" w:rsidTr="00376B22">
        <w:trPr>
          <w:trHeight w:hRule="exact" w:val="190"/>
          <w:ins w:id="3984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1F30A9ED" w14:textId="77777777" w:rsidR="00376B22" w:rsidRDefault="00376B22" w:rsidP="00376B22">
            <w:pPr>
              <w:spacing w:line="169" w:lineRule="exact"/>
              <w:ind w:left="133" w:right="-20"/>
              <w:rPr>
                <w:ins w:id="39841" w:author="Weber" w:date="2014-10-29T03:09:00Z"/>
                <w:rFonts w:ascii="Calibri" w:eastAsia="Calibri" w:hAnsi="Calibri" w:cs="Calibri"/>
                <w:sz w:val="14"/>
                <w:szCs w:val="14"/>
              </w:rPr>
            </w:pPr>
            <w:ins w:id="39842" w:author="Weber" w:date="2014-10-29T03:09:00Z">
              <w:r>
                <w:rPr>
                  <w:rFonts w:ascii="Calibri" w:eastAsia="Calibri" w:hAnsi="Calibri" w:cs="Calibri"/>
                  <w:w w:val="104"/>
                  <w:sz w:val="14"/>
                  <w:szCs w:val="14"/>
                </w:rPr>
                <w:t>34788</w:t>
              </w:r>
            </w:ins>
          </w:p>
        </w:tc>
        <w:tc>
          <w:tcPr>
            <w:tcW w:w="2102" w:type="dxa"/>
            <w:gridSpan w:val="2"/>
            <w:vMerge/>
            <w:tcBorders>
              <w:left w:val="single" w:sz="5" w:space="0" w:color="D0D7E5"/>
              <w:right w:val="single" w:sz="5" w:space="0" w:color="D0D7E5"/>
            </w:tcBorders>
          </w:tcPr>
          <w:p w14:paraId="28F39EE6" w14:textId="77777777" w:rsidR="00376B22" w:rsidRDefault="00376B22" w:rsidP="00376B22">
            <w:pPr>
              <w:rPr>
                <w:ins w:id="3984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2523A111" w14:textId="77777777" w:rsidR="00376B22" w:rsidRDefault="00376B22" w:rsidP="00376B22">
            <w:pPr>
              <w:spacing w:line="169" w:lineRule="exact"/>
              <w:ind w:left="421" w:right="-20"/>
              <w:rPr>
                <w:ins w:id="39844" w:author="Weber" w:date="2014-10-29T03:09:00Z"/>
                <w:rFonts w:ascii="Calibri" w:eastAsia="Calibri" w:hAnsi="Calibri" w:cs="Calibri"/>
                <w:sz w:val="14"/>
                <w:szCs w:val="14"/>
              </w:rPr>
            </w:pPr>
            <w:ins w:id="39845" w:author="Weber" w:date="2014-10-29T03:09:00Z">
              <w:r>
                <w:rPr>
                  <w:rFonts w:ascii="Calibri" w:eastAsia="Calibri" w:hAnsi="Calibri" w:cs="Calibri"/>
                  <w:w w:val="104"/>
                  <w:sz w:val="14"/>
                  <w:szCs w:val="14"/>
                </w:rPr>
                <w:t>12,276,024</w:t>
              </w:r>
            </w:ins>
          </w:p>
        </w:tc>
        <w:tc>
          <w:tcPr>
            <w:tcW w:w="581" w:type="dxa"/>
            <w:tcBorders>
              <w:top w:val="single" w:sz="5" w:space="0" w:color="D0D7E5"/>
              <w:left w:val="single" w:sz="5" w:space="0" w:color="D0D7E5"/>
              <w:bottom w:val="single" w:sz="5" w:space="0" w:color="D0D7E5"/>
              <w:right w:val="single" w:sz="5" w:space="0" w:color="D0D7E5"/>
            </w:tcBorders>
          </w:tcPr>
          <w:p w14:paraId="62E6D5E7" w14:textId="77777777" w:rsidR="00376B22" w:rsidRDefault="00376B22" w:rsidP="00376B22">
            <w:pPr>
              <w:spacing w:line="169" w:lineRule="exact"/>
              <w:ind w:left="102" w:right="-20"/>
              <w:rPr>
                <w:ins w:id="39846" w:author="Weber" w:date="2014-10-29T03:09:00Z"/>
                <w:rFonts w:ascii="Calibri" w:eastAsia="Calibri" w:hAnsi="Calibri" w:cs="Calibri"/>
                <w:sz w:val="14"/>
                <w:szCs w:val="14"/>
              </w:rPr>
            </w:pPr>
            <w:ins w:id="39847" w:author="Weber" w:date="2014-10-29T03:09:00Z">
              <w:r>
                <w:rPr>
                  <w:rFonts w:ascii="Calibri" w:eastAsia="Calibri" w:hAnsi="Calibri" w:cs="Calibri"/>
                  <w:w w:val="104"/>
                  <w:sz w:val="14"/>
                  <w:szCs w:val="14"/>
                </w:rPr>
                <w:t>0.10%</w:t>
              </w:r>
            </w:ins>
          </w:p>
        </w:tc>
        <w:tc>
          <w:tcPr>
            <w:tcW w:w="1522" w:type="dxa"/>
            <w:tcBorders>
              <w:top w:val="single" w:sz="5" w:space="0" w:color="D0D7E5"/>
              <w:left w:val="single" w:sz="5" w:space="0" w:color="D0D7E5"/>
              <w:bottom w:val="single" w:sz="5" w:space="0" w:color="D0D7E5"/>
              <w:right w:val="single" w:sz="5" w:space="0" w:color="D0D7E5"/>
            </w:tcBorders>
          </w:tcPr>
          <w:p w14:paraId="4CA8D8C2" w14:textId="77777777" w:rsidR="00376B22" w:rsidRDefault="00376B22" w:rsidP="00376B22">
            <w:pPr>
              <w:spacing w:line="169" w:lineRule="exact"/>
              <w:ind w:left="688" w:right="663"/>
              <w:jc w:val="center"/>
              <w:rPr>
                <w:ins w:id="39848" w:author="Weber" w:date="2014-10-29T03:09:00Z"/>
                <w:rFonts w:ascii="Calibri" w:eastAsia="Calibri" w:hAnsi="Calibri" w:cs="Calibri"/>
                <w:sz w:val="14"/>
                <w:szCs w:val="14"/>
              </w:rPr>
            </w:pPr>
            <w:ins w:id="3984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4905C27" w14:textId="77777777" w:rsidR="00376B22" w:rsidRDefault="00376B22" w:rsidP="00376B22">
            <w:pPr>
              <w:spacing w:line="169" w:lineRule="exact"/>
              <w:ind w:left="102" w:right="-20"/>
              <w:rPr>
                <w:ins w:id="39850" w:author="Weber" w:date="2014-10-29T03:09:00Z"/>
                <w:rFonts w:ascii="Calibri" w:eastAsia="Calibri" w:hAnsi="Calibri" w:cs="Calibri"/>
                <w:sz w:val="14"/>
                <w:szCs w:val="14"/>
              </w:rPr>
            </w:pPr>
            <w:ins w:id="3985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312BF732" w14:textId="77777777" w:rsidR="00376B22" w:rsidRDefault="00376B22" w:rsidP="00376B22">
            <w:pPr>
              <w:spacing w:line="169" w:lineRule="exact"/>
              <w:ind w:left="421" w:right="-20"/>
              <w:rPr>
                <w:ins w:id="39852" w:author="Weber" w:date="2014-10-29T03:09:00Z"/>
                <w:rFonts w:ascii="Calibri" w:eastAsia="Calibri" w:hAnsi="Calibri" w:cs="Calibri"/>
                <w:sz w:val="14"/>
                <w:szCs w:val="14"/>
              </w:rPr>
            </w:pPr>
            <w:ins w:id="39853" w:author="Weber" w:date="2014-10-29T03:09:00Z">
              <w:r>
                <w:rPr>
                  <w:rFonts w:ascii="Calibri" w:eastAsia="Calibri" w:hAnsi="Calibri" w:cs="Calibri"/>
                  <w:w w:val="104"/>
                  <w:sz w:val="14"/>
                  <w:szCs w:val="14"/>
                </w:rPr>
                <w:t>21,463,919</w:t>
              </w:r>
            </w:ins>
          </w:p>
        </w:tc>
        <w:tc>
          <w:tcPr>
            <w:tcW w:w="581" w:type="dxa"/>
            <w:tcBorders>
              <w:top w:val="single" w:sz="5" w:space="0" w:color="D0D7E5"/>
              <w:left w:val="single" w:sz="5" w:space="0" w:color="D0D7E5"/>
              <w:bottom w:val="single" w:sz="5" w:space="0" w:color="D0D7E5"/>
              <w:right w:val="single" w:sz="5" w:space="0" w:color="D0D7E5"/>
            </w:tcBorders>
          </w:tcPr>
          <w:p w14:paraId="7EB70763" w14:textId="77777777" w:rsidR="00376B22" w:rsidRDefault="00376B22" w:rsidP="00376B22">
            <w:pPr>
              <w:spacing w:line="169" w:lineRule="exact"/>
              <w:ind w:left="102" w:right="-20"/>
              <w:rPr>
                <w:ins w:id="39854" w:author="Weber" w:date="2014-10-29T03:09:00Z"/>
                <w:rFonts w:ascii="Calibri" w:eastAsia="Calibri" w:hAnsi="Calibri" w:cs="Calibri"/>
                <w:sz w:val="14"/>
                <w:szCs w:val="14"/>
              </w:rPr>
            </w:pPr>
            <w:ins w:id="39855" w:author="Weber" w:date="2014-10-29T03:09:00Z">
              <w:r>
                <w:rPr>
                  <w:rFonts w:ascii="Calibri" w:eastAsia="Calibri" w:hAnsi="Calibri" w:cs="Calibri"/>
                  <w:w w:val="104"/>
                  <w:sz w:val="14"/>
                  <w:szCs w:val="14"/>
                </w:rPr>
                <w:t>0.15%</w:t>
              </w:r>
            </w:ins>
          </w:p>
        </w:tc>
        <w:tc>
          <w:tcPr>
            <w:tcW w:w="1522" w:type="dxa"/>
            <w:tcBorders>
              <w:top w:val="single" w:sz="5" w:space="0" w:color="D0D7E5"/>
              <w:left w:val="single" w:sz="5" w:space="0" w:color="D0D7E5"/>
              <w:bottom w:val="single" w:sz="5" w:space="0" w:color="D0D7E5"/>
              <w:right w:val="single" w:sz="5" w:space="0" w:color="D0D7E5"/>
            </w:tcBorders>
          </w:tcPr>
          <w:p w14:paraId="4EA35314" w14:textId="77777777" w:rsidR="00376B22" w:rsidRDefault="00376B22" w:rsidP="00376B22">
            <w:pPr>
              <w:spacing w:line="169" w:lineRule="exact"/>
              <w:ind w:left="421" w:right="-20"/>
              <w:rPr>
                <w:ins w:id="39856" w:author="Weber" w:date="2014-10-29T03:09:00Z"/>
                <w:rFonts w:ascii="Calibri" w:eastAsia="Calibri" w:hAnsi="Calibri" w:cs="Calibri"/>
                <w:sz w:val="14"/>
                <w:szCs w:val="14"/>
              </w:rPr>
            </w:pPr>
            <w:ins w:id="39857" w:author="Weber" w:date="2014-10-29T03:09:00Z">
              <w:r>
                <w:rPr>
                  <w:rFonts w:ascii="Calibri" w:eastAsia="Calibri" w:hAnsi="Calibri" w:cs="Calibri"/>
                  <w:w w:val="104"/>
                  <w:sz w:val="14"/>
                  <w:szCs w:val="14"/>
                </w:rPr>
                <w:t>33,739,947</w:t>
              </w:r>
            </w:ins>
          </w:p>
        </w:tc>
        <w:tc>
          <w:tcPr>
            <w:tcW w:w="581" w:type="dxa"/>
            <w:tcBorders>
              <w:top w:val="single" w:sz="5" w:space="0" w:color="D0D7E5"/>
              <w:left w:val="single" w:sz="5" w:space="0" w:color="D0D7E5"/>
              <w:bottom w:val="single" w:sz="5" w:space="0" w:color="D0D7E5"/>
              <w:right w:val="single" w:sz="5" w:space="0" w:color="D0D7E5"/>
            </w:tcBorders>
          </w:tcPr>
          <w:p w14:paraId="6AB718AE" w14:textId="77777777" w:rsidR="00376B22" w:rsidRDefault="00376B22" w:rsidP="00376B22">
            <w:pPr>
              <w:spacing w:line="169" w:lineRule="exact"/>
              <w:ind w:left="102" w:right="-20"/>
              <w:rPr>
                <w:ins w:id="39858" w:author="Weber" w:date="2014-10-29T03:09:00Z"/>
                <w:rFonts w:ascii="Calibri" w:eastAsia="Calibri" w:hAnsi="Calibri" w:cs="Calibri"/>
                <w:sz w:val="14"/>
                <w:szCs w:val="14"/>
              </w:rPr>
            </w:pPr>
            <w:ins w:id="39859" w:author="Weber" w:date="2014-10-29T03:09:00Z">
              <w:r>
                <w:rPr>
                  <w:rFonts w:ascii="Calibri" w:eastAsia="Calibri" w:hAnsi="Calibri" w:cs="Calibri"/>
                  <w:w w:val="104"/>
                  <w:sz w:val="14"/>
                  <w:szCs w:val="14"/>
                </w:rPr>
                <w:t>0.10%</w:t>
              </w:r>
            </w:ins>
          </w:p>
        </w:tc>
      </w:tr>
      <w:tr w:rsidR="00376B22" w14:paraId="25EB68A3" w14:textId="77777777" w:rsidTr="00376B22">
        <w:trPr>
          <w:trHeight w:hRule="exact" w:val="190"/>
          <w:ins w:id="3986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1FF43D36" w14:textId="77777777" w:rsidR="00376B22" w:rsidRDefault="00376B22" w:rsidP="00376B22">
            <w:pPr>
              <w:spacing w:line="169" w:lineRule="exact"/>
              <w:ind w:left="133" w:right="-20"/>
              <w:rPr>
                <w:ins w:id="39861" w:author="Weber" w:date="2014-10-29T03:09:00Z"/>
                <w:rFonts w:ascii="Calibri" w:eastAsia="Calibri" w:hAnsi="Calibri" w:cs="Calibri"/>
                <w:sz w:val="14"/>
                <w:szCs w:val="14"/>
              </w:rPr>
            </w:pPr>
            <w:ins w:id="39862" w:author="Weber" w:date="2014-10-29T03:09:00Z">
              <w:r>
                <w:rPr>
                  <w:rFonts w:ascii="Calibri" w:eastAsia="Calibri" w:hAnsi="Calibri" w:cs="Calibri"/>
                  <w:w w:val="104"/>
                  <w:sz w:val="14"/>
                  <w:szCs w:val="14"/>
                </w:rPr>
                <w:t>32807</w:t>
              </w:r>
            </w:ins>
          </w:p>
        </w:tc>
        <w:tc>
          <w:tcPr>
            <w:tcW w:w="2102" w:type="dxa"/>
            <w:gridSpan w:val="2"/>
            <w:vMerge/>
            <w:tcBorders>
              <w:left w:val="single" w:sz="5" w:space="0" w:color="D0D7E5"/>
              <w:right w:val="single" w:sz="5" w:space="0" w:color="D0D7E5"/>
            </w:tcBorders>
          </w:tcPr>
          <w:p w14:paraId="77DD16A2" w14:textId="77777777" w:rsidR="00376B22" w:rsidRDefault="00376B22" w:rsidP="00376B22">
            <w:pPr>
              <w:rPr>
                <w:ins w:id="3986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77BA32C5" w14:textId="77777777" w:rsidR="00376B22" w:rsidRDefault="00376B22" w:rsidP="00376B22">
            <w:pPr>
              <w:spacing w:line="169" w:lineRule="exact"/>
              <w:ind w:left="421" w:right="-20"/>
              <w:rPr>
                <w:ins w:id="39864" w:author="Weber" w:date="2014-10-29T03:09:00Z"/>
                <w:rFonts w:ascii="Calibri" w:eastAsia="Calibri" w:hAnsi="Calibri" w:cs="Calibri"/>
                <w:sz w:val="14"/>
                <w:szCs w:val="14"/>
              </w:rPr>
            </w:pPr>
            <w:ins w:id="39865" w:author="Weber" w:date="2014-10-29T03:09:00Z">
              <w:r>
                <w:rPr>
                  <w:rFonts w:ascii="Calibri" w:eastAsia="Calibri" w:hAnsi="Calibri" w:cs="Calibri"/>
                  <w:w w:val="104"/>
                  <w:sz w:val="14"/>
                  <w:szCs w:val="14"/>
                </w:rPr>
                <w:t>16,065,324</w:t>
              </w:r>
            </w:ins>
          </w:p>
        </w:tc>
        <w:tc>
          <w:tcPr>
            <w:tcW w:w="581" w:type="dxa"/>
            <w:tcBorders>
              <w:top w:val="single" w:sz="5" w:space="0" w:color="D0D7E5"/>
              <w:left w:val="single" w:sz="5" w:space="0" w:color="D0D7E5"/>
              <w:bottom w:val="single" w:sz="5" w:space="0" w:color="D0D7E5"/>
              <w:right w:val="single" w:sz="5" w:space="0" w:color="D0D7E5"/>
            </w:tcBorders>
          </w:tcPr>
          <w:p w14:paraId="3D3A9B64" w14:textId="77777777" w:rsidR="00376B22" w:rsidRDefault="00376B22" w:rsidP="00376B22">
            <w:pPr>
              <w:spacing w:line="169" w:lineRule="exact"/>
              <w:ind w:left="102" w:right="-20"/>
              <w:rPr>
                <w:ins w:id="39866" w:author="Weber" w:date="2014-10-29T03:09:00Z"/>
                <w:rFonts w:ascii="Calibri" w:eastAsia="Calibri" w:hAnsi="Calibri" w:cs="Calibri"/>
                <w:sz w:val="14"/>
                <w:szCs w:val="14"/>
              </w:rPr>
            </w:pPr>
            <w:ins w:id="39867" w:author="Weber" w:date="2014-10-29T03:09:00Z">
              <w:r>
                <w:rPr>
                  <w:rFonts w:ascii="Calibri" w:eastAsia="Calibri" w:hAnsi="Calibri" w:cs="Calibri"/>
                  <w:w w:val="104"/>
                  <w:sz w:val="14"/>
                  <w:szCs w:val="14"/>
                </w:rPr>
                <w:t>0.13%</w:t>
              </w:r>
            </w:ins>
          </w:p>
        </w:tc>
        <w:tc>
          <w:tcPr>
            <w:tcW w:w="1522" w:type="dxa"/>
            <w:tcBorders>
              <w:top w:val="single" w:sz="5" w:space="0" w:color="D0D7E5"/>
              <w:left w:val="single" w:sz="5" w:space="0" w:color="D0D7E5"/>
              <w:bottom w:val="single" w:sz="5" w:space="0" w:color="D0D7E5"/>
              <w:right w:val="single" w:sz="5" w:space="0" w:color="D0D7E5"/>
            </w:tcBorders>
          </w:tcPr>
          <w:p w14:paraId="0C680D7E" w14:textId="77777777" w:rsidR="00376B22" w:rsidRDefault="00376B22" w:rsidP="00376B22">
            <w:pPr>
              <w:spacing w:line="169" w:lineRule="exact"/>
              <w:ind w:left="688" w:right="663"/>
              <w:jc w:val="center"/>
              <w:rPr>
                <w:ins w:id="39868" w:author="Weber" w:date="2014-10-29T03:09:00Z"/>
                <w:rFonts w:ascii="Calibri" w:eastAsia="Calibri" w:hAnsi="Calibri" w:cs="Calibri"/>
                <w:sz w:val="14"/>
                <w:szCs w:val="14"/>
              </w:rPr>
            </w:pPr>
            <w:ins w:id="3986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EDA5D2A" w14:textId="77777777" w:rsidR="00376B22" w:rsidRDefault="00376B22" w:rsidP="00376B22">
            <w:pPr>
              <w:spacing w:line="169" w:lineRule="exact"/>
              <w:ind w:left="102" w:right="-20"/>
              <w:rPr>
                <w:ins w:id="39870" w:author="Weber" w:date="2014-10-29T03:09:00Z"/>
                <w:rFonts w:ascii="Calibri" w:eastAsia="Calibri" w:hAnsi="Calibri" w:cs="Calibri"/>
                <w:sz w:val="14"/>
                <w:szCs w:val="14"/>
              </w:rPr>
            </w:pPr>
            <w:ins w:id="3987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6A34C52F" w14:textId="77777777" w:rsidR="00376B22" w:rsidRDefault="00376B22" w:rsidP="00376B22">
            <w:pPr>
              <w:spacing w:line="169" w:lineRule="exact"/>
              <w:ind w:left="421" w:right="-20"/>
              <w:rPr>
                <w:ins w:id="39872" w:author="Weber" w:date="2014-10-29T03:09:00Z"/>
                <w:rFonts w:ascii="Calibri" w:eastAsia="Calibri" w:hAnsi="Calibri" w:cs="Calibri"/>
                <w:sz w:val="14"/>
                <w:szCs w:val="14"/>
              </w:rPr>
            </w:pPr>
            <w:ins w:id="39873" w:author="Weber" w:date="2014-10-29T03:09:00Z">
              <w:r>
                <w:rPr>
                  <w:rFonts w:ascii="Calibri" w:eastAsia="Calibri" w:hAnsi="Calibri" w:cs="Calibri"/>
                  <w:w w:val="104"/>
                  <w:sz w:val="14"/>
                  <w:szCs w:val="14"/>
                </w:rPr>
                <w:t>39,415,979</w:t>
              </w:r>
            </w:ins>
          </w:p>
        </w:tc>
        <w:tc>
          <w:tcPr>
            <w:tcW w:w="581" w:type="dxa"/>
            <w:tcBorders>
              <w:top w:val="single" w:sz="5" w:space="0" w:color="D0D7E5"/>
              <w:left w:val="single" w:sz="5" w:space="0" w:color="D0D7E5"/>
              <w:bottom w:val="single" w:sz="5" w:space="0" w:color="D0D7E5"/>
              <w:right w:val="single" w:sz="5" w:space="0" w:color="D0D7E5"/>
            </w:tcBorders>
          </w:tcPr>
          <w:p w14:paraId="057D8D5F" w14:textId="77777777" w:rsidR="00376B22" w:rsidRDefault="00376B22" w:rsidP="00376B22">
            <w:pPr>
              <w:spacing w:line="169" w:lineRule="exact"/>
              <w:ind w:left="102" w:right="-20"/>
              <w:rPr>
                <w:ins w:id="39874" w:author="Weber" w:date="2014-10-29T03:09:00Z"/>
                <w:rFonts w:ascii="Calibri" w:eastAsia="Calibri" w:hAnsi="Calibri" w:cs="Calibri"/>
                <w:sz w:val="14"/>
                <w:szCs w:val="14"/>
              </w:rPr>
            </w:pPr>
            <w:ins w:id="39875" w:author="Weber" w:date="2014-10-29T03:09:00Z">
              <w:r>
                <w:rPr>
                  <w:rFonts w:ascii="Calibri" w:eastAsia="Calibri" w:hAnsi="Calibri" w:cs="Calibri"/>
                  <w:w w:val="104"/>
                  <w:sz w:val="14"/>
                  <w:szCs w:val="14"/>
                </w:rPr>
                <w:t>0.28%</w:t>
              </w:r>
            </w:ins>
          </w:p>
        </w:tc>
        <w:tc>
          <w:tcPr>
            <w:tcW w:w="1522" w:type="dxa"/>
            <w:tcBorders>
              <w:top w:val="single" w:sz="5" w:space="0" w:color="D0D7E5"/>
              <w:left w:val="single" w:sz="5" w:space="0" w:color="D0D7E5"/>
              <w:bottom w:val="single" w:sz="5" w:space="0" w:color="D0D7E5"/>
              <w:right w:val="single" w:sz="5" w:space="0" w:color="D0D7E5"/>
            </w:tcBorders>
          </w:tcPr>
          <w:p w14:paraId="3CA51B34" w14:textId="77777777" w:rsidR="00376B22" w:rsidRDefault="00376B22" w:rsidP="00376B22">
            <w:pPr>
              <w:spacing w:line="169" w:lineRule="exact"/>
              <w:ind w:left="385" w:right="-20"/>
              <w:rPr>
                <w:ins w:id="39876" w:author="Weber" w:date="2014-10-29T03:09:00Z"/>
                <w:rFonts w:ascii="Calibri" w:eastAsia="Calibri" w:hAnsi="Calibri" w:cs="Calibri"/>
                <w:sz w:val="14"/>
                <w:szCs w:val="14"/>
              </w:rPr>
            </w:pPr>
            <w:ins w:id="39877" w:author="Weber" w:date="2014-10-29T03:09:00Z">
              <w:r>
                <w:rPr>
                  <w:rFonts w:ascii="Calibri" w:eastAsia="Calibri" w:hAnsi="Calibri" w:cs="Calibri"/>
                  <w:w w:val="104"/>
                  <w:sz w:val="14"/>
                  <w:szCs w:val="14"/>
                </w:rPr>
                <w:t>109,840,415</w:t>
              </w:r>
            </w:ins>
          </w:p>
        </w:tc>
        <w:tc>
          <w:tcPr>
            <w:tcW w:w="581" w:type="dxa"/>
            <w:tcBorders>
              <w:top w:val="single" w:sz="5" w:space="0" w:color="D0D7E5"/>
              <w:left w:val="single" w:sz="5" w:space="0" w:color="D0D7E5"/>
              <w:bottom w:val="single" w:sz="5" w:space="0" w:color="D0D7E5"/>
              <w:right w:val="single" w:sz="5" w:space="0" w:color="D0D7E5"/>
            </w:tcBorders>
          </w:tcPr>
          <w:p w14:paraId="25115B61" w14:textId="77777777" w:rsidR="00376B22" w:rsidRDefault="00376B22" w:rsidP="00376B22">
            <w:pPr>
              <w:spacing w:line="169" w:lineRule="exact"/>
              <w:ind w:left="102" w:right="-20"/>
              <w:rPr>
                <w:ins w:id="39878" w:author="Weber" w:date="2014-10-29T03:09:00Z"/>
                <w:rFonts w:ascii="Calibri" w:eastAsia="Calibri" w:hAnsi="Calibri" w:cs="Calibri"/>
                <w:sz w:val="14"/>
                <w:szCs w:val="14"/>
              </w:rPr>
            </w:pPr>
            <w:ins w:id="39879" w:author="Weber" w:date="2014-10-29T03:09:00Z">
              <w:r>
                <w:rPr>
                  <w:rFonts w:ascii="Calibri" w:eastAsia="Calibri" w:hAnsi="Calibri" w:cs="Calibri"/>
                  <w:w w:val="104"/>
                  <w:sz w:val="14"/>
                  <w:szCs w:val="14"/>
                </w:rPr>
                <w:t>0.31%</w:t>
              </w:r>
            </w:ins>
          </w:p>
        </w:tc>
      </w:tr>
      <w:tr w:rsidR="00376B22" w14:paraId="51B30644" w14:textId="77777777" w:rsidTr="00376B22">
        <w:trPr>
          <w:trHeight w:hRule="exact" w:val="190"/>
          <w:ins w:id="3988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531A0B3B" w14:textId="77777777" w:rsidR="00376B22" w:rsidRDefault="00376B22" w:rsidP="00376B22">
            <w:pPr>
              <w:spacing w:line="169" w:lineRule="exact"/>
              <w:ind w:left="133" w:right="-20"/>
              <w:rPr>
                <w:ins w:id="39881" w:author="Weber" w:date="2014-10-29T03:09:00Z"/>
                <w:rFonts w:ascii="Calibri" w:eastAsia="Calibri" w:hAnsi="Calibri" w:cs="Calibri"/>
                <w:sz w:val="14"/>
                <w:szCs w:val="14"/>
              </w:rPr>
            </w:pPr>
            <w:ins w:id="39882" w:author="Weber" w:date="2014-10-29T03:09:00Z">
              <w:r>
                <w:rPr>
                  <w:rFonts w:ascii="Calibri" w:eastAsia="Calibri" w:hAnsi="Calibri" w:cs="Calibri"/>
                  <w:w w:val="104"/>
                  <w:sz w:val="14"/>
                  <w:szCs w:val="14"/>
                </w:rPr>
                <w:t>32949</w:t>
              </w:r>
            </w:ins>
          </w:p>
        </w:tc>
        <w:tc>
          <w:tcPr>
            <w:tcW w:w="2102" w:type="dxa"/>
            <w:gridSpan w:val="2"/>
            <w:vMerge/>
            <w:tcBorders>
              <w:left w:val="single" w:sz="5" w:space="0" w:color="D0D7E5"/>
              <w:right w:val="single" w:sz="5" w:space="0" w:color="D0D7E5"/>
            </w:tcBorders>
          </w:tcPr>
          <w:p w14:paraId="292DC45B" w14:textId="77777777" w:rsidR="00376B22" w:rsidRDefault="00376B22" w:rsidP="00376B22">
            <w:pPr>
              <w:rPr>
                <w:ins w:id="3988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5BD29C71" w14:textId="77777777" w:rsidR="00376B22" w:rsidRDefault="00376B22" w:rsidP="00376B22">
            <w:pPr>
              <w:spacing w:line="169" w:lineRule="exact"/>
              <w:ind w:left="460" w:right="-20"/>
              <w:rPr>
                <w:ins w:id="39884" w:author="Weber" w:date="2014-10-29T03:09:00Z"/>
                <w:rFonts w:ascii="Calibri" w:eastAsia="Calibri" w:hAnsi="Calibri" w:cs="Calibri"/>
                <w:sz w:val="14"/>
                <w:szCs w:val="14"/>
              </w:rPr>
            </w:pPr>
            <w:ins w:id="39885" w:author="Weber" w:date="2014-10-29T03:09:00Z">
              <w:r>
                <w:rPr>
                  <w:rFonts w:ascii="Calibri" w:eastAsia="Calibri" w:hAnsi="Calibri" w:cs="Calibri"/>
                  <w:w w:val="104"/>
                  <w:sz w:val="14"/>
                  <w:szCs w:val="14"/>
                </w:rPr>
                <w:t>7,791,485</w:t>
              </w:r>
            </w:ins>
          </w:p>
        </w:tc>
        <w:tc>
          <w:tcPr>
            <w:tcW w:w="581" w:type="dxa"/>
            <w:tcBorders>
              <w:top w:val="single" w:sz="5" w:space="0" w:color="D0D7E5"/>
              <w:left w:val="single" w:sz="5" w:space="0" w:color="D0D7E5"/>
              <w:bottom w:val="single" w:sz="5" w:space="0" w:color="D0D7E5"/>
              <w:right w:val="single" w:sz="5" w:space="0" w:color="D0D7E5"/>
            </w:tcBorders>
          </w:tcPr>
          <w:p w14:paraId="39C87C88" w14:textId="77777777" w:rsidR="00376B22" w:rsidRDefault="00376B22" w:rsidP="00376B22">
            <w:pPr>
              <w:spacing w:line="169" w:lineRule="exact"/>
              <w:ind w:left="102" w:right="-20"/>
              <w:rPr>
                <w:ins w:id="39886" w:author="Weber" w:date="2014-10-29T03:09:00Z"/>
                <w:rFonts w:ascii="Calibri" w:eastAsia="Calibri" w:hAnsi="Calibri" w:cs="Calibri"/>
                <w:sz w:val="14"/>
                <w:szCs w:val="14"/>
              </w:rPr>
            </w:pPr>
            <w:ins w:id="39887" w:author="Weber" w:date="2014-10-29T03:09:00Z">
              <w:r>
                <w:rPr>
                  <w:rFonts w:ascii="Calibri" w:eastAsia="Calibri" w:hAnsi="Calibri" w:cs="Calibri"/>
                  <w:w w:val="104"/>
                  <w:sz w:val="14"/>
                  <w:szCs w:val="14"/>
                </w:rPr>
                <w:t>0.06%</w:t>
              </w:r>
            </w:ins>
          </w:p>
        </w:tc>
        <w:tc>
          <w:tcPr>
            <w:tcW w:w="1522" w:type="dxa"/>
            <w:tcBorders>
              <w:top w:val="single" w:sz="5" w:space="0" w:color="D0D7E5"/>
              <w:left w:val="single" w:sz="5" w:space="0" w:color="D0D7E5"/>
              <w:bottom w:val="single" w:sz="5" w:space="0" w:color="D0D7E5"/>
              <w:right w:val="single" w:sz="5" w:space="0" w:color="D0D7E5"/>
            </w:tcBorders>
          </w:tcPr>
          <w:p w14:paraId="5B5E534F" w14:textId="77777777" w:rsidR="00376B22" w:rsidRDefault="00376B22" w:rsidP="00376B22">
            <w:pPr>
              <w:spacing w:line="169" w:lineRule="exact"/>
              <w:ind w:left="688" w:right="663"/>
              <w:jc w:val="center"/>
              <w:rPr>
                <w:ins w:id="39888" w:author="Weber" w:date="2014-10-29T03:09:00Z"/>
                <w:rFonts w:ascii="Calibri" w:eastAsia="Calibri" w:hAnsi="Calibri" w:cs="Calibri"/>
                <w:sz w:val="14"/>
                <w:szCs w:val="14"/>
              </w:rPr>
            </w:pPr>
            <w:ins w:id="3988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4CAED8BD" w14:textId="77777777" w:rsidR="00376B22" w:rsidRDefault="00376B22" w:rsidP="00376B22">
            <w:pPr>
              <w:spacing w:line="169" w:lineRule="exact"/>
              <w:ind w:left="102" w:right="-20"/>
              <w:rPr>
                <w:ins w:id="39890" w:author="Weber" w:date="2014-10-29T03:09:00Z"/>
                <w:rFonts w:ascii="Calibri" w:eastAsia="Calibri" w:hAnsi="Calibri" w:cs="Calibri"/>
                <w:sz w:val="14"/>
                <w:szCs w:val="14"/>
              </w:rPr>
            </w:pPr>
            <w:ins w:id="3989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6ABD98BC" w14:textId="77777777" w:rsidR="00376B22" w:rsidRDefault="00376B22" w:rsidP="00376B22">
            <w:pPr>
              <w:spacing w:line="169" w:lineRule="exact"/>
              <w:ind w:left="460" w:right="-20"/>
              <w:rPr>
                <w:ins w:id="39892" w:author="Weber" w:date="2014-10-29T03:09:00Z"/>
                <w:rFonts w:ascii="Calibri" w:eastAsia="Calibri" w:hAnsi="Calibri" w:cs="Calibri"/>
                <w:sz w:val="14"/>
                <w:szCs w:val="14"/>
              </w:rPr>
            </w:pPr>
            <w:ins w:id="39893" w:author="Weber" w:date="2014-10-29T03:09:00Z">
              <w:r>
                <w:rPr>
                  <w:rFonts w:ascii="Calibri" w:eastAsia="Calibri" w:hAnsi="Calibri" w:cs="Calibri"/>
                  <w:w w:val="104"/>
                  <w:sz w:val="14"/>
                  <w:szCs w:val="14"/>
                </w:rPr>
                <w:t>9,800,988</w:t>
              </w:r>
            </w:ins>
          </w:p>
        </w:tc>
        <w:tc>
          <w:tcPr>
            <w:tcW w:w="581" w:type="dxa"/>
            <w:tcBorders>
              <w:top w:val="single" w:sz="5" w:space="0" w:color="D0D7E5"/>
              <w:left w:val="single" w:sz="5" w:space="0" w:color="D0D7E5"/>
              <w:bottom w:val="single" w:sz="5" w:space="0" w:color="D0D7E5"/>
              <w:right w:val="single" w:sz="5" w:space="0" w:color="D0D7E5"/>
            </w:tcBorders>
          </w:tcPr>
          <w:p w14:paraId="0699487B" w14:textId="77777777" w:rsidR="00376B22" w:rsidRDefault="00376B22" w:rsidP="00376B22">
            <w:pPr>
              <w:spacing w:line="169" w:lineRule="exact"/>
              <w:ind w:left="102" w:right="-20"/>
              <w:rPr>
                <w:ins w:id="39894" w:author="Weber" w:date="2014-10-29T03:09:00Z"/>
                <w:rFonts w:ascii="Calibri" w:eastAsia="Calibri" w:hAnsi="Calibri" w:cs="Calibri"/>
                <w:sz w:val="14"/>
                <w:szCs w:val="14"/>
              </w:rPr>
            </w:pPr>
            <w:ins w:id="39895" w:author="Weber" w:date="2014-10-29T03:09:00Z">
              <w:r>
                <w:rPr>
                  <w:rFonts w:ascii="Calibri" w:eastAsia="Calibri" w:hAnsi="Calibri" w:cs="Calibri"/>
                  <w:w w:val="104"/>
                  <w:sz w:val="14"/>
                  <w:szCs w:val="14"/>
                </w:rPr>
                <w:t>0.07%</w:t>
              </w:r>
            </w:ins>
          </w:p>
        </w:tc>
        <w:tc>
          <w:tcPr>
            <w:tcW w:w="1522" w:type="dxa"/>
            <w:tcBorders>
              <w:top w:val="single" w:sz="5" w:space="0" w:color="D0D7E5"/>
              <w:left w:val="single" w:sz="5" w:space="0" w:color="D0D7E5"/>
              <w:bottom w:val="single" w:sz="5" w:space="0" w:color="D0D7E5"/>
              <w:right w:val="single" w:sz="5" w:space="0" w:color="D0D7E5"/>
            </w:tcBorders>
          </w:tcPr>
          <w:p w14:paraId="417E448A" w14:textId="77777777" w:rsidR="00376B22" w:rsidRDefault="00376B22" w:rsidP="00376B22">
            <w:pPr>
              <w:spacing w:line="169" w:lineRule="exact"/>
              <w:ind w:left="421" w:right="-20"/>
              <w:rPr>
                <w:ins w:id="39896" w:author="Weber" w:date="2014-10-29T03:09:00Z"/>
                <w:rFonts w:ascii="Calibri" w:eastAsia="Calibri" w:hAnsi="Calibri" w:cs="Calibri"/>
                <w:sz w:val="14"/>
                <w:szCs w:val="14"/>
              </w:rPr>
            </w:pPr>
            <w:ins w:id="39897" w:author="Weber" w:date="2014-10-29T03:09:00Z">
              <w:r>
                <w:rPr>
                  <w:rFonts w:ascii="Calibri" w:eastAsia="Calibri" w:hAnsi="Calibri" w:cs="Calibri"/>
                  <w:w w:val="104"/>
                  <w:sz w:val="14"/>
                  <w:szCs w:val="14"/>
                </w:rPr>
                <w:t>17,592,472</w:t>
              </w:r>
            </w:ins>
          </w:p>
        </w:tc>
        <w:tc>
          <w:tcPr>
            <w:tcW w:w="581" w:type="dxa"/>
            <w:tcBorders>
              <w:top w:val="single" w:sz="5" w:space="0" w:color="D0D7E5"/>
              <w:left w:val="single" w:sz="5" w:space="0" w:color="D0D7E5"/>
              <w:bottom w:val="single" w:sz="5" w:space="0" w:color="D0D7E5"/>
              <w:right w:val="single" w:sz="5" w:space="0" w:color="D0D7E5"/>
            </w:tcBorders>
          </w:tcPr>
          <w:p w14:paraId="24184245" w14:textId="77777777" w:rsidR="00376B22" w:rsidRDefault="00376B22" w:rsidP="00376B22">
            <w:pPr>
              <w:spacing w:line="169" w:lineRule="exact"/>
              <w:ind w:left="102" w:right="-20"/>
              <w:rPr>
                <w:ins w:id="39898" w:author="Weber" w:date="2014-10-29T03:09:00Z"/>
                <w:rFonts w:ascii="Calibri" w:eastAsia="Calibri" w:hAnsi="Calibri" w:cs="Calibri"/>
                <w:sz w:val="14"/>
                <w:szCs w:val="14"/>
              </w:rPr>
            </w:pPr>
            <w:ins w:id="39899" w:author="Weber" w:date="2014-10-29T03:09:00Z">
              <w:r>
                <w:rPr>
                  <w:rFonts w:ascii="Calibri" w:eastAsia="Calibri" w:hAnsi="Calibri" w:cs="Calibri"/>
                  <w:w w:val="104"/>
                  <w:sz w:val="14"/>
                  <w:szCs w:val="14"/>
                </w:rPr>
                <w:t>0.05%</w:t>
              </w:r>
            </w:ins>
          </w:p>
        </w:tc>
      </w:tr>
      <w:tr w:rsidR="00376B22" w14:paraId="49F90A9C" w14:textId="77777777" w:rsidTr="00376B22">
        <w:trPr>
          <w:trHeight w:hRule="exact" w:val="190"/>
          <w:ins w:id="3990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5C043731" w14:textId="77777777" w:rsidR="00376B22" w:rsidRDefault="00376B22" w:rsidP="00376B22">
            <w:pPr>
              <w:spacing w:line="169" w:lineRule="exact"/>
              <w:ind w:left="133" w:right="-20"/>
              <w:rPr>
                <w:ins w:id="39901" w:author="Weber" w:date="2014-10-29T03:09:00Z"/>
                <w:rFonts w:ascii="Calibri" w:eastAsia="Calibri" w:hAnsi="Calibri" w:cs="Calibri"/>
                <w:sz w:val="14"/>
                <w:szCs w:val="14"/>
              </w:rPr>
            </w:pPr>
            <w:ins w:id="39902" w:author="Weber" w:date="2014-10-29T03:09:00Z">
              <w:r>
                <w:rPr>
                  <w:rFonts w:ascii="Calibri" w:eastAsia="Calibri" w:hAnsi="Calibri" w:cs="Calibri"/>
                  <w:w w:val="104"/>
                  <w:sz w:val="14"/>
                  <w:szCs w:val="14"/>
                </w:rPr>
                <w:t>34223</w:t>
              </w:r>
            </w:ins>
          </w:p>
        </w:tc>
        <w:tc>
          <w:tcPr>
            <w:tcW w:w="2102" w:type="dxa"/>
            <w:gridSpan w:val="2"/>
            <w:vMerge/>
            <w:tcBorders>
              <w:left w:val="single" w:sz="5" w:space="0" w:color="D0D7E5"/>
              <w:right w:val="single" w:sz="5" w:space="0" w:color="D0D7E5"/>
            </w:tcBorders>
          </w:tcPr>
          <w:p w14:paraId="28C6407F" w14:textId="77777777" w:rsidR="00376B22" w:rsidRDefault="00376B22" w:rsidP="00376B22">
            <w:pPr>
              <w:rPr>
                <w:ins w:id="3990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58A51EFA" w14:textId="77777777" w:rsidR="00376B22" w:rsidRDefault="00376B22" w:rsidP="00376B22">
            <w:pPr>
              <w:spacing w:line="169" w:lineRule="exact"/>
              <w:ind w:left="460" w:right="-20"/>
              <w:rPr>
                <w:ins w:id="39904" w:author="Weber" w:date="2014-10-29T03:09:00Z"/>
                <w:rFonts w:ascii="Calibri" w:eastAsia="Calibri" w:hAnsi="Calibri" w:cs="Calibri"/>
                <w:sz w:val="14"/>
                <w:szCs w:val="14"/>
              </w:rPr>
            </w:pPr>
            <w:ins w:id="39905" w:author="Weber" w:date="2014-10-29T03:09:00Z">
              <w:r>
                <w:rPr>
                  <w:rFonts w:ascii="Calibri" w:eastAsia="Calibri" w:hAnsi="Calibri" w:cs="Calibri"/>
                  <w:w w:val="104"/>
                  <w:sz w:val="14"/>
                  <w:szCs w:val="14"/>
                </w:rPr>
                <w:t>3,858,173</w:t>
              </w:r>
            </w:ins>
          </w:p>
        </w:tc>
        <w:tc>
          <w:tcPr>
            <w:tcW w:w="581" w:type="dxa"/>
            <w:tcBorders>
              <w:top w:val="single" w:sz="5" w:space="0" w:color="D0D7E5"/>
              <w:left w:val="single" w:sz="5" w:space="0" w:color="D0D7E5"/>
              <w:bottom w:val="single" w:sz="5" w:space="0" w:color="D0D7E5"/>
              <w:right w:val="single" w:sz="5" w:space="0" w:color="D0D7E5"/>
            </w:tcBorders>
          </w:tcPr>
          <w:p w14:paraId="51A24AAA" w14:textId="77777777" w:rsidR="00376B22" w:rsidRDefault="00376B22" w:rsidP="00376B22">
            <w:pPr>
              <w:spacing w:line="169" w:lineRule="exact"/>
              <w:ind w:left="102" w:right="-20"/>
              <w:rPr>
                <w:ins w:id="39906" w:author="Weber" w:date="2014-10-29T03:09:00Z"/>
                <w:rFonts w:ascii="Calibri" w:eastAsia="Calibri" w:hAnsi="Calibri" w:cs="Calibri"/>
                <w:sz w:val="14"/>
                <w:szCs w:val="14"/>
              </w:rPr>
            </w:pPr>
            <w:ins w:id="39907" w:author="Weber" w:date="2014-10-29T03:09:00Z">
              <w:r>
                <w:rPr>
                  <w:rFonts w:ascii="Calibri" w:eastAsia="Calibri" w:hAnsi="Calibri" w:cs="Calibri"/>
                  <w:w w:val="104"/>
                  <w:sz w:val="14"/>
                  <w:szCs w:val="14"/>
                </w:rPr>
                <w:t>0.03%</w:t>
              </w:r>
            </w:ins>
          </w:p>
        </w:tc>
        <w:tc>
          <w:tcPr>
            <w:tcW w:w="1522" w:type="dxa"/>
            <w:tcBorders>
              <w:top w:val="single" w:sz="5" w:space="0" w:color="D0D7E5"/>
              <w:left w:val="single" w:sz="5" w:space="0" w:color="D0D7E5"/>
              <w:bottom w:val="single" w:sz="5" w:space="0" w:color="D0D7E5"/>
              <w:right w:val="single" w:sz="5" w:space="0" w:color="D0D7E5"/>
            </w:tcBorders>
          </w:tcPr>
          <w:p w14:paraId="5A174089" w14:textId="77777777" w:rsidR="00376B22" w:rsidRDefault="00376B22" w:rsidP="00376B22">
            <w:pPr>
              <w:spacing w:line="169" w:lineRule="exact"/>
              <w:ind w:left="688" w:right="663"/>
              <w:jc w:val="center"/>
              <w:rPr>
                <w:ins w:id="39908" w:author="Weber" w:date="2014-10-29T03:09:00Z"/>
                <w:rFonts w:ascii="Calibri" w:eastAsia="Calibri" w:hAnsi="Calibri" w:cs="Calibri"/>
                <w:sz w:val="14"/>
                <w:szCs w:val="14"/>
              </w:rPr>
            </w:pPr>
            <w:ins w:id="3990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4913AD5F" w14:textId="77777777" w:rsidR="00376B22" w:rsidRDefault="00376B22" w:rsidP="00376B22">
            <w:pPr>
              <w:spacing w:line="169" w:lineRule="exact"/>
              <w:ind w:left="102" w:right="-20"/>
              <w:rPr>
                <w:ins w:id="39910" w:author="Weber" w:date="2014-10-29T03:09:00Z"/>
                <w:rFonts w:ascii="Calibri" w:eastAsia="Calibri" w:hAnsi="Calibri" w:cs="Calibri"/>
                <w:sz w:val="14"/>
                <w:szCs w:val="14"/>
              </w:rPr>
            </w:pPr>
            <w:ins w:id="3991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2EEFB0B" w14:textId="77777777" w:rsidR="00376B22" w:rsidRDefault="00376B22" w:rsidP="00376B22">
            <w:pPr>
              <w:spacing w:line="169" w:lineRule="exact"/>
              <w:ind w:left="688" w:right="663"/>
              <w:jc w:val="center"/>
              <w:rPr>
                <w:ins w:id="39912" w:author="Weber" w:date="2014-10-29T03:09:00Z"/>
                <w:rFonts w:ascii="Calibri" w:eastAsia="Calibri" w:hAnsi="Calibri" w:cs="Calibri"/>
                <w:sz w:val="14"/>
                <w:szCs w:val="14"/>
              </w:rPr>
            </w:pPr>
            <w:ins w:id="3991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75218D30" w14:textId="77777777" w:rsidR="00376B22" w:rsidRDefault="00376B22" w:rsidP="00376B22">
            <w:pPr>
              <w:spacing w:line="169" w:lineRule="exact"/>
              <w:ind w:left="102" w:right="-20"/>
              <w:rPr>
                <w:ins w:id="39914" w:author="Weber" w:date="2014-10-29T03:09:00Z"/>
                <w:rFonts w:ascii="Calibri" w:eastAsia="Calibri" w:hAnsi="Calibri" w:cs="Calibri"/>
                <w:sz w:val="14"/>
                <w:szCs w:val="14"/>
              </w:rPr>
            </w:pPr>
            <w:ins w:id="3991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2332737C" w14:textId="77777777" w:rsidR="00376B22" w:rsidRDefault="00376B22" w:rsidP="00376B22">
            <w:pPr>
              <w:spacing w:line="169" w:lineRule="exact"/>
              <w:ind w:left="421" w:right="-20"/>
              <w:rPr>
                <w:ins w:id="39916" w:author="Weber" w:date="2014-10-29T03:09:00Z"/>
                <w:rFonts w:ascii="Calibri" w:eastAsia="Calibri" w:hAnsi="Calibri" w:cs="Calibri"/>
                <w:sz w:val="14"/>
                <w:szCs w:val="14"/>
              </w:rPr>
            </w:pPr>
            <w:ins w:id="39917" w:author="Weber" w:date="2014-10-29T03:09:00Z">
              <w:r>
                <w:rPr>
                  <w:rFonts w:ascii="Calibri" w:eastAsia="Calibri" w:hAnsi="Calibri" w:cs="Calibri"/>
                  <w:w w:val="104"/>
                  <w:sz w:val="14"/>
                  <w:szCs w:val="14"/>
                </w:rPr>
                <w:t>56,462,609</w:t>
              </w:r>
            </w:ins>
          </w:p>
        </w:tc>
        <w:tc>
          <w:tcPr>
            <w:tcW w:w="581" w:type="dxa"/>
            <w:tcBorders>
              <w:top w:val="single" w:sz="5" w:space="0" w:color="D0D7E5"/>
              <w:left w:val="single" w:sz="5" w:space="0" w:color="D0D7E5"/>
              <w:bottom w:val="single" w:sz="5" w:space="0" w:color="D0D7E5"/>
              <w:right w:val="single" w:sz="5" w:space="0" w:color="D0D7E5"/>
            </w:tcBorders>
          </w:tcPr>
          <w:p w14:paraId="61851810" w14:textId="77777777" w:rsidR="00376B22" w:rsidRDefault="00376B22" w:rsidP="00376B22">
            <w:pPr>
              <w:spacing w:line="169" w:lineRule="exact"/>
              <w:ind w:left="102" w:right="-20"/>
              <w:rPr>
                <w:ins w:id="39918" w:author="Weber" w:date="2014-10-29T03:09:00Z"/>
                <w:rFonts w:ascii="Calibri" w:eastAsia="Calibri" w:hAnsi="Calibri" w:cs="Calibri"/>
                <w:sz w:val="14"/>
                <w:szCs w:val="14"/>
              </w:rPr>
            </w:pPr>
            <w:ins w:id="39919" w:author="Weber" w:date="2014-10-29T03:09:00Z">
              <w:r>
                <w:rPr>
                  <w:rFonts w:ascii="Calibri" w:eastAsia="Calibri" w:hAnsi="Calibri" w:cs="Calibri"/>
                  <w:w w:val="104"/>
                  <w:sz w:val="14"/>
                  <w:szCs w:val="14"/>
                </w:rPr>
                <w:t>0.16%</w:t>
              </w:r>
            </w:ins>
          </w:p>
        </w:tc>
      </w:tr>
      <w:tr w:rsidR="00376B22" w14:paraId="455793AA" w14:textId="77777777" w:rsidTr="00376B22">
        <w:trPr>
          <w:trHeight w:hRule="exact" w:val="190"/>
          <w:ins w:id="39920"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7218D29E" w14:textId="77777777" w:rsidR="00376B22" w:rsidRDefault="00376B22" w:rsidP="00376B22">
            <w:pPr>
              <w:spacing w:line="169" w:lineRule="exact"/>
              <w:ind w:left="133" w:right="-20"/>
              <w:rPr>
                <w:ins w:id="39921" w:author="Weber" w:date="2014-10-29T03:09:00Z"/>
                <w:rFonts w:ascii="Calibri" w:eastAsia="Calibri" w:hAnsi="Calibri" w:cs="Calibri"/>
                <w:sz w:val="14"/>
                <w:szCs w:val="14"/>
              </w:rPr>
            </w:pPr>
            <w:ins w:id="39922" w:author="Weber" w:date="2014-10-29T03:09:00Z">
              <w:r>
                <w:rPr>
                  <w:rFonts w:ascii="Calibri" w:eastAsia="Calibri" w:hAnsi="Calibri" w:cs="Calibri"/>
                  <w:w w:val="104"/>
                  <w:sz w:val="14"/>
                  <w:szCs w:val="14"/>
                </w:rPr>
                <w:t>32808</w:t>
              </w:r>
            </w:ins>
          </w:p>
        </w:tc>
        <w:tc>
          <w:tcPr>
            <w:tcW w:w="2102" w:type="dxa"/>
            <w:gridSpan w:val="2"/>
            <w:vMerge/>
            <w:tcBorders>
              <w:left w:val="single" w:sz="5" w:space="0" w:color="D0D7E5"/>
              <w:bottom w:val="nil"/>
              <w:right w:val="single" w:sz="5" w:space="0" w:color="D0D7E5"/>
            </w:tcBorders>
          </w:tcPr>
          <w:p w14:paraId="3D54F055" w14:textId="77777777" w:rsidR="00376B22" w:rsidRDefault="00376B22" w:rsidP="00376B22">
            <w:pPr>
              <w:rPr>
                <w:ins w:id="39923"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7E94CD4F" w14:textId="77777777" w:rsidR="00376B22" w:rsidRDefault="00376B22" w:rsidP="00376B22">
            <w:pPr>
              <w:spacing w:line="169" w:lineRule="exact"/>
              <w:ind w:left="460" w:right="-20"/>
              <w:rPr>
                <w:ins w:id="39924" w:author="Weber" w:date="2014-10-29T03:09:00Z"/>
                <w:rFonts w:ascii="Calibri" w:eastAsia="Calibri" w:hAnsi="Calibri" w:cs="Calibri"/>
                <w:sz w:val="14"/>
                <w:szCs w:val="14"/>
              </w:rPr>
            </w:pPr>
            <w:ins w:id="39925" w:author="Weber" w:date="2014-10-29T03:09:00Z">
              <w:r>
                <w:rPr>
                  <w:rFonts w:ascii="Calibri" w:eastAsia="Calibri" w:hAnsi="Calibri" w:cs="Calibri"/>
                  <w:w w:val="104"/>
                  <w:sz w:val="14"/>
                  <w:szCs w:val="14"/>
                </w:rPr>
                <w:t>1,691,708</w:t>
              </w:r>
            </w:ins>
          </w:p>
        </w:tc>
        <w:tc>
          <w:tcPr>
            <w:tcW w:w="581" w:type="dxa"/>
            <w:tcBorders>
              <w:top w:val="single" w:sz="5" w:space="0" w:color="D0D7E5"/>
              <w:left w:val="single" w:sz="5" w:space="0" w:color="D0D7E5"/>
              <w:bottom w:val="single" w:sz="5" w:space="0" w:color="D0D7E5"/>
              <w:right w:val="single" w:sz="5" w:space="0" w:color="D0D7E5"/>
            </w:tcBorders>
          </w:tcPr>
          <w:p w14:paraId="2D954723" w14:textId="77777777" w:rsidR="00376B22" w:rsidRDefault="00376B22" w:rsidP="00376B22">
            <w:pPr>
              <w:spacing w:line="169" w:lineRule="exact"/>
              <w:ind w:left="102" w:right="-20"/>
              <w:rPr>
                <w:ins w:id="39926" w:author="Weber" w:date="2014-10-29T03:09:00Z"/>
                <w:rFonts w:ascii="Calibri" w:eastAsia="Calibri" w:hAnsi="Calibri" w:cs="Calibri"/>
                <w:sz w:val="14"/>
                <w:szCs w:val="14"/>
              </w:rPr>
            </w:pPr>
            <w:ins w:id="39927" w:author="Weber" w:date="2014-10-29T03:09:00Z">
              <w:r>
                <w:rPr>
                  <w:rFonts w:ascii="Calibri" w:eastAsia="Calibri" w:hAnsi="Calibri" w:cs="Calibri"/>
                  <w:w w:val="104"/>
                  <w:sz w:val="14"/>
                  <w:szCs w:val="14"/>
                </w:rPr>
                <w:t>0.01%</w:t>
              </w:r>
            </w:ins>
          </w:p>
        </w:tc>
        <w:tc>
          <w:tcPr>
            <w:tcW w:w="1522" w:type="dxa"/>
            <w:tcBorders>
              <w:top w:val="single" w:sz="5" w:space="0" w:color="D0D7E5"/>
              <w:left w:val="single" w:sz="5" w:space="0" w:color="D0D7E5"/>
              <w:bottom w:val="single" w:sz="5" w:space="0" w:color="D0D7E5"/>
              <w:right w:val="single" w:sz="5" w:space="0" w:color="D0D7E5"/>
            </w:tcBorders>
          </w:tcPr>
          <w:p w14:paraId="52D6D1DF" w14:textId="77777777" w:rsidR="00376B22" w:rsidRDefault="00376B22" w:rsidP="00376B22">
            <w:pPr>
              <w:spacing w:line="169" w:lineRule="exact"/>
              <w:ind w:left="688" w:right="663"/>
              <w:jc w:val="center"/>
              <w:rPr>
                <w:ins w:id="39928" w:author="Weber" w:date="2014-10-29T03:09:00Z"/>
                <w:rFonts w:ascii="Calibri" w:eastAsia="Calibri" w:hAnsi="Calibri" w:cs="Calibri"/>
                <w:sz w:val="14"/>
                <w:szCs w:val="14"/>
              </w:rPr>
            </w:pPr>
            <w:ins w:id="3992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163E2EC8" w14:textId="77777777" w:rsidR="00376B22" w:rsidRDefault="00376B22" w:rsidP="00376B22">
            <w:pPr>
              <w:spacing w:line="169" w:lineRule="exact"/>
              <w:ind w:left="102" w:right="-20"/>
              <w:rPr>
                <w:ins w:id="39930" w:author="Weber" w:date="2014-10-29T03:09:00Z"/>
                <w:rFonts w:ascii="Calibri" w:eastAsia="Calibri" w:hAnsi="Calibri" w:cs="Calibri"/>
                <w:sz w:val="14"/>
                <w:szCs w:val="14"/>
              </w:rPr>
            </w:pPr>
            <w:ins w:id="3993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6A956F2B" w14:textId="77777777" w:rsidR="00376B22" w:rsidRDefault="00376B22" w:rsidP="00376B22">
            <w:pPr>
              <w:spacing w:line="169" w:lineRule="exact"/>
              <w:ind w:left="421" w:right="-20"/>
              <w:rPr>
                <w:ins w:id="39932" w:author="Weber" w:date="2014-10-29T03:09:00Z"/>
                <w:rFonts w:ascii="Calibri" w:eastAsia="Calibri" w:hAnsi="Calibri" w:cs="Calibri"/>
                <w:sz w:val="14"/>
                <w:szCs w:val="14"/>
              </w:rPr>
            </w:pPr>
            <w:ins w:id="39933" w:author="Weber" w:date="2014-10-29T03:09:00Z">
              <w:r>
                <w:rPr>
                  <w:rFonts w:ascii="Calibri" w:eastAsia="Calibri" w:hAnsi="Calibri" w:cs="Calibri"/>
                  <w:w w:val="104"/>
                  <w:sz w:val="14"/>
                  <w:szCs w:val="14"/>
                </w:rPr>
                <w:t>51,420,431</w:t>
              </w:r>
            </w:ins>
          </w:p>
        </w:tc>
        <w:tc>
          <w:tcPr>
            <w:tcW w:w="581" w:type="dxa"/>
            <w:tcBorders>
              <w:top w:val="single" w:sz="5" w:space="0" w:color="D0D7E5"/>
              <w:left w:val="single" w:sz="5" w:space="0" w:color="D0D7E5"/>
              <w:bottom w:val="single" w:sz="5" w:space="0" w:color="D0D7E5"/>
              <w:right w:val="single" w:sz="5" w:space="0" w:color="D0D7E5"/>
            </w:tcBorders>
          </w:tcPr>
          <w:p w14:paraId="01D6AD86" w14:textId="77777777" w:rsidR="00376B22" w:rsidRDefault="00376B22" w:rsidP="00376B22">
            <w:pPr>
              <w:spacing w:line="169" w:lineRule="exact"/>
              <w:ind w:left="102" w:right="-20"/>
              <w:rPr>
                <w:ins w:id="39934" w:author="Weber" w:date="2014-10-29T03:09:00Z"/>
                <w:rFonts w:ascii="Calibri" w:eastAsia="Calibri" w:hAnsi="Calibri" w:cs="Calibri"/>
                <w:sz w:val="14"/>
                <w:szCs w:val="14"/>
              </w:rPr>
            </w:pPr>
            <w:ins w:id="39935" w:author="Weber" w:date="2014-10-29T03:09:00Z">
              <w:r>
                <w:rPr>
                  <w:rFonts w:ascii="Calibri" w:eastAsia="Calibri" w:hAnsi="Calibri" w:cs="Calibri"/>
                  <w:w w:val="104"/>
                  <w:sz w:val="14"/>
                  <w:szCs w:val="14"/>
                </w:rPr>
                <w:t>0.36%</w:t>
              </w:r>
            </w:ins>
          </w:p>
        </w:tc>
        <w:tc>
          <w:tcPr>
            <w:tcW w:w="1522" w:type="dxa"/>
            <w:tcBorders>
              <w:top w:val="single" w:sz="5" w:space="0" w:color="D0D7E5"/>
              <w:left w:val="single" w:sz="5" w:space="0" w:color="D0D7E5"/>
              <w:bottom w:val="single" w:sz="5" w:space="0" w:color="D0D7E5"/>
              <w:right w:val="single" w:sz="5" w:space="0" w:color="D0D7E5"/>
            </w:tcBorders>
          </w:tcPr>
          <w:p w14:paraId="23CBAC8C" w14:textId="77777777" w:rsidR="00376B22" w:rsidRDefault="00376B22" w:rsidP="00376B22">
            <w:pPr>
              <w:spacing w:line="169" w:lineRule="exact"/>
              <w:ind w:left="421" w:right="-20"/>
              <w:rPr>
                <w:ins w:id="39936" w:author="Weber" w:date="2014-10-29T03:09:00Z"/>
                <w:rFonts w:ascii="Calibri" w:eastAsia="Calibri" w:hAnsi="Calibri" w:cs="Calibri"/>
                <w:sz w:val="14"/>
                <w:szCs w:val="14"/>
              </w:rPr>
            </w:pPr>
            <w:ins w:id="39937" w:author="Weber" w:date="2014-10-29T03:09:00Z">
              <w:r>
                <w:rPr>
                  <w:rFonts w:ascii="Calibri" w:eastAsia="Calibri" w:hAnsi="Calibri" w:cs="Calibri"/>
                  <w:w w:val="104"/>
                  <w:sz w:val="14"/>
                  <w:szCs w:val="14"/>
                </w:rPr>
                <w:t>89,694,821</w:t>
              </w:r>
            </w:ins>
          </w:p>
        </w:tc>
        <w:tc>
          <w:tcPr>
            <w:tcW w:w="581" w:type="dxa"/>
            <w:tcBorders>
              <w:top w:val="single" w:sz="5" w:space="0" w:color="D0D7E5"/>
              <w:left w:val="single" w:sz="5" w:space="0" w:color="D0D7E5"/>
              <w:bottom w:val="single" w:sz="5" w:space="0" w:color="D0D7E5"/>
              <w:right w:val="single" w:sz="5" w:space="0" w:color="D0D7E5"/>
            </w:tcBorders>
          </w:tcPr>
          <w:p w14:paraId="57A7398C" w14:textId="77777777" w:rsidR="00376B22" w:rsidRDefault="00376B22" w:rsidP="00376B22">
            <w:pPr>
              <w:spacing w:line="169" w:lineRule="exact"/>
              <w:ind w:left="102" w:right="-20"/>
              <w:rPr>
                <w:ins w:id="39938" w:author="Weber" w:date="2014-10-29T03:09:00Z"/>
                <w:rFonts w:ascii="Calibri" w:eastAsia="Calibri" w:hAnsi="Calibri" w:cs="Calibri"/>
                <w:sz w:val="14"/>
                <w:szCs w:val="14"/>
              </w:rPr>
            </w:pPr>
            <w:ins w:id="39939" w:author="Weber" w:date="2014-10-29T03:09:00Z">
              <w:r>
                <w:rPr>
                  <w:rFonts w:ascii="Calibri" w:eastAsia="Calibri" w:hAnsi="Calibri" w:cs="Calibri"/>
                  <w:w w:val="104"/>
                  <w:sz w:val="14"/>
                  <w:szCs w:val="14"/>
                </w:rPr>
                <w:t>0.25%</w:t>
              </w:r>
            </w:ins>
          </w:p>
        </w:tc>
      </w:tr>
    </w:tbl>
    <w:p w14:paraId="4BC8B880" w14:textId="77777777" w:rsidR="00376B22" w:rsidRDefault="00376B22" w:rsidP="0076149E">
      <w:pPr>
        <w:suppressAutoHyphens w:val="0"/>
        <w:rPr>
          <w:ins w:id="39940" w:author="Weber" w:date="2014-10-29T03:09:00Z"/>
          <w:b/>
          <w:sz w:val="28"/>
          <w:szCs w:val="28"/>
        </w:rPr>
      </w:pPr>
      <w:ins w:id="39941" w:author="Weber" w:date="2014-10-29T03:09:00Z">
        <w:r>
          <w:rPr>
            <w:b/>
            <w:sz w:val="28"/>
            <w:szCs w:val="28"/>
          </w:rPr>
          <w:br w:type="page"/>
        </w:r>
      </w:ins>
    </w:p>
    <w:p w14:paraId="6E5AD4DF" w14:textId="77777777" w:rsidR="00376B22" w:rsidRDefault="00376B22" w:rsidP="00376B22">
      <w:pPr>
        <w:spacing w:line="207" w:lineRule="exact"/>
        <w:ind w:left="20" w:right="-48"/>
        <w:rPr>
          <w:ins w:id="39942" w:author="Weber" w:date="2014-10-29T03:09:00Z"/>
          <w:rFonts w:ascii="Calibri" w:eastAsia="Calibri" w:hAnsi="Calibri" w:cs="Calibri"/>
          <w:sz w:val="18"/>
          <w:szCs w:val="18"/>
        </w:rPr>
      </w:pPr>
      <w:ins w:id="39943" w:author="Weber" w:date="2014-10-29T03:09:00Z">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ins>
    </w:p>
    <w:p w14:paraId="2DA56F11" w14:textId="77777777" w:rsidR="00376B22" w:rsidRDefault="00376B22" w:rsidP="00376B22">
      <w:pPr>
        <w:spacing w:before="20"/>
        <w:ind w:left="20" w:right="-20"/>
        <w:rPr>
          <w:ins w:id="39944" w:author="Weber" w:date="2014-10-29T03:09:00Z"/>
          <w:rFonts w:ascii="Calibri" w:eastAsia="Calibri" w:hAnsi="Calibri" w:cs="Calibri"/>
          <w:sz w:val="14"/>
          <w:szCs w:val="14"/>
        </w:rPr>
      </w:pPr>
      <w:ins w:id="39945" w:author="Weber" w:date="2014-10-29T03:09:00Z">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International</w:t>
        </w:r>
        <w:r>
          <w:rPr>
            <w:rFonts w:ascii="Calibri" w:eastAsia="Calibri" w:hAnsi="Calibri" w:cs="Calibri"/>
            <w:spacing w:val="31"/>
            <w:sz w:val="14"/>
            <w:szCs w:val="14"/>
          </w:rPr>
          <w:t xml:space="preserve"> </w:t>
        </w:r>
        <w:r>
          <w:rPr>
            <w:rFonts w:ascii="Calibri" w:eastAsia="Calibri" w:hAnsi="Calibri" w:cs="Calibri"/>
            <w:w w:val="104"/>
            <w:sz w:val="14"/>
            <w:szCs w:val="14"/>
          </w:rPr>
          <w:t>University</w:t>
        </w:r>
      </w:ins>
    </w:p>
    <w:p w14:paraId="3EA2A2FC" w14:textId="77777777" w:rsidR="00376B22" w:rsidRDefault="00376B22" w:rsidP="00376B22">
      <w:pPr>
        <w:spacing w:before="18"/>
        <w:ind w:left="20" w:right="-20"/>
        <w:rPr>
          <w:ins w:id="39946" w:author="Weber" w:date="2014-10-29T03:09:00Z"/>
          <w:rFonts w:ascii="Calibri" w:eastAsia="Calibri" w:hAnsi="Calibri" w:cs="Calibri"/>
          <w:sz w:val="14"/>
          <w:szCs w:val="14"/>
        </w:rPr>
      </w:pPr>
      <w:ins w:id="39947" w:author="Weber" w:date="2014-10-29T03:09:00Z">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ins>
    </w:p>
    <w:p w14:paraId="00538627" w14:textId="77777777" w:rsidR="00376B22" w:rsidRDefault="00376B22" w:rsidP="00376B22">
      <w:pPr>
        <w:spacing w:before="18"/>
        <w:ind w:left="20" w:right="-20"/>
        <w:rPr>
          <w:ins w:id="39948" w:author="Weber" w:date="2014-10-29T03:09:00Z"/>
          <w:rFonts w:ascii="Calibri" w:eastAsia="Calibri" w:hAnsi="Calibri" w:cs="Calibri"/>
          <w:sz w:val="14"/>
          <w:szCs w:val="14"/>
        </w:rPr>
      </w:pPr>
      <w:ins w:id="39949" w:author="Weber" w:date="2014-10-29T03:09:00Z">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ins>
    </w:p>
    <w:p w14:paraId="1F4E2929" w14:textId="77777777" w:rsidR="00376B22" w:rsidRDefault="00376B22" w:rsidP="00376B22">
      <w:pPr>
        <w:suppressAutoHyphens w:val="0"/>
        <w:rPr>
          <w:ins w:id="39950" w:author="Weber" w:date="2014-10-29T03:09:00Z"/>
          <w:b/>
          <w:sz w:val="28"/>
          <w:szCs w:val="28"/>
        </w:rPr>
      </w:pP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376B22" w14:paraId="64E41FC0" w14:textId="77777777" w:rsidTr="00194005">
        <w:trPr>
          <w:trHeight w:hRule="exact" w:val="758"/>
          <w:ins w:id="39951" w:author="Weber" w:date="2014-10-29T03:09:00Z"/>
        </w:trPr>
        <w:tc>
          <w:tcPr>
            <w:tcW w:w="650" w:type="dxa"/>
            <w:tcBorders>
              <w:top w:val="single" w:sz="6" w:space="0" w:color="000000"/>
              <w:left w:val="single" w:sz="6" w:space="0" w:color="000000"/>
              <w:bottom w:val="single" w:sz="4" w:space="0" w:color="000000"/>
              <w:right w:val="single" w:sz="6" w:space="0" w:color="000000"/>
            </w:tcBorders>
          </w:tcPr>
          <w:p w14:paraId="148DDD12" w14:textId="77777777" w:rsidR="00376B22" w:rsidRDefault="00376B22" w:rsidP="00376B22">
            <w:pPr>
              <w:spacing w:before="2" w:line="280" w:lineRule="exact"/>
              <w:rPr>
                <w:ins w:id="39952" w:author="Weber" w:date="2014-10-29T03:09:00Z"/>
                <w:sz w:val="28"/>
                <w:szCs w:val="28"/>
              </w:rPr>
            </w:pPr>
          </w:p>
          <w:p w14:paraId="2166AEDE" w14:textId="77777777" w:rsidR="00376B22" w:rsidRDefault="00376B22" w:rsidP="00376B22">
            <w:pPr>
              <w:ind w:left="59" w:right="-20"/>
              <w:rPr>
                <w:ins w:id="39953" w:author="Weber" w:date="2014-10-29T03:09:00Z"/>
                <w:rFonts w:ascii="Calibri" w:eastAsia="Calibri" w:hAnsi="Calibri" w:cs="Calibri"/>
                <w:sz w:val="14"/>
                <w:szCs w:val="14"/>
              </w:rPr>
            </w:pPr>
            <w:ins w:id="39954" w:author="Weber" w:date="2014-10-29T03:09:00Z">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ins>
          </w:p>
        </w:tc>
        <w:tc>
          <w:tcPr>
            <w:tcW w:w="1522" w:type="dxa"/>
            <w:tcBorders>
              <w:top w:val="single" w:sz="6" w:space="0" w:color="000000"/>
              <w:left w:val="single" w:sz="6" w:space="0" w:color="000000"/>
              <w:bottom w:val="single" w:sz="4" w:space="0" w:color="000000"/>
              <w:right w:val="single" w:sz="6" w:space="0" w:color="000000"/>
            </w:tcBorders>
          </w:tcPr>
          <w:p w14:paraId="7B4F3E61" w14:textId="77777777" w:rsidR="00376B22" w:rsidRDefault="00376B22" w:rsidP="00376B22">
            <w:pPr>
              <w:spacing w:line="160" w:lineRule="exact"/>
              <w:ind w:left="344" w:right="291"/>
              <w:jc w:val="center"/>
              <w:rPr>
                <w:ins w:id="39955" w:author="Weber" w:date="2014-10-29T03:09:00Z"/>
                <w:rFonts w:ascii="Calibri" w:eastAsia="Calibri" w:hAnsi="Calibri" w:cs="Calibri"/>
                <w:sz w:val="14"/>
                <w:szCs w:val="14"/>
              </w:rPr>
            </w:pPr>
            <w:ins w:id="39956" w:author="Weber" w:date="2014-10-29T03:09:00Z">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ins>
          </w:p>
          <w:p w14:paraId="2A19173C" w14:textId="77777777" w:rsidR="00376B22" w:rsidRDefault="00376B22" w:rsidP="00376B22">
            <w:pPr>
              <w:spacing w:before="18" w:line="266" w:lineRule="auto"/>
              <w:ind w:left="85" w:right="65" w:hanging="1"/>
              <w:jc w:val="center"/>
              <w:rPr>
                <w:ins w:id="39957" w:author="Weber" w:date="2014-10-29T03:09:00Z"/>
                <w:rFonts w:ascii="Calibri" w:eastAsia="Calibri" w:hAnsi="Calibri" w:cs="Calibri"/>
                <w:sz w:val="14"/>
                <w:szCs w:val="14"/>
              </w:rPr>
            </w:pPr>
            <w:ins w:id="39958" w:author="Weber" w:date="2014-10-29T03:09:00Z">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ins>
          </w:p>
        </w:tc>
        <w:tc>
          <w:tcPr>
            <w:tcW w:w="581" w:type="dxa"/>
            <w:tcBorders>
              <w:top w:val="single" w:sz="6" w:space="0" w:color="000000"/>
              <w:left w:val="single" w:sz="6" w:space="0" w:color="000000"/>
              <w:bottom w:val="single" w:sz="4" w:space="0" w:color="000000"/>
              <w:right w:val="single" w:sz="6" w:space="0" w:color="000000"/>
            </w:tcBorders>
          </w:tcPr>
          <w:p w14:paraId="1F9D265A" w14:textId="77777777" w:rsidR="00376B22" w:rsidRDefault="00376B22" w:rsidP="00376B22">
            <w:pPr>
              <w:spacing w:line="160" w:lineRule="exact"/>
              <w:ind w:left="18" w:right="-2"/>
              <w:jc w:val="center"/>
              <w:rPr>
                <w:ins w:id="39959" w:author="Weber" w:date="2014-10-29T03:09:00Z"/>
                <w:rFonts w:ascii="Calibri" w:eastAsia="Calibri" w:hAnsi="Calibri" w:cs="Calibri"/>
                <w:sz w:val="14"/>
                <w:szCs w:val="14"/>
              </w:rPr>
            </w:pPr>
            <w:ins w:id="39960" w:author="Weber" w:date="2014-10-29T03:09:00Z">
              <w:r>
                <w:rPr>
                  <w:rFonts w:ascii="Calibri" w:eastAsia="Calibri" w:hAnsi="Calibri" w:cs="Calibri"/>
                  <w:b/>
                  <w:bCs/>
                  <w:w w:val="104"/>
                  <w:position w:val="1"/>
                  <w:sz w:val="14"/>
                  <w:szCs w:val="14"/>
                </w:rPr>
                <w:t>Percent</w:t>
              </w:r>
            </w:ins>
          </w:p>
          <w:p w14:paraId="6AD4FE18" w14:textId="77777777" w:rsidR="00376B22" w:rsidRDefault="00376B22" w:rsidP="00376B22">
            <w:pPr>
              <w:spacing w:before="18" w:line="266" w:lineRule="auto"/>
              <w:ind w:left="77" w:right="54" w:hanging="1"/>
              <w:jc w:val="center"/>
              <w:rPr>
                <w:ins w:id="39961" w:author="Weber" w:date="2014-10-29T03:09:00Z"/>
                <w:rFonts w:ascii="Calibri" w:eastAsia="Calibri" w:hAnsi="Calibri" w:cs="Calibri"/>
                <w:sz w:val="14"/>
                <w:szCs w:val="14"/>
              </w:rPr>
            </w:pPr>
            <w:ins w:id="39962" w:author="Weber" w:date="2014-10-29T03:09:00Z">
              <w:r>
                <w:rPr>
                  <w:rFonts w:ascii="Calibri" w:eastAsia="Calibri" w:hAnsi="Calibri" w:cs="Calibri"/>
                  <w:b/>
                  <w:bCs/>
                  <w:w w:val="104"/>
                  <w:sz w:val="14"/>
                  <w:szCs w:val="14"/>
                </w:rPr>
                <w:t>of Losses (%)</w:t>
              </w:r>
            </w:ins>
          </w:p>
        </w:tc>
        <w:tc>
          <w:tcPr>
            <w:tcW w:w="1522" w:type="dxa"/>
            <w:tcBorders>
              <w:top w:val="single" w:sz="6" w:space="0" w:color="000000"/>
              <w:left w:val="single" w:sz="6" w:space="0" w:color="000000"/>
              <w:bottom w:val="single" w:sz="4" w:space="0" w:color="000000"/>
              <w:right w:val="single" w:sz="6" w:space="0" w:color="000000"/>
            </w:tcBorders>
          </w:tcPr>
          <w:p w14:paraId="0824CFCA" w14:textId="77777777" w:rsidR="00376B22" w:rsidRDefault="00376B22" w:rsidP="00376B22">
            <w:pPr>
              <w:spacing w:line="160" w:lineRule="exact"/>
              <w:ind w:left="344" w:right="291"/>
              <w:jc w:val="center"/>
              <w:rPr>
                <w:ins w:id="39963" w:author="Weber" w:date="2014-10-29T03:09:00Z"/>
                <w:rFonts w:ascii="Calibri" w:eastAsia="Calibri" w:hAnsi="Calibri" w:cs="Calibri"/>
                <w:sz w:val="14"/>
                <w:szCs w:val="14"/>
              </w:rPr>
            </w:pPr>
            <w:ins w:id="39964" w:author="Weber" w:date="2014-10-29T03:09:00Z">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ins>
          </w:p>
          <w:p w14:paraId="07442F9C" w14:textId="77777777" w:rsidR="00376B22" w:rsidRDefault="00376B22" w:rsidP="00376B22">
            <w:pPr>
              <w:spacing w:before="18" w:line="266" w:lineRule="auto"/>
              <w:ind w:left="85" w:right="65" w:hanging="1"/>
              <w:jc w:val="center"/>
              <w:rPr>
                <w:ins w:id="39965" w:author="Weber" w:date="2014-10-29T03:09:00Z"/>
                <w:rFonts w:ascii="Calibri" w:eastAsia="Calibri" w:hAnsi="Calibri" w:cs="Calibri"/>
                <w:sz w:val="14"/>
                <w:szCs w:val="14"/>
              </w:rPr>
            </w:pPr>
            <w:ins w:id="39966" w:author="Weber" w:date="2014-10-29T03:09:00Z">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ins>
          </w:p>
        </w:tc>
        <w:tc>
          <w:tcPr>
            <w:tcW w:w="581" w:type="dxa"/>
            <w:tcBorders>
              <w:top w:val="single" w:sz="6" w:space="0" w:color="000000"/>
              <w:left w:val="single" w:sz="6" w:space="0" w:color="000000"/>
              <w:bottom w:val="single" w:sz="4" w:space="0" w:color="000000"/>
              <w:right w:val="single" w:sz="6" w:space="0" w:color="000000"/>
            </w:tcBorders>
          </w:tcPr>
          <w:p w14:paraId="5DE32220" w14:textId="77777777" w:rsidR="00376B22" w:rsidRDefault="00376B22" w:rsidP="00376B22">
            <w:pPr>
              <w:spacing w:line="160" w:lineRule="exact"/>
              <w:ind w:left="18" w:right="-2"/>
              <w:jc w:val="center"/>
              <w:rPr>
                <w:ins w:id="39967" w:author="Weber" w:date="2014-10-29T03:09:00Z"/>
                <w:rFonts w:ascii="Calibri" w:eastAsia="Calibri" w:hAnsi="Calibri" w:cs="Calibri"/>
                <w:sz w:val="14"/>
                <w:szCs w:val="14"/>
              </w:rPr>
            </w:pPr>
            <w:ins w:id="39968" w:author="Weber" w:date="2014-10-29T03:09:00Z">
              <w:r>
                <w:rPr>
                  <w:rFonts w:ascii="Calibri" w:eastAsia="Calibri" w:hAnsi="Calibri" w:cs="Calibri"/>
                  <w:b/>
                  <w:bCs/>
                  <w:w w:val="104"/>
                  <w:position w:val="1"/>
                  <w:sz w:val="14"/>
                  <w:szCs w:val="14"/>
                </w:rPr>
                <w:t>Percent</w:t>
              </w:r>
            </w:ins>
          </w:p>
          <w:p w14:paraId="6DA11724" w14:textId="77777777" w:rsidR="00376B22" w:rsidRDefault="00376B22" w:rsidP="00376B22">
            <w:pPr>
              <w:spacing w:before="18" w:line="266" w:lineRule="auto"/>
              <w:ind w:left="77" w:right="54" w:hanging="1"/>
              <w:jc w:val="center"/>
              <w:rPr>
                <w:ins w:id="39969" w:author="Weber" w:date="2014-10-29T03:09:00Z"/>
                <w:rFonts w:ascii="Calibri" w:eastAsia="Calibri" w:hAnsi="Calibri" w:cs="Calibri"/>
                <w:sz w:val="14"/>
                <w:szCs w:val="14"/>
              </w:rPr>
            </w:pPr>
            <w:ins w:id="39970" w:author="Weber" w:date="2014-10-29T03:09:00Z">
              <w:r>
                <w:rPr>
                  <w:rFonts w:ascii="Calibri" w:eastAsia="Calibri" w:hAnsi="Calibri" w:cs="Calibri"/>
                  <w:b/>
                  <w:bCs/>
                  <w:w w:val="104"/>
                  <w:sz w:val="14"/>
                  <w:szCs w:val="14"/>
                </w:rPr>
                <w:t>of Losses (%)</w:t>
              </w:r>
            </w:ins>
          </w:p>
        </w:tc>
        <w:tc>
          <w:tcPr>
            <w:tcW w:w="1522" w:type="dxa"/>
            <w:tcBorders>
              <w:top w:val="single" w:sz="6" w:space="0" w:color="000000"/>
              <w:left w:val="single" w:sz="6" w:space="0" w:color="000000"/>
              <w:bottom w:val="single" w:sz="4" w:space="0" w:color="000000"/>
              <w:right w:val="single" w:sz="6" w:space="0" w:color="000000"/>
            </w:tcBorders>
          </w:tcPr>
          <w:p w14:paraId="5801A109" w14:textId="77777777" w:rsidR="00376B22" w:rsidRDefault="00376B22" w:rsidP="00376B22">
            <w:pPr>
              <w:spacing w:line="160" w:lineRule="exact"/>
              <w:ind w:left="344" w:right="291"/>
              <w:jc w:val="center"/>
              <w:rPr>
                <w:ins w:id="39971" w:author="Weber" w:date="2014-10-29T03:09:00Z"/>
                <w:rFonts w:ascii="Calibri" w:eastAsia="Calibri" w:hAnsi="Calibri" w:cs="Calibri"/>
                <w:sz w:val="14"/>
                <w:szCs w:val="14"/>
              </w:rPr>
            </w:pPr>
            <w:ins w:id="39972" w:author="Weber" w:date="2014-10-29T03:09:00Z">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ins>
          </w:p>
          <w:p w14:paraId="518BB1E8" w14:textId="77777777" w:rsidR="00376B22" w:rsidRDefault="00376B22" w:rsidP="00376B22">
            <w:pPr>
              <w:spacing w:before="18" w:line="266" w:lineRule="auto"/>
              <w:ind w:left="85" w:right="65" w:hanging="1"/>
              <w:jc w:val="center"/>
              <w:rPr>
                <w:ins w:id="39973" w:author="Weber" w:date="2014-10-29T03:09:00Z"/>
                <w:rFonts w:ascii="Calibri" w:eastAsia="Calibri" w:hAnsi="Calibri" w:cs="Calibri"/>
                <w:sz w:val="14"/>
                <w:szCs w:val="14"/>
              </w:rPr>
            </w:pPr>
            <w:ins w:id="39974" w:author="Weber" w:date="2014-10-29T03:09:00Z">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ins>
          </w:p>
        </w:tc>
        <w:tc>
          <w:tcPr>
            <w:tcW w:w="581" w:type="dxa"/>
            <w:tcBorders>
              <w:top w:val="single" w:sz="6" w:space="0" w:color="000000"/>
              <w:left w:val="single" w:sz="6" w:space="0" w:color="000000"/>
              <w:bottom w:val="single" w:sz="4" w:space="0" w:color="000000"/>
              <w:right w:val="single" w:sz="6" w:space="0" w:color="000000"/>
            </w:tcBorders>
          </w:tcPr>
          <w:p w14:paraId="7734F0BD" w14:textId="77777777" w:rsidR="00376B22" w:rsidRDefault="00376B22" w:rsidP="00376B22">
            <w:pPr>
              <w:spacing w:line="160" w:lineRule="exact"/>
              <w:ind w:left="18" w:right="-2"/>
              <w:jc w:val="center"/>
              <w:rPr>
                <w:ins w:id="39975" w:author="Weber" w:date="2014-10-29T03:09:00Z"/>
                <w:rFonts w:ascii="Calibri" w:eastAsia="Calibri" w:hAnsi="Calibri" w:cs="Calibri"/>
                <w:sz w:val="14"/>
                <w:szCs w:val="14"/>
              </w:rPr>
            </w:pPr>
            <w:ins w:id="39976" w:author="Weber" w:date="2014-10-29T03:09:00Z">
              <w:r>
                <w:rPr>
                  <w:rFonts w:ascii="Calibri" w:eastAsia="Calibri" w:hAnsi="Calibri" w:cs="Calibri"/>
                  <w:b/>
                  <w:bCs/>
                  <w:w w:val="104"/>
                  <w:position w:val="1"/>
                  <w:sz w:val="14"/>
                  <w:szCs w:val="14"/>
                </w:rPr>
                <w:t>Percent</w:t>
              </w:r>
            </w:ins>
          </w:p>
          <w:p w14:paraId="45046C3C" w14:textId="77777777" w:rsidR="00376B22" w:rsidRDefault="00376B22" w:rsidP="00376B22">
            <w:pPr>
              <w:spacing w:before="18" w:line="266" w:lineRule="auto"/>
              <w:ind w:left="77" w:right="54" w:hanging="1"/>
              <w:jc w:val="center"/>
              <w:rPr>
                <w:ins w:id="39977" w:author="Weber" w:date="2014-10-29T03:09:00Z"/>
                <w:rFonts w:ascii="Calibri" w:eastAsia="Calibri" w:hAnsi="Calibri" w:cs="Calibri"/>
                <w:sz w:val="14"/>
                <w:szCs w:val="14"/>
              </w:rPr>
            </w:pPr>
            <w:ins w:id="39978" w:author="Weber" w:date="2014-10-29T03:09:00Z">
              <w:r>
                <w:rPr>
                  <w:rFonts w:ascii="Calibri" w:eastAsia="Calibri" w:hAnsi="Calibri" w:cs="Calibri"/>
                  <w:b/>
                  <w:bCs/>
                  <w:w w:val="104"/>
                  <w:sz w:val="14"/>
                  <w:szCs w:val="14"/>
                </w:rPr>
                <w:t>of Losses (%)</w:t>
              </w:r>
            </w:ins>
          </w:p>
        </w:tc>
        <w:tc>
          <w:tcPr>
            <w:tcW w:w="1522" w:type="dxa"/>
            <w:tcBorders>
              <w:top w:val="single" w:sz="6" w:space="0" w:color="000000"/>
              <w:left w:val="single" w:sz="6" w:space="0" w:color="000000"/>
              <w:bottom w:val="single" w:sz="4" w:space="0" w:color="000000"/>
              <w:right w:val="single" w:sz="6" w:space="0" w:color="000000"/>
            </w:tcBorders>
          </w:tcPr>
          <w:p w14:paraId="55B91116" w14:textId="77777777" w:rsidR="00376B22" w:rsidRDefault="00376B22" w:rsidP="00376B22">
            <w:pPr>
              <w:spacing w:line="160" w:lineRule="exact"/>
              <w:ind w:left="344" w:right="291"/>
              <w:jc w:val="center"/>
              <w:rPr>
                <w:ins w:id="39979" w:author="Weber" w:date="2014-10-29T03:09:00Z"/>
                <w:rFonts w:ascii="Calibri" w:eastAsia="Calibri" w:hAnsi="Calibri" w:cs="Calibri"/>
                <w:sz w:val="14"/>
                <w:szCs w:val="14"/>
              </w:rPr>
            </w:pPr>
            <w:ins w:id="39980" w:author="Weber" w:date="2014-10-29T03:09:00Z">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ins>
          </w:p>
          <w:p w14:paraId="37D16A49" w14:textId="77777777" w:rsidR="00376B22" w:rsidRDefault="00376B22" w:rsidP="00376B22">
            <w:pPr>
              <w:spacing w:before="18" w:line="266" w:lineRule="auto"/>
              <w:ind w:left="85" w:right="65" w:hanging="1"/>
              <w:jc w:val="center"/>
              <w:rPr>
                <w:ins w:id="39981" w:author="Weber" w:date="2014-10-29T03:09:00Z"/>
                <w:rFonts w:ascii="Calibri" w:eastAsia="Calibri" w:hAnsi="Calibri" w:cs="Calibri"/>
                <w:sz w:val="14"/>
                <w:szCs w:val="14"/>
              </w:rPr>
            </w:pPr>
            <w:ins w:id="39982" w:author="Weber" w:date="2014-10-29T03:09:00Z">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ins>
          </w:p>
        </w:tc>
        <w:tc>
          <w:tcPr>
            <w:tcW w:w="581" w:type="dxa"/>
            <w:tcBorders>
              <w:top w:val="single" w:sz="6" w:space="0" w:color="000000"/>
              <w:left w:val="single" w:sz="6" w:space="0" w:color="000000"/>
              <w:bottom w:val="single" w:sz="4" w:space="0" w:color="000000"/>
              <w:right w:val="single" w:sz="6" w:space="0" w:color="000000"/>
            </w:tcBorders>
          </w:tcPr>
          <w:p w14:paraId="77E73E92" w14:textId="77777777" w:rsidR="00376B22" w:rsidRDefault="00376B22" w:rsidP="00376B22">
            <w:pPr>
              <w:spacing w:line="160" w:lineRule="exact"/>
              <w:ind w:left="18" w:right="-2"/>
              <w:jc w:val="center"/>
              <w:rPr>
                <w:ins w:id="39983" w:author="Weber" w:date="2014-10-29T03:09:00Z"/>
                <w:rFonts w:ascii="Calibri" w:eastAsia="Calibri" w:hAnsi="Calibri" w:cs="Calibri"/>
                <w:sz w:val="14"/>
                <w:szCs w:val="14"/>
              </w:rPr>
            </w:pPr>
            <w:ins w:id="39984" w:author="Weber" w:date="2014-10-29T03:09:00Z">
              <w:r>
                <w:rPr>
                  <w:rFonts w:ascii="Calibri" w:eastAsia="Calibri" w:hAnsi="Calibri" w:cs="Calibri"/>
                  <w:b/>
                  <w:bCs/>
                  <w:w w:val="104"/>
                  <w:position w:val="1"/>
                  <w:sz w:val="14"/>
                  <w:szCs w:val="14"/>
                </w:rPr>
                <w:t>Percent</w:t>
              </w:r>
            </w:ins>
          </w:p>
          <w:p w14:paraId="7D584EE3" w14:textId="77777777" w:rsidR="00376B22" w:rsidRDefault="00376B22" w:rsidP="00376B22">
            <w:pPr>
              <w:spacing w:before="18" w:line="266" w:lineRule="auto"/>
              <w:ind w:left="77" w:right="54" w:hanging="1"/>
              <w:jc w:val="center"/>
              <w:rPr>
                <w:ins w:id="39985" w:author="Weber" w:date="2014-10-29T03:09:00Z"/>
                <w:rFonts w:ascii="Calibri" w:eastAsia="Calibri" w:hAnsi="Calibri" w:cs="Calibri"/>
                <w:sz w:val="14"/>
                <w:szCs w:val="14"/>
              </w:rPr>
            </w:pPr>
            <w:ins w:id="39986" w:author="Weber" w:date="2014-10-29T03:09:00Z">
              <w:r>
                <w:rPr>
                  <w:rFonts w:ascii="Calibri" w:eastAsia="Calibri" w:hAnsi="Calibri" w:cs="Calibri"/>
                  <w:b/>
                  <w:bCs/>
                  <w:w w:val="104"/>
                  <w:sz w:val="14"/>
                  <w:szCs w:val="14"/>
                </w:rPr>
                <w:t>of Losses (%)</w:t>
              </w:r>
            </w:ins>
          </w:p>
        </w:tc>
        <w:tc>
          <w:tcPr>
            <w:tcW w:w="1522" w:type="dxa"/>
            <w:tcBorders>
              <w:top w:val="single" w:sz="6" w:space="0" w:color="000000"/>
              <w:left w:val="single" w:sz="6" w:space="0" w:color="000000"/>
              <w:bottom w:val="single" w:sz="4" w:space="0" w:color="000000"/>
              <w:right w:val="single" w:sz="6" w:space="0" w:color="000000"/>
            </w:tcBorders>
          </w:tcPr>
          <w:p w14:paraId="3FD75160" w14:textId="77777777" w:rsidR="00376B22" w:rsidRDefault="00376B22" w:rsidP="00376B22">
            <w:pPr>
              <w:spacing w:line="160" w:lineRule="exact"/>
              <w:ind w:left="344" w:right="291"/>
              <w:jc w:val="center"/>
              <w:rPr>
                <w:ins w:id="39987" w:author="Weber" w:date="2014-10-29T03:09:00Z"/>
                <w:rFonts w:ascii="Calibri" w:eastAsia="Calibri" w:hAnsi="Calibri" w:cs="Calibri"/>
                <w:sz w:val="14"/>
                <w:szCs w:val="14"/>
              </w:rPr>
            </w:pPr>
            <w:ins w:id="39988" w:author="Weber" w:date="2014-10-29T03:09:00Z">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ins>
          </w:p>
          <w:p w14:paraId="4259B3E8" w14:textId="77777777" w:rsidR="00376B22" w:rsidRDefault="00376B22" w:rsidP="00376B22">
            <w:pPr>
              <w:spacing w:before="18" w:line="266" w:lineRule="auto"/>
              <w:ind w:left="85" w:right="65" w:hanging="1"/>
              <w:jc w:val="center"/>
              <w:rPr>
                <w:ins w:id="39989" w:author="Weber" w:date="2014-10-29T03:09:00Z"/>
                <w:rFonts w:ascii="Calibri" w:eastAsia="Calibri" w:hAnsi="Calibri" w:cs="Calibri"/>
                <w:sz w:val="14"/>
                <w:szCs w:val="14"/>
              </w:rPr>
            </w:pPr>
            <w:ins w:id="39990" w:author="Weber" w:date="2014-10-29T03:09:00Z">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ins>
          </w:p>
        </w:tc>
        <w:tc>
          <w:tcPr>
            <w:tcW w:w="581" w:type="dxa"/>
            <w:tcBorders>
              <w:top w:val="single" w:sz="6" w:space="0" w:color="000000"/>
              <w:left w:val="single" w:sz="6" w:space="0" w:color="000000"/>
              <w:bottom w:val="single" w:sz="4" w:space="0" w:color="000000"/>
              <w:right w:val="single" w:sz="6" w:space="0" w:color="000000"/>
            </w:tcBorders>
          </w:tcPr>
          <w:p w14:paraId="06579191" w14:textId="77777777" w:rsidR="00376B22" w:rsidRDefault="00376B22" w:rsidP="00376B22">
            <w:pPr>
              <w:spacing w:line="160" w:lineRule="exact"/>
              <w:ind w:left="18" w:right="-2"/>
              <w:jc w:val="center"/>
              <w:rPr>
                <w:ins w:id="39991" w:author="Weber" w:date="2014-10-29T03:09:00Z"/>
                <w:rFonts w:ascii="Calibri" w:eastAsia="Calibri" w:hAnsi="Calibri" w:cs="Calibri"/>
                <w:sz w:val="14"/>
                <w:szCs w:val="14"/>
              </w:rPr>
            </w:pPr>
            <w:ins w:id="39992" w:author="Weber" w:date="2014-10-29T03:09:00Z">
              <w:r>
                <w:rPr>
                  <w:rFonts w:ascii="Calibri" w:eastAsia="Calibri" w:hAnsi="Calibri" w:cs="Calibri"/>
                  <w:b/>
                  <w:bCs/>
                  <w:w w:val="104"/>
                  <w:position w:val="1"/>
                  <w:sz w:val="14"/>
                  <w:szCs w:val="14"/>
                </w:rPr>
                <w:t>Percent</w:t>
              </w:r>
            </w:ins>
          </w:p>
          <w:p w14:paraId="687829AF" w14:textId="77777777" w:rsidR="00376B22" w:rsidRDefault="00376B22" w:rsidP="00376B22">
            <w:pPr>
              <w:spacing w:before="18" w:line="266" w:lineRule="auto"/>
              <w:ind w:left="77" w:right="54" w:hanging="1"/>
              <w:jc w:val="center"/>
              <w:rPr>
                <w:ins w:id="39993" w:author="Weber" w:date="2014-10-29T03:09:00Z"/>
                <w:rFonts w:ascii="Calibri" w:eastAsia="Calibri" w:hAnsi="Calibri" w:cs="Calibri"/>
                <w:sz w:val="14"/>
                <w:szCs w:val="14"/>
              </w:rPr>
            </w:pPr>
            <w:ins w:id="39994" w:author="Weber" w:date="2014-10-29T03:09:00Z">
              <w:r>
                <w:rPr>
                  <w:rFonts w:ascii="Calibri" w:eastAsia="Calibri" w:hAnsi="Calibri" w:cs="Calibri"/>
                  <w:b/>
                  <w:bCs/>
                  <w:w w:val="104"/>
                  <w:sz w:val="14"/>
                  <w:szCs w:val="14"/>
                </w:rPr>
                <w:t>of Losses (%)</w:t>
              </w:r>
            </w:ins>
          </w:p>
        </w:tc>
      </w:tr>
      <w:tr w:rsidR="00376B22" w14:paraId="45D7030C" w14:textId="77777777" w:rsidTr="00194005">
        <w:trPr>
          <w:trHeight w:hRule="exact" w:val="190"/>
          <w:ins w:id="39995" w:author="Weber" w:date="2014-10-29T03:09:00Z"/>
        </w:trPr>
        <w:tc>
          <w:tcPr>
            <w:tcW w:w="650" w:type="dxa"/>
            <w:tcBorders>
              <w:top w:val="single" w:sz="4" w:space="0" w:color="000000"/>
              <w:left w:val="single" w:sz="5" w:space="0" w:color="D0D7E5"/>
              <w:bottom w:val="single" w:sz="5" w:space="0" w:color="D0D7E5"/>
              <w:right w:val="single" w:sz="5" w:space="0" w:color="D0D7E5"/>
            </w:tcBorders>
          </w:tcPr>
          <w:p w14:paraId="1EA2E849" w14:textId="77777777" w:rsidR="00376B22" w:rsidRDefault="00376B22" w:rsidP="00376B22">
            <w:pPr>
              <w:spacing w:line="169" w:lineRule="exact"/>
              <w:ind w:left="133" w:right="-20"/>
              <w:rPr>
                <w:ins w:id="39996" w:author="Weber" w:date="2014-10-29T03:09:00Z"/>
                <w:rFonts w:ascii="Calibri" w:eastAsia="Calibri" w:hAnsi="Calibri" w:cs="Calibri"/>
                <w:sz w:val="14"/>
                <w:szCs w:val="14"/>
              </w:rPr>
            </w:pPr>
            <w:ins w:id="39997" w:author="Weber" w:date="2014-10-29T03:09:00Z">
              <w:r>
                <w:rPr>
                  <w:rFonts w:ascii="Calibri" w:eastAsia="Calibri" w:hAnsi="Calibri" w:cs="Calibri"/>
                  <w:w w:val="104"/>
                  <w:sz w:val="14"/>
                  <w:szCs w:val="14"/>
                </w:rPr>
                <w:t>32667</w:t>
              </w:r>
            </w:ins>
          </w:p>
        </w:tc>
        <w:tc>
          <w:tcPr>
            <w:tcW w:w="2102" w:type="dxa"/>
            <w:gridSpan w:val="2"/>
            <w:vMerge w:val="restart"/>
            <w:tcBorders>
              <w:top w:val="single" w:sz="4" w:space="0" w:color="000000"/>
              <w:left w:val="single" w:sz="5" w:space="0" w:color="D0D7E5"/>
              <w:right w:val="single" w:sz="5" w:space="0" w:color="D0D7E5"/>
            </w:tcBorders>
          </w:tcPr>
          <w:p w14:paraId="6AB602B2" w14:textId="77777777" w:rsidR="00376B22" w:rsidRDefault="00376B22" w:rsidP="00376B22">
            <w:pPr>
              <w:tabs>
                <w:tab w:val="left" w:pos="1620"/>
              </w:tabs>
              <w:spacing w:line="165" w:lineRule="exact"/>
              <w:ind w:left="700" w:right="-20"/>
              <w:rPr>
                <w:ins w:id="39998" w:author="Weber" w:date="2014-10-29T03:09:00Z"/>
                <w:rFonts w:ascii="Calibri" w:eastAsia="Calibri" w:hAnsi="Calibri" w:cs="Calibri"/>
                <w:sz w:val="14"/>
                <w:szCs w:val="14"/>
              </w:rPr>
            </w:pPr>
            <w:ins w:id="39999"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6392601F" w14:textId="77777777" w:rsidR="00376B22" w:rsidRDefault="00376B22" w:rsidP="00376B22">
            <w:pPr>
              <w:tabs>
                <w:tab w:val="left" w:pos="1620"/>
              </w:tabs>
              <w:spacing w:before="18"/>
              <w:ind w:left="700" w:right="-20"/>
              <w:rPr>
                <w:ins w:id="40000" w:author="Weber" w:date="2014-10-29T03:09:00Z"/>
                <w:rFonts w:ascii="Calibri" w:eastAsia="Calibri" w:hAnsi="Calibri" w:cs="Calibri"/>
                <w:sz w:val="14"/>
                <w:szCs w:val="14"/>
              </w:rPr>
            </w:pPr>
            <w:ins w:id="40001"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017E6FF7" w14:textId="77777777" w:rsidR="00376B22" w:rsidRDefault="00376B22" w:rsidP="00376B22">
            <w:pPr>
              <w:tabs>
                <w:tab w:val="left" w:pos="1620"/>
              </w:tabs>
              <w:spacing w:before="18"/>
              <w:ind w:left="402" w:right="-20"/>
              <w:rPr>
                <w:ins w:id="40002" w:author="Weber" w:date="2014-10-29T03:09:00Z"/>
                <w:rFonts w:ascii="Calibri" w:eastAsia="Calibri" w:hAnsi="Calibri" w:cs="Calibri"/>
                <w:sz w:val="14"/>
                <w:szCs w:val="14"/>
              </w:rPr>
            </w:pPr>
            <w:ins w:id="40003" w:author="Weber" w:date="2014-10-29T03:09:00Z">
              <w:r>
                <w:rPr>
                  <w:rFonts w:ascii="Calibri" w:eastAsia="Calibri" w:hAnsi="Calibri" w:cs="Calibri"/>
                  <w:sz w:val="14"/>
                  <w:szCs w:val="14"/>
                </w:rPr>
                <w:t>46,069,843</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56%</w:t>
              </w:r>
            </w:ins>
          </w:p>
          <w:p w14:paraId="6A99FD04" w14:textId="77777777" w:rsidR="00376B22" w:rsidRDefault="00376B22" w:rsidP="00376B22">
            <w:pPr>
              <w:tabs>
                <w:tab w:val="left" w:pos="1620"/>
              </w:tabs>
              <w:spacing w:before="18"/>
              <w:ind w:left="700" w:right="-20"/>
              <w:rPr>
                <w:ins w:id="40004" w:author="Weber" w:date="2014-10-29T03:09:00Z"/>
                <w:rFonts w:ascii="Calibri" w:eastAsia="Calibri" w:hAnsi="Calibri" w:cs="Calibri"/>
                <w:sz w:val="14"/>
                <w:szCs w:val="14"/>
              </w:rPr>
            </w:pPr>
            <w:ins w:id="40005"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308C7BB1" w14:textId="77777777" w:rsidR="00376B22" w:rsidRDefault="00376B22" w:rsidP="00376B22">
            <w:pPr>
              <w:tabs>
                <w:tab w:val="left" w:pos="1620"/>
              </w:tabs>
              <w:spacing w:before="18"/>
              <w:ind w:left="402" w:right="-20"/>
              <w:rPr>
                <w:ins w:id="40006" w:author="Weber" w:date="2014-10-29T03:09:00Z"/>
                <w:rFonts w:ascii="Calibri" w:eastAsia="Calibri" w:hAnsi="Calibri" w:cs="Calibri"/>
                <w:sz w:val="14"/>
                <w:szCs w:val="14"/>
              </w:rPr>
            </w:pPr>
            <w:ins w:id="40007" w:author="Weber" w:date="2014-10-29T03:09:00Z">
              <w:r>
                <w:rPr>
                  <w:rFonts w:ascii="Calibri" w:eastAsia="Calibri" w:hAnsi="Calibri" w:cs="Calibri"/>
                  <w:sz w:val="14"/>
                  <w:szCs w:val="14"/>
                </w:rPr>
                <w:t>48,213,201</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59%</w:t>
              </w:r>
            </w:ins>
          </w:p>
          <w:p w14:paraId="1871F032" w14:textId="77777777" w:rsidR="00376B22" w:rsidRDefault="00376B22" w:rsidP="00376B22">
            <w:pPr>
              <w:tabs>
                <w:tab w:val="left" w:pos="1620"/>
              </w:tabs>
              <w:spacing w:before="18"/>
              <w:ind w:left="700" w:right="-20"/>
              <w:rPr>
                <w:ins w:id="40008" w:author="Weber" w:date="2014-10-29T03:09:00Z"/>
                <w:rFonts w:ascii="Calibri" w:eastAsia="Calibri" w:hAnsi="Calibri" w:cs="Calibri"/>
                <w:sz w:val="14"/>
                <w:szCs w:val="14"/>
              </w:rPr>
            </w:pPr>
            <w:ins w:id="40009"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66187F29" w14:textId="77777777" w:rsidR="00376B22" w:rsidRDefault="00376B22" w:rsidP="00376B22">
            <w:pPr>
              <w:tabs>
                <w:tab w:val="left" w:pos="1620"/>
              </w:tabs>
              <w:spacing w:before="18"/>
              <w:ind w:left="700" w:right="-20"/>
              <w:rPr>
                <w:ins w:id="40010" w:author="Weber" w:date="2014-10-29T03:09:00Z"/>
                <w:rFonts w:ascii="Calibri" w:eastAsia="Calibri" w:hAnsi="Calibri" w:cs="Calibri"/>
                <w:sz w:val="14"/>
                <w:szCs w:val="14"/>
              </w:rPr>
            </w:pPr>
            <w:ins w:id="40011"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54D32F4B" w14:textId="77777777" w:rsidR="00376B22" w:rsidRDefault="00376B22" w:rsidP="00376B22">
            <w:pPr>
              <w:tabs>
                <w:tab w:val="left" w:pos="1620"/>
              </w:tabs>
              <w:spacing w:before="18"/>
              <w:ind w:left="700" w:right="-20"/>
              <w:rPr>
                <w:ins w:id="40012" w:author="Weber" w:date="2014-10-29T03:09:00Z"/>
                <w:rFonts w:ascii="Calibri" w:eastAsia="Calibri" w:hAnsi="Calibri" w:cs="Calibri"/>
                <w:sz w:val="14"/>
                <w:szCs w:val="14"/>
              </w:rPr>
            </w:pPr>
            <w:ins w:id="40013"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44CA4390" w14:textId="77777777" w:rsidR="00376B22" w:rsidRDefault="00376B22" w:rsidP="00376B22">
            <w:pPr>
              <w:tabs>
                <w:tab w:val="left" w:pos="1620"/>
              </w:tabs>
              <w:spacing w:before="18"/>
              <w:ind w:left="402" w:right="-20"/>
              <w:rPr>
                <w:ins w:id="40014" w:author="Weber" w:date="2014-10-29T03:09:00Z"/>
                <w:rFonts w:ascii="Calibri" w:eastAsia="Calibri" w:hAnsi="Calibri" w:cs="Calibri"/>
                <w:sz w:val="14"/>
                <w:szCs w:val="14"/>
              </w:rPr>
            </w:pPr>
            <w:ins w:id="40015" w:author="Weber" w:date="2014-10-29T03:09:00Z">
              <w:r>
                <w:rPr>
                  <w:rFonts w:ascii="Calibri" w:eastAsia="Calibri" w:hAnsi="Calibri" w:cs="Calibri"/>
                  <w:sz w:val="14"/>
                  <w:szCs w:val="14"/>
                </w:rPr>
                <w:t>40,508,547</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49%</w:t>
              </w:r>
            </w:ins>
          </w:p>
          <w:p w14:paraId="1E8EB3B2" w14:textId="77777777" w:rsidR="00376B22" w:rsidRDefault="00376B22" w:rsidP="00376B22">
            <w:pPr>
              <w:tabs>
                <w:tab w:val="left" w:pos="1620"/>
              </w:tabs>
              <w:spacing w:before="18"/>
              <w:ind w:left="700" w:right="-20"/>
              <w:rPr>
                <w:ins w:id="40016" w:author="Weber" w:date="2014-10-29T03:09:00Z"/>
                <w:rFonts w:ascii="Calibri" w:eastAsia="Calibri" w:hAnsi="Calibri" w:cs="Calibri"/>
                <w:sz w:val="14"/>
                <w:szCs w:val="14"/>
              </w:rPr>
            </w:pPr>
            <w:ins w:id="40017"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639078F9" w14:textId="77777777" w:rsidR="00376B22" w:rsidRDefault="00376B22" w:rsidP="00376B22">
            <w:pPr>
              <w:tabs>
                <w:tab w:val="left" w:pos="1620"/>
              </w:tabs>
              <w:spacing w:before="18"/>
              <w:ind w:left="402" w:right="-20"/>
              <w:rPr>
                <w:ins w:id="40018" w:author="Weber" w:date="2014-10-29T03:09:00Z"/>
                <w:rFonts w:ascii="Calibri" w:eastAsia="Calibri" w:hAnsi="Calibri" w:cs="Calibri"/>
                <w:sz w:val="14"/>
                <w:szCs w:val="14"/>
              </w:rPr>
            </w:pPr>
            <w:ins w:id="40019" w:author="Weber" w:date="2014-10-29T03:09:00Z">
              <w:r>
                <w:rPr>
                  <w:rFonts w:ascii="Calibri" w:eastAsia="Calibri" w:hAnsi="Calibri" w:cs="Calibri"/>
                  <w:sz w:val="14"/>
                  <w:szCs w:val="14"/>
                </w:rPr>
                <w:t>22,299,828</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27%</w:t>
              </w:r>
            </w:ins>
          </w:p>
          <w:p w14:paraId="387DC2F9" w14:textId="77777777" w:rsidR="00376B22" w:rsidRDefault="00376B22" w:rsidP="00376B22">
            <w:pPr>
              <w:tabs>
                <w:tab w:val="left" w:pos="1620"/>
              </w:tabs>
              <w:spacing w:before="18"/>
              <w:ind w:left="700" w:right="-20"/>
              <w:rPr>
                <w:ins w:id="40020" w:author="Weber" w:date="2014-10-29T03:09:00Z"/>
                <w:rFonts w:ascii="Calibri" w:eastAsia="Calibri" w:hAnsi="Calibri" w:cs="Calibri"/>
                <w:sz w:val="14"/>
                <w:szCs w:val="14"/>
              </w:rPr>
            </w:pPr>
            <w:ins w:id="40021"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4BAD8E1E" w14:textId="77777777" w:rsidR="00376B22" w:rsidRDefault="00376B22" w:rsidP="00376B22">
            <w:pPr>
              <w:tabs>
                <w:tab w:val="left" w:pos="1620"/>
              </w:tabs>
              <w:spacing w:before="18"/>
              <w:ind w:left="402" w:right="-20"/>
              <w:rPr>
                <w:ins w:id="40022" w:author="Weber" w:date="2014-10-29T03:09:00Z"/>
                <w:rFonts w:ascii="Calibri" w:eastAsia="Calibri" w:hAnsi="Calibri" w:cs="Calibri"/>
                <w:sz w:val="14"/>
                <w:szCs w:val="14"/>
              </w:rPr>
            </w:pPr>
            <w:ins w:id="40023" w:author="Weber" w:date="2014-10-29T03:09:00Z">
              <w:r>
                <w:rPr>
                  <w:rFonts w:ascii="Calibri" w:eastAsia="Calibri" w:hAnsi="Calibri" w:cs="Calibri"/>
                  <w:sz w:val="14"/>
                  <w:szCs w:val="14"/>
                </w:rPr>
                <w:t>28,158,383</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34%</w:t>
              </w:r>
            </w:ins>
          </w:p>
          <w:p w14:paraId="5C31EF8F" w14:textId="77777777" w:rsidR="00376B22" w:rsidRDefault="00376B22" w:rsidP="00376B22">
            <w:pPr>
              <w:tabs>
                <w:tab w:val="left" w:pos="1620"/>
              </w:tabs>
              <w:spacing w:before="18"/>
              <w:ind w:left="700" w:right="-20"/>
              <w:rPr>
                <w:ins w:id="40024" w:author="Weber" w:date="2014-10-29T03:09:00Z"/>
                <w:rFonts w:ascii="Calibri" w:eastAsia="Calibri" w:hAnsi="Calibri" w:cs="Calibri"/>
                <w:sz w:val="14"/>
                <w:szCs w:val="14"/>
              </w:rPr>
            </w:pPr>
            <w:ins w:id="40025"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02C038EA" w14:textId="77777777" w:rsidR="00376B22" w:rsidRDefault="00376B22" w:rsidP="00376B22">
            <w:pPr>
              <w:tabs>
                <w:tab w:val="left" w:pos="1620"/>
              </w:tabs>
              <w:spacing w:before="18"/>
              <w:ind w:left="402" w:right="-20"/>
              <w:rPr>
                <w:ins w:id="40026" w:author="Weber" w:date="2014-10-29T03:09:00Z"/>
                <w:rFonts w:ascii="Calibri" w:eastAsia="Calibri" w:hAnsi="Calibri" w:cs="Calibri"/>
                <w:sz w:val="14"/>
                <w:szCs w:val="14"/>
              </w:rPr>
            </w:pPr>
            <w:ins w:id="40027" w:author="Weber" w:date="2014-10-29T03:09:00Z">
              <w:r>
                <w:rPr>
                  <w:rFonts w:ascii="Calibri" w:eastAsia="Calibri" w:hAnsi="Calibri" w:cs="Calibri"/>
                  <w:sz w:val="14"/>
                  <w:szCs w:val="14"/>
                </w:rPr>
                <w:t>20,748,846</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25%</w:t>
              </w:r>
            </w:ins>
          </w:p>
          <w:p w14:paraId="23541511" w14:textId="77777777" w:rsidR="00376B22" w:rsidRDefault="00376B22" w:rsidP="00376B22">
            <w:pPr>
              <w:tabs>
                <w:tab w:val="left" w:pos="1620"/>
              </w:tabs>
              <w:spacing w:before="18"/>
              <w:ind w:left="402" w:right="-20"/>
              <w:rPr>
                <w:ins w:id="40028" w:author="Weber" w:date="2014-10-29T03:09:00Z"/>
                <w:rFonts w:ascii="Calibri" w:eastAsia="Calibri" w:hAnsi="Calibri" w:cs="Calibri"/>
                <w:sz w:val="14"/>
                <w:szCs w:val="14"/>
              </w:rPr>
            </w:pPr>
            <w:ins w:id="40029" w:author="Weber" w:date="2014-10-29T03:09:00Z">
              <w:r>
                <w:rPr>
                  <w:rFonts w:ascii="Calibri" w:eastAsia="Calibri" w:hAnsi="Calibri" w:cs="Calibri"/>
                  <w:sz w:val="14"/>
                  <w:szCs w:val="14"/>
                </w:rPr>
                <w:t>78,311,422</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95%</w:t>
              </w:r>
            </w:ins>
          </w:p>
          <w:p w14:paraId="6BB8FF86" w14:textId="77777777" w:rsidR="00376B22" w:rsidRDefault="00376B22" w:rsidP="00376B22">
            <w:pPr>
              <w:tabs>
                <w:tab w:val="left" w:pos="1620"/>
              </w:tabs>
              <w:spacing w:before="18"/>
              <w:ind w:left="700" w:right="-20"/>
              <w:rPr>
                <w:ins w:id="40030" w:author="Weber" w:date="2014-10-29T03:09:00Z"/>
                <w:rFonts w:ascii="Calibri" w:eastAsia="Calibri" w:hAnsi="Calibri" w:cs="Calibri"/>
                <w:sz w:val="14"/>
                <w:szCs w:val="14"/>
              </w:rPr>
            </w:pPr>
            <w:ins w:id="40031"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332F9A10" w14:textId="77777777" w:rsidR="00376B22" w:rsidRDefault="00376B22" w:rsidP="00376B22">
            <w:pPr>
              <w:tabs>
                <w:tab w:val="left" w:pos="1620"/>
              </w:tabs>
              <w:spacing w:before="18"/>
              <w:ind w:left="700" w:right="-20"/>
              <w:rPr>
                <w:ins w:id="40032" w:author="Weber" w:date="2014-10-29T03:09:00Z"/>
                <w:rFonts w:ascii="Calibri" w:eastAsia="Calibri" w:hAnsi="Calibri" w:cs="Calibri"/>
                <w:sz w:val="14"/>
                <w:szCs w:val="14"/>
              </w:rPr>
            </w:pPr>
            <w:ins w:id="40033"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44361E52" w14:textId="77777777" w:rsidR="00376B22" w:rsidRDefault="00376B22" w:rsidP="00376B22">
            <w:pPr>
              <w:tabs>
                <w:tab w:val="left" w:pos="1620"/>
              </w:tabs>
              <w:spacing w:before="18"/>
              <w:ind w:left="496" w:right="-20"/>
              <w:rPr>
                <w:ins w:id="40034" w:author="Weber" w:date="2014-10-29T03:09:00Z"/>
                <w:rFonts w:ascii="Calibri" w:eastAsia="Calibri" w:hAnsi="Calibri" w:cs="Calibri"/>
                <w:sz w:val="14"/>
                <w:szCs w:val="14"/>
              </w:rPr>
            </w:pPr>
            <w:ins w:id="40035" w:author="Weber" w:date="2014-10-29T03:09:00Z">
              <w:r>
                <w:rPr>
                  <w:rFonts w:ascii="Calibri" w:eastAsia="Calibri" w:hAnsi="Calibri" w:cs="Calibri"/>
                  <w:sz w:val="14"/>
                  <w:szCs w:val="14"/>
                </w:rPr>
                <w:t>904,454</w:t>
              </w:r>
              <w:r>
                <w:rPr>
                  <w:rFonts w:ascii="Calibri" w:eastAsia="Calibri" w:hAnsi="Calibri" w:cs="Calibri"/>
                  <w:spacing w:val="-13"/>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1%</w:t>
              </w:r>
            </w:ins>
          </w:p>
          <w:p w14:paraId="6B3606B4" w14:textId="77777777" w:rsidR="00376B22" w:rsidRDefault="00376B22" w:rsidP="00376B22">
            <w:pPr>
              <w:tabs>
                <w:tab w:val="left" w:pos="1620"/>
              </w:tabs>
              <w:spacing w:before="18"/>
              <w:ind w:left="700" w:right="-20"/>
              <w:rPr>
                <w:ins w:id="40036" w:author="Weber" w:date="2014-10-29T03:09:00Z"/>
                <w:rFonts w:ascii="Calibri" w:eastAsia="Calibri" w:hAnsi="Calibri" w:cs="Calibri"/>
                <w:sz w:val="14"/>
                <w:szCs w:val="14"/>
              </w:rPr>
            </w:pPr>
            <w:ins w:id="40037"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12AC1C35" w14:textId="77777777" w:rsidR="00376B22" w:rsidRDefault="00376B22" w:rsidP="00376B22">
            <w:pPr>
              <w:tabs>
                <w:tab w:val="left" w:pos="1620"/>
              </w:tabs>
              <w:spacing w:before="18"/>
              <w:ind w:left="700" w:right="-20"/>
              <w:rPr>
                <w:ins w:id="40038" w:author="Weber" w:date="2014-10-29T03:09:00Z"/>
                <w:rFonts w:ascii="Calibri" w:eastAsia="Calibri" w:hAnsi="Calibri" w:cs="Calibri"/>
                <w:sz w:val="14"/>
                <w:szCs w:val="14"/>
              </w:rPr>
            </w:pPr>
            <w:ins w:id="40039"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6FC2D79F" w14:textId="77777777" w:rsidR="00376B22" w:rsidRDefault="00376B22" w:rsidP="00376B22">
            <w:pPr>
              <w:tabs>
                <w:tab w:val="left" w:pos="1620"/>
              </w:tabs>
              <w:spacing w:before="18"/>
              <w:ind w:left="402" w:right="-20"/>
              <w:rPr>
                <w:ins w:id="40040" w:author="Weber" w:date="2014-10-29T03:09:00Z"/>
                <w:rFonts w:ascii="Calibri" w:eastAsia="Calibri" w:hAnsi="Calibri" w:cs="Calibri"/>
                <w:sz w:val="14"/>
                <w:szCs w:val="14"/>
              </w:rPr>
            </w:pPr>
            <w:ins w:id="40041" w:author="Weber" w:date="2014-10-29T03:09:00Z">
              <w:r>
                <w:rPr>
                  <w:rFonts w:ascii="Calibri" w:eastAsia="Calibri" w:hAnsi="Calibri" w:cs="Calibri"/>
                  <w:sz w:val="14"/>
                  <w:szCs w:val="14"/>
                </w:rPr>
                <w:t>32,768,703</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40%</w:t>
              </w:r>
            </w:ins>
          </w:p>
          <w:p w14:paraId="20D6DBB6" w14:textId="77777777" w:rsidR="00376B22" w:rsidRDefault="00376B22" w:rsidP="00376B22">
            <w:pPr>
              <w:tabs>
                <w:tab w:val="left" w:pos="1620"/>
              </w:tabs>
              <w:spacing w:before="18"/>
              <w:ind w:left="700" w:right="-20"/>
              <w:rPr>
                <w:ins w:id="40042" w:author="Weber" w:date="2014-10-29T03:09:00Z"/>
                <w:rFonts w:ascii="Calibri" w:eastAsia="Calibri" w:hAnsi="Calibri" w:cs="Calibri"/>
                <w:sz w:val="14"/>
                <w:szCs w:val="14"/>
              </w:rPr>
            </w:pPr>
            <w:ins w:id="40043"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6DB78CC9" w14:textId="77777777" w:rsidR="00376B22" w:rsidRDefault="00376B22" w:rsidP="00376B22">
            <w:pPr>
              <w:tabs>
                <w:tab w:val="left" w:pos="1620"/>
              </w:tabs>
              <w:spacing w:before="18"/>
              <w:ind w:left="402" w:right="-20"/>
              <w:rPr>
                <w:ins w:id="40044" w:author="Weber" w:date="2014-10-29T03:09:00Z"/>
                <w:rFonts w:ascii="Calibri" w:eastAsia="Calibri" w:hAnsi="Calibri" w:cs="Calibri"/>
                <w:sz w:val="14"/>
                <w:szCs w:val="14"/>
              </w:rPr>
            </w:pPr>
            <w:ins w:id="40045" w:author="Weber" w:date="2014-10-29T03:09:00Z">
              <w:r>
                <w:rPr>
                  <w:rFonts w:ascii="Calibri" w:eastAsia="Calibri" w:hAnsi="Calibri" w:cs="Calibri"/>
                  <w:sz w:val="14"/>
                  <w:szCs w:val="14"/>
                </w:rPr>
                <w:t>13,665,186</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17%</w:t>
              </w:r>
            </w:ins>
          </w:p>
          <w:p w14:paraId="35A0F9A6" w14:textId="77777777" w:rsidR="00376B22" w:rsidRDefault="00376B22" w:rsidP="00376B22">
            <w:pPr>
              <w:tabs>
                <w:tab w:val="left" w:pos="1620"/>
              </w:tabs>
              <w:spacing w:before="18"/>
              <w:ind w:left="700" w:right="-20"/>
              <w:rPr>
                <w:ins w:id="40046" w:author="Weber" w:date="2014-10-29T03:09:00Z"/>
                <w:rFonts w:ascii="Calibri" w:eastAsia="Calibri" w:hAnsi="Calibri" w:cs="Calibri"/>
                <w:sz w:val="14"/>
                <w:szCs w:val="14"/>
              </w:rPr>
            </w:pPr>
            <w:ins w:id="40047"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7B962E3E" w14:textId="77777777" w:rsidR="00376B22" w:rsidRDefault="00376B22" w:rsidP="00376B22">
            <w:pPr>
              <w:tabs>
                <w:tab w:val="left" w:pos="1620"/>
              </w:tabs>
              <w:spacing w:before="18"/>
              <w:ind w:left="441" w:right="-20"/>
              <w:rPr>
                <w:ins w:id="40048" w:author="Weber" w:date="2014-10-29T03:09:00Z"/>
                <w:rFonts w:ascii="Calibri" w:eastAsia="Calibri" w:hAnsi="Calibri" w:cs="Calibri"/>
                <w:sz w:val="14"/>
                <w:szCs w:val="14"/>
              </w:rPr>
            </w:pPr>
            <w:ins w:id="40049" w:author="Weber" w:date="2014-10-29T03:09:00Z">
              <w:r>
                <w:rPr>
                  <w:rFonts w:ascii="Calibri" w:eastAsia="Calibri" w:hAnsi="Calibri" w:cs="Calibri"/>
                  <w:sz w:val="14"/>
                  <w:szCs w:val="14"/>
                </w:rPr>
                <w:t>8,875,498</w:t>
              </w:r>
              <w:r>
                <w:rPr>
                  <w:rFonts w:ascii="Calibri" w:eastAsia="Calibri" w:hAnsi="Calibri" w:cs="Calibri"/>
                  <w:spacing w:val="-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11%</w:t>
              </w:r>
            </w:ins>
          </w:p>
          <w:p w14:paraId="4B78F1AA" w14:textId="77777777" w:rsidR="00376B22" w:rsidRDefault="00376B22" w:rsidP="00376B22">
            <w:pPr>
              <w:tabs>
                <w:tab w:val="left" w:pos="1620"/>
              </w:tabs>
              <w:spacing w:before="18"/>
              <w:ind w:left="700" w:right="-20"/>
              <w:rPr>
                <w:ins w:id="40050" w:author="Weber" w:date="2014-10-29T03:09:00Z"/>
                <w:rFonts w:ascii="Calibri" w:eastAsia="Calibri" w:hAnsi="Calibri" w:cs="Calibri"/>
                <w:sz w:val="14"/>
                <w:szCs w:val="14"/>
              </w:rPr>
            </w:pPr>
            <w:ins w:id="40051"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79DBEB62" w14:textId="77777777" w:rsidR="00376B22" w:rsidRDefault="00376B22" w:rsidP="00376B22">
            <w:pPr>
              <w:tabs>
                <w:tab w:val="left" w:pos="1620"/>
              </w:tabs>
              <w:spacing w:before="18"/>
              <w:ind w:left="700" w:right="-20"/>
              <w:rPr>
                <w:ins w:id="40052" w:author="Weber" w:date="2014-10-29T03:09:00Z"/>
                <w:rFonts w:ascii="Calibri" w:eastAsia="Calibri" w:hAnsi="Calibri" w:cs="Calibri"/>
                <w:sz w:val="14"/>
                <w:szCs w:val="14"/>
              </w:rPr>
            </w:pPr>
            <w:ins w:id="40053"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04E20CA3" w14:textId="77777777" w:rsidR="00376B22" w:rsidRDefault="00376B22" w:rsidP="00376B22">
            <w:pPr>
              <w:tabs>
                <w:tab w:val="left" w:pos="1620"/>
              </w:tabs>
              <w:spacing w:before="18"/>
              <w:ind w:left="402" w:right="-20"/>
              <w:rPr>
                <w:ins w:id="40054" w:author="Weber" w:date="2014-10-29T03:09:00Z"/>
                <w:rFonts w:ascii="Calibri" w:eastAsia="Calibri" w:hAnsi="Calibri" w:cs="Calibri"/>
                <w:sz w:val="14"/>
                <w:szCs w:val="14"/>
              </w:rPr>
            </w:pPr>
            <w:ins w:id="40055" w:author="Weber" w:date="2014-10-29T03:09:00Z">
              <w:r>
                <w:rPr>
                  <w:rFonts w:ascii="Calibri" w:eastAsia="Calibri" w:hAnsi="Calibri" w:cs="Calibri"/>
                  <w:sz w:val="14"/>
                  <w:szCs w:val="14"/>
                </w:rPr>
                <w:t>29,866,866</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36%</w:t>
              </w:r>
            </w:ins>
          </w:p>
          <w:p w14:paraId="6F0B6A68" w14:textId="77777777" w:rsidR="00376B22" w:rsidRDefault="00376B22" w:rsidP="00376B22">
            <w:pPr>
              <w:tabs>
                <w:tab w:val="left" w:pos="1620"/>
              </w:tabs>
              <w:spacing w:before="18"/>
              <w:ind w:left="700" w:right="-20"/>
              <w:rPr>
                <w:ins w:id="40056" w:author="Weber" w:date="2014-10-29T03:09:00Z"/>
                <w:rFonts w:ascii="Calibri" w:eastAsia="Calibri" w:hAnsi="Calibri" w:cs="Calibri"/>
                <w:sz w:val="14"/>
                <w:szCs w:val="14"/>
              </w:rPr>
            </w:pPr>
            <w:ins w:id="40057"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23FE0388" w14:textId="77777777" w:rsidR="00376B22" w:rsidRDefault="00376B22" w:rsidP="00376B22">
            <w:pPr>
              <w:tabs>
                <w:tab w:val="left" w:pos="1620"/>
              </w:tabs>
              <w:spacing w:before="18"/>
              <w:ind w:left="700" w:right="-20"/>
              <w:rPr>
                <w:ins w:id="40058" w:author="Weber" w:date="2014-10-29T03:09:00Z"/>
                <w:rFonts w:ascii="Calibri" w:eastAsia="Calibri" w:hAnsi="Calibri" w:cs="Calibri"/>
                <w:sz w:val="14"/>
                <w:szCs w:val="14"/>
              </w:rPr>
            </w:pPr>
            <w:ins w:id="40059"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62DA33AC" w14:textId="77777777" w:rsidR="00376B22" w:rsidRDefault="00376B22" w:rsidP="00376B22">
            <w:pPr>
              <w:tabs>
                <w:tab w:val="left" w:pos="1620"/>
              </w:tabs>
              <w:spacing w:before="18"/>
              <w:ind w:left="700" w:right="-20"/>
              <w:rPr>
                <w:ins w:id="40060" w:author="Weber" w:date="2014-10-29T03:09:00Z"/>
                <w:rFonts w:ascii="Calibri" w:eastAsia="Calibri" w:hAnsi="Calibri" w:cs="Calibri"/>
                <w:sz w:val="14"/>
                <w:szCs w:val="14"/>
              </w:rPr>
            </w:pPr>
            <w:ins w:id="40061"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67FD4152" w14:textId="77777777" w:rsidR="00376B22" w:rsidRDefault="00376B22" w:rsidP="00376B22">
            <w:pPr>
              <w:tabs>
                <w:tab w:val="left" w:pos="1620"/>
              </w:tabs>
              <w:spacing w:before="18"/>
              <w:ind w:left="402" w:right="-20"/>
              <w:rPr>
                <w:ins w:id="40062" w:author="Weber" w:date="2014-10-29T03:09:00Z"/>
                <w:rFonts w:ascii="Calibri" w:eastAsia="Calibri" w:hAnsi="Calibri" w:cs="Calibri"/>
                <w:sz w:val="14"/>
                <w:szCs w:val="14"/>
              </w:rPr>
            </w:pPr>
            <w:ins w:id="40063" w:author="Weber" w:date="2014-10-29T03:09:00Z">
              <w:r>
                <w:rPr>
                  <w:rFonts w:ascii="Calibri" w:eastAsia="Calibri" w:hAnsi="Calibri" w:cs="Calibri"/>
                  <w:sz w:val="14"/>
                  <w:szCs w:val="14"/>
                </w:rPr>
                <w:t>62,472,130</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76%</w:t>
              </w:r>
            </w:ins>
          </w:p>
          <w:p w14:paraId="79BFDFF2" w14:textId="77777777" w:rsidR="00376B22" w:rsidRDefault="00376B22" w:rsidP="00376B22">
            <w:pPr>
              <w:tabs>
                <w:tab w:val="left" w:pos="1620"/>
              </w:tabs>
              <w:spacing w:before="18"/>
              <w:ind w:left="700" w:right="-20"/>
              <w:rPr>
                <w:ins w:id="40064" w:author="Weber" w:date="2014-10-29T03:09:00Z"/>
                <w:rFonts w:ascii="Calibri" w:eastAsia="Calibri" w:hAnsi="Calibri" w:cs="Calibri"/>
                <w:sz w:val="14"/>
                <w:szCs w:val="14"/>
              </w:rPr>
            </w:pPr>
            <w:ins w:id="40065"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50FF3C1A" w14:textId="77777777" w:rsidR="00376B22" w:rsidRDefault="00376B22" w:rsidP="00376B22">
            <w:pPr>
              <w:tabs>
                <w:tab w:val="left" w:pos="1620"/>
              </w:tabs>
              <w:spacing w:before="18"/>
              <w:ind w:left="700" w:right="-20"/>
              <w:rPr>
                <w:ins w:id="40066" w:author="Weber" w:date="2014-10-29T03:09:00Z"/>
                <w:rFonts w:ascii="Calibri" w:eastAsia="Calibri" w:hAnsi="Calibri" w:cs="Calibri"/>
                <w:sz w:val="14"/>
                <w:szCs w:val="14"/>
              </w:rPr>
            </w:pPr>
            <w:ins w:id="40067"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6AB18E94" w14:textId="77777777" w:rsidR="00376B22" w:rsidRDefault="00376B22" w:rsidP="00376B22">
            <w:pPr>
              <w:tabs>
                <w:tab w:val="left" w:pos="1620"/>
              </w:tabs>
              <w:spacing w:before="18"/>
              <w:ind w:left="700" w:right="-20"/>
              <w:rPr>
                <w:ins w:id="40068" w:author="Weber" w:date="2014-10-29T03:09:00Z"/>
                <w:rFonts w:ascii="Calibri" w:eastAsia="Calibri" w:hAnsi="Calibri" w:cs="Calibri"/>
                <w:sz w:val="14"/>
                <w:szCs w:val="14"/>
              </w:rPr>
            </w:pPr>
            <w:ins w:id="40069"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38B7BB80" w14:textId="77777777" w:rsidR="00376B22" w:rsidRDefault="00376B22" w:rsidP="00376B22">
            <w:pPr>
              <w:tabs>
                <w:tab w:val="left" w:pos="1620"/>
              </w:tabs>
              <w:spacing w:before="18"/>
              <w:ind w:left="700" w:right="-20"/>
              <w:rPr>
                <w:ins w:id="40070" w:author="Weber" w:date="2014-10-29T03:09:00Z"/>
                <w:rFonts w:ascii="Calibri" w:eastAsia="Calibri" w:hAnsi="Calibri" w:cs="Calibri"/>
                <w:sz w:val="14"/>
                <w:szCs w:val="14"/>
              </w:rPr>
            </w:pPr>
            <w:ins w:id="40071"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tc>
        <w:tc>
          <w:tcPr>
            <w:tcW w:w="1522" w:type="dxa"/>
            <w:tcBorders>
              <w:top w:val="single" w:sz="4" w:space="0" w:color="000000"/>
              <w:left w:val="single" w:sz="5" w:space="0" w:color="D0D7E5"/>
              <w:bottom w:val="single" w:sz="5" w:space="0" w:color="D0D7E5"/>
              <w:right w:val="single" w:sz="5" w:space="0" w:color="D0D7E5"/>
            </w:tcBorders>
          </w:tcPr>
          <w:p w14:paraId="7BA10160" w14:textId="77777777" w:rsidR="00376B22" w:rsidRDefault="00376B22" w:rsidP="00376B22">
            <w:pPr>
              <w:spacing w:line="169" w:lineRule="exact"/>
              <w:ind w:left="460" w:right="-20"/>
              <w:rPr>
                <w:ins w:id="40072" w:author="Weber" w:date="2014-10-29T03:09:00Z"/>
                <w:rFonts w:ascii="Calibri" w:eastAsia="Calibri" w:hAnsi="Calibri" w:cs="Calibri"/>
                <w:sz w:val="14"/>
                <w:szCs w:val="14"/>
              </w:rPr>
            </w:pPr>
            <w:ins w:id="40073" w:author="Weber" w:date="2014-10-29T03:09:00Z">
              <w:r>
                <w:rPr>
                  <w:rFonts w:ascii="Calibri" w:eastAsia="Calibri" w:hAnsi="Calibri" w:cs="Calibri"/>
                  <w:w w:val="104"/>
                  <w:sz w:val="14"/>
                  <w:szCs w:val="14"/>
                </w:rPr>
                <w:t>2,338,766</w:t>
              </w:r>
            </w:ins>
          </w:p>
        </w:tc>
        <w:tc>
          <w:tcPr>
            <w:tcW w:w="581" w:type="dxa"/>
            <w:tcBorders>
              <w:top w:val="single" w:sz="4" w:space="0" w:color="000000"/>
              <w:left w:val="single" w:sz="5" w:space="0" w:color="D0D7E5"/>
              <w:bottom w:val="single" w:sz="5" w:space="0" w:color="D0D7E5"/>
              <w:right w:val="single" w:sz="5" w:space="0" w:color="D0D7E5"/>
            </w:tcBorders>
          </w:tcPr>
          <w:p w14:paraId="6ABEC4F2" w14:textId="77777777" w:rsidR="00376B22" w:rsidRDefault="00376B22" w:rsidP="00376B22">
            <w:pPr>
              <w:spacing w:line="169" w:lineRule="exact"/>
              <w:ind w:left="102" w:right="-20"/>
              <w:rPr>
                <w:ins w:id="40074" w:author="Weber" w:date="2014-10-29T03:09:00Z"/>
                <w:rFonts w:ascii="Calibri" w:eastAsia="Calibri" w:hAnsi="Calibri" w:cs="Calibri"/>
                <w:sz w:val="14"/>
                <w:szCs w:val="14"/>
              </w:rPr>
            </w:pPr>
            <w:ins w:id="40075" w:author="Weber" w:date="2014-10-29T03:09:00Z">
              <w:r>
                <w:rPr>
                  <w:rFonts w:ascii="Calibri" w:eastAsia="Calibri" w:hAnsi="Calibri" w:cs="Calibri"/>
                  <w:w w:val="104"/>
                  <w:sz w:val="14"/>
                  <w:szCs w:val="14"/>
                </w:rPr>
                <w:t>0.02%</w:t>
              </w:r>
            </w:ins>
          </w:p>
        </w:tc>
        <w:tc>
          <w:tcPr>
            <w:tcW w:w="1522" w:type="dxa"/>
            <w:tcBorders>
              <w:top w:val="single" w:sz="4" w:space="0" w:color="000000"/>
              <w:left w:val="single" w:sz="5" w:space="0" w:color="D0D7E5"/>
              <w:bottom w:val="single" w:sz="5" w:space="0" w:color="D0D7E5"/>
              <w:right w:val="single" w:sz="5" w:space="0" w:color="D0D7E5"/>
            </w:tcBorders>
          </w:tcPr>
          <w:p w14:paraId="33966888" w14:textId="77777777" w:rsidR="00376B22" w:rsidRDefault="00376B22" w:rsidP="00376B22">
            <w:pPr>
              <w:spacing w:line="169" w:lineRule="exact"/>
              <w:ind w:left="688" w:right="663"/>
              <w:jc w:val="center"/>
              <w:rPr>
                <w:ins w:id="40076" w:author="Weber" w:date="2014-10-29T03:09:00Z"/>
                <w:rFonts w:ascii="Calibri" w:eastAsia="Calibri" w:hAnsi="Calibri" w:cs="Calibri"/>
                <w:sz w:val="14"/>
                <w:szCs w:val="14"/>
              </w:rPr>
            </w:pPr>
            <w:ins w:id="40077" w:author="Weber" w:date="2014-10-29T03:09:00Z">
              <w:r>
                <w:rPr>
                  <w:rFonts w:ascii="Calibri" w:eastAsia="Calibri" w:hAnsi="Calibri" w:cs="Calibri"/>
                  <w:w w:val="104"/>
                  <w:sz w:val="14"/>
                  <w:szCs w:val="14"/>
                </w:rPr>
                <w:t>0</w:t>
              </w:r>
            </w:ins>
          </w:p>
        </w:tc>
        <w:tc>
          <w:tcPr>
            <w:tcW w:w="581" w:type="dxa"/>
            <w:tcBorders>
              <w:top w:val="single" w:sz="4" w:space="0" w:color="000000"/>
              <w:left w:val="single" w:sz="5" w:space="0" w:color="D0D7E5"/>
              <w:bottom w:val="single" w:sz="5" w:space="0" w:color="D0D7E5"/>
              <w:right w:val="single" w:sz="5" w:space="0" w:color="D0D7E5"/>
            </w:tcBorders>
          </w:tcPr>
          <w:p w14:paraId="2C350379" w14:textId="77777777" w:rsidR="00376B22" w:rsidRDefault="00376B22" w:rsidP="00376B22">
            <w:pPr>
              <w:spacing w:line="169" w:lineRule="exact"/>
              <w:ind w:left="102" w:right="-20"/>
              <w:rPr>
                <w:ins w:id="40078" w:author="Weber" w:date="2014-10-29T03:09:00Z"/>
                <w:rFonts w:ascii="Calibri" w:eastAsia="Calibri" w:hAnsi="Calibri" w:cs="Calibri"/>
                <w:sz w:val="14"/>
                <w:szCs w:val="14"/>
              </w:rPr>
            </w:pPr>
            <w:ins w:id="40079" w:author="Weber" w:date="2014-10-29T03:09:00Z">
              <w:r>
                <w:rPr>
                  <w:rFonts w:ascii="Calibri" w:eastAsia="Calibri" w:hAnsi="Calibri" w:cs="Calibri"/>
                  <w:w w:val="104"/>
                  <w:sz w:val="14"/>
                  <w:szCs w:val="14"/>
                </w:rPr>
                <w:t>0.00%</w:t>
              </w:r>
            </w:ins>
          </w:p>
        </w:tc>
        <w:tc>
          <w:tcPr>
            <w:tcW w:w="1522" w:type="dxa"/>
            <w:tcBorders>
              <w:top w:val="single" w:sz="4" w:space="0" w:color="000000"/>
              <w:left w:val="single" w:sz="5" w:space="0" w:color="D0D7E5"/>
              <w:bottom w:val="single" w:sz="5" w:space="0" w:color="D0D7E5"/>
              <w:right w:val="single" w:sz="5" w:space="0" w:color="D0D7E5"/>
            </w:tcBorders>
          </w:tcPr>
          <w:p w14:paraId="08D2F92D" w14:textId="77777777" w:rsidR="00376B22" w:rsidRDefault="00376B22" w:rsidP="00376B22">
            <w:pPr>
              <w:spacing w:line="169" w:lineRule="exact"/>
              <w:ind w:left="460" w:right="-20"/>
              <w:rPr>
                <w:ins w:id="40080" w:author="Weber" w:date="2014-10-29T03:09:00Z"/>
                <w:rFonts w:ascii="Calibri" w:eastAsia="Calibri" w:hAnsi="Calibri" w:cs="Calibri"/>
                <w:sz w:val="14"/>
                <w:szCs w:val="14"/>
              </w:rPr>
            </w:pPr>
            <w:ins w:id="40081" w:author="Weber" w:date="2014-10-29T03:09:00Z">
              <w:r>
                <w:rPr>
                  <w:rFonts w:ascii="Calibri" w:eastAsia="Calibri" w:hAnsi="Calibri" w:cs="Calibri"/>
                  <w:w w:val="104"/>
                  <w:sz w:val="14"/>
                  <w:szCs w:val="14"/>
                </w:rPr>
                <w:t>2,348,182</w:t>
              </w:r>
            </w:ins>
          </w:p>
        </w:tc>
        <w:tc>
          <w:tcPr>
            <w:tcW w:w="581" w:type="dxa"/>
            <w:tcBorders>
              <w:top w:val="single" w:sz="4" w:space="0" w:color="000000"/>
              <w:left w:val="single" w:sz="5" w:space="0" w:color="D0D7E5"/>
              <w:bottom w:val="single" w:sz="5" w:space="0" w:color="D0D7E5"/>
              <w:right w:val="single" w:sz="5" w:space="0" w:color="D0D7E5"/>
            </w:tcBorders>
          </w:tcPr>
          <w:p w14:paraId="20ADDA03" w14:textId="77777777" w:rsidR="00376B22" w:rsidRDefault="00376B22" w:rsidP="00376B22">
            <w:pPr>
              <w:spacing w:line="169" w:lineRule="exact"/>
              <w:ind w:left="102" w:right="-20"/>
              <w:rPr>
                <w:ins w:id="40082" w:author="Weber" w:date="2014-10-29T03:09:00Z"/>
                <w:rFonts w:ascii="Calibri" w:eastAsia="Calibri" w:hAnsi="Calibri" w:cs="Calibri"/>
                <w:sz w:val="14"/>
                <w:szCs w:val="14"/>
              </w:rPr>
            </w:pPr>
            <w:ins w:id="40083" w:author="Weber" w:date="2014-10-29T03:09:00Z">
              <w:r>
                <w:rPr>
                  <w:rFonts w:ascii="Calibri" w:eastAsia="Calibri" w:hAnsi="Calibri" w:cs="Calibri"/>
                  <w:w w:val="104"/>
                  <w:sz w:val="14"/>
                  <w:szCs w:val="14"/>
                </w:rPr>
                <w:t>0.02%</w:t>
              </w:r>
            </w:ins>
          </w:p>
        </w:tc>
        <w:tc>
          <w:tcPr>
            <w:tcW w:w="1522" w:type="dxa"/>
            <w:tcBorders>
              <w:top w:val="single" w:sz="4" w:space="0" w:color="000000"/>
              <w:left w:val="single" w:sz="5" w:space="0" w:color="D0D7E5"/>
              <w:bottom w:val="single" w:sz="5" w:space="0" w:color="D0D7E5"/>
              <w:right w:val="single" w:sz="5" w:space="0" w:color="D0D7E5"/>
            </w:tcBorders>
          </w:tcPr>
          <w:p w14:paraId="48917470" w14:textId="77777777" w:rsidR="00376B22" w:rsidRDefault="00376B22" w:rsidP="00376B22">
            <w:pPr>
              <w:spacing w:line="169" w:lineRule="exact"/>
              <w:ind w:left="460" w:right="-20"/>
              <w:rPr>
                <w:ins w:id="40084" w:author="Weber" w:date="2014-10-29T03:09:00Z"/>
                <w:rFonts w:ascii="Calibri" w:eastAsia="Calibri" w:hAnsi="Calibri" w:cs="Calibri"/>
                <w:sz w:val="14"/>
                <w:szCs w:val="14"/>
              </w:rPr>
            </w:pPr>
            <w:ins w:id="40085" w:author="Weber" w:date="2014-10-29T03:09:00Z">
              <w:r>
                <w:rPr>
                  <w:rFonts w:ascii="Calibri" w:eastAsia="Calibri" w:hAnsi="Calibri" w:cs="Calibri"/>
                  <w:w w:val="104"/>
                  <w:sz w:val="14"/>
                  <w:szCs w:val="14"/>
                </w:rPr>
                <w:t>4,686,948</w:t>
              </w:r>
            </w:ins>
          </w:p>
        </w:tc>
        <w:tc>
          <w:tcPr>
            <w:tcW w:w="581" w:type="dxa"/>
            <w:tcBorders>
              <w:top w:val="single" w:sz="4" w:space="0" w:color="000000"/>
              <w:left w:val="single" w:sz="5" w:space="0" w:color="D0D7E5"/>
              <w:bottom w:val="single" w:sz="5" w:space="0" w:color="D0D7E5"/>
              <w:right w:val="single" w:sz="5" w:space="0" w:color="D0D7E5"/>
            </w:tcBorders>
          </w:tcPr>
          <w:p w14:paraId="0F2CD43E" w14:textId="77777777" w:rsidR="00376B22" w:rsidRDefault="00376B22" w:rsidP="00376B22">
            <w:pPr>
              <w:spacing w:line="169" w:lineRule="exact"/>
              <w:ind w:left="102" w:right="-20"/>
              <w:rPr>
                <w:ins w:id="40086" w:author="Weber" w:date="2014-10-29T03:09:00Z"/>
                <w:rFonts w:ascii="Calibri" w:eastAsia="Calibri" w:hAnsi="Calibri" w:cs="Calibri"/>
                <w:sz w:val="14"/>
                <w:szCs w:val="14"/>
              </w:rPr>
            </w:pPr>
            <w:ins w:id="40087" w:author="Weber" w:date="2014-10-29T03:09:00Z">
              <w:r>
                <w:rPr>
                  <w:rFonts w:ascii="Calibri" w:eastAsia="Calibri" w:hAnsi="Calibri" w:cs="Calibri"/>
                  <w:w w:val="104"/>
                  <w:sz w:val="14"/>
                  <w:szCs w:val="14"/>
                </w:rPr>
                <w:t>0.01%</w:t>
              </w:r>
            </w:ins>
          </w:p>
        </w:tc>
      </w:tr>
      <w:tr w:rsidR="00376B22" w14:paraId="6FEF6652" w14:textId="77777777" w:rsidTr="00376B22">
        <w:trPr>
          <w:trHeight w:hRule="exact" w:val="190"/>
          <w:ins w:id="4008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649CC9DC" w14:textId="77777777" w:rsidR="00376B22" w:rsidRDefault="00376B22" w:rsidP="00376B22">
            <w:pPr>
              <w:spacing w:line="169" w:lineRule="exact"/>
              <w:ind w:left="133" w:right="-20"/>
              <w:rPr>
                <w:ins w:id="40089" w:author="Weber" w:date="2014-10-29T03:09:00Z"/>
                <w:rFonts w:ascii="Calibri" w:eastAsia="Calibri" w:hAnsi="Calibri" w:cs="Calibri"/>
                <w:sz w:val="14"/>
                <w:szCs w:val="14"/>
              </w:rPr>
            </w:pPr>
            <w:ins w:id="40090" w:author="Weber" w:date="2014-10-29T03:09:00Z">
              <w:r>
                <w:rPr>
                  <w:rFonts w:ascii="Calibri" w:eastAsia="Calibri" w:hAnsi="Calibri" w:cs="Calibri"/>
                  <w:w w:val="104"/>
                  <w:sz w:val="14"/>
                  <w:szCs w:val="14"/>
                </w:rPr>
                <w:t>32950</w:t>
              </w:r>
            </w:ins>
          </w:p>
        </w:tc>
        <w:tc>
          <w:tcPr>
            <w:tcW w:w="2102" w:type="dxa"/>
            <w:gridSpan w:val="2"/>
            <w:vMerge/>
            <w:tcBorders>
              <w:left w:val="single" w:sz="5" w:space="0" w:color="D0D7E5"/>
              <w:right w:val="single" w:sz="5" w:space="0" w:color="D0D7E5"/>
            </w:tcBorders>
          </w:tcPr>
          <w:p w14:paraId="6DF8E957" w14:textId="77777777" w:rsidR="00376B22" w:rsidRDefault="00376B22" w:rsidP="00376B22">
            <w:pPr>
              <w:rPr>
                <w:ins w:id="4009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011CA871" w14:textId="77777777" w:rsidR="00376B22" w:rsidRDefault="00376B22" w:rsidP="00376B22">
            <w:pPr>
              <w:spacing w:line="169" w:lineRule="exact"/>
              <w:ind w:left="421" w:right="-20"/>
              <w:rPr>
                <w:ins w:id="40092" w:author="Weber" w:date="2014-10-29T03:09:00Z"/>
                <w:rFonts w:ascii="Calibri" w:eastAsia="Calibri" w:hAnsi="Calibri" w:cs="Calibri"/>
                <w:sz w:val="14"/>
                <w:szCs w:val="14"/>
              </w:rPr>
            </w:pPr>
            <w:ins w:id="40093" w:author="Weber" w:date="2014-10-29T03:09:00Z">
              <w:r>
                <w:rPr>
                  <w:rFonts w:ascii="Calibri" w:eastAsia="Calibri" w:hAnsi="Calibri" w:cs="Calibri"/>
                  <w:w w:val="104"/>
                  <w:sz w:val="14"/>
                  <w:szCs w:val="14"/>
                </w:rPr>
                <w:t>13,834,881</w:t>
              </w:r>
            </w:ins>
          </w:p>
        </w:tc>
        <w:tc>
          <w:tcPr>
            <w:tcW w:w="581" w:type="dxa"/>
            <w:tcBorders>
              <w:top w:val="single" w:sz="5" w:space="0" w:color="D0D7E5"/>
              <w:left w:val="single" w:sz="5" w:space="0" w:color="D0D7E5"/>
              <w:bottom w:val="single" w:sz="5" w:space="0" w:color="D0D7E5"/>
              <w:right w:val="single" w:sz="5" w:space="0" w:color="D0D7E5"/>
            </w:tcBorders>
          </w:tcPr>
          <w:p w14:paraId="4376B804" w14:textId="77777777" w:rsidR="00376B22" w:rsidRDefault="00376B22" w:rsidP="00376B22">
            <w:pPr>
              <w:spacing w:line="169" w:lineRule="exact"/>
              <w:ind w:left="102" w:right="-20"/>
              <w:rPr>
                <w:ins w:id="40094" w:author="Weber" w:date="2014-10-29T03:09:00Z"/>
                <w:rFonts w:ascii="Calibri" w:eastAsia="Calibri" w:hAnsi="Calibri" w:cs="Calibri"/>
                <w:sz w:val="14"/>
                <w:szCs w:val="14"/>
              </w:rPr>
            </w:pPr>
            <w:ins w:id="40095" w:author="Weber" w:date="2014-10-29T03:09:00Z">
              <w:r>
                <w:rPr>
                  <w:rFonts w:ascii="Calibri" w:eastAsia="Calibri" w:hAnsi="Calibri" w:cs="Calibri"/>
                  <w:w w:val="104"/>
                  <w:sz w:val="14"/>
                  <w:szCs w:val="14"/>
                </w:rPr>
                <w:t>0.11%</w:t>
              </w:r>
            </w:ins>
          </w:p>
        </w:tc>
        <w:tc>
          <w:tcPr>
            <w:tcW w:w="1522" w:type="dxa"/>
            <w:tcBorders>
              <w:top w:val="single" w:sz="5" w:space="0" w:color="D0D7E5"/>
              <w:left w:val="single" w:sz="5" w:space="0" w:color="D0D7E5"/>
              <w:bottom w:val="single" w:sz="5" w:space="0" w:color="D0D7E5"/>
              <w:right w:val="single" w:sz="5" w:space="0" w:color="D0D7E5"/>
            </w:tcBorders>
          </w:tcPr>
          <w:p w14:paraId="3C7E3770" w14:textId="77777777" w:rsidR="00376B22" w:rsidRDefault="00376B22" w:rsidP="00376B22">
            <w:pPr>
              <w:spacing w:line="169" w:lineRule="exact"/>
              <w:ind w:left="688" w:right="663"/>
              <w:jc w:val="center"/>
              <w:rPr>
                <w:ins w:id="40096" w:author="Weber" w:date="2014-10-29T03:09:00Z"/>
                <w:rFonts w:ascii="Calibri" w:eastAsia="Calibri" w:hAnsi="Calibri" w:cs="Calibri"/>
                <w:sz w:val="14"/>
                <w:szCs w:val="14"/>
              </w:rPr>
            </w:pPr>
            <w:ins w:id="4009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51219BA7" w14:textId="77777777" w:rsidR="00376B22" w:rsidRDefault="00376B22" w:rsidP="00376B22">
            <w:pPr>
              <w:spacing w:line="169" w:lineRule="exact"/>
              <w:ind w:left="102" w:right="-20"/>
              <w:rPr>
                <w:ins w:id="40098" w:author="Weber" w:date="2014-10-29T03:09:00Z"/>
                <w:rFonts w:ascii="Calibri" w:eastAsia="Calibri" w:hAnsi="Calibri" w:cs="Calibri"/>
                <w:sz w:val="14"/>
                <w:szCs w:val="14"/>
              </w:rPr>
            </w:pPr>
            <w:ins w:id="4009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15D38F3" w14:textId="77777777" w:rsidR="00376B22" w:rsidRDefault="00376B22" w:rsidP="00376B22">
            <w:pPr>
              <w:spacing w:line="169" w:lineRule="exact"/>
              <w:ind w:left="421" w:right="-20"/>
              <w:rPr>
                <w:ins w:id="40100" w:author="Weber" w:date="2014-10-29T03:09:00Z"/>
                <w:rFonts w:ascii="Calibri" w:eastAsia="Calibri" w:hAnsi="Calibri" w:cs="Calibri"/>
                <w:sz w:val="14"/>
                <w:szCs w:val="14"/>
              </w:rPr>
            </w:pPr>
            <w:ins w:id="40101" w:author="Weber" w:date="2014-10-29T03:09:00Z">
              <w:r>
                <w:rPr>
                  <w:rFonts w:ascii="Calibri" w:eastAsia="Calibri" w:hAnsi="Calibri" w:cs="Calibri"/>
                  <w:w w:val="104"/>
                  <w:sz w:val="14"/>
                  <w:szCs w:val="14"/>
                </w:rPr>
                <w:t>17,501,278</w:t>
              </w:r>
            </w:ins>
          </w:p>
        </w:tc>
        <w:tc>
          <w:tcPr>
            <w:tcW w:w="581" w:type="dxa"/>
            <w:tcBorders>
              <w:top w:val="single" w:sz="5" w:space="0" w:color="D0D7E5"/>
              <w:left w:val="single" w:sz="5" w:space="0" w:color="D0D7E5"/>
              <w:bottom w:val="single" w:sz="5" w:space="0" w:color="D0D7E5"/>
              <w:right w:val="single" w:sz="5" w:space="0" w:color="D0D7E5"/>
            </w:tcBorders>
          </w:tcPr>
          <w:p w14:paraId="405E8F9B" w14:textId="77777777" w:rsidR="00376B22" w:rsidRDefault="00376B22" w:rsidP="00376B22">
            <w:pPr>
              <w:spacing w:line="169" w:lineRule="exact"/>
              <w:ind w:left="102" w:right="-20"/>
              <w:rPr>
                <w:ins w:id="40102" w:author="Weber" w:date="2014-10-29T03:09:00Z"/>
                <w:rFonts w:ascii="Calibri" w:eastAsia="Calibri" w:hAnsi="Calibri" w:cs="Calibri"/>
                <w:sz w:val="14"/>
                <w:szCs w:val="14"/>
              </w:rPr>
            </w:pPr>
            <w:ins w:id="40103" w:author="Weber" w:date="2014-10-29T03:09:00Z">
              <w:r>
                <w:rPr>
                  <w:rFonts w:ascii="Calibri" w:eastAsia="Calibri" w:hAnsi="Calibri" w:cs="Calibri"/>
                  <w:w w:val="104"/>
                  <w:sz w:val="14"/>
                  <w:szCs w:val="14"/>
                </w:rPr>
                <w:t>0.12%</w:t>
              </w:r>
            </w:ins>
          </w:p>
        </w:tc>
        <w:tc>
          <w:tcPr>
            <w:tcW w:w="1522" w:type="dxa"/>
            <w:tcBorders>
              <w:top w:val="single" w:sz="5" w:space="0" w:color="D0D7E5"/>
              <w:left w:val="single" w:sz="5" w:space="0" w:color="D0D7E5"/>
              <w:bottom w:val="single" w:sz="5" w:space="0" w:color="D0D7E5"/>
              <w:right w:val="single" w:sz="5" w:space="0" w:color="D0D7E5"/>
            </w:tcBorders>
          </w:tcPr>
          <w:p w14:paraId="06B7F22C" w14:textId="77777777" w:rsidR="00376B22" w:rsidRDefault="00376B22" w:rsidP="00376B22">
            <w:pPr>
              <w:spacing w:line="169" w:lineRule="exact"/>
              <w:ind w:left="421" w:right="-20"/>
              <w:rPr>
                <w:ins w:id="40104" w:author="Weber" w:date="2014-10-29T03:09:00Z"/>
                <w:rFonts w:ascii="Calibri" w:eastAsia="Calibri" w:hAnsi="Calibri" w:cs="Calibri"/>
                <w:sz w:val="14"/>
                <w:szCs w:val="14"/>
              </w:rPr>
            </w:pPr>
            <w:ins w:id="40105" w:author="Weber" w:date="2014-10-29T03:09:00Z">
              <w:r>
                <w:rPr>
                  <w:rFonts w:ascii="Calibri" w:eastAsia="Calibri" w:hAnsi="Calibri" w:cs="Calibri"/>
                  <w:w w:val="104"/>
                  <w:sz w:val="14"/>
                  <w:szCs w:val="14"/>
                </w:rPr>
                <w:t>31,336,159</w:t>
              </w:r>
            </w:ins>
          </w:p>
        </w:tc>
        <w:tc>
          <w:tcPr>
            <w:tcW w:w="581" w:type="dxa"/>
            <w:tcBorders>
              <w:top w:val="single" w:sz="5" w:space="0" w:color="D0D7E5"/>
              <w:left w:val="single" w:sz="5" w:space="0" w:color="D0D7E5"/>
              <w:bottom w:val="single" w:sz="5" w:space="0" w:color="D0D7E5"/>
              <w:right w:val="single" w:sz="5" w:space="0" w:color="D0D7E5"/>
            </w:tcBorders>
          </w:tcPr>
          <w:p w14:paraId="59D232B0" w14:textId="77777777" w:rsidR="00376B22" w:rsidRDefault="00376B22" w:rsidP="00376B22">
            <w:pPr>
              <w:spacing w:line="169" w:lineRule="exact"/>
              <w:ind w:left="102" w:right="-20"/>
              <w:rPr>
                <w:ins w:id="40106" w:author="Weber" w:date="2014-10-29T03:09:00Z"/>
                <w:rFonts w:ascii="Calibri" w:eastAsia="Calibri" w:hAnsi="Calibri" w:cs="Calibri"/>
                <w:sz w:val="14"/>
                <w:szCs w:val="14"/>
              </w:rPr>
            </w:pPr>
            <w:ins w:id="40107" w:author="Weber" w:date="2014-10-29T03:09:00Z">
              <w:r>
                <w:rPr>
                  <w:rFonts w:ascii="Calibri" w:eastAsia="Calibri" w:hAnsi="Calibri" w:cs="Calibri"/>
                  <w:w w:val="104"/>
                  <w:sz w:val="14"/>
                  <w:szCs w:val="14"/>
                </w:rPr>
                <w:t>0.09%</w:t>
              </w:r>
            </w:ins>
          </w:p>
        </w:tc>
      </w:tr>
      <w:tr w:rsidR="00376B22" w14:paraId="112A3AC0" w14:textId="77777777" w:rsidTr="00376B22">
        <w:trPr>
          <w:trHeight w:hRule="exact" w:val="190"/>
          <w:ins w:id="4010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4E355691" w14:textId="77777777" w:rsidR="00376B22" w:rsidRDefault="00376B22" w:rsidP="00376B22">
            <w:pPr>
              <w:spacing w:line="169" w:lineRule="exact"/>
              <w:ind w:left="133" w:right="-20"/>
              <w:rPr>
                <w:ins w:id="40109" w:author="Weber" w:date="2014-10-29T03:09:00Z"/>
                <w:rFonts w:ascii="Calibri" w:eastAsia="Calibri" w:hAnsi="Calibri" w:cs="Calibri"/>
                <w:sz w:val="14"/>
                <w:szCs w:val="14"/>
              </w:rPr>
            </w:pPr>
            <w:ins w:id="40110" w:author="Weber" w:date="2014-10-29T03:09:00Z">
              <w:r>
                <w:rPr>
                  <w:rFonts w:ascii="Calibri" w:eastAsia="Calibri" w:hAnsi="Calibri" w:cs="Calibri"/>
                  <w:w w:val="104"/>
                  <w:sz w:val="14"/>
                  <w:szCs w:val="14"/>
                </w:rPr>
                <w:t>34224</w:t>
              </w:r>
            </w:ins>
          </w:p>
        </w:tc>
        <w:tc>
          <w:tcPr>
            <w:tcW w:w="2102" w:type="dxa"/>
            <w:gridSpan w:val="2"/>
            <w:vMerge/>
            <w:tcBorders>
              <w:left w:val="single" w:sz="5" w:space="0" w:color="D0D7E5"/>
              <w:right w:val="single" w:sz="5" w:space="0" w:color="D0D7E5"/>
            </w:tcBorders>
          </w:tcPr>
          <w:p w14:paraId="6F46DF66" w14:textId="77777777" w:rsidR="00376B22" w:rsidRDefault="00376B22" w:rsidP="00376B22">
            <w:pPr>
              <w:rPr>
                <w:ins w:id="4011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0CF54D62" w14:textId="77777777" w:rsidR="00376B22" w:rsidRDefault="00376B22" w:rsidP="00376B22">
            <w:pPr>
              <w:spacing w:line="169" w:lineRule="exact"/>
              <w:ind w:left="688" w:right="663"/>
              <w:jc w:val="center"/>
              <w:rPr>
                <w:ins w:id="40112" w:author="Weber" w:date="2014-10-29T03:09:00Z"/>
                <w:rFonts w:ascii="Calibri" w:eastAsia="Calibri" w:hAnsi="Calibri" w:cs="Calibri"/>
                <w:sz w:val="14"/>
                <w:szCs w:val="14"/>
              </w:rPr>
            </w:pPr>
            <w:ins w:id="4011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39A66FDC" w14:textId="77777777" w:rsidR="00376B22" w:rsidRDefault="00376B22" w:rsidP="00376B22">
            <w:pPr>
              <w:spacing w:line="169" w:lineRule="exact"/>
              <w:ind w:left="102" w:right="-20"/>
              <w:rPr>
                <w:ins w:id="40114" w:author="Weber" w:date="2014-10-29T03:09:00Z"/>
                <w:rFonts w:ascii="Calibri" w:eastAsia="Calibri" w:hAnsi="Calibri" w:cs="Calibri"/>
                <w:sz w:val="14"/>
                <w:szCs w:val="14"/>
              </w:rPr>
            </w:pPr>
            <w:ins w:id="4011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411E1ACC" w14:textId="77777777" w:rsidR="00376B22" w:rsidRDefault="00376B22" w:rsidP="00376B22">
            <w:pPr>
              <w:spacing w:line="169" w:lineRule="exact"/>
              <w:ind w:left="688" w:right="663"/>
              <w:jc w:val="center"/>
              <w:rPr>
                <w:ins w:id="40116" w:author="Weber" w:date="2014-10-29T03:09:00Z"/>
                <w:rFonts w:ascii="Calibri" w:eastAsia="Calibri" w:hAnsi="Calibri" w:cs="Calibri"/>
                <w:sz w:val="14"/>
                <w:szCs w:val="14"/>
              </w:rPr>
            </w:pPr>
            <w:ins w:id="4011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3AF6CFB6" w14:textId="77777777" w:rsidR="00376B22" w:rsidRDefault="00376B22" w:rsidP="00376B22">
            <w:pPr>
              <w:spacing w:line="169" w:lineRule="exact"/>
              <w:ind w:left="102" w:right="-20"/>
              <w:rPr>
                <w:ins w:id="40118" w:author="Weber" w:date="2014-10-29T03:09:00Z"/>
                <w:rFonts w:ascii="Calibri" w:eastAsia="Calibri" w:hAnsi="Calibri" w:cs="Calibri"/>
                <w:sz w:val="14"/>
                <w:szCs w:val="14"/>
              </w:rPr>
            </w:pPr>
            <w:ins w:id="4011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298B5D86" w14:textId="77777777" w:rsidR="00376B22" w:rsidRDefault="00376B22" w:rsidP="00376B22">
            <w:pPr>
              <w:spacing w:line="169" w:lineRule="exact"/>
              <w:ind w:left="460" w:right="-20"/>
              <w:rPr>
                <w:ins w:id="40120" w:author="Weber" w:date="2014-10-29T03:09:00Z"/>
                <w:rFonts w:ascii="Calibri" w:eastAsia="Calibri" w:hAnsi="Calibri" w:cs="Calibri"/>
                <w:sz w:val="14"/>
                <w:szCs w:val="14"/>
              </w:rPr>
            </w:pPr>
            <w:ins w:id="40121" w:author="Weber" w:date="2014-10-29T03:09:00Z">
              <w:r>
                <w:rPr>
                  <w:rFonts w:ascii="Calibri" w:eastAsia="Calibri" w:hAnsi="Calibri" w:cs="Calibri"/>
                  <w:w w:val="104"/>
                  <w:sz w:val="14"/>
                  <w:szCs w:val="14"/>
                </w:rPr>
                <w:t>2,364,921</w:t>
              </w:r>
            </w:ins>
          </w:p>
        </w:tc>
        <w:tc>
          <w:tcPr>
            <w:tcW w:w="581" w:type="dxa"/>
            <w:tcBorders>
              <w:top w:val="single" w:sz="5" w:space="0" w:color="D0D7E5"/>
              <w:left w:val="single" w:sz="5" w:space="0" w:color="D0D7E5"/>
              <w:bottom w:val="single" w:sz="5" w:space="0" w:color="D0D7E5"/>
              <w:right w:val="single" w:sz="5" w:space="0" w:color="D0D7E5"/>
            </w:tcBorders>
          </w:tcPr>
          <w:p w14:paraId="628FA070" w14:textId="77777777" w:rsidR="00376B22" w:rsidRDefault="00376B22" w:rsidP="00376B22">
            <w:pPr>
              <w:spacing w:line="169" w:lineRule="exact"/>
              <w:ind w:left="102" w:right="-20"/>
              <w:rPr>
                <w:ins w:id="40122" w:author="Weber" w:date="2014-10-29T03:09:00Z"/>
                <w:rFonts w:ascii="Calibri" w:eastAsia="Calibri" w:hAnsi="Calibri" w:cs="Calibri"/>
                <w:sz w:val="14"/>
                <w:szCs w:val="14"/>
              </w:rPr>
            </w:pPr>
            <w:ins w:id="40123" w:author="Weber" w:date="2014-10-29T03:09:00Z">
              <w:r>
                <w:rPr>
                  <w:rFonts w:ascii="Calibri" w:eastAsia="Calibri" w:hAnsi="Calibri" w:cs="Calibri"/>
                  <w:w w:val="104"/>
                  <w:sz w:val="14"/>
                  <w:szCs w:val="14"/>
                </w:rPr>
                <w:t>0.02%</w:t>
              </w:r>
            </w:ins>
          </w:p>
        </w:tc>
        <w:tc>
          <w:tcPr>
            <w:tcW w:w="1522" w:type="dxa"/>
            <w:tcBorders>
              <w:top w:val="single" w:sz="5" w:space="0" w:color="D0D7E5"/>
              <w:left w:val="single" w:sz="5" w:space="0" w:color="D0D7E5"/>
              <w:bottom w:val="single" w:sz="5" w:space="0" w:color="D0D7E5"/>
              <w:right w:val="single" w:sz="5" w:space="0" w:color="D0D7E5"/>
            </w:tcBorders>
          </w:tcPr>
          <w:p w14:paraId="3B0AE2D2" w14:textId="77777777" w:rsidR="00376B22" w:rsidRDefault="00376B22" w:rsidP="00376B22">
            <w:pPr>
              <w:spacing w:line="169" w:lineRule="exact"/>
              <w:ind w:left="421" w:right="-20"/>
              <w:rPr>
                <w:ins w:id="40124" w:author="Weber" w:date="2014-10-29T03:09:00Z"/>
                <w:rFonts w:ascii="Calibri" w:eastAsia="Calibri" w:hAnsi="Calibri" w:cs="Calibri"/>
                <w:sz w:val="14"/>
                <w:szCs w:val="14"/>
              </w:rPr>
            </w:pPr>
            <w:ins w:id="40125" w:author="Weber" w:date="2014-10-29T03:09:00Z">
              <w:r>
                <w:rPr>
                  <w:rFonts w:ascii="Calibri" w:eastAsia="Calibri" w:hAnsi="Calibri" w:cs="Calibri"/>
                  <w:w w:val="104"/>
                  <w:sz w:val="14"/>
                  <w:szCs w:val="14"/>
                </w:rPr>
                <w:t>48,434,764</w:t>
              </w:r>
            </w:ins>
          </w:p>
        </w:tc>
        <w:tc>
          <w:tcPr>
            <w:tcW w:w="581" w:type="dxa"/>
            <w:tcBorders>
              <w:top w:val="single" w:sz="5" w:space="0" w:color="D0D7E5"/>
              <w:left w:val="single" w:sz="5" w:space="0" w:color="D0D7E5"/>
              <w:bottom w:val="single" w:sz="5" w:space="0" w:color="D0D7E5"/>
              <w:right w:val="single" w:sz="5" w:space="0" w:color="D0D7E5"/>
            </w:tcBorders>
          </w:tcPr>
          <w:p w14:paraId="2BAC6EFA" w14:textId="77777777" w:rsidR="00376B22" w:rsidRDefault="00376B22" w:rsidP="00376B22">
            <w:pPr>
              <w:spacing w:line="169" w:lineRule="exact"/>
              <w:ind w:left="102" w:right="-20"/>
              <w:rPr>
                <w:ins w:id="40126" w:author="Weber" w:date="2014-10-29T03:09:00Z"/>
                <w:rFonts w:ascii="Calibri" w:eastAsia="Calibri" w:hAnsi="Calibri" w:cs="Calibri"/>
                <w:sz w:val="14"/>
                <w:szCs w:val="14"/>
              </w:rPr>
            </w:pPr>
            <w:ins w:id="40127" w:author="Weber" w:date="2014-10-29T03:09:00Z">
              <w:r>
                <w:rPr>
                  <w:rFonts w:ascii="Calibri" w:eastAsia="Calibri" w:hAnsi="Calibri" w:cs="Calibri"/>
                  <w:w w:val="104"/>
                  <w:sz w:val="14"/>
                  <w:szCs w:val="14"/>
                </w:rPr>
                <w:t>0.14%</w:t>
              </w:r>
            </w:ins>
          </w:p>
        </w:tc>
      </w:tr>
      <w:tr w:rsidR="00376B22" w14:paraId="434FC355" w14:textId="77777777" w:rsidTr="00376B22">
        <w:trPr>
          <w:trHeight w:hRule="exact" w:val="190"/>
          <w:ins w:id="4012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1C1C87A2" w14:textId="77777777" w:rsidR="00376B22" w:rsidRDefault="00376B22" w:rsidP="00376B22">
            <w:pPr>
              <w:spacing w:line="169" w:lineRule="exact"/>
              <w:ind w:left="133" w:right="-20"/>
              <w:rPr>
                <w:ins w:id="40129" w:author="Weber" w:date="2014-10-29T03:09:00Z"/>
                <w:rFonts w:ascii="Calibri" w:eastAsia="Calibri" w:hAnsi="Calibri" w:cs="Calibri"/>
                <w:sz w:val="14"/>
                <w:szCs w:val="14"/>
              </w:rPr>
            </w:pPr>
            <w:ins w:id="40130" w:author="Weber" w:date="2014-10-29T03:09:00Z">
              <w:r>
                <w:rPr>
                  <w:rFonts w:ascii="Calibri" w:eastAsia="Calibri" w:hAnsi="Calibri" w:cs="Calibri"/>
                  <w:w w:val="104"/>
                  <w:sz w:val="14"/>
                  <w:szCs w:val="14"/>
                </w:rPr>
                <w:t>32526</w:t>
              </w:r>
            </w:ins>
          </w:p>
        </w:tc>
        <w:tc>
          <w:tcPr>
            <w:tcW w:w="2102" w:type="dxa"/>
            <w:gridSpan w:val="2"/>
            <w:vMerge/>
            <w:tcBorders>
              <w:left w:val="single" w:sz="5" w:space="0" w:color="D0D7E5"/>
              <w:right w:val="single" w:sz="5" w:space="0" w:color="D0D7E5"/>
            </w:tcBorders>
          </w:tcPr>
          <w:p w14:paraId="0D8C07F4" w14:textId="77777777" w:rsidR="00376B22" w:rsidRDefault="00376B22" w:rsidP="00376B22">
            <w:pPr>
              <w:rPr>
                <w:ins w:id="4013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5019D4A9" w14:textId="77777777" w:rsidR="00376B22" w:rsidRDefault="00376B22" w:rsidP="00376B22">
            <w:pPr>
              <w:spacing w:line="169" w:lineRule="exact"/>
              <w:ind w:left="688" w:right="663"/>
              <w:jc w:val="center"/>
              <w:rPr>
                <w:ins w:id="40132" w:author="Weber" w:date="2014-10-29T03:09:00Z"/>
                <w:rFonts w:ascii="Calibri" w:eastAsia="Calibri" w:hAnsi="Calibri" w:cs="Calibri"/>
                <w:sz w:val="14"/>
                <w:szCs w:val="14"/>
              </w:rPr>
            </w:pPr>
            <w:ins w:id="4013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A003A01" w14:textId="77777777" w:rsidR="00376B22" w:rsidRDefault="00376B22" w:rsidP="00376B22">
            <w:pPr>
              <w:spacing w:line="169" w:lineRule="exact"/>
              <w:ind w:left="102" w:right="-20"/>
              <w:rPr>
                <w:ins w:id="40134" w:author="Weber" w:date="2014-10-29T03:09:00Z"/>
                <w:rFonts w:ascii="Calibri" w:eastAsia="Calibri" w:hAnsi="Calibri" w:cs="Calibri"/>
                <w:sz w:val="14"/>
                <w:szCs w:val="14"/>
              </w:rPr>
            </w:pPr>
            <w:ins w:id="4013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45BDED56" w14:textId="77777777" w:rsidR="00376B22" w:rsidRDefault="00376B22" w:rsidP="00376B22">
            <w:pPr>
              <w:spacing w:line="169" w:lineRule="exact"/>
              <w:ind w:left="421" w:right="-20"/>
              <w:rPr>
                <w:ins w:id="40136" w:author="Weber" w:date="2014-10-29T03:09:00Z"/>
                <w:rFonts w:ascii="Calibri" w:eastAsia="Calibri" w:hAnsi="Calibri" w:cs="Calibri"/>
                <w:sz w:val="14"/>
                <w:szCs w:val="14"/>
              </w:rPr>
            </w:pPr>
            <w:ins w:id="40137" w:author="Weber" w:date="2014-10-29T03:09:00Z">
              <w:r>
                <w:rPr>
                  <w:rFonts w:ascii="Calibri" w:eastAsia="Calibri" w:hAnsi="Calibri" w:cs="Calibri"/>
                  <w:w w:val="104"/>
                  <w:sz w:val="14"/>
                  <w:szCs w:val="14"/>
                </w:rPr>
                <w:t>42,321,431</w:t>
              </w:r>
            </w:ins>
          </w:p>
        </w:tc>
        <w:tc>
          <w:tcPr>
            <w:tcW w:w="581" w:type="dxa"/>
            <w:tcBorders>
              <w:top w:val="single" w:sz="5" w:space="0" w:color="D0D7E5"/>
              <w:left w:val="single" w:sz="5" w:space="0" w:color="D0D7E5"/>
              <w:bottom w:val="single" w:sz="5" w:space="0" w:color="D0D7E5"/>
              <w:right w:val="single" w:sz="5" w:space="0" w:color="D0D7E5"/>
            </w:tcBorders>
          </w:tcPr>
          <w:p w14:paraId="2246E631" w14:textId="77777777" w:rsidR="00376B22" w:rsidRDefault="00376B22" w:rsidP="00376B22">
            <w:pPr>
              <w:spacing w:line="169" w:lineRule="exact"/>
              <w:ind w:left="102" w:right="-20"/>
              <w:rPr>
                <w:ins w:id="40138" w:author="Weber" w:date="2014-10-29T03:09:00Z"/>
                <w:rFonts w:ascii="Calibri" w:eastAsia="Calibri" w:hAnsi="Calibri" w:cs="Calibri"/>
                <w:sz w:val="14"/>
                <w:szCs w:val="14"/>
              </w:rPr>
            </w:pPr>
            <w:ins w:id="40139" w:author="Weber" w:date="2014-10-29T03:09:00Z">
              <w:r>
                <w:rPr>
                  <w:rFonts w:ascii="Calibri" w:eastAsia="Calibri" w:hAnsi="Calibri" w:cs="Calibri"/>
                  <w:w w:val="104"/>
                  <w:sz w:val="14"/>
                  <w:szCs w:val="14"/>
                </w:rPr>
                <w:t>5.92%</w:t>
              </w:r>
            </w:ins>
          </w:p>
        </w:tc>
        <w:tc>
          <w:tcPr>
            <w:tcW w:w="1522" w:type="dxa"/>
            <w:tcBorders>
              <w:top w:val="single" w:sz="5" w:space="0" w:color="D0D7E5"/>
              <w:left w:val="single" w:sz="5" w:space="0" w:color="D0D7E5"/>
              <w:bottom w:val="single" w:sz="5" w:space="0" w:color="D0D7E5"/>
              <w:right w:val="single" w:sz="5" w:space="0" w:color="D0D7E5"/>
            </w:tcBorders>
          </w:tcPr>
          <w:p w14:paraId="14F9B980" w14:textId="77777777" w:rsidR="00376B22" w:rsidRDefault="00376B22" w:rsidP="00376B22">
            <w:pPr>
              <w:spacing w:line="169" w:lineRule="exact"/>
              <w:ind w:left="688" w:right="663"/>
              <w:jc w:val="center"/>
              <w:rPr>
                <w:ins w:id="40140" w:author="Weber" w:date="2014-10-29T03:09:00Z"/>
                <w:rFonts w:ascii="Calibri" w:eastAsia="Calibri" w:hAnsi="Calibri" w:cs="Calibri"/>
                <w:sz w:val="14"/>
                <w:szCs w:val="14"/>
              </w:rPr>
            </w:pPr>
            <w:ins w:id="4014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4B4E12DB" w14:textId="77777777" w:rsidR="00376B22" w:rsidRDefault="00376B22" w:rsidP="00376B22">
            <w:pPr>
              <w:spacing w:line="169" w:lineRule="exact"/>
              <w:ind w:left="102" w:right="-20"/>
              <w:rPr>
                <w:ins w:id="40142" w:author="Weber" w:date="2014-10-29T03:09:00Z"/>
                <w:rFonts w:ascii="Calibri" w:eastAsia="Calibri" w:hAnsi="Calibri" w:cs="Calibri"/>
                <w:sz w:val="14"/>
                <w:szCs w:val="14"/>
              </w:rPr>
            </w:pPr>
            <w:ins w:id="4014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D362D9C" w14:textId="77777777" w:rsidR="00376B22" w:rsidRDefault="00376B22" w:rsidP="00376B22">
            <w:pPr>
              <w:spacing w:line="169" w:lineRule="exact"/>
              <w:ind w:left="421" w:right="-20"/>
              <w:rPr>
                <w:ins w:id="40144" w:author="Weber" w:date="2014-10-29T03:09:00Z"/>
                <w:rFonts w:ascii="Calibri" w:eastAsia="Calibri" w:hAnsi="Calibri" w:cs="Calibri"/>
                <w:sz w:val="14"/>
                <w:szCs w:val="14"/>
              </w:rPr>
            </w:pPr>
            <w:ins w:id="40145" w:author="Weber" w:date="2014-10-29T03:09:00Z">
              <w:r>
                <w:rPr>
                  <w:rFonts w:ascii="Calibri" w:eastAsia="Calibri" w:hAnsi="Calibri" w:cs="Calibri"/>
                  <w:w w:val="104"/>
                  <w:sz w:val="14"/>
                  <w:szCs w:val="14"/>
                </w:rPr>
                <w:t>42,321,431</w:t>
              </w:r>
            </w:ins>
          </w:p>
        </w:tc>
        <w:tc>
          <w:tcPr>
            <w:tcW w:w="581" w:type="dxa"/>
            <w:tcBorders>
              <w:top w:val="single" w:sz="5" w:space="0" w:color="D0D7E5"/>
              <w:left w:val="single" w:sz="5" w:space="0" w:color="D0D7E5"/>
              <w:bottom w:val="single" w:sz="5" w:space="0" w:color="D0D7E5"/>
              <w:right w:val="single" w:sz="5" w:space="0" w:color="D0D7E5"/>
            </w:tcBorders>
          </w:tcPr>
          <w:p w14:paraId="7280692C" w14:textId="77777777" w:rsidR="00376B22" w:rsidRDefault="00376B22" w:rsidP="00376B22">
            <w:pPr>
              <w:spacing w:line="169" w:lineRule="exact"/>
              <w:ind w:left="102" w:right="-20"/>
              <w:rPr>
                <w:ins w:id="40146" w:author="Weber" w:date="2014-10-29T03:09:00Z"/>
                <w:rFonts w:ascii="Calibri" w:eastAsia="Calibri" w:hAnsi="Calibri" w:cs="Calibri"/>
                <w:sz w:val="14"/>
                <w:szCs w:val="14"/>
              </w:rPr>
            </w:pPr>
            <w:ins w:id="40147" w:author="Weber" w:date="2014-10-29T03:09:00Z">
              <w:r>
                <w:rPr>
                  <w:rFonts w:ascii="Calibri" w:eastAsia="Calibri" w:hAnsi="Calibri" w:cs="Calibri"/>
                  <w:w w:val="104"/>
                  <w:sz w:val="14"/>
                  <w:szCs w:val="14"/>
                </w:rPr>
                <w:t>0.12%</w:t>
              </w:r>
            </w:ins>
          </w:p>
        </w:tc>
      </w:tr>
      <w:tr w:rsidR="00376B22" w14:paraId="05D44D50" w14:textId="77777777" w:rsidTr="00376B22">
        <w:trPr>
          <w:trHeight w:hRule="exact" w:val="190"/>
          <w:ins w:id="4014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66056194" w14:textId="77777777" w:rsidR="00376B22" w:rsidRDefault="00376B22" w:rsidP="00376B22">
            <w:pPr>
              <w:spacing w:line="169" w:lineRule="exact"/>
              <w:ind w:left="133" w:right="-20"/>
              <w:rPr>
                <w:ins w:id="40149" w:author="Weber" w:date="2014-10-29T03:09:00Z"/>
                <w:rFonts w:ascii="Calibri" w:eastAsia="Calibri" w:hAnsi="Calibri" w:cs="Calibri"/>
                <w:sz w:val="14"/>
                <w:szCs w:val="14"/>
              </w:rPr>
            </w:pPr>
            <w:ins w:id="40150" w:author="Weber" w:date="2014-10-29T03:09:00Z">
              <w:r>
                <w:rPr>
                  <w:rFonts w:ascii="Calibri" w:eastAsia="Calibri" w:hAnsi="Calibri" w:cs="Calibri"/>
                  <w:w w:val="104"/>
                  <w:sz w:val="14"/>
                  <w:szCs w:val="14"/>
                </w:rPr>
                <w:t>32809</w:t>
              </w:r>
            </w:ins>
          </w:p>
        </w:tc>
        <w:tc>
          <w:tcPr>
            <w:tcW w:w="2102" w:type="dxa"/>
            <w:gridSpan w:val="2"/>
            <w:vMerge/>
            <w:tcBorders>
              <w:left w:val="single" w:sz="5" w:space="0" w:color="D0D7E5"/>
              <w:right w:val="single" w:sz="5" w:space="0" w:color="D0D7E5"/>
            </w:tcBorders>
          </w:tcPr>
          <w:p w14:paraId="777D5277" w14:textId="77777777" w:rsidR="00376B22" w:rsidRDefault="00376B22" w:rsidP="00376B22">
            <w:pPr>
              <w:rPr>
                <w:ins w:id="4015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1DD1880F" w14:textId="77777777" w:rsidR="00376B22" w:rsidRDefault="00376B22" w:rsidP="00376B22">
            <w:pPr>
              <w:spacing w:line="169" w:lineRule="exact"/>
              <w:ind w:left="421" w:right="-20"/>
              <w:rPr>
                <w:ins w:id="40152" w:author="Weber" w:date="2014-10-29T03:09:00Z"/>
                <w:rFonts w:ascii="Calibri" w:eastAsia="Calibri" w:hAnsi="Calibri" w:cs="Calibri"/>
                <w:sz w:val="14"/>
                <w:szCs w:val="14"/>
              </w:rPr>
            </w:pPr>
            <w:ins w:id="40153" w:author="Weber" w:date="2014-10-29T03:09:00Z">
              <w:r>
                <w:rPr>
                  <w:rFonts w:ascii="Calibri" w:eastAsia="Calibri" w:hAnsi="Calibri" w:cs="Calibri"/>
                  <w:w w:val="104"/>
                  <w:sz w:val="14"/>
                  <w:szCs w:val="14"/>
                </w:rPr>
                <w:t>14,710,325</w:t>
              </w:r>
            </w:ins>
          </w:p>
        </w:tc>
        <w:tc>
          <w:tcPr>
            <w:tcW w:w="581" w:type="dxa"/>
            <w:tcBorders>
              <w:top w:val="single" w:sz="5" w:space="0" w:color="D0D7E5"/>
              <w:left w:val="single" w:sz="5" w:space="0" w:color="D0D7E5"/>
              <w:bottom w:val="single" w:sz="5" w:space="0" w:color="D0D7E5"/>
              <w:right w:val="single" w:sz="5" w:space="0" w:color="D0D7E5"/>
            </w:tcBorders>
          </w:tcPr>
          <w:p w14:paraId="0A5D5F6D" w14:textId="77777777" w:rsidR="00376B22" w:rsidRDefault="00376B22" w:rsidP="00376B22">
            <w:pPr>
              <w:spacing w:line="169" w:lineRule="exact"/>
              <w:ind w:left="102" w:right="-20"/>
              <w:rPr>
                <w:ins w:id="40154" w:author="Weber" w:date="2014-10-29T03:09:00Z"/>
                <w:rFonts w:ascii="Calibri" w:eastAsia="Calibri" w:hAnsi="Calibri" w:cs="Calibri"/>
                <w:sz w:val="14"/>
                <w:szCs w:val="14"/>
              </w:rPr>
            </w:pPr>
            <w:ins w:id="40155" w:author="Weber" w:date="2014-10-29T03:09:00Z">
              <w:r>
                <w:rPr>
                  <w:rFonts w:ascii="Calibri" w:eastAsia="Calibri" w:hAnsi="Calibri" w:cs="Calibri"/>
                  <w:w w:val="104"/>
                  <w:sz w:val="14"/>
                  <w:szCs w:val="14"/>
                </w:rPr>
                <w:t>0.12%</w:t>
              </w:r>
            </w:ins>
          </w:p>
        </w:tc>
        <w:tc>
          <w:tcPr>
            <w:tcW w:w="1522" w:type="dxa"/>
            <w:tcBorders>
              <w:top w:val="single" w:sz="5" w:space="0" w:color="D0D7E5"/>
              <w:left w:val="single" w:sz="5" w:space="0" w:color="D0D7E5"/>
              <w:bottom w:val="single" w:sz="5" w:space="0" w:color="D0D7E5"/>
              <w:right w:val="single" w:sz="5" w:space="0" w:color="D0D7E5"/>
            </w:tcBorders>
          </w:tcPr>
          <w:p w14:paraId="3B228003" w14:textId="77777777" w:rsidR="00376B22" w:rsidRDefault="00376B22" w:rsidP="00376B22">
            <w:pPr>
              <w:spacing w:line="169" w:lineRule="exact"/>
              <w:ind w:left="688" w:right="663"/>
              <w:jc w:val="center"/>
              <w:rPr>
                <w:ins w:id="40156" w:author="Weber" w:date="2014-10-29T03:09:00Z"/>
                <w:rFonts w:ascii="Calibri" w:eastAsia="Calibri" w:hAnsi="Calibri" w:cs="Calibri"/>
                <w:sz w:val="14"/>
                <w:szCs w:val="14"/>
              </w:rPr>
            </w:pPr>
            <w:ins w:id="4015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3595BB66" w14:textId="77777777" w:rsidR="00376B22" w:rsidRDefault="00376B22" w:rsidP="00376B22">
            <w:pPr>
              <w:spacing w:line="169" w:lineRule="exact"/>
              <w:ind w:left="102" w:right="-20"/>
              <w:rPr>
                <w:ins w:id="40158" w:author="Weber" w:date="2014-10-29T03:09:00Z"/>
                <w:rFonts w:ascii="Calibri" w:eastAsia="Calibri" w:hAnsi="Calibri" w:cs="Calibri"/>
                <w:sz w:val="14"/>
                <w:szCs w:val="14"/>
              </w:rPr>
            </w:pPr>
            <w:ins w:id="4015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4C42F665" w14:textId="77777777" w:rsidR="00376B22" w:rsidRDefault="00376B22" w:rsidP="00376B22">
            <w:pPr>
              <w:spacing w:line="169" w:lineRule="exact"/>
              <w:ind w:left="421" w:right="-20"/>
              <w:rPr>
                <w:ins w:id="40160" w:author="Weber" w:date="2014-10-29T03:09:00Z"/>
                <w:rFonts w:ascii="Calibri" w:eastAsia="Calibri" w:hAnsi="Calibri" w:cs="Calibri"/>
                <w:sz w:val="14"/>
                <w:szCs w:val="14"/>
              </w:rPr>
            </w:pPr>
            <w:ins w:id="40161" w:author="Weber" w:date="2014-10-29T03:09:00Z">
              <w:r>
                <w:rPr>
                  <w:rFonts w:ascii="Calibri" w:eastAsia="Calibri" w:hAnsi="Calibri" w:cs="Calibri"/>
                  <w:w w:val="104"/>
                  <w:sz w:val="14"/>
                  <w:szCs w:val="14"/>
                </w:rPr>
                <w:t>35,025,340</w:t>
              </w:r>
            </w:ins>
          </w:p>
        </w:tc>
        <w:tc>
          <w:tcPr>
            <w:tcW w:w="581" w:type="dxa"/>
            <w:tcBorders>
              <w:top w:val="single" w:sz="5" w:space="0" w:color="D0D7E5"/>
              <w:left w:val="single" w:sz="5" w:space="0" w:color="D0D7E5"/>
              <w:bottom w:val="single" w:sz="5" w:space="0" w:color="D0D7E5"/>
              <w:right w:val="single" w:sz="5" w:space="0" w:color="D0D7E5"/>
            </w:tcBorders>
          </w:tcPr>
          <w:p w14:paraId="3FF35F53" w14:textId="77777777" w:rsidR="00376B22" w:rsidRDefault="00376B22" w:rsidP="00376B22">
            <w:pPr>
              <w:spacing w:line="169" w:lineRule="exact"/>
              <w:ind w:left="102" w:right="-20"/>
              <w:rPr>
                <w:ins w:id="40162" w:author="Weber" w:date="2014-10-29T03:09:00Z"/>
                <w:rFonts w:ascii="Calibri" w:eastAsia="Calibri" w:hAnsi="Calibri" w:cs="Calibri"/>
                <w:sz w:val="14"/>
                <w:szCs w:val="14"/>
              </w:rPr>
            </w:pPr>
            <w:ins w:id="40163" w:author="Weber" w:date="2014-10-29T03:09:00Z">
              <w:r>
                <w:rPr>
                  <w:rFonts w:ascii="Calibri" w:eastAsia="Calibri" w:hAnsi="Calibri" w:cs="Calibri"/>
                  <w:w w:val="104"/>
                  <w:sz w:val="14"/>
                  <w:szCs w:val="14"/>
                </w:rPr>
                <w:t>0.25%</w:t>
              </w:r>
            </w:ins>
          </w:p>
        </w:tc>
        <w:tc>
          <w:tcPr>
            <w:tcW w:w="1522" w:type="dxa"/>
            <w:tcBorders>
              <w:top w:val="single" w:sz="5" w:space="0" w:color="D0D7E5"/>
              <w:left w:val="single" w:sz="5" w:space="0" w:color="D0D7E5"/>
              <w:bottom w:val="single" w:sz="5" w:space="0" w:color="D0D7E5"/>
              <w:right w:val="single" w:sz="5" w:space="0" w:color="D0D7E5"/>
            </w:tcBorders>
          </w:tcPr>
          <w:p w14:paraId="769CDCCC" w14:textId="77777777" w:rsidR="00376B22" w:rsidRDefault="00376B22" w:rsidP="00376B22">
            <w:pPr>
              <w:spacing w:line="169" w:lineRule="exact"/>
              <w:ind w:left="421" w:right="-20"/>
              <w:rPr>
                <w:ins w:id="40164" w:author="Weber" w:date="2014-10-29T03:09:00Z"/>
                <w:rFonts w:ascii="Calibri" w:eastAsia="Calibri" w:hAnsi="Calibri" w:cs="Calibri"/>
                <w:sz w:val="14"/>
                <w:szCs w:val="14"/>
              </w:rPr>
            </w:pPr>
            <w:ins w:id="40165" w:author="Weber" w:date="2014-10-29T03:09:00Z">
              <w:r>
                <w:rPr>
                  <w:rFonts w:ascii="Calibri" w:eastAsia="Calibri" w:hAnsi="Calibri" w:cs="Calibri"/>
                  <w:w w:val="104"/>
                  <w:sz w:val="14"/>
                  <w:szCs w:val="14"/>
                </w:rPr>
                <w:t>97,948,866</w:t>
              </w:r>
            </w:ins>
          </w:p>
        </w:tc>
        <w:tc>
          <w:tcPr>
            <w:tcW w:w="581" w:type="dxa"/>
            <w:tcBorders>
              <w:top w:val="single" w:sz="5" w:space="0" w:color="D0D7E5"/>
              <w:left w:val="single" w:sz="5" w:space="0" w:color="D0D7E5"/>
              <w:bottom w:val="single" w:sz="5" w:space="0" w:color="D0D7E5"/>
              <w:right w:val="single" w:sz="5" w:space="0" w:color="D0D7E5"/>
            </w:tcBorders>
          </w:tcPr>
          <w:p w14:paraId="7ACF82A7" w14:textId="77777777" w:rsidR="00376B22" w:rsidRDefault="00376B22" w:rsidP="00376B22">
            <w:pPr>
              <w:spacing w:line="169" w:lineRule="exact"/>
              <w:ind w:left="102" w:right="-20"/>
              <w:rPr>
                <w:ins w:id="40166" w:author="Weber" w:date="2014-10-29T03:09:00Z"/>
                <w:rFonts w:ascii="Calibri" w:eastAsia="Calibri" w:hAnsi="Calibri" w:cs="Calibri"/>
                <w:sz w:val="14"/>
                <w:szCs w:val="14"/>
              </w:rPr>
            </w:pPr>
            <w:ins w:id="40167" w:author="Weber" w:date="2014-10-29T03:09:00Z">
              <w:r>
                <w:rPr>
                  <w:rFonts w:ascii="Calibri" w:eastAsia="Calibri" w:hAnsi="Calibri" w:cs="Calibri"/>
                  <w:w w:val="104"/>
                  <w:sz w:val="14"/>
                  <w:szCs w:val="14"/>
                </w:rPr>
                <w:t>0.28%</w:t>
              </w:r>
            </w:ins>
          </w:p>
        </w:tc>
      </w:tr>
      <w:tr w:rsidR="00376B22" w14:paraId="27D86441" w14:textId="77777777" w:rsidTr="00376B22">
        <w:trPr>
          <w:trHeight w:hRule="exact" w:val="190"/>
          <w:ins w:id="4016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3CA6A74A" w14:textId="77777777" w:rsidR="00376B22" w:rsidRDefault="00376B22" w:rsidP="00376B22">
            <w:pPr>
              <w:spacing w:line="169" w:lineRule="exact"/>
              <w:ind w:left="133" w:right="-20"/>
              <w:rPr>
                <w:ins w:id="40169" w:author="Weber" w:date="2014-10-29T03:09:00Z"/>
                <w:rFonts w:ascii="Calibri" w:eastAsia="Calibri" w:hAnsi="Calibri" w:cs="Calibri"/>
                <w:sz w:val="14"/>
                <w:szCs w:val="14"/>
              </w:rPr>
            </w:pPr>
            <w:ins w:id="40170" w:author="Weber" w:date="2014-10-29T03:09:00Z">
              <w:r>
                <w:rPr>
                  <w:rFonts w:ascii="Calibri" w:eastAsia="Calibri" w:hAnsi="Calibri" w:cs="Calibri"/>
                  <w:w w:val="104"/>
                  <w:sz w:val="14"/>
                  <w:szCs w:val="14"/>
                </w:rPr>
                <w:t>32951</w:t>
              </w:r>
            </w:ins>
          </w:p>
        </w:tc>
        <w:tc>
          <w:tcPr>
            <w:tcW w:w="2102" w:type="dxa"/>
            <w:gridSpan w:val="2"/>
            <w:vMerge/>
            <w:tcBorders>
              <w:left w:val="single" w:sz="5" w:space="0" w:color="D0D7E5"/>
              <w:right w:val="single" w:sz="5" w:space="0" w:color="D0D7E5"/>
            </w:tcBorders>
          </w:tcPr>
          <w:p w14:paraId="606CA8AF" w14:textId="77777777" w:rsidR="00376B22" w:rsidRDefault="00376B22" w:rsidP="00376B22">
            <w:pPr>
              <w:rPr>
                <w:ins w:id="4017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43902381" w14:textId="77777777" w:rsidR="00376B22" w:rsidRDefault="00376B22" w:rsidP="00376B22">
            <w:pPr>
              <w:spacing w:line="169" w:lineRule="exact"/>
              <w:ind w:left="421" w:right="-20"/>
              <w:rPr>
                <w:ins w:id="40172" w:author="Weber" w:date="2014-10-29T03:09:00Z"/>
                <w:rFonts w:ascii="Calibri" w:eastAsia="Calibri" w:hAnsi="Calibri" w:cs="Calibri"/>
                <w:sz w:val="14"/>
                <w:szCs w:val="14"/>
              </w:rPr>
            </w:pPr>
            <w:ins w:id="40173" w:author="Weber" w:date="2014-10-29T03:09:00Z">
              <w:r>
                <w:rPr>
                  <w:rFonts w:ascii="Calibri" w:eastAsia="Calibri" w:hAnsi="Calibri" w:cs="Calibri"/>
                  <w:w w:val="104"/>
                  <w:sz w:val="14"/>
                  <w:szCs w:val="14"/>
                </w:rPr>
                <w:t>63,797,440</w:t>
              </w:r>
            </w:ins>
          </w:p>
        </w:tc>
        <w:tc>
          <w:tcPr>
            <w:tcW w:w="581" w:type="dxa"/>
            <w:tcBorders>
              <w:top w:val="single" w:sz="5" w:space="0" w:color="D0D7E5"/>
              <w:left w:val="single" w:sz="5" w:space="0" w:color="D0D7E5"/>
              <w:bottom w:val="single" w:sz="5" w:space="0" w:color="D0D7E5"/>
              <w:right w:val="single" w:sz="5" w:space="0" w:color="D0D7E5"/>
            </w:tcBorders>
          </w:tcPr>
          <w:p w14:paraId="0BAEF537" w14:textId="77777777" w:rsidR="00376B22" w:rsidRDefault="00376B22" w:rsidP="00376B22">
            <w:pPr>
              <w:spacing w:line="169" w:lineRule="exact"/>
              <w:ind w:left="102" w:right="-20"/>
              <w:rPr>
                <w:ins w:id="40174" w:author="Weber" w:date="2014-10-29T03:09:00Z"/>
                <w:rFonts w:ascii="Calibri" w:eastAsia="Calibri" w:hAnsi="Calibri" w:cs="Calibri"/>
                <w:sz w:val="14"/>
                <w:szCs w:val="14"/>
              </w:rPr>
            </w:pPr>
            <w:ins w:id="40175" w:author="Weber" w:date="2014-10-29T03:09:00Z">
              <w:r>
                <w:rPr>
                  <w:rFonts w:ascii="Calibri" w:eastAsia="Calibri" w:hAnsi="Calibri" w:cs="Calibri"/>
                  <w:w w:val="104"/>
                  <w:sz w:val="14"/>
                  <w:szCs w:val="14"/>
                </w:rPr>
                <w:t>0.52%</w:t>
              </w:r>
            </w:ins>
          </w:p>
        </w:tc>
        <w:tc>
          <w:tcPr>
            <w:tcW w:w="1522" w:type="dxa"/>
            <w:tcBorders>
              <w:top w:val="single" w:sz="5" w:space="0" w:color="D0D7E5"/>
              <w:left w:val="single" w:sz="5" w:space="0" w:color="D0D7E5"/>
              <w:bottom w:val="single" w:sz="5" w:space="0" w:color="D0D7E5"/>
              <w:right w:val="single" w:sz="5" w:space="0" w:color="D0D7E5"/>
            </w:tcBorders>
          </w:tcPr>
          <w:p w14:paraId="5202014B" w14:textId="77777777" w:rsidR="00376B22" w:rsidRDefault="00376B22" w:rsidP="00376B22">
            <w:pPr>
              <w:spacing w:line="169" w:lineRule="exact"/>
              <w:ind w:left="688" w:right="663"/>
              <w:jc w:val="center"/>
              <w:rPr>
                <w:ins w:id="40176" w:author="Weber" w:date="2014-10-29T03:09:00Z"/>
                <w:rFonts w:ascii="Calibri" w:eastAsia="Calibri" w:hAnsi="Calibri" w:cs="Calibri"/>
                <w:sz w:val="14"/>
                <w:szCs w:val="14"/>
              </w:rPr>
            </w:pPr>
            <w:ins w:id="4017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31F86A92" w14:textId="77777777" w:rsidR="00376B22" w:rsidRDefault="00376B22" w:rsidP="00376B22">
            <w:pPr>
              <w:spacing w:line="169" w:lineRule="exact"/>
              <w:ind w:left="102" w:right="-20"/>
              <w:rPr>
                <w:ins w:id="40178" w:author="Weber" w:date="2014-10-29T03:09:00Z"/>
                <w:rFonts w:ascii="Calibri" w:eastAsia="Calibri" w:hAnsi="Calibri" w:cs="Calibri"/>
                <w:sz w:val="14"/>
                <w:szCs w:val="14"/>
              </w:rPr>
            </w:pPr>
            <w:ins w:id="4017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221D3217" w14:textId="77777777" w:rsidR="00376B22" w:rsidRDefault="00376B22" w:rsidP="00376B22">
            <w:pPr>
              <w:spacing w:line="169" w:lineRule="exact"/>
              <w:ind w:left="385" w:right="-20"/>
              <w:rPr>
                <w:ins w:id="40180" w:author="Weber" w:date="2014-10-29T03:09:00Z"/>
                <w:rFonts w:ascii="Calibri" w:eastAsia="Calibri" w:hAnsi="Calibri" w:cs="Calibri"/>
                <w:sz w:val="14"/>
                <w:szCs w:val="14"/>
              </w:rPr>
            </w:pPr>
            <w:ins w:id="40181" w:author="Weber" w:date="2014-10-29T03:09:00Z">
              <w:r>
                <w:rPr>
                  <w:rFonts w:ascii="Calibri" w:eastAsia="Calibri" w:hAnsi="Calibri" w:cs="Calibri"/>
                  <w:w w:val="104"/>
                  <w:sz w:val="14"/>
                  <w:szCs w:val="14"/>
                </w:rPr>
                <w:t>124,409,778</w:t>
              </w:r>
            </w:ins>
          </w:p>
        </w:tc>
        <w:tc>
          <w:tcPr>
            <w:tcW w:w="581" w:type="dxa"/>
            <w:tcBorders>
              <w:top w:val="single" w:sz="5" w:space="0" w:color="D0D7E5"/>
              <w:left w:val="single" w:sz="5" w:space="0" w:color="D0D7E5"/>
              <w:bottom w:val="single" w:sz="5" w:space="0" w:color="D0D7E5"/>
              <w:right w:val="single" w:sz="5" w:space="0" w:color="D0D7E5"/>
            </w:tcBorders>
          </w:tcPr>
          <w:p w14:paraId="55176808" w14:textId="77777777" w:rsidR="00376B22" w:rsidRDefault="00376B22" w:rsidP="00376B22">
            <w:pPr>
              <w:spacing w:line="169" w:lineRule="exact"/>
              <w:ind w:left="102" w:right="-20"/>
              <w:rPr>
                <w:ins w:id="40182" w:author="Weber" w:date="2014-10-29T03:09:00Z"/>
                <w:rFonts w:ascii="Calibri" w:eastAsia="Calibri" w:hAnsi="Calibri" w:cs="Calibri"/>
                <w:sz w:val="14"/>
                <w:szCs w:val="14"/>
              </w:rPr>
            </w:pPr>
            <w:ins w:id="40183" w:author="Weber" w:date="2014-10-29T03:09:00Z">
              <w:r>
                <w:rPr>
                  <w:rFonts w:ascii="Calibri" w:eastAsia="Calibri" w:hAnsi="Calibri" w:cs="Calibri"/>
                  <w:w w:val="104"/>
                  <w:sz w:val="14"/>
                  <w:szCs w:val="14"/>
                </w:rPr>
                <w:t>0.88%</w:t>
              </w:r>
            </w:ins>
          </w:p>
        </w:tc>
        <w:tc>
          <w:tcPr>
            <w:tcW w:w="1522" w:type="dxa"/>
            <w:tcBorders>
              <w:top w:val="single" w:sz="5" w:space="0" w:color="D0D7E5"/>
              <w:left w:val="single" w:sz="5" w:space="0" w:color="D0D7E5"/>
              <w:bottom w:val="single" w:sz="5" w:space="0" w:color="D0D7E5"/>
              <w:right w:val="single" w:sz="5" w:space="0" w:color="D0D7E5"/>
            </w:tcBorders>
          </w:tcPr>
          <w:p w14:paraId="7DFEE646" w14:textId="77777777" w:rsidR="00376B22" w:rsidRDefault="00376B22" w:rsidP="00376B22">
            <w:pPr>
              <w:spacing w:line="169" w:lineRule="exact"/>
              <w:ind w:left="385" w:right="-20"/>
              <w:rPr>
                <w:ins w:id="40184" w:author="Weber" w:date="2014-10-29T03:09:00Z"/>
                <w:rFonts w:ascii="Calibri" w:eastAsia="Calibri" w:hAnsi="Calibri" w:cs="Calibri"/>
                <w:sz w:val="14"/>
                <w:szCs w:val="14"/>
              </w:rPr>
            </w:pPr>
            <w:ins w:id="40185" w:author="Weber" w:date="2014-10-29T03:09:00Z">
              <w:r>
                <w:rPr>
                  <w:rFonts w:ascii="Calibri" w:eastAsia="Calibri" w:hAnsi="Calibri" w:cs="Calibri"/>
                  <w:w w:val="104"/>
                  <w:sz w:val="14"/>
                  <w:szCs w:val="14"/>
                </w:rPr>
                <w:t>188,207,650</w:t>
              </w:r>
            </w:ins>
          </w:p>
        </w:tc>
        <w:tc>
          <w:tcPr>
            <w:tcW w:w="581" w:type="dxa"/>
            <w:tcBorders>
              <w:top w:val="single" w:sz="5" w:space="0" w:color="D0D7E5"/>
              <w:left w:val="single" w:sz="5" w:space="0" w:color="D0D7E5"/>
              <w:bottom w:val="single" w:sz="5" w:space="0" w:color="D0D7E5"/>
              <w:right w:val="single" w:sz="5" w:space="0" w:color="D0D7E5"/>
            </w:tcBorders>
          </w:tcPr>
          <w:p w14:paraId="36D516CC" w14:textId="77777777" w:rsidR="00376B22" w:rsidRDefault="00376B22" w:rsidP="00376B22">
            <w:pPr>
              <w:spacing w:line="169" w:lineRule="exact"/>
              <w:ind w:left="102" w:right="-20"/>
              <w:rPr>
                <w:ins w:id="40186" w:author="Weber" w:date="2014-10-29T03:09:00Z"/>
                <w:rFonts w:ascii="Calibri" w:eastAsia="Calibri" w:hAnsi="Calibri" w:cs="Calibri"/>
                <w:sz w:val="14"/>
                <w:szCs w:val="14"/>
              </w:rPr>
            </w:pPr>
            <w:ins w:id="40187" w:author="Weber" w:date="2014-10-29T03:09:00Z">
              <w:r>
                <w:rPr>
                  <w:rFonts w:ascii="Calibri" w:eastAsia="Calibri" w:hAnsi="Calibri" w:cs="Calibri"/>
                  <w:w w:val="104"/>
                  <w:sz w:val="14"/>
                  <w:szCs w:val="14"/>
                </w:rPr>
                <w:t>0.53%</w:t>
              </w:r>
            </w:ins>
          </w:p>
        </w:tc>
      </w:tr>
      <w:tr w:rsidR="00376B22" w14:paraId="31439884" w14:textId="77777777" w:rsidTr="00376B22">
        <w:trPr>
          <w:trHeight w:hRule="exact" w:val="190"/>
          <w:ins w:id="4018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338AEAC7" w14:textId="77777777" w:rsidR="00376B22" w:rsidRDefault="00376B22" w:rsidP="00376B22">
            <w:pPr>
              <w:spacing w:line="169" w:lineRule="exact"/>
              <w:ind w:left="133" w:right="-20"/>
              <w:rPr>
                <w:ins w:id="40189" w:author="Weber" w:date="2014-10-29T03:09:00Z"/>
                <w:rFonts w:ascii="Calibri" w:eastAsia="Calibri" w:hAnsi="Calibri" w:cs="Calibri"/>
                <w:sz w:val="14"/>
                <w:szCs w:val="14"/>
              </w:rPr>
            </w:pPr>
            <w:ins w:id="40190" w:author="Weber" w:date="2014-10-29T03:09:00Z">
              <w:r>
                <w:rPr>
                  <w:rFonts w:ascii="Calibri" w:eastAsia="Calibri" w:hAnsi="Calibri" w:cs="Calibri"/>
                  <w:w w:val="104"/>
                  <w:sz w:val="14"/>
                  <w:szCs w:val="14"/>
                </w:rPr>
                <w:t>32668</w:t>
              </w:r>
            </w:ins>
          </w:p>
        </w:tc>
        <w:tc>
          <w:tcPr>
            <w:tcW w:w="2102" w:type="dxa"/>
            <w:gridSpan w:val="2"/>
            <w:vMerge/>
            <w:tcBorders>
              <w:left w:val="single" w:sz="5" w:space="0" w:color="D0D7E5"/>
              <w:right w:val="single" w:sz="5" w:space="0" w:color="D0D7E5"/>
            </w:tcBorders>
          </w:tcPr>
          <w:p w14:paraId="735DB3F9" w14:textId="77777777" w:rsidR="00376B22" w:rsidRDefault="00376B22" w:rsidP="00376B22">
            <w:pPr>
              <w:rPr>
                <w:ins w:id="4019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6CCE55EF" w14:textId="77777777" w:rsidR="00376B22" w:rsidRDefault="00376B22" w:rsidP="00376B22">
            <w:pPr>
              <w:spacing w:line="169" w:lineRule="exact"/>
              <w:ind w:left="460" w:right="-20"/>
              <w:rPr>
                <w:ins w:id="40192" w:author="Weber" w:date="2014-10-29T03:09:00Z"/>
                <w:rFonts w:ascii="Calibri" w:eastAsia="Calibri" w:hAnsi="Calibri" w:cs="Calibri"/>
                <w:sz w:val="14"/>
                <w:szCs w:val="14"/>
              </w:rPr>
            </w:pPr>
            <w:ins w:id="40193" w:author="Weber" w:date="2014-10-29T03:09:00Z">
              <w:r>
                <w:rPr>
                  <w:rFonts w:ascii="Calibri" w:eastAsia="Calibri" w:hAnsi="Calibri" w:cs="Calibri"/>
                  <w:w w:val="104"/>
                  <w:sz w:val="14"/>
                  <w:szCs w:val="14"/>
                </w:rPr>
                <w:t>3,409,333</w:t>
              </w:r>
            </w:ins>
          </w:p>
        </w:tc>
        <w:tc>
          <w:tcPr>
            <w:tcW w:w="581" w:type="dxa"/>
            <w:tcBorders>
              <w:top w:val="single" w:sz="5" w:space="0" w:color="D0D7E5"/>
              <w:left w:val="single" w:sz="5" w:space="0" w:color="D0D7E5"/>
              <w:bottom w:val="single" w:sz="5" w:space="0" w:color="D0D7E5"/>
              <w:right w:val="single" w:sz="5" w:space="0" w:color="D0D7E5"/>
            </w:tcBorders>
          </w:tcPr>
          <w:p w14:paraId="42C3A30B" w14:textId="77777777" w:rsidR="00376B22" w:rsidRDefault="00376B22" w:rsidP="00376B22">
            <w:pPr>
              <w:spacing w:line="169" w:lineRule="exact"/>
              <w:ind w:left="102" w:right="-20"/>
              <w:rPr>
                <w:ins w:id="40194" w:author="Weber" w:date="2014-10-29T03:09:00Z"/>
                <w:rFonts w:ascii="Calibri" w:eastAsia="Calibri" w:hAnsi="Calibri" w:cs="Calibri"/>
                <w:sz w:val="14"/>
                <w:szCs w:val="14"/>
              </w:rPr>
            </w:pPr>
            <w:ins w:id="40195" w:author="Weber" w:date="2014-10-29T03:09:00Z">
              <w:r>
                <w:rPr>
                  <w:rFonts w:ascii="Calibri" w:eastAsia="Calibri" w:hAnsi="Calibri" w:cs="Calibri"/>
                  <w:w w:val="104"/>
                  <w:sz w:val="14"/>
                  <w:szCs w:val="14"/>
                </w:rPr>
                <w:t>0.03%</w:t>
              </w:r>
            </w:ins>
          </w:p>
        </w:tc>
        <w:tc>
          <w:tcPr>
            <w:tcW w:w="1522" w:type="dxa"/>
            <w:tcBorders>
              <w:top w:val="single" w:sz="5" w:space="0" w:color="D0D7E5"/>
              <w:left w:val="single" w:sz="5" w:space="0" w:color="D0D7E5"/>
              <w:bottom w:val="single" w:sz="5" w:space="0" w:color="D0D7E5"/>
              <w:right w:val="single" w:sz="5" w:space="0" w:color="D0D7E5"/>
            </w:tcBorders>
          </w:tcPr>
          <w:p w14:paraId="6652A227" w14:textId="77777777" w:rsidR="00376B22" w:rsidRDefault="00376B22" w:rsidP="00376B22">
            <w:pPr>
              <w:spacing w:line="169" w:lineRule="exact"/>
              <w:ind w:left="688" w:right="663"/>
              <w:jc w:val="center"/>
              <w:rPr>
                <w:ins w:id="40196" w:author="Weber" w:date="2014-10-29T03:09:00Z"/>
                <w:rFonts w:ascii="Calibri" w:eastAsia="Calibri" w:hAnsi="Calibri" w:cs="Calibri"/>
                <w:sz w:val="14"/>
                <w:szCs w:val="14"/>
              </w:rPr>
            </w:pPr>
            <w:ins w:id="4019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B23A51D" w14:textId="77777777" w:rsidR="00376B22" w:rsidRDefault="00376B22" w:rsidP="00376B22">
            <w:pPr>
              <w:spacing w:line="169" w:lineRule="exact"/>
              <w:ind w:left="102" w:right="-20"/>
              <w:rPr>
                <w:ins w:id="40198" w:author="Weber" w:date="2014-10-29T03:09:00Z"/>
                <w:rFonts w:ascii="Calibri" w:eastAsia="Calibri" w:hAnsi="Calibri" w:cs="Calibri"/>
                <w:sz w:val="14"/>
                <w:szCs w:val="14"/>
              </w:rPr>
            </w:pPr>
            <w:ins w:id="4019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7181EF12" w14:textId="77777777" w:rsidR="00376B22" w:rsidRDefault="00376B22" w:rsidP="00376B22">
            <w:pPr>
              <w:spacing w:line="169" w:lineRule="exact"/>
              <w:ind w:left="460" w:right="-20"/>
              <w:rPr>
                <w:ins w:id="40200" w:author="Weber" w:date="2014-10-29T03:09:00Z"/>
                <w:rFonts w:ascii="Calibri" w:eastAsia="Calibri" w:hAnsi="Calibri" w:cs="Calibri"/>
                <w:sz w:val="14"/>
                <w:szCs w:val="14"/>
              </w:rPr>
            </w:pPr>
            <w:ins w:id="40201" w:author="Weber" w:date="2014-10-29T03:09:00Z">
              <w:r>
                <w:rPr>
                  <w:rFonts w:ascii="Calibri" w:eastAsia="Calibri" w:hAnsi="Calibri" w:cs="Calibri"/>
                  <w:w w:val="104"/>
                  <w:sz w:val="14"/>
                  <w:szCs w:val="14"/>
                </w:rPr>
                <w:t>2,864,289</w:t>
              </w:r>
            </w:ins>
          </w:p>
        </w:tc>
        <w:tc>
          <w:tcPr>
            <w:tcW w:w="581" w:type="dxa"/>
            <w:tcBorders>
              <w:top w:val="single" w:sz="5" w:space="0" w:color="D0D7E5"/>
              <w:left w:val="single" w:sz="5" w:space="0" w:color="D0D7E5"/>
              <w:bottom w:val="single" w:sz="5" w:space="0" w:color="D0D7E5"/>
              <w:right w:val="single" w:sz="5" w:space="0" w:color="D0D7E5"/>
            </w:tcBorders>
          </w:tcPr>
          <w:p w14:paraId="20BD85D2" w14:textId="77777777" w:rsidR="00376B22" w:rsidRDefault="00376B22" w:rsidP="00376B22">
            <w:pPr>
              <w:spacing w:line="169" w:lineRule="exact"/>
              <w:ind w:left="102" w:right="-20"/>
              <w:rPr>
                <w:ins w:id="40202" w:author="Weber" w:date="2014-10-29T03:09:00Z"/>
                <w:rFonts w:ascii="Calibri" w:eastAsia="Calibri" w:hAnsi="Calibri" w:cs="Calibri"/>
                <w:sz w:val="14"/>
                <w:szCs w:val="14"/>
              </w:rPr>
            </w:pPr>
            <w:ins w:id="40203" w:author="Weber" w:date="2014-10-29T03:09:00Z">
              <w:r>
                <w:rPr>
                  <w:rFonts w:ascii="Calibri" w:eastAsia="Calibri" w:hAnsi="Calibri" w:cs="Calibri"/>
                  <w:w w:val="104"/>
                  <w:sz w:val="14"/>
                  <w:szCs w:val="14"/>
                </w:rPr>
                <w:t>0.02%</w:t>
              </w:r>
            </w:ins>
          </w:p>
        </w:tc>
        <w:tc>
          <w:tcPr>
            <w:tcW w:w="1522" w:type="dxa"/>
            <w:tcBorders>
              <w:top w:val="single" w:sz="5" w:space="0" w:color="D0D7E5"/>
              <w:left w:val="single" w:sz="5" w:space="0" w:color="D0D7E5"/>
              <w:bottom w:val="single" w:sz="5" w:space="0" w:color="D0D7E5"/>
              <w:right w:val="single" w:sz="5" w:space="0" w:color="D0D7E5"/>
            </w:tcBorders>
          </w:tcPr>
          <w:p w14:paraId="21C37B91" w14:textId="77777777" w:rsidR="00376B22" w:rsidRDefault="00376B22" w:rsidP="00376B22">
            <w:pPr>
              <w:spacing w:line="169" w:lineRule="exact"/>
              <w:ind w:left="460" w:right="-20"/>
              <w:rPr>
                <w:ins w:id="40204" w:author="Weber" w:date="2014-10-29T03:09:00Z"/>
                <w:rFonts w:ascii="Calibri" w:eastAsia="Calibri" w:hAnsi="Calibri" w:cs="Calibri"/>
                <w:sz w:val="14"/>
                <w:szCs w:val="14"/>
              </w:rPr>
            </w:pPr>
            <w:ins w:id="40205" w:author="Weber" w:date="2014-10-29T03:09:00Z">
              <w:r>
                <w:rPr>
                  <w:rFonts w:ascii="Calibri" w:eastAsia="Calibri" w:hAnsi="Calibri" w:cs="Calibri"/>
                  <w:w w:val="104"/>
                  <w:sz w:val="14"/>
                  <w:szCs w:val="14"/>
                </w:rPr>
                <w:t>6,273,622</w:t>
              </w:r>
            </w:ins>
          </w:p>
        </w:tc>
        <w:tc>
          <w:tcPr>
            <w:tcW w:w="581" w:type="dxa"/>
            <w:tcBorders>
              <w:top w:val="single" w:sz="5" w:space="0" w:color="D0D7E5"/>
              <w:left w:val="single" w:sz="5" w:space="0" w:color="D0D7E5"/>
              <w:bottom w:val="single" w:sz="5" w:space="0" w:color="D0D7E5"/>
              <w:right w:val="single" w:sz="5" w:space="0" w:color="D0D7E5"/>
            </w:tcBorders>
          </w:tcPr>
          <w:p w14:paraId="63683EF1" w14:textId="77777777" w:rsidR="00376B22" w:rsidRDefault="00376B22" w:rsidP="00376B22">
            <w:pPr>
              <w:spacing w:line="169" w:lineRule="exact"/>
              <w:ind w:left="102" w:right="-20"/>
              <w:rPr>
                <w:ins w:id="40206" w:author="Weber" w:date="2014-10-29T03:09:00Z"/>
                <w:rFonts w:ascii="Calibri" w:eastAsia="Calibri" w:hAnsi="Calibri" w:cs="Calibri"/>
                <w:sz w:val="14"/>
                <w:szCs w:val="14"/>
              </w:rPr>
            </w:pPr>
            <w:ins w:id="40207" w:author="Weber" w:date="2014-10-29T03:09:00Z">
              <w:r>
                <w:rPr>
                  <w:rFonts w:ascii="Calibri" w:eastAsia="Calibri" w:hAnsi="Calibri" w:cs="Calibri"/>
                  <w:w w:val="104"/>
                  <w:sz w:val="14"/>
                  <w:szCs w:val="14"/>
                </w:rPr>
                <w:t>0.02%</w:t>
              </w:r>
            </w:ins>
          </w:p>
        </w:tc>
      </w:tr>
      <w:tr w:rsidR="00376B22" w14:paraId="418BB2A8" w14:textId="77777777" w:rsidTr="00376B22">
        <w:trPr>
          <w:trHeight w:hRule="exact" w:val="190"/>
          <w:ins w:id="4020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093EC830" w14:textId="77777777" w:rsidR="00376B22" w:rsidRDefault="00376B22" w:rsidP="00376B22">
            <w:pPr>
              <w:spacing w:line="169" w:lineRule="exact"/>
              <w:ind w:left="133" w:right="-20"/>
              <w:rPr>
                <w:ins w:id="40209" w:author="Weber" w:date="2014-10-29T03:09:00Z"/>
                <w:rFonts w:ascii="Calibri" w:eastAsia="Calibri" w:hAnsi="Calibri" w:cs="Calibri"/>
                <w:sz w:val="14"/>
                <w:szCs w:val="14"/>
              </w:rPr>
            </w:pPr>
            <w:ins w:id="40210" w:author="Weber" w:date="2014-10-29T03:09:00Z">
              <w:r>
                <w:rPr>
                  <w:rFonts w:ascii="Calibri" w:eastAsia="Calibri" w:hAnsi="Calibri" w:cs="Calibri"/>
                  <w:w w:val="104"/>
                  <w:sz w:val="14"/>
                  <w:szCs w:val="14"/>
                </w:rPr>
                <w:t>32102</w:t>
              </w:r>
            </w:ins>
          </w:p>
        </w:tc>
        <w:tc>
          <w:tcPr>
            <w:tcW w:w="2102" w:type="dxa"/>
            <w:gridSpan w:val="2"/>
            <w:vMerge/>
            <w:tcBorders>
              <w:left w:val="single" w:sz="5" w:space="0" w:color="D0D7E5"/>
              <w:right w:val="single" w:sz="5" w:space="0" w:color="D0D7E5"/>
            </w:tcBorders>
          </w:tcPr>
          <w:p w14:paraId="489290CF" w14:textId="77777777" w:rsidR="00376B22" w:rsidRDefault="00376B22" w:rsidP="00376B22">
            <w:pPr>
              <w:rPr>
                <w:ins w:id="4021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39CA37F5" w14:textId="77777777" w:rsidR="00376B22" w:rsidRDefault="00376B22" w:rsidP="00376B22">
            <w:pPr>
              <w:spacing w:line="169" w:lineRule="exact"/>
              <w:ind w:left="688" w:right="663"/>
              <w:jc w:val="center"/>
              <w:rPr>
                <w:ins w:id="40212" w:author="Weber" w:date="2014-10-29T03:09:00Z"/>
                <w:rFonts w:ascii="Calibri" w:eastAsia="Calibri" w:hAnsi="Calibri" w:cs="Calibri"/>
                <w:sz w:val="14"/>
                <w:szCs w:val="14"/>
              </w:rPr>
            </w:pPr>
            <w:ins w:id="4021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1DD174EB" w14:textId="77777777" w:rsidR="00376B22" w:rsidRDefault="00376B22" w:rsidP="00376B22">
            <w:pPr>
              <w:spacing w:line="169" w:lineRule="exact"/>
              <w:ind w:left="102" w:right="-20"/>
              <w:rPr>
                <w:ins w:id="40214" w:author="Weber" w:date="2014-10-29T03:09:00Z"/>
                <w:rFonts w:ascii="Calibri" w:eastAsia="Calibri" w:hAnsi="Calibri" w:cs="Calibri"/>
                <w:sz w:val="14"/>
                <w:szCs w:val="14"/>
              </w:rPr>
            </w:pPr>
            <w:ins w:id="4021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77F16B8" w14:textId="77777777" w:rsidR="00376B22" w:rsidRDefault="00376B22" w:rsidP="00376B22">
            <w:pPr>
              <w:spacing w:line="169" w:lineRule="exact"/>
              <w:ind w:left="688" w:right="663"/>
              <w:jc w:val="center"/>
              <w:rPr>
                <w:ins w:id="40216" w:author="Weber" w:date="2014-10-29T03:09:00Z"/>
                <w:rFonts w:ascii="Calibri" w:eastAsia="Calibri" w:hAnsi="Calibri" w:cs="Calibri"/>
                <w:sz w:val="14"/>
                <w:szCs w:val="14"/>
              </w:rPr>
            </w:pPr>
            <w:ins w:id="4021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31973EED" w14:textId="77777777" w:rsidR="00376B22" w:rsidRDefault="00376B22" w:rsidP="00376B22">
            <w:pPr>
              <w:spacing w:line="169" w:lineRule="exact"/>
              <w:ind w:left="102" w:right="-20"/>
              <w:rPr>
                <w:ins w:id="40218" w:author="Weber" w:date="2014-10-29T03:09:00Z"/>
                <w:rFonts w:ascii="Calibri" w:eastAsia="Calibri" w:hAnsi="Calibri" w:cs="Calibri"/>
                <w:sz w:val="14"/>
                <w:szCs w:val="14"/>
              </w:rPr>
            </w:pPr>
            <w:ins w:id="4021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255D8C7" w14:textId="77777777" w:rsidR="00376B22" w:rsidRDefault="00376B22" w:rsidP="00376B22">
            <w:pPr>
              <w:spacing w:line="169" w:lineRule="exact"/>
              <w:ind w:left="460" w:right="-20"/>
              <w:rPr>
                <w:ins w:id="40220" w:author="Weber" w:date="2014-10-29T03:09:00Z"/>
                <w:rFonts w:ascii="Calibri" w:eastAsia="Calibri" w:hAnsi="Calibri" w:cs="Calibri"/>
                <w:sz w:val="14"/>
                <w:szCs w:val="14"/>
              </w:rPr>
            </w:pPr>
            <w:ins w:id="40221" w:author="Weber" w:date="2014-10-29T03:09:00Z">
              <w:r>
                <w:rPr>
                  <w:rFonts w:ascii="Calibri" w:eastAsia="Calibri" w:hAnsi="Calibri" w:cs="Calibri"/>
                  <w:w w:val="104"/>
                  <w:sz w:val="14"/>
                  <w:szCs w:val="14"/>
                </w:rPr>
                <w:t>1,797,953</w:t>
              </w:r>
            </w:ins>
          </w:p>
        </w:tc>
        <w:tc>
          <w:tcPr>
            <w:tcW w:w="581" w:type="dxa"/>
            <w:tcBorders>
              <w:top w:val="single" w:sz="5" w:space="0" w:color="D0D7E5"/>
              <w:left w:val="single" w:sz="5" w:space="0" w:color="D0D7E5"/>
              <w:bottom w:val="single" w:sz="5" w:space="0" w:color="D0D7E5"/>
              <w:right w:val="single" w:sz="5" w:space="0" w:color="D0D7E5"/>
            </w:tcBorders>
          </w:tcPr>
          <w:p w14:paraId="0269F322" w14:textId="77777777" w:rsidR="00376B22" w:rsidRDefault="00376B22" w:rsidP="00376B22">
            <w:pPr>
              <w:spacing w:line="169" w:lineRule="exact"/>
              <w:ind w:left="102" w:right="-20"/>
              <w:rPr>
                <w:ins w:id="40222" w:author="Weber" w:date="2014-10-29T03:09:00Z"/>
                <w:rFonts w:ascii="Calibri" w:eastAsia="Calibri" w:hAnsi="Calibri" w:cs="Calibri"/>
                <w:sz w:val="14"/>
                <w:szCs w:val="14"/>
              </w:rPr>
            </w:pPr>
            <w:ins w:id="40223" w:author="Weber" w:date="2014-10-29T03:09:00Z">
              <w:r>
                <w:rPr>
                  <w:rFonts w:ascii="Calibri" w:eastAsia="Calibri" w:hAnsi="Calibri" w:cs="Calibri"/>
                  <w:w w:val="104"/>
                  <w:sz w:val="14"/>
                  <w:szCs w:val="14"/>
                </w:rPr>
                <w:t>0.01%</w:t>
              </w:r>
            </w:ins>
          </w:p>
        </w:tc>
        <w:tc>
          <w:tcPr>
            <w:tcW w:w="1522" w:type="dxa"/>
            <w:tcBorders>
              <w:top w:val="single" w:sz="5" w:space="0" w:color="D0D7E5"/>
              <w:left w:val="single" w:sz="5" w:space="0" w:color="D0D7E5"/>
              <w:bottom w:val="single" w:sz="5" w:space="0" w:color="D0D7E5"/>
              <w:right w:val="single" w:sz="5" w:space="0" w:color="D0D7E5"/>
            </w:tcBorders>
          </w:tcPr>
          <w:p w14:paraId="35A1129A" w14:textId="77777777" w:rsidR="00376B22" w:rsidRDefault="00376B22" w:rsidP="00376B22">
            <w:pPr>
              <w:spacing w:line="169" w:lineRule="exact"/>
              <w:ind w:left="460" w:right="-20"/>
              <w:rPr>
                <w:ins w:id="40224" w:author="Weber" w:date="2014-10-29T03:09:00Z"/>
                <w:rFonts w:ascii="Calibri" w:eastAsia="Calibri" w:hAnsi="Calibri" w:cs="Calibri"/>
                <w:sz w:val="14"/>
                <w:szCs w:val="14"/>
              </w:rPr>
            </w:pPr>
            <w:ins w:id="40225" w:author="Weber" w:date="2014-10-29T03:09:00Z">
              <w:r>
                <w:rPr>
                  <w:rFonts w:ascii="Calibri" w:eastAsia="Calibri" w:hAnsi="Calibri" w:cs="Calibri"/>
                  <w:w w:val="104"/>
                  <w:sz w:val="14"/>
                  <w:szCs w:val="14"/>
                </w:rPr>
                <w:t>1,797,953</w:t>
              </w:r>
            </w:ins>
          </w:p>
        </w:tc>
        <w:tc>
          <w:tcPr>
            <w:tcW w:w="581" w:type="dxa"/>
            <w:tcBorders>
              <w:top w:val="single" w:sz="5" w:space="0" w:color="D0D7E5"/>
              <w:left w:val="single" w:sz="5" w:space="0" w:color="D0D7E5"/>
              <w:bottom w:val="single" w:sz="5" w:space="0" w:color="D0D7E5"/>
              <w:right w:val="single" w:sz="5" w:space="0" w:color="D0D7E5"/>
            </w:tcBorders>
          </w:tcPr>
          <w:p w14:paraId="7F538113" w14:textId="77777777" w:rsidR="00376B22" w:rsidRDefault="00376B22" w:rsidP="00376B22">
            <w:pPr>
              <w:spacing w:line="169" w:lineRule="exact"/>
              <w:ind w:left="102" w:right="-20"/>
              <w:rPr>
                <w:ins w:id="40226" w:author="Weber" w:date="2014-10-29T03:09:00Z"/>
                <w:rFonts w:ascii="Calibri" w:eastAsia="Calibri" w:hAnsi="Calibri" w:cs="Calibri"/>
                <w:sz w:val="14"/>
                <w:szCs w:val="14"/>
              </w:rPr>
            </w:pPr>
            <w:ins w:id="40227" w:author="Weber" w:date="2014-10-29T03:09:00Z">
              <w:r>
                <w:rPr>
                  <w:rFonts w:ascii="Calibri" w:eastAsia="Calibri" w:hAnsi="Calibri" w:cs="Calibri"/>
                  <w:w w:val="104"/>
                  <w:sz w:val="14"/>
                  <w:szCs w:val="14"/>
                </w:rPr>
                <w:t>0.01%</w:t>
              </w:r>
            </w:ins>
          </w:p>
        </w:tc>
      </w:tr>
      <w:tr w:rsidR="00376B22" w14:paraId="6A2132F9" w14:textId="77777777" w:rsidTr="00376B22">
        <w:trPr>
          <w:trHeight w:hRule="exact" w:val="190"/>
          <w:ins w:id="4022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2751C182" w14:textId="77777777" w:rsidR="00376B22" w:rsidRDefault="00376B22" w:rsidP="00376B22">
            <w:pPr>
              <w:spacing w:line="169" w:lineRule="exact"/>
              <w:ind w:left="133" w:right="-20"/>
              <w:rPr>
                <w:ins w:id="40229" w:author="Weber" w:date="2014-10-29T03:09:00Z"/>
                <w:rFonts w:ascii="Calibri" w:eastAsia="Calibri" w:hAnsi="Calibri" w:cs="Calibri"/>
                <w:sz w:val="14"/>
                <w:szCs w:val="14"/>
              </w:rPr>
            </w:pPr>
            <w:ins w:id="40230" w:author="Weber" w:date="2014-10-29T03:09:00Z">
              <w:r>
                <w:rPr>
                  <w:rFonts w:ascii="Calibri" w:eastAsia="Calibri" w:hAnsi="Calibri" w:cs="Calibri"/>
                  <w:w w:val="104"/>
                  <w:sz w:val="14"/>
                  <w:szCs w:val="14"/>
                </w:rPr>
                <w:t>32810</w:t>
              </w:r>
            </w:ins>
          </w:p>
        </w:tc>
        <w:tc>
          <w:tcPr>
            <w:tcW w:w="2102" w:type="dxa"/>
            <w:gridSpan w:val="2"/>
            <w:vMerge/>
            <w:tcBorders>
              <w:left w:val="single" w:sz="5" w:space="0" w:color="D0D7E5"/>
              <w:right w:val="single" w:sz="5" w:space="0" w:color="D0D7E5"/>
            </w:tcBorders>
          </w:tcPr>
          <w:p w14:paraId="06794FFA" w14:textId="77777777" w:rsidR="00376B22" w:rsidRDefault="00376B22" w:rsidP="00376B22">
            <w:pPr>
              <w:rPr>
                <w:ins w:id="4023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76FDE2B0" w14:textId="77777777" w:rsidR="00376B22" w:rsidRDefault="00376B22" w:rsidP="00376B22">
            <w:pPr>
              <w:spacing w:line="169" w:lineRule="exact"/>
              <w:ind w:left="460" w:right="-20"/>
              <w:rPr>
                <w:ins w:id="40232" w:author="Weber" w:date="2014-10-29T03:09:00Z"/>
                <w:rFonts w:ascii="Calibri" w:eastAsia="Calibri" w:hAnsi="Calibri" w:cs="Calibri"/>
                <w:sz w:val="14"/>
                <w:szCs w:val="14"/>
              </w:rPr>
            </w:pPr>
            <w:ins w:id="40233" w:author="Weber" w:date="2014-10-29T03:09:00Z">
              <w:r>
                <w:rPr>
                  <w:rFonts w:ascii="Calibri" w:eastAsia="Calibri" w:hAnsi="Calibri" w:cs="Calibri"/>
                  <w:w w:val="104"/>
                  <w:sz w:val="14"/>
                  <w:szCs w:val="14"/>
                </w:rPr>
                <w:t>1,187,534</w:t>
              </w:r>
            </w:ins>
          </w:p>
        </w:tc>
        <w:tc>
          <w:tcPr>
            <w:tcW w:w="581" w:type="dxa"/>
            <w:tcBorders>
              <w:top w:val="single" w:sz="5" w:space="0" w:color="D0D7E5"/>
              <w:left w:val="single" w:sz="5" w:space="0" w:color="D0D7E5"/>
              <w:bottom w:val="single" w:sz="5" w:space="0" w:color="D0D7E5"/>
              <w:right w:val="single" w:sz="5" w:space="0" w:color="D0D7E5"/>
            </w:tcBorders>
          </w:tcPr>
          <w:p w14:paraId="04EE74F9" w14:textId="77777777" w:rsidR="00376B22" w:rsidRDefault="00376B22" w:rsidP="00376B22">
            <w:pPr>
              <w:spacing w:line="169" w:lineRule="exact"/>
              <w:ind w:left="102" w:right="-20"/>
              <w:rPr>
                <w:ins w:id="40234" w:author="Weber" w:date="2014-10-29T03:09:00Z"/>
                <w:rFonts w:ascii="Calibri" w:eastAsia="Calibri" w:hAnsi="Calibri" w:cs="Calibri"/>
                <w:sz w:val="14"/>
                <w:szCs w:val="14"/>
              </w:rPr>
            </w:pPr>
            <w:ins w:id="40235" w:author="Weber" w:date="2014-10-29T03:09:00Z">
              <w:r>
                <w:rPr>
                  <w:rFonts w:ascii="Calibri" w:eastAsia="Calibri" w:hAnsi="Calibri" w:cs="Calibri"/>
                  <w:w w:val="104"/>
                  <w:sz w:val="14"/>
                  <w:szCs w:val="14"/>
                </w:rPr>
                <w:t>0.01%</w:t>
              </w:r>
            </w:ins>
          </w:p>
        </w:tc>
        <w:tc>
          <w:tcPr>
            <w:tcW w:w="1522" w:type="dxa"/>
            <w:tcBorders>
              <w:top w:val="single" w:sz="5" w:space="0" w:color="D0D7E5"/>
              <w:left w:val="single" w:sz="5" w:space="0" w:color="D0D7E5"/>
              <w:bottom w:val="single" w:sz="5" w:space="0" w:color="D0D7E5"/>
              <w:right w:val="single" w:sz="5" w:space="0" w:color="D0D7E5"/>
            </w:tcBorders>
          </w:tcPr>
          <w:p w14:paraId="4B0A31D3" w14:textId="77777777" w:rsidR="00376B22" w:rsidRDefault="00376B22" w:rsidP="00376B22">
            <w:pPr>
              <w:spacing w:line="169" w:lineRule="exact"/>
              <w:ind w:left="688" w:right="663"/>
              <w:jc w:val="center"/>
              <w:rPr>
                <w:ins w:id="40236" w:author="Weber" w:date="2014-10-29T03:09:00Z"/>
                <w:rFonts w:ascii="Calibri" w:eastAsia="Calibri" w:hAnsi="Calibri" w:cs="Calibri"/>
                <w:sz w:val="14"/>
                <w:szCs w:val="14"/>
              </w:rPr>
            </w:pPr>
            <w:ins w:id="4023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1263C6C" w14:textId="77777777" w:rsidR="00376B22" w:rsidRDefault="00376B22" w:rsidP="00376B22">
            <w:pPr>
              <w:spacing w:line="169" w:lineRule="exact"/>
              <w:ind w:left="102" w:right="-20"/>
              <w:rPr>
                <w:ins w:id="40238" w:author="Weber" w:date="2014-10-29T03:09:00Z"/>
                <w:rFonts w:ascii="Calibri" w:eastAsia="Calibri" w:hAnsi="Calibri" w:cs="Calibri"/>
                <w:sz w:val="14"/>
                <w:szCs w:val="14"/>
              </w:rPr>
            </w:pPr>
            <w:ins w:id="4023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2E8F419" w14:textId="77777777" w:rsidR="00376B22" w:rsidRDefault="00376B22" w:rsidP="00376B22">
            <w:pPr>
              <w:spacing w:line="169" w:lineRule="exact"/>
              <w:ind w:left="421" w:right="-20"/>
              <w:rPr>
                <w:ins w:id="40240" w:author="Weber" w:date="2014-10-29T03:09:00Z"/>
                <w:rFonts w:ascii="Calibri" w:eastAsia="Calibri" w:hAnsi="Calibri" w:cs="Calibri"/>
                <w:sz w:val="14"/>
                <w:szCs w:val="14"/>
              </w:rPr>
            </w:pPr>
            <w:ins w:id="40241" w:author="Weber" w:date="2014-10-29T03:09:00Z">
              <w:r>
                <w:rPr>
                  <w:rFonts w:ascii="Calibri" w:eastAsia="Calibri" w:hAnsi="Calibri" w:cs="Calibri"/>
                  <w:w w:val="104"/>
                  <w:sz w:val="14"/>
                  <w:szCs w:val="14"/>
                </w:rPr>
                <w:t>40,895,291</w:t>
              </w:r>
            </w:ins>
          </w:p>
        </w:tc>
        <w:tc>
          <w:tcPr>
            <w:tcW w:w="581" w:type="dxa"/>
            <w:tcBorders>
              <w:top w:val="single" w:sz="5" w:space="0" w:color="D0D7E5"/>
              <w:left w:val="single" w:sz="5" w:space="0" w:color="D0D7E5"/>
              <w:bottom w:val="single" w:sz="5" w:space="0" w:color="D0D7E5"/>
              <w:right w:val="single" w:sz="5" w:space="0" w:color="D0D7E5"/>
            </w:tcBorders>
          </w:tcPr>
          <w:p w14:paraId="0DE91609" w14:textId="77777777" w:rsidR="00376B22" w:rsidRDefault="00376B22" w:rsidP="00376B22">
            <w:pPr>
              <w:spacing w:line="169" w:lineRule="exact"/>
              <w:ind w:left="102" w:right="-20"/>
              <w:rPr>
                <w:ins w:id="40242" w:author="Weber" w:date="2014-10-29T03:09:00Z"/>
                <w:rFonts w:ascii="Calibri" w:eastAsia="Calibri" w:hAnsi="Calibri" w:cs="Calibri"/>
                <w:sz w:val="14"/>
                <w:szCs w:val="14"/>
              </w:rPr>
            </w:pPr>
            <w:ins w:id="40243" w:author="Weber" w:date="2014-10-29T03:09:00Z">
              <w:r>
                <w:rPr>
                  <w:rFonts w:ascii="Calibri" w:eastAsia="Calibri" w:hAnsi="Calibri" w:cs="Calibri"/>
                  <w:w w:val="104"/>
                  <w:sz w:val="14"/>
                  <w:szCs w:val="14"/>
                </w:rPr>
                <w:t>0.29%</w:t>
              </w:r>
            </w:ins>
          </w:p>
        </w:tc>
        <w:tc>
          <w:tcPr>
            <w:tcW w:w="1522" w:type="dxa"/>
            <w:tcBorders>
              <w:top w:val="single" w:sz="5" w:space="0" w:color="D0D7E5"/>
              <w:left w:val="single" w:sz="5" w:space="0" w:color="D0D7E5"/>
              <w:bottom w:val="single" w:sz="5" w:space="0" w:color="D0D7E5"/>
              <w:right w:val="single" w:sz="5" w:space="0" w:color="D0D7E5"/>
            </w:tcBorders>
          </w:tcPr>
          <w:p w14:paraId="41FF1E87" w14:textId="77777777" w:rsidR="00376B22" w:rsidRDefault="00376B22" w:rsidP="00376B22">
            <w:pPr>
              <w:spacing w:line="169" w:lineRule="exact"/>
              <w:ind w:left="421" w:right="-20"/>
              <w:rPr>
                <w:ins w:id="40244" w:author="Weber" w:date="2014-10-29T03:09:00Z"/>
                <w:rFonts w:ascii="Calibri" w:eastAsia="Calibri" w:hAnsi="Calibri" w:cs="Calibri"/>
                <w:sz w:val="14"/>
                <w:szCs w:val="14"/>
              </w:rPr>
            </w:pPr>
            <w:ins w:id="40245" w:author="Weber" w:date="2014-10-29T03:09:00Z">
              <w:r>
                <w:rPr>
                  <w:rFonts w:ascii="Calibri" w:eastAsia="Calibri" w:hAnsi="Calibri" w:cs="Calibri"/>
                  <w:w w:val="104"/>
                  <w:sz w:val="14"/>
                  <w:szCs w:val="14"/>
                </w:rPr>
                <w:t>82,591,372</w:t>
              </w:r>
            </w:ins>
          </w:p>
        </w:tc>
        <w:tc>
          <w:tcPr>
            <w:tcW w:w="581" w:type="dxa"/>
            <w:tcBorders>
              <w:top w:val="single" w:sz="5" w:space="0" w:color="D0D7E5"/>
              <w:left w:val="single" w:sz="5" w:space="0" w:color="D0D7E5"/>
              <w:bottom w:val="single" w:sz="5" w:space="0" w:color="D0D7E5"/>
              <w:right w:val="single" w:sz="5" w:space="0" w:color="D0D7E5"/>
            </w:tcBorders>
          </w:tcPr>
          <w:p w14:paraId="7342F0EA" w14:textId="77777777" w:rsidR="00376B22" w:rsidRDefault="00376B22" w:rsidP="00376B22">
            <w:pPr>
              <w:spacing w:line="169" w:lineRule="exact"/>
              <w:ind w:left="102" w:right="-20"/>
              <w:rPr>
                <w:ins w:id="40246" w:author="Weber" w:date="2014-10-29T03:09:00Z"/>
                <w:rFonts w:ascii="Calibri" w:eastAsia="Calibri" w:hAnsi="Calibri" w:cs="Calibri"/>
                <w:sz w:val="14"/>
                <w:szCs w:val="14"/>
              </w:rPr>
            </w:pPr>
            <w:ins w:id="40247" w:author="Weber" w:date="2014-10-29T03:09:00Z">
              <w:r>
                <w:rPr>
                  <w:rFonts w:ascii="Calibri" w:eastAsia="Calibri" w:hAnsi="Calibri" w:cs="Calibri"/>
                  <w:w w:val="104"/>
                  <w:sz w:val="14"/>
                  <w:szCs w:val="14"/>
                </w:rPr>
                <w:t>0.23%</w:t>
              </w:r>
            </w:ins>
          </w:p>
        </w:tc>
      </w:tr>
      <w:tr w:rsidR="00376B22" w14:paraId="505A60E1" w14:textId="77777777" w:rsidTr="00376B22">
        <w:trPr>
          <w:trHeight w:hRule="exact" w:val="190"/>
          <w:ins w:id="4024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16AD5EF0" w14:textId="77777777" w:rsidR="00376B22" w:rsidRDefault="00376B22" w:rsidP="00376B22">
            <w:pPr>
              <w:spacing w:line="169" w:lineRule="exact"/>
              <w:ind w:left="133" w:right="-20"/>
              <w:rPr>
                <w:ins w:id="40249" w:author="Weber" w:date="2014-10-29T03:09:00Z"/>
                <w:rFonts w:ascii="Calibri" w:eastAsia="Calibri" w:hAnsi="Calibri" w:cs="Calibri"/>
                <w:sz w:val="14"/>
                <w:szCs w:val="14"/>
              </w:rPr>
            </w:pPr>
            <w:ins w:id="40250" w:author="Weber" w:date="2014-10-29T03:09:00Z">
              <w:r>
                <w:rPr>
                  <w:rFonts w:ascii="Calibri" w:eastAsia="Calibri" w:hAnsi="Calibri" w:cs="Calibri"/>
                  <w:w w:val="104"/>
                  <w:sz w:val="14"/>
                  <w:szCs w:val="14"/>
                </w:rPr>
                <w:t>33801</w:t>
              </w:r>
            </w:ins>
          </w:p>
        </w:tc>
        <w:tc>
          <w:tcPr>
            <w:tcW w:w="2102" w:type="dxa"/>
            <w:gridSpan w:val="2"/>
            <w:vMerge/>
            <w:tcBorders>
              <w:left w:val="single" w:sz="5" w:space="0" w:color="D0D7E5"/>
              <w:right w:val="single" w:sz="5" w:space="0" w:color="D0D7E5"/>
            </w:tcBorders>
          </w:tcPr>
          <w:p w14:paraId="141FE6EC" w14:textId="77777777" w:rsidR="00376B22" w:rsidRDefault="00376B22" w:rsidP="00376B22">
            <w:pPr>
              <w:rPr>
                <w:ins w:id="4025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26EA9506" w14:textId="77777777" w:rsidR="00376B22" w:rsidRDefault="00376B22" w:rsidP="00376B22">
            <w:pPr>
              <w:spacing w:line="169" w:lineRule="exact"/>
              <w:ind w:left="460" w:right="-20"/>
              <w:rPr>
                <w:ins w:id="40252" w:author="Weber" w:date="2014-10-29T03:09:00Z"/>
                <w:rFonts w:ascii="Calibri" w:eastAsia="Calibri" w:hAnsi="Calibri" w:cs="Calibri"/>
                <w:sz w:val="14"/>
                <w:szCs w:val="14"/>
              </w:rPr>
            </w:pPr>
            <w:ins w:id="40253" w:author="Weber" w:date="2014-10-29T03:09:00Z">
              <w:r>
                <w:rPr>
                  <w:rFonts w:ascii="Calibri" w:eastAsia="Calibri" w:hAnsi="Calibri" w:cs="Calibri"/>
                  <w:w w:val="104"/>
                  <w:sz w:val="14"/>
                  <w:szCs w:val="14"/>
                </w:rPr>
                <w:t>3,232,071</w:t>
              </w:r>
            </w:ins>
          </w:p>
        </w:tc>
        <w:tc>
          <w:tcPr>
            <w:tcW w:w="581" w:type="dxa"/>
            <w:tcBorders>
              <w:top w:val="single" w:sz="5" w:space="0" w:color="D0D7E5"/>
              <w:left w:val="single" w:sz="5" w:space="0" w:color="D0D7E5"/>
              <w:bottom w:val="single" w:sz="5" w:space="0" w:color="D0D7E5"/>
              <w:right w:val="single" w:sz="5" w:space="0" w:color="D0D7E5"/>
            </w:tcBorders>
          </w:tcPr>
          <w:p w14:paraId="1063BDE1" w14:textId="77777777" w:rsidR="00376B22" w:rsidRDefault="00376B22" w:rsidP="00376B22">
            <w:pPr>
              <w:spacing w:line="169" w:lineRule="exact"/>
              <w:ind w:left="102" w:right="-20"/>
              <w:rPr>
                <w:ins w:id="40254" w:author="Weber" w:date="2014-10-29T03:09:00Z"/>
                <w:rFonts w:ascii="Calibri" w:eastAsia="Calibri" w:hAnsi="Calibri" w:cs="Calibri"/>
                <w:sz w:val="14"/>
                <w:szCs w:val="14"/>
              </w:rPr>
            </w:pPr>
            <w:ins w:id="40255" w:author="Weber" w:date="2014-10-29T03:09:00Z">
              <w:r>
                <w:rPr>
                  <w:rFonts w:ascii="Calibri" w:eastAsia="Calibri" w:hAnsi="Calibri" w:cs="Calibri"/>
                  <w:w w:val="104"/>
                  <w:sz w:val="14"/>
                  <w:szCs w:val="14"/>
                </w:rPr>
                <w:t>0.03%</w:t>
              </w:r>
            </w:ins>
          </w:p>
        </w:tc>
        <w:tc>
          <w:tcPr>
            <w:tcW w:w="1522" w:type="dxa"/>
            <w:tcBorders>
              <w:top w:val="single" w:sz="5" w:space="0" w:color="D0D7E5"/>
              <w:left w:val="single" w:sz="5" w:space="0" w:color="D0D7E5"/>
              <w:bottom w:val="single" w:sz="5" w:space="0" w:color="D0D7E5"/>
              <w:right w:val="single" w:sz="5" w:space="0" w:color="D0D7E5"/>
            </w:tcBorders>
          </w:tcPr>
          <w:p w14:paraId="5D782B24" w14:textId="77777777" w:rsidR="00376B22" w:rsidRDefault="00376B22" w:rsidP="00376B22">
            <w:pPr>
              <w:spacing w:line="169" w:lineRule="exact"/>
              <w:ind w:left="688" w:right="663"/>
              <w:jc w:val="center"/>
              <w:rPr>
                <w:ins w:id="40256" w:author="Weber" w:date="2014-10-29T03:09:00Z"/>
                <w:rFonts w:ascii="Calibri" w:eastAsia="Calibri" w:hAnsi="Calibri" w:cs="Calibri"/>
                <w:sz w:val="14"/>
                <w:szCs w:val="14"/>
              </w:rPr>
            </w:pPr>
            <w:ins w:id="4025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61BEC14" w14:textId="77777777" w:rsidR="00376B22" w:rsidRDefault="00376B22" w:rsidP="00376B22">
            <w:pPr>
              <w:spacing w:line="169" w:lineRule="exact"/>
              <w:ind w:left="102" w:right="-20"/>
              <w:rPr>
                <w:ins w:id="40258" w:author="Weber" w:date="2014-10-29T03:09:00Z"/>
                <w:rFonts w:ascii="Calibri" w:eastAsia="Calibri" w:hAnsi="Calibri" w:cs="Calibri"/>
                <w:sz w:val="14"/>
                <w:szCs w:val="14"/>
              </w:rPr>
            </w:pPr>
            <w:ins w:id="4025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83C9999" w14:textId="77777777" w:rsidR="00376B22" w:rsidRDefault="00376B22" w:rsidP="00376B22">
            <w:pPr>
              <w:spacing w:line="169" w:lineRule="exact"/>
              <w:ind w:left="421" w:right="-20"/>
              <w:rPr>
                <w:ins w:id="40260" w:author="Weber" w:date="2014-10-29T03:09:00Z"/>
                <w:rFonts w:ascii="Calibri" w:eastAsia="Calibri" w:hAnsi="Calibri" w:cs="Calibri"/>
                <w:sz w:val="14"/>
                <w:szCs w:val="14"/>
              </w:rPr>
            </w:pPr>
            <w:ins w:id="40261" w:author="Weber" w:date="2014-10-29T03:09:00Z">
              <w:r>
                <w:rPr>
                  <w:rFonts w:ascii="Calibri" w:eastAsia="Calibri" w:hAnsi="Calibri" w:cs="Calibri"/>
                  <w:w w:val="104"/>
                  <w:sz w:val="14"/>
                  <w:szCs w:val="14"/>
                </w:rPr>
                <w:t>38,942,708</w:t>
              </w:r>
            </w:ins>
          </w:p>
        </w:tc>
        <w:tc>
          <w:tcPr>
            <w:tcW w:w="581" w:type="dxa"/>
            <w:tcBorders>
              <w:top w:val="single" w:sz="5" w:space="0" w:color="D0D7E5"/>
              <w:left w:val="single" w:sz="5" w:space="0" w:color="D0D7E5"/>
              <w:bottom w:val="single" w:sz="5" w:space="0" w:color="D0D7E5"/>
              <w:right w:val="single" w:sz="5" w:space="0" w:color="D0D7E5"/>
            </w:tcBorders>
          </w:tcPr>
          <w:p w14:paraId="27DD76B9" w14:textId="77777777" w:rsidR="00376B22" w:rsidRDefault="00376B22" w:rsidP="00376B22">
            <w:pPr>
              <w:spacing w:line="169" w:lineRule="exact"/>
              <w:ind w:left="102" w:right="-20"/>
              <w:rPr>
                <w:ins w:id="40262" w:author="Weber" w:date="2014-10-29T03:09:00Z"/>
                <w:rFonts w:ascii="Calibri" w:eastAsia="Calibri" w:hAnsi="Calibri" w:cs="Calibri"/>
                <w:sz w:val="14"/>
                <w:szCs w:val="14"/>
              </w:rPr>
            </w:pPr>
            <w:ins w:id="40263" w:author="Weber" w:date="2014-10-29T03:09:00Z">
              <w:r>
                <w:rPr>
                  <w:rFonts w:ascii="Calibri" w:eastAsia="Calibri" w:hAnsi="Calibri" w:cs="Calibri"/>
                  <w:w w:val="104"/>
                  <w:sz w:val="14"/>
                  <w:szCs w:val="14"/>
                </w:rPr>
                <w:t>0.28%</w:t>
              </w:r>
            </w:ins>
          </w:p>
        </w:tc>
        <w:tc>
          <w:tcPr>
            <w:tcW w:w="1522" w:type="dxa"/>
            <w:tcBorders>
              <w:top w:val="single" w:sz="5" w:space="0" w:color="D0D7E5"/>
              <w:left w:val="single" w:sz="5" w:space="0" w:color="D0D7E5"/>
              <w:bottom w:val="single" w:sz="5" w:space="0" w:color="D0D7E5"/>
              <w:right w:val="single" w:sz="5" w:space="0" w:color="D0D7E5"/>
            </w:tcBorders>
          </w:tcPr>
          <w:p w14:paraId="76205F83" w14:textId="77777777" w:rsidR="00376B22" w:rsidRDefault="00376B22" w:rsidP="00376B22">
            <w:pPr>
              <w:spacing w:line="169" w:lineRule="exact"/>
              <w:ind w:left="421" w:right="-20"/>
              <w:rPr>
                <w:ins w:id="40264" w:author="Weber" w:date="2014-10-29T03:09:00Z"/>
                <w:rFonts w:ascii="Calibri" w:eastAsia="Calibri" w:hAnsi="Calibri" w:cs="Calibri"/>
                <w:sz w:val="14"/>
                <w:szCs w:val="14"/>
              </w:rPr>
            </w:pPr>
            <w:ins w:id="40265" w:author="Weber" w:date="2014-10-29T03:09:00Z">
              <w:r>
                <w:rPr>
                  <w:rFonts w:ascii="Calibri" w:eastAsia="Calibri" w:hAnsi="Calibri" w:cs="Calibri"/>
                  <w:w w:val="104"/>
                  <w:sz w:val="14"/>
                  <w:szCs w:val="14"/>
                </w:rPr>
                <w:t>42,175,114</w:t>
              </w:r>
            </w:ins>
          </w:p>
        </w:tc>
        <w:tc>
          <w:tcPr>
            <w:tcW w:w="581" w:type="dxa"/>
            <w:tcBorders>
              <w:top w:val="single" w:sz="5" w:space="0" w:color="D0D7E5"/>
              <w:left w:val="single" w:sz="5" w:space="0" w:color="D0D7E5"/>
              <w:bottom w:val="single" w:sz="5" w:space="0" w:color="D0D7E5"/>
              <w:right w:val="single" w:sz="5" w:space="0" w:color="D0D7E5"/>
            </w:tcBorders>
          </w:tcPr>
          <w:p w14:paraId="52FD094B" w14:textId="77777777" w:rsidR="00376B22" w:rsidRDefault="00376B22" w:rsidP="00376B22">
            <w:pPr>
              <w:spacing w:line="169" w:lineRule="exact"/>
              <w:ind w:left="102" w:right="-20"/>
              <w:rPr>
                <w:ins w:id="40266" w:author="Weber" w:date="2014-10-29T03:09:00Z"/>
                <w:rFonts w:ascii="Calibri" w:eastAsia="Calibri" w:hAnsi="Calibri" w:cs="Calibri"/>
                <w:sz w:val="14"/>
                <w:szCs w:val="14"/>
              </w:rPr>
            </w:pPr>
            <w:ins w:id="40267" w:author="Weber" w:date="2014-10-29T03:09:00Z">
              <w:r>
                <w:rPr>
                  <w:rFonts w:ascii="Calibri" w:eastAsia="Calibri" w:hAnsi="Calibri" w:cs="Calibri"/>
                  <w:w w:val="104"/>
                  <w:sz w:val="14"/>
                  <w:szCs w:val="14"/>
                </w:rPr>
                <w:t>0.12%</w:t>
              </w:r>
            </w:ins>
          </w:p>
        </w:tc>
      </w:tr>
      <w:tr w:rsidR="00376B22" w14:paraId="2E5478A7" w14:textId="77777777" w:rsidTr="00376B22">
        <w:trPr>
          <w:trHeight w:hRule="exact" w:val="190"/>
          <w:ins w:id="4026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36438163" w14:textId="77777777" w:rsidR="00376B22" w:rsidRDefault="00376B22" w:rsidP="00376B22">
            <w:pPr>
              <w:spacing w:line="169" w:lineRule="exact"/>
              <w:ind w:left="133" w:right="-20"/>
              <w:rPr>
                <w:ins w:id="40269" w:author="Weber" w:date="2014-10-29T03:09:00Z"/>
                <w:rFonts w:ascii="Calibri" w:eastAsia="Calibri" w:hAnsi="Calibri" w:cs="Calibri"/>
                <w:sz w:val="14"/>
                <w:szCs w:val="14"/>
              </w:rPr>
            </w:pPr>
            <w:ins w:id="40270" w:author="Weber" w:date="2014-10-29T03:09:00Z">
              <w:r>
                <w:rPr>
                  <w:rFonts w:ascii="Calibri" w:eastAsia="Calibri" w:hAnsi="Calibri" w:cs="Calibri"/>
                  <w:w w:val="104"/>
                  <w:sz w:val="14"/>
                  <w:szCs w:val="14"/>
                </w:rPr>
                <w:t>32952</w:t>
              </w:r>
            </w:ins>
          </w:p>
        </w:tc>
        <w:tc>
          <w:tcPr>
            <w:tcW w:w="2102" w:type="dxa"/>
            <w:gridSpan w:val="2"/>
            <w:vMerge/>
            <w:tcBorders>
              <w:left w:val="single" w:sz="5" w:space="0" w:color="D0D7E5"/>
              <w:right w:val="single" w:sz="5" w:space="0" w:color="D0D7E5"/>
            </w:tcBorders>
          </w:tcPr>
          <w:p w14:paraId="56C79126" w14:textId="77777777" w:rsidR="00376B22" w:rsidRDefault="00376B22" w:rsidP="00376B22">
            <w:pPr>
              <w:rPr>
                <w:ins w:id="4027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41184502" w14:textId="77777777" w:rsidR="00376B22" w:rsidRDefault="00376B22" w:rsidP="00376B22">
            <w:pPr>
              <w:spacing w:line="169" w:lineRule="exact"/>
              <w:ind w:left="421" w:right="-20"/>
              <w:rPr>
                <w:ins w:id="40272" w:author="Weber" w:date="2014-10-29T03:09:00Z"/>
                <w:rFonts w:ascii="Calibri" w:eastAsia="Calibri" w:hAnsi="Calibri" w:cs="Calibri"/>
                <w:sz w:val="14"/>
                <w:szCs w:val="14"/>
              </w:rPr>
            </w:pPr>
            <w:ins w:id="40273" w:author="Weber" w:date="2014-10-29T03:09:00Z">
              <w:r>
                <w:rPr>
                  <w:rFonts w:ascii="Calibri" w:eastAsia="Calibri" w:hAnsi="Calibri" w:cs="Calibri"/>
                  <w:w w:val="104"/>
                  <w:sz w:val="14"/>
                  <w:szCs w:val="14"/>
                </w:rPr>
                <w:t>74,609,333</w:t>
              </w:r>
            </w:ins>
          </w:p>
        </w:tc>
        <w:tc>
          <w:tcPr>
            <w:tcW w:w="581" w:type="dxa"/>
            <w:tcBorders>
              <w:top w:val="single" w:sz="5" w:space="0" w:color="D0D7E5"/>
              <w:left w:val="single" w:sz="5" w:space="0" w:color="D0D7E5"/>
              <w:bottom w:val="single" w:sz="5" w:space="0" w:color="D0D7E5"/>
              <w:right w:val="single" w:sz="5" w:space="0" w:color="D0D7E5"/>
            </w:tcBorders>
          </w:tcPr>
          <w:p w14:paraId="5B1C2E46" w14:textId="77777777" w:rsidR="00376B22" w:rsidRDefault="00376B22" w:rsidP="00376B22">
            <w:pPr>
              <w:spacing w:line="169" w:lineRule="exact"/>
              <w:ind w:left="102" w:right="-20"/>
              <w:rPr>
                <w:ins w:id="40274" w:author="Weber" w:date="2014-10-29T03:09:00Z"/>
                <w:rFonts w:ascii="Calibri" w:eastAsia="Calibri" w:hAnsi="Calibri" w:cs="Calibri"/>
                <w:sz w:val="14"/>
                <w:szCs w:val="14"/>
              </w:rPr>
            </w:pPr>
            <w:ins w:id="40275" w:author="Weber" w:date="2014-10-29T03:09:00Z">
              <w:r>
                <w:rPr>
                  <w:rFonts w:ascii="Calibri" w:eastAsia="Calibri" w:hAnsi="Calibri" w:cs="Calibri"/>
                  <w:w w:val="104"/>
                  <w:sz w:val="14"/>
                  <w:szCs w:val="14"/>
                </w:rPr>
                <w:t>0.61%</w:t>
              </w:r>
            </w:ins>
          </w:p>
        </w:tc>
        <w:tc>
          <w:tcPr>
            <w:tcW w:w="1522" w:type="dxa"/>
            <w:tcBorders>
              <w:top w:val="single" w:sz="5" w:space="0" w:color="D0D7E5"/>
              <w:left w:val="single" w:sz="5" w:space="0" w:color="D0D7E5"/>
              <w:bottom w:val="single" w:sz="5" w:space="0" w:color="D0D7E5"/>
              <w:right w:val="single" w:sz="5" w:space="0" w:color="D0D7E5"/>
            </w:tcBorders>
          </w:tcPr>
          <w:p w14:paraId="63281762" w14:textId="77777777" w:rsidR="00376B22" w:rsidRDefault="00376B22" w:rsidP="00376B22">
            <w:pPr>
              <w:spacing w:line="169" w:lineRule="exact"/>
              <w:ind w:left="688" w:right="663"/>
              <w:jc w:val="center"/>
              <w:rPr>
                <w:ins w:id="40276" w:author="Weber" w:date="2014-10-29T03:09:00Z"/>
                <w:rFonts w:ascii="Calibri" w:eastAsia="Calibri" w:hAnsi="Calibri" w:cs="Calibri"/>
                <w:sz w:val="14"/>
                <w:szCs w:val="14"/>
              </w:rPr>
            </w:pPr>
            <w:ins w:id="4027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1415F048" w14:textId="77777777" w:rsidR="00376B22" w:rsidRDefault="00376B22" w:rsidP="00376B22">
            <w:pPr>
              <w:spacing w:line="169" w:lineRule="exact"/>
              <w:ind w:left="102" w:right="-20"/>
              <w:rPr>
                <w:ins w:id="40278" w:author="Weber" w:date="2014-10-29T03:09:00Z"/>
                <w:rFonts w:ascii="Calibri" w:eastAsia="Calibri" w:hAnsi="Calibri" w:cs="Calibri"/>
                <w:sz w:val="14"/>
                <w:szCs w:val="14"/>
              </w:rPr>
            </w:pPr>
            <w:ins w:id="4027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28AFC04A" w14:textId="77777777" w:rsidR="00376B22" w:rsidRDefault="00376B22" w:rsidP="00376B22">
            <w:pPr>
              <w:spacing w:line="169" w:lineRule="exact"/>
              <w:ind w:left="421" w:right="-20"/>
              <w:rPr>
                <w:ins w:id="40280" w:author="Weber" w:date="2014-10-29T03:09:00Z"/>
                <w:rFonts w:ascii="Calibri" w:eastAsia="Calibri" w:hAnsi="Calibri" w:cs="Calibri"/>
                <w:sz w:val="14"/>
                <w:szCs w:val="14"/>
              </w:rPr>
            </w:pPr>
            <w:ins w:id="40281" w:author="Weber" w:date="2014-10-29T03:09:00Z">
              <w:r>
                <w:rPr>
                  <w:rFonts w:ascii="Calibri" w:eastAsia="Calibri" w:hAnsi="Calibri" w:cs="Calibri"/>
                  <w:w w:val="104"/>
                  <w:sz w:val="14"/>
                  <w:szCs w:val="14"/>
                </w:rPr>
                <w:t>87,357,603</w:t>
              </w:r>
            </w:ins>
          </w:p>
        </w:tc>
        <w:tc>
          <w:tcPr>
            <w:tcW w:w="581" w:type="dxa"/>
            <w:tcBorders>
              <w:top w:val="single" w:sz="5" w:space="0" w:color="D0D7E5"/>
              <w:left w:val="single" w:sz="5" w:space="0" w:color="D0D7E5"/>
              <w:bottom w:val="single" w:sz="5" w:space="0" w:color="D0D7E5"/>
              <w:right w:val="single" w:sz="5" w:space="0" w:color="D0D7E5"/>
            </w:tcBorders>
          </w:tcPr>
          <w:p w14:paraId="7970B151" w14:textId="77777777" w:rsidR="00376B22" w:rsidRDefault="00376B22" w:rsidP="00376B22">
            <w:pPr>
              <w:spacing w:line="169" w:lineRule="exact"/>
              <w:ind w:left="102" w:right="-20"/>
              <w:rPr>
                <w:ins w:id="40282" w:author="Weber" w:date="2014-10-29T03:09:00Z"/>
                <w:rFonts w:ascii="Calibri" w:eastAsia="Calibri" w:hAnsi="Calibri" w:cs="Calibri"/>
                <w:sz w:val="14"/>
                <w:szCs w:val="14"/>
              </w:rPr>
            </w:pPr>
            <w:ins w:id="40283" w:author="Weber" w:date="2014-10-29T03:09:00Z">
              <w:r>
                <w:rPr>
                  <w:rFonts w:ascii="Calibri" w:eastAsia="Calibri" w:hAnsi="Calibri" w:cs="Calibri"/>
                  <w:w w:val="104"/>
                  <w:sz w:val="14"/>
                  <w:szCs w:val="14"/>
                </w:rPr>
                <w:t>0.62%</w:t>
              </w:r>
            </w:ins>
          </w:p>
        </w:tc>
        <w:tc>
          <w:tcPr>
            <w:tcW w:w="1522" w:type="dxa"/>
            <w:tcBorders>
              <w:top w:val="single" w:sz="5" w:space="0" w:color="D0D7E5"/>
              <w:left w:val="single" w:sz="5" w:space="0" w:color="D0D7E5"/>
              <w:bottom w:val="single" w:sz="5" w:space="0" w:color="D0D7E5"/>
              <w:right w:val="single" w:sz="5" w:space="0" w:color="D0D7E5"/>
            </w:tcBorders>
          </w:tcPr>
          <w:p w14:paraId="734F79D7" w14:textId="77777777" w:rsidR="00376B22" w:rsidRDefault="00376B22" w:rsidP="00376B22">
            <w:pPr>
              <w:spacing w:line="169" w:lineRule="exact"/>
              <w:ind w:left="385" w:right="-20"/>
              <w:rPr>
                <w:ins w:id="40284" w:author="Weber" w:date="2014-10-29T03:09:00Z"/>
                <w:rFonts w:ascii="Calibri" w:eastAsia="Calibri" w:hAnsi="Calibri" w:cs="Calibri"/>
                <w:sz w:val="14"/>
                <w:szCs w:val="14"/>
              </w:rPr>
            </w:pPr>
            <w:ins w:id="40285" w:author="Weber" w:date="2014-10-29T03:09:00Z">
              <w:r>
                <w:rPr>
                  <w:rFonts w:ascii="Calibri" w:eastAsia="Calibri" w:hAnsi="Calibri" w:cs="Calibri"/>
                  <w:w w:val="104"/>
                  <w:sz w:val="14"/>
                  <w:szCs w:val="14"/>
                </w:rPr>
                <w:t>184,266,765</w:t>
              </w:r>
            </w:ins>
          </w:p>
        </w:tc>
        <w:tc>
          <w:tcPr>
            <w:tcW w:w="581" w:type="dxa"/>
            <w:tcBorders>
              <w:top w:val="single" w:sz="5" w:space="0" w:color="D0D7E5"/>
              <w:left w:val="single" w:sz="5" w:space="0" w:color="D0D7E5"/>
              <w:bottom w:val="single" w:sz="5" w:space="0" w:color="D0D7E5"/>
              <w:right w:val="single" w:sz="5" w:space="0" w:color="D0D7E5"/>
            </w:tcBorders>
          </w:tcPr>
          <w:p w14:paraId="4B023267" w14:textId="77777777" w:rsidR="00376B22" w:rsidRDefault="00376B22" w:rsidP="00376B22">
            <w:pPr>
              <w:spacing w:line="169" w:lineRule="exact"/>
              <w:ind w:left="102" w:right="-20"/>
              <w:rPr>
                <w:ins w:id="40286" w:author="Weber" w:date="2014-10-29T03:09:00Z"/>
                <w:rFonts w:ascii="Calibri" w:eastAsia="Calibri" w:hAnsi="Calibri" w:cs="Calibri"/>
                <w:sz w:val="14"/>
                <w:szCs w:val="14"/>
              </w:rPr>
            </w:pPr>
            <w:ins w:id="40287" w:author="Weber" w:date="2014-10-29T03:09:00Z">
              <w:r>
                <w:rPr>
                  <w:rFonts w:ascii="Calibri" w:eastAsia="Calibri" w:hAnsi="Calibri" w:cs="Calibri"/>
                  <w:w w:val="104"/>
                  <w:sz w:val="14"/>
                  <w:szCs w:val="14"/>
                </w:rPr>
                <w:t>0.52%</w:t>
              </w:r>
            </w:ins>
          </w:p>
        </w:tc>
      </w:tr>
      <w:tr w:rsidR="00376B22" w14:paraId="559B0688" w14:textId="77777777" w:rsidTr="00376B22">
        <w:trPr>
          <w:trHeight w:hRule="exact" w:val="190"/>
          <w:ins w:id="4028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79A57355" w14:textId="77777777" w:rsidR="00376B22" w:rsidRDefault="00376B22" w:rsidP="00376B22">
            <w:pPr>
              <w:spacing w:line="169" w:lineRule="exact"/>
              <w:ind w:left="133" w:right="-20"/>
              <w:rPr>
                <w:ins w:id="40289" w:author="Weber" w:date="2014-10-29T03:09:00Z"/>
                <w:rFonts w:ascii="Calibri" w:eastAsia="Calibri" w:hAnsi="Calibri" w:cs="Calibri"/>
                <w:sz w:val="14"/>
                <w:szCs w:val="14"/>
              </w:rPr>
            </w:pPr>
            <w:ins w:id="40290" w:author="Weber" w:date="2014-10-29T03:09:00Z">
              <w:r>
                <w:rPr>
                  <w:rFonts w:ascii="Calibri" w:eastAsia="Calibri" w:hAnsi="Calibri" w:cs="Calibri"/>
                  <w:w w:val="104"/>
                  <w:sz w:val="14"/>
                  <w:szCs w:val="14"/>
                </w:rPr>
                <w:t>32669</w:t>
              </w:r>
            </w:ins>
          </w:p>
        </w:tc>
        <w:tc>
          <w:tcPr>
            <w:tcW w:w="2102" w:type="dxa"/>
            <w:gridSpan w:val="2"/>
            <w:vMerge/>
            <w:tcBorders>
              <w:left w:val="single" w:sz="5" w:space="0" w:color="D0D7E5"/>
              <w:right w:val="single" w:sz="5" w:space="0" w:color="D0D7E5"/>
            </w:tcBorders>
          </w:tcPr>
          <w:p w14:paraId="5B468DD2" w14:textId="77777777" w:rsidR="00376B22" w:rsidRDefault="00376B22" w:rsidP="00376B22">
            <w:pPr>
              <w:rPr>
                <w:ins w:id="4029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3CBB9A90" w14:textId="77777777" w:rsidR="00376B22" w:rsidRDefault="00376B22" w:rsidP="00376B22">
            <w:pPr>
              <w:spacing w:line="169" w:lineRule="exact"/>
              <w:ind w:left="460" w:right="-20"/>
              <w:rPr>
                <w:ins w:id="40292" w:author="Weber" w:date="2014-10-29T03:09:00Z"/>
                <w:rFonts w:ascii="Calibri" w:eastAsia="Calibri" w:hAnsi="Calibri" w:cs="Calibri"/>
                <w:sz w:val="14"/>
                <w:szCs w:val="14"/>
              </w:rPr>
            </w:pPr>
            <w:ins w:id="40293" w:author="Weber" w:date="2014-10-29T03:09:00Z">
              <w:r>
                <w:rPr>
                  <w:rFonts w:ascii="Calibri" w:eastAsia="Calibri" w:hAnsi="Calibri" w:cs="Calibri"/>
                  <w:w w:val="104"/>
                  <w:sz w:val="14"/>
                  <w:szCs w:val="14"/>
                </w:rPr>
                <w:t>7,491,189</w:t>
              </w:r>
            </w:ins>
          </w:p>
        </w:tc>
        <w:tc>
          <w:tcPr>
            <w:tcW w:w="581" w:type="dxa"/>
            <w:tcBorders>
              <w:top w:val="single" w:sz="5" w:space="0" w:color="D0D7E5"/>
              <w:left w:val="single" w:sz="5" w:space="0" w:color="D0D7E5"/>
              <w:bottom w:val="single" w:sz="5" w:space="0" w:color="D0D7E5"/>
              <w:right w:val="single" w:sz="5" w:space="0" w:color="D0D7E5"/>
            </w:tcBorders>
          </w:tcPr>
          <w:p w14:paraId="04256806" w14:textId="77777777" w:rsidR="00376B22" w:rsidRDefault="00376B22" w:rsidP="00376B22">
            <w:pPr>
              <w:spacing w:line="169" w:lineRule="exact"/>
              <w:ind w:left="102" w:right="-20"/>
              <w:rPr>
                <w:ins w:id="40294" w:author="Weber" w:date="2014-10-29T03:09:00Z"/>
                <w:rFonts w:ascii="Calibri" w:eastAsia="Calibri" w:hAnsi="Calibri" w:cs="Calibri"/>
                <w:sz w:val="14"/>
                <w:szCs w:val="14"/>
              </w:rPr>
            </w:pPr>
            <w:ins w:id="40295" w:author="Weber" w:date="2014-10-29T03:09:00Z">
              <w:r>
                <w:rPr>
                  <w:rFonts w:ascii="Calibri" w:eastAsia="Calibri" w:hAnsi="Calibri" w:cs="Calibri"/>
                  <w:w w:val="104"/>
                  <w:sz w:val="14"/>
                  <w:szCs w:val="14"/>
                </w:rPr>
                <w:t>0.06%</w:t>
              </w:r>
            </w:ins>
          </w:p>
        </w:tc>
        <w:tc>
          <w:tcPr>
            <w:tcW w:w="1522" w:type="dxa"/>
            <w:tcBorders>
              <w:top w:val="single" w:sz="5" w:space="0" w:color="D0D7E5"/>
              <w:left w:val="single" w:sz="5" w:space="0" w:color="D0D7E5"/>
              <w:bottom w:val="single" w:sz="5" w:space="0" w:color="D0D7E5"/>
              <w:right w:val="single" w:sz="5" w:space="0" w:color="D0D7E5"/>
            </w:tcBorders>
          </w:tcPr>
          <w:p w14:paraId="2A145C43" w14:textId="77777777" w:rsidR="00376B22" w:rsidRDefault="00376B22" w:rsidP="00376B22">
            <w:pPr>
              <w:spacing w:line="169" w:lineRule="exact"/>
              <w:ind w:left="688" w:right="663"/>
              <w:jc w:val="center"/>
              <w:rPr>
                <w:ins w:id="40296" w:author="Weber" w:date="2014-10-29T03:09:00Z"/>
                <w:rFonts w:ascii="Calibri" w:eastAsia="Calibri" w:hAnsi="Calibri" w:cs="Calibri"/>
                <w:sz w:val="14"/>
                <w:szCs w:val="14"/>
              </w:rPr>
            </w:pPr>
            <w:ins w:id="4029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A244503" w14:textId="77777777" w:rsidR="00376B22" w:rsidRDefault="00376B22" w:rsidP="00376B22">
            <w:pPr>
              <w:spacing w:line="169" w:lineRule="exact"/>
              <w:ind w:left="102" w:right="-20"/>
              <w:rPr>
                <w:ins w:id="40298" w:author="Weber" w:date="2014-10-29T03:09:00Z"/>
                <w:rFonts w:ascii="Calibri" w:eastAsia="Calibri" w:hAnsi="Calibri" w:cs="Calibri"/>
                <w:sz w:val="14"/>
                <w:szCs w:val="14"/>
              </w:rPr>
            </w:pPr>
            <w:ins w:id="4029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C7879A8" w14:textId="77777777" w:rsidR="00376B22" w:rsidRDefault="00376B22" w:rsidP="00376B22">
            <w:pPr>
              <w:spacing w:line="169" w:lineRule="exact"/>
              <w:ind w:left="460" w:right="-20"/>
              <w:rPr>
                <w:ins w:id="40300" w:author="Weber" w:date="2014-10-29T03:09:00Z"/>
                <w:rFonts w:ascii="Calibri" w:eastAsia="Calibri" w:hAnsi="Calibri" w:cs="Calibri"/>
                <w:sz w:val="14"/>
                <w:szCs w:val="14"/>
              </w:rPr>
            </w:pPr>
            <w:ins w:id="40301" w:author="Weber" w:date="2014-10-29T03:09:00Z">
              <w:r>
                <w:rPr>
                  <w:rFonts w:ascii="Calibri" w:eastAsia="Calibri" w:hAnsi="Calibri" w:cs="Calibri"/>
                  <w:w w:val="104"/>
                  <w:sz w:val="14"/>
                  <w:szCs w:val="14"/>
                </w:rPr>
                <w:t>7,519,597</w:t>
              </w:r>
            </w:ins>
          </w:p>
        </w:tc>
        <w:tc>
          <w:tcPr>
            <w:tcW w:w="581" w:type="dxa"/>
            <w:tcBorders>
              <w:top w:val="single" w:sz="5" w:space="0" w:color="D0D7E5"/>
              <w:left w:val="single" w:sz="5" w:space="0" w:color="D0D7E5"/>
              <w:bottom w:val="single" w:sz="5" w:space="0" w:color="D0D7E5"/>
              <w:right w:val="single" w:sz="5" w:space="0" w:color="D0D7E5"/>
            </w:tcBorders>
          </w:tcPr>
          <w:p w14:paraId="04DFD549" w14:textId="77777777" w:rsidR="00376B22" w:rsidRDefault="00376B22" w:rsidP="00376B22">
            <w:pPr>
              <w:spacing w:line="169" w:lineRule="exact"/>
              <w:ind w:left="102" w:right="-20"/>
              <w:rPr>
                <w:ins w:id="40302" w:author="Weber" w:date="2014-10-29T03:09:00Z"/>
                <w:rFonts w:ascii="Calibri" w:eastAsia="Calibri" w:hAnsi="Calibri" w:cs="Calibri"/>
                <w:sz w:val="14"/>
                <w:szCs w:val="14"/>
              </w:rPr>
            </w:pPr>
            <w:ins w:id="40303" w:author="Weber" w:date="2014-10-29T03:09:00Z">
              <w:r>
                <w:rPr>
                  <w:rFonts w:ascii="Calibri" w:eastAsia="Calibri" w:hAnsi="Calibri" w:cs="Calibri"/>
                  <w:w w:val="104"/>
                  <w:sz w:val="14"/>
                  <w:szCs w:val="14"/>
                </w:rPr>
                <w:t>0.05%</w:t>
              </w:r>
            </w:ins>
          </w:p>
        </w:tc>
        <w:tc>
          <w:tcPr>
            <w:tcW w:w="1522" w:type="dxa"/>
            <w:tcBorders>
              <w:top w:val="single" w:sz="5" w:space="0" w:color="D0D7E5"/>
              <w:left w:val="single" w:sz="5" w:space="0" w:color="D0D7E5"/>
              <w:bottom w:val="single" w:sz="5" w:space="0" w:color="D0D7E5"/>
              <w:right w:val="single" w:sz="5" w:space="0" w:color="D0D7E5"/>
            </w:tcBorders>
          </w:tcPr>
          <w:p w14:paraId="1A060E4A" w14:textId="77777777" w:rsidR="00376B22" w:rsidRDefault="00376B22" w:rsidP="00376B22">
            <w:pPr>
              <w:spacing w:line="169" w:lineRule="exact"/>
              <w:ind w:left="421" w:right="-20"/>
              <w:rPr>
                <w:ins w:id="40304" w:author="Weber" w:date="2014-10-29T03:09:00Z"/>
                <w:rFonts w:ascii="Calibri" w:eastAsia="Calibri" w:hAnsi="Calibri" w:cs="Calibri"/>
                <w:sz w:val="14"/>
                <w:szCs w:val="14"/>
              </w:rPr>
            </w:pPr>
            <w:ins w:id="40305" w:author="Weber" w:date="2014-10-29T03:09:00Z">
              <w:r>
                <w:rPr>
                  <w:rFonts w:ascii="Calibri" w:eastAsia="Calibri" w:hAnsi="Calibri" w:cs="Calibri"/>
                  <w:w w:val="104"/>
                  <w:sz w:val="14"/>
                  <w:szCs w:val="14"/>
                </w:rPr>
                <w:t>15,010,786</w:t>
              </w:r>
            </w:ins>
          </w:p>
        </w:tc>
        <w:tc>
          <w:tcPr>
            <w:tcW w:w="581" w:type="dxa"/>
            <w:tcBorders>
              <w:top w:val="single" w:sz="5" w:space="0" w:color="D0D7E5"/>
              <w:left w:val="single" w:sz="5" w:space="0" w:color="D0D7E5"/>
              <w:bottom w:val="single" w:sz="5" w:space="0" w:color="D0D7E5"/>
              <w:right w:val="single" w:sz="5" w:space="0" w:color="D0D7E5"/>
            </w:tcBorders>
          </w:tcPr>
          <w:p w14:paraId="755EEC45" w14:textId="77777777" w:rsidR="00376B22" w:rsidRDefault="00376B22" w:rsidP="00376B22">
            <w:pPr>
              <w:spacing w:line="169" w:lineRule="exact"/>
              <w:ind w:left="102" w:right="-20"/>
              <w:rPr>
                <w:ins w:id="40306" w:author="Weber" w:date="2014-10-29T03:09:00Z"/>
                <w:rFonts w:ascii="Calibri" w:eastAsia="Calibri" w:hAnsi="Calibri" w:cs="Calibri"/>
                <w:sz w:val="14"/>
                <w:szCs w:val="14"/>
              </w:rPr>
            </w:pPr>
            <w:ins w:id="40307" w:author="Weber" w:date="2014-10-29T03:09:00Z">
              <w:r>
                <w:rPr>
                  <w:rFonts w:ascii="Calibri" w:eastAsia="Calibri" w:hAnsi="Calibri" w:cs="Calibri"/>
                  <w:w w:val="104"/>
                  <w:sz w:val="14"/>
                  <w:szCs w:val="14"/>
                </w:rPr>
                <w:t>0.04%</w:t>
              </w:r>
            </w:ins>
          </w:p>
        </w:tc>
      </w:tr>
      <w:tr w:rsidR="00376B22" w14:paraId="10294466" w14:textId="77777777" w:rsidTr="00376B22">
        <w:trPr>
          <w:trHeight w:hRule="exact" w:val="190"/>
          <w:ins w:id="4030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375665CD" w14:textId="77777777" w:rsidR="00376B22" w:rsidRDefault="00376B22" w:rsidP="00376B22">
            <w:pPr>
              <w:spacing w:line="169" w:lineRule="exact"/>
              <w:ind w:left="133" w:right="-20"/>
              <w:rPr>
                <w:ins w:id="40309" w:author="Weber" w:date="2014-10-29T03:09:00Z"/>
                <w:rFonts w:ascii="Calibri" w:eastAsia="Calibri" w:hAnsi="Calibri" w:cs="Calibri"/>
                <w:sz w:val="14"/>
                <w:szCs w:val="14"/>
              </w:rPr>
            </w:pPr>
            <w:ins w:id="40310" w:author="Weber" w:date="2014-10-29T03:09:00Z">
              <w:r>
                <w:rPr>
                  <w:rFonts w:ascii="Calibri" w:eastAsia="Calibri" w:hAnsi="Calibri" w:cs="Calibri"/>
                  <w:w w:val="104"/>
                  <w:sz w:val="14"/>
                  <w:szCs w:val="14"/>
                </w:rPr>
                <w:t>32811</w:t>
              </w:r>
            </w:ins>
          </w:p>
        </w:tc>
        <w:tc>
          <w:tcPr>
            <w:tcW w:w="2102" w:type="dxa"/>
            <w:gridSpan w:val="2"/>
            <w:vMerge/>
            <w:tcBorders>
              <w:left w:val="single" w:sz="5" w:space="0" w:color="D0D7E5"/>
              <w:right w:val="single" w:sz="5" w:space="0" w:color="D0D7E5"/>
            </w:tcBorders>
          </w:tcPr>
          <w:p w14:paraId="088C2D83" w14:textId="77777777" w:rsidR="00376B22" w:rsidRDefault="00376B22" w:rsidP="00376B22">
            <w:pPr>
              <w:rPr>
                <w:ins w:id="4031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04BAAB5F" w14:textId="77777777" w:rsidR="00376B22" w:rsidRDefault="00376B22" w:rsidP="00376B22">
            <w:pPr>
              <w:spacing w:line="169" w:lineRule="exact"/>
              <w:ind w:left="421" w:right="-20"/>
              <w:rPr>
                <w:ins w:id="40312" w:author="Weber" w:date="2014-10-29T03:09:00Z"/>
                <w:rFonts w:ascii="Calibri" w:eastAsia="Calibri" w:hAnsi="Calibri" w:cs="Calibri"/>
                <w:sz w:val="14"/>
                <w:szCs w:val="14"/>
              </w:rPr>
            </w:pPr>
            <w:ins w:id="40313" w:author="Weber" w:date="2014-10-29T03:09:00Z">
              <w:r>
                <w:rPr>
                  <w:rFonts w:ascii="Calibri" w:eastAsia="Calibri" w:hAnsi="Calibri" w:cs="Calibri"/>
                  <w:w w:val="104"/>
                  <w:sz w:val="14"/>
                  <w:szCs w:val="14"/>
                </w:rPr>
                <w:t>11,537,380</w:t>
              </w:r>
            </w:ins>
          </w:p>
        </w:tc>
        <w:tc>
          <w:tcPr>
            <w:tcW w:w="581" w:type="dxa"/>
            <w:tcBorders>
              <w:top w:val="single" w:sz="5" w:space="0" w:color="D0D7E5"/>
              <w:left w:val="single" w:sz="5" w:space="0" w:color="D0D7E5"/>
              <w:bottom w:val="single" w:sz="5" w:space="0" w:color="D0D7E5"/>
              <w:right w:val="single" w:sz="5" w:space="0" w:color="D0D7E5"/>
            </w:tcBorders>
          </w:tcPr>
          <w:p w14:paraId="084D1882" w14:textId="77777777" w:rsidR="00376B22" w:rsidRDefault="00376B22" w:rsidP="00376B22">
            <w:pPr>
              <w:spacing w:line="169" w:lineRule="exact"/>
              <w:ind w:left="102" w:right="-20"/>
              <w:rPr>
                <w:ins w:id="40314" w:author="Weber" w:date="2014-10-29T03:09:00Z"/>
                <w:rFonts w:ascii="Calibri" w:eastAsia="Calibri" w:hAnsi="Calibri" w:cs="Calibri"/>
                <w:sz w:val="14"/>
                <w:szCs w:val="14"/>
              </w:rPr>
            </w:pPr>
            <w:ins w:id="40315" w:author="Weber" w:date="2014-10-29T03:09:00Z">
              <w:r>
                <w:rPr>
                  <w:rFonts w:ascii="Calibri" w:eastAsia="Calibri" w:hAnsi="Calibri" w:cs="Calibri"/>
                  <w:w w:val="104"/>
                  <w:sz w:val="14"/>
                  <w:szCs w:val="14"/>
                </w:rPr>
                <w:t>0.09%</w:t>
              </w:r>
            </w:ins>
          </w:p>
        </w:tc>
        <w:tc>
          <w:tcPr>
            <w:tcW w:w="1522" w:type="dxa"/>
            <w:tcBorders>
              <w:top w:val="single" w:sz="5" w:space="0" w:color="D0D7E5"/>
              <w:left w:val="single" w:sz="5" w:space="0" w:color="D0D7E5"/>
              <w:bottom w:val="single" w:sz="5" w:space="0" w:color="D0D7E5"/>
              <w:right w:val="single" w:sz="5" w:space="0" w:color="D0D7E5"/>
            </w:tcBorders>
          </w:tcPr>
          <w:p w14:paraId="10B1E129" w14:textId="77777777" w:rsidR="00376B22" w:rsidRDefault="00376B22" w:rsidP="00376B22">
            <w:pPr>
              <w:spacing w:line="169" w:lineRule="exact"/>
              <w:ind w:left="688" w:right="663"/>
              <w:jc w:val="center"/>
              <w:rPr>
                <w:ins w:id="40316" w:author="Weber" w:date="2014-10-29T03:09:00Z"/>
                <w:rFonts w:ascii="Calibri" w:eastAsia="Calibri" w:hAnsi="Calibri" w:cs="Calibri"/>
                <w:sz w:val="14"/>
                <w:szCs w:val="14"/>
              </w:rPr>
            </w:pPr>
            <w:ins w:id="4031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1317A2A3" w14:textId="77777777" w:rsidR="00376B22" w:rsidRDefault="00376B22" w:rsidP="00376B22">
            <w:pPr>
              <w:spacing w:line="169" w:lineRule="exact"/>
              <w:ind w:left="102" w:right="-20"/>
              <w:rPr>
                <w:ins w:id="40318" w:author="Weber" w:date="2014-10-29T03:09:00Z"/>
                <w:rFonts w:ascii="Calibri" w:eastAsia="Calibri" w:hAnsi="Calibri" w:cs="Calibri"/>
                <w:sz w:val="14"/>
                <w:szCs w:val="14"/>
              </w:rPr>
            </w:pPr>
            <w:ins w:id="4031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CC6F84C" w14:textId="77777777" w:rsidR="00376B22" w:rsidRDefault="00376B22" w:rsidP="00376B22">
            <w:pPr>
              <w:spacing w:line="169" w:lineRule="exact"/>
              <w:ind w:left="421" w:right="-20"/>
              <w:rPr>
                <w:ins w:id="40320" w:author="Weber" w:date="2014-10-29T03:09:00Z"/>
                <w:rFonts w:ascii="Calibri" w:eastAsia="Calibri" w:hAnsi="Calibri" w:cs="Calibri"/>
                <w:sz w:val="14"/>
                <w:szCs w:val="14"/>
              </w:rPr>
            </w:pPr>
            <w:ins w:id="40321" w:author="Weber" w:date="2014-10-29T03:09:00Z">
              <w:r>
                <w:rPr>
                  <w:rFonts w:ascii="Calibri" w:eastAsia="Calibri" w:hAnsi="Calibri" w:cs="Calibri"/>
                  <w:w w:val="104"/>
                  <w:sz w:val="14"/>
                  <w:szCs w:val="14"/>
                </w:rPr>
                <w:t>23,643,630</w:t>
              </w:r>
            </w:ins>
          </w:p>
        </w:tc>
        <w:tc>
          <w:tcPr>
            <w:tcW w:w="581" w:type="dxa"/>
            <w:tcBorders>
              <w:top w:val="single" w:sz="5" w:space="0" w:color="D0D7E5"/>
              <w:left w:val="single" w:sz="5" w:space="0" w:color="D0D7E5"/>
              <w:bottom w:val="single" w:sz="5" w:space="0" w:color="D0D7E5"/>
              <w:right w:val="single" w:sz="5" w:space="0" w:color="D0D7E5"/>
            </w:tcBorders>
          </w:tcPr>
          <w:p w14:paraId="48302E1C" w14:textId="77777777" w:rsidR="00376B22" w:rsidRDefault="00376B22" w:rsidP="00376B22">
            <w:pPr>
              <w:spacing w:line="169" w:lineRule="exact"/>
              <w:ind w:left="102" w:right="-20"/>
              <w:rPr>
                <w:ins w:id="40322" w:author="Weber" w:date="2014-10-29T03:09:00Z"/>
                <w:rFonts w:ascii="Calibri" w:eastAsia="Calibri" w:hAnsi="Calibri" w:cs="Calibri"/>
                <w:sz w:val="14"/>
                <w:szCs w:val="14"/>
              </w:rPr>
            </w:pPr>
            <w:ins w:id="40323" w:author="Weber" w:date="2014-10-29T03:09:00Z">
              <w:r>
                <w:rPr>
                  <w:rFonts w:ascii="Calibri" w:eastAsia="Calibri" w:hAnsi="Calibri" w:cs="Calibri"/>
                  <w:w w:val="104"/>
                  <w:sz w:val="14"/>
                  <w:szCs w:val="14"/>
                </w:rPr>
                <w:t>0.17%</w:t>
              </w:r>
            </w:ins>
          </w:p>
        </w:tc>
        <w:tc>
          <w:tcPr>
            <w:tcW w:w="1522" w:type="dxa"/>
            <w:tcBorders>
              <w:top w:val="single" w:sz="5" w:space="0" w:color="D0D7E5"/>
              <w:left w:val="single" w:sz="5" w:space="0" w:color="D0D7E5"/>
              <w:bottom w:val="single" w:sz="5" w:space="0" w:color="D0D7E5"/>
              <w:right w:val="single" w:sz="5" w:space="0" w:color="D0D7E5"/>
            </w:tcBorders>
          </w:tcPr>
          <w:p w14:paraId="7B65D258" w14:textId="77777777" w:rsidR="00376B22" w:rsidRDefault="00376B22" w:rsidP="00376B22">
            <w:pPr>
              <w:spacing w:line="169" w:lineRule="exact"/>
              <w:ind w:left="421" w:right="-20"/>
              <w:rPr>
                <w:ins w:id="40324" w:author="Weber" w:date="2014-10-29T03:09:00Z"/>
                <w:rFonts w:ascii="Calibri" w:eastAsia="Calibri" w:hAnsi="Calibri" w:cs="Calibri"/>
                <w:sz w:val="14"/>
                <w:szCs w:val="14"/>
              </w:rPr>
            </w:pPr>
            <w:ins w:id="40325" w:author="Weber" w:date="2014-10-29T03:09:00Z">
              <w:r>
                <w:rPr>
                  <w:rFonts w:ascii="Calibri" w:eastAsia="Calibri" w:hAnsi="Calibri" w:cs="Calibri"/>
                  <w:w w:val="104"/>
                  <w:sz w:val="14"/>
                  <w:szCs w:val="14"/>
                </w:rPr>
                <w:t>63,339,393</w:t>
              </w:r>
            </w:ins>
          </w:p>
        </w:tc>
        <w:tc>
          <w:tcPr>
            <w:tcW w:w="581" w:type="dxa"/>
            <w:tcBorders>
              <w:top w:val="single" w:sz="5" w:space="0" w:color="D0D7E5"/>
              <w:left w:val="single" w:sz="5" w:space="0" w:color="D0D7E5"/>
              <w:bottom w:val="single" w:sz="5" w:space="0" w:color="D0D7E5"/>
              <w:right w:val="single" w:sz="5" w:space="0" w:color="D0D7E5"/>
            </w:tcBorders>
          </w:tcPr>
          <w:p w14:paraId="0C436292" w14:textId="77777777" w:rsidR="00376B22" w:rsidRDefault="00376B22" w:rsidP="00376B22">
            <w:pPr>
              <w:spacing w:line="169" w:lineRule="exact"/>
              <w:ind w:left="102" w:right="-20"/>
              <w:rPr>
                <w:ins w:id="40326" w:author="Weber" w:date="2014-10-29T03:09:00Z"/>
                <w:rFonts w:ascii="Calibri" w:eastAsia="Calibri" w:hAnsi="Calibri" w:cs="Calibri"/>
                <w:sz w:val="14"/>
                <w:szCs w:val="14"/>
              </w:rPr>
            </w:pPr>
            <w:ins w:id="40327" w:author="Weber" w:date="2014-10-29T03:09:00Z">
              <w:r>
                <w:rPr>
                  <w:rFonts w:ascii="Calibri" w:eastAsia="Calibri" w:hAnsi="Calibri" w:cs="Calibri"/>
                  <w:w w:val="104"/>
                  <w:sz w:val="14"/>
                  <w:szCs w:val="14"/>
                </w:rPr>
                <w:t>0.18%</w:t>
              </w:r>
            </w:ins>
          </w:p>
        </w:tc>
      </w:tr>
      <w:tr w:rsidR="00376B22" w14:paraId="2D7BD913" w14:textId="77777777" w:rsidTr="00376B22">
        <w:trPr>
          <w:trHeight w:hRule="exact" w:val="190"/>
          <w:ins w:id="4032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1A31A9DD" w14:textId="77777777" w:rsidR="00376B22" w:rsidRDefault="00376B22" w:rsidP="00376B22">
            <w:pPr>
              <w:spacing w:line="169" w:lineRule="exact"/>
              <w:ind w:left="133" w:right="-20"/>
              <w:rPr>
                <w:ins w:id="40329" w:author="Weber" w:date="2014-10-29T03:09:00Z"/>
                <w:rFonts w:ascii="Calibri" w:eastAsia="Calibri" w:hAnsi="Calibri" w:cs="Calibri"/>
                <w:sz w:val="14"/>
                <w:szCs w:val="14"/>
              </w:rPr>
            </w:pPr>
            <w:ins w:id="40330" w:author="Weber" w:date="2014-10-29T03:09:00Z">
              <w:r>
                <w:rPr>
                  <w:rFonts w:ascii="Calibri" w:eastAsia="Calibri" w:hAnsi="Calibri" w:cs="Calibri"/>
                  <w:w w:val="104"/>
                  <w:sz w:val="14"/>
                  <w:szCs w:val="14"/>
                </w:rPr>
                <w:t>33802</w:t>
              </w:r>
            </w:ins>
          </w:p>
        </w:tc>
        <w:tc>
          <w:tcPr>
            <w:tcW w:w="2102" w:type="dxa"/>
            <w:gridSpan w:val="2"/>
            <w:vMerge/>
            <w:tcBorders>
              <w:left w:val="single" w:sz="5" w:space="0" w:color="D0D7E5"/>
              <w:right w:val="single" w:sz="5" w:space="0" w:color="D0D7E5"/>
            </w:tcBorders>
          </w:tcPr>
          <w:p w14:paraId="7E4E4E96" w14:textId="77777777" w:rsidR="00376B22" w:rsidRDefault="00376B22" w:rsidP="00376B22">
            <w:pPr>
              <w:rPr>
                <w:ins w:id="4033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1D29BF63" w14:textId="77777777" w:rsidR="00376B22" w:rsidRDefault="00376B22" w:rsidP="00376B22">
            <w:pPr>
              <w:spacing w:line="169" w:lineRule="exact"/>
              <w:ind w:left="484" w:right="460"/>
              <w:jc w:val="center"/>
              <w:rPr>
                <w:ins w:id="40332" w:author="Weber" w:date="2014-10-29T03:09:00Z"/>
                <w:rFonts w:ascii="Calibri" w:eastAsia="Calibri" w:hAnsi="Calibri" w:cs="Calibri"/>
                <w:sz w:val="14"/>
                <w:szCs w:val="14"/>
              </w:rPr>
            </w:pPr>
            <w:ins w:id="40333" w:author="Weber" w:date="2014-10-29T03:09:00Z">
              <w:r>
                <w:rPr>
                  <w:rFonts w:ascii="Calibri" w:eastAsia="Calibri" w:hAnsi="Calibri" w:cs="Calibri"/>
                  <w:w w:val="104"/>
                  <w:sz w:val="14"/>
                  <w:szCs w:val="14"/>
                </w:rPr>
                <w:t>647,742</w:t>
              </w:r>
            </w:ins>
          </w:p>
        </w:tc>
        <w:tc>
          <w:tcPr>
            <w:tcW w:w="581" w:type="dxa"/>
            <w:tcBorders>
              <w:top w:val="single" w:sz="5" w:space="0" w:color="D0D7E5"/>
              <w:left w:val="single" w:sz="5" w:space="0" w:color="D0D7E5"/>
              <w:bottom w:val="single" w:sz="5" w:space="0" w:color="D0D7E5"/>
              <w:right w:val="single" w:sz="5" w:space="0" w:color="D0D7E5"/>
            </w:tcBorders>
          </w:tcPr>
          <w:p w14:paraId="65A00C35" w14:textId="77777777" w:rsidR="00376B22" w:rsidRDefault="00376B22" w:rsidP="00376B22">
            <w:pPr>
              <w:spacing w:line="169" w:lineRule="exact"/>
              <w:ind w:left="102" w:right="-20"/>
              <w:rPr>
                <w:ins w:id="40334" w:author="Weber" w:date="2014-10-29T03:09:00Z"/>
                <w:rFonts w:ascii="Calibri" w:eastAsia="Calibri" w:hAnsi="Calibri" w:cs="Calibri"/>
                <w:sz w:val="14"/>
                <w:szCs w:val="14"/>
              </w:rPr>
            </w:pPr>
            <w:ins w:id="40335" w:author="Weber" w:date="2014-10-29T03:09:00Z">
              <w:r>
                <w:rPr>
                  <w:rFonts w:ascii="Calibri" w:eastAsia="Calibri" w:hAnsi="Calibri" w:cs="Calibri"/>
                  <w:w w:val="104"/>
                  <w:sz w:val="14"/>
                  <w:szCs w:val="14"/>
                </w:rPr>
                <w:t>0.01%</w:t>
              </w:r>
            </w:ins>
          </w:p>
        </w:tc>
        <w:tc>
          <w:tcPr>
            <w:tcW w:w="1522" w:type="dxa"/>
            <w:tcBorders>
              <w:top w:val="single" w:sz="5" w:space="0" w:color="D0D7E5"/>
              <w:left w:val="single" w:sz="5" w:space="0" w:color="D0D7E5"/>
              <w:bottom w:val="single" w:sz="5" w:space="0" w:color="D0D7E5"/>
              <w:right w:val="single" w:sz="5" w:space="0" w:color="D0D7E5"/>
            </w:tcBorders>
          </w:tcPr>
          <w:p w14:paraId="480145E3" w14:textId="77777777" w:rsidR="00376B22" w:rsidRDefault="00376B22" w:rsidP="00376B22">
            <w:pPr>
              <w:spacing w:line="169" w:lineRule="exact"/>
              <w:ind w:left="688" w:right="663"/>
              <w:jc w:val="center"/>
              <w:rPr>
                <w:ins w:id="40336" w:author="Weber" w:date="2014-10-29T03:09:00Z"/>
                <w:rFonts w:ascii="Calibri" w:eastAsia="Calibri" w:hAnsi="Calibri" w:cs="Calibri"/>
                <w:sz w:val="14"/>
                <w:szCs w:val="14"/>
              </w:rPr>
            </w:pPr>
            <w:ins w:id="4033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73E3003C" w14:textId="77777777" w:rsidR="00376B22" w:rsidRDefault="00376B22" w:rsidP="00376B22">
            <w:pPr>
              <w:spacing w:line="169" w:lineRule="exact"/>
              <w:ind w:left="102" w:right="-20"/>
              <w:rPr>
                <w:ins w:id="40338" w:author="Weber" w:date="2014-10-29T03:09:00Z"/>
                <w:rFonts w:ascii="Calibri" w:eastAsia="Calibri" w:hAnsi="Calibri" w:cs="Calibri"/>
                <w:sz w:val="14"/>
                <w:szCs w:val="14"/>
              </w:rPr>
            </w:pPr>
            <w:ins w:id="4033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668CF7C7" w14:textId="77777777" w:rsidR="00376B22" w:rsidRDefault="00376B22" w:rsidP="00376B22">
            <w:pPr>
              <w:spacing w:line="169" w:lineRule="exact"/>
              <w:ind w:left="460" w:right="-20"/>
              <w:rPr>
                <w:ins w:id="40340" w:author="Weber" w:date="2014-10-29T03:09:00Z"/>
                <w:rFonts w:ascii="Calibri" w:eastAsia="Calibri" w:hAnsi="Calibri" w:cs="Calibri"/>
                <w:sz w:val="14"/>
                <w:szCs w:val="14"/>
              </w:rPr>
            </w:pPr>
            <w:ins w:id="40341" w:author="Weber" w:date="2014-10-29T03:09:00Z">
              <w:r>
                <w:rPr>
                  <w:rFonts w:ascii="Calibri" w:eastAsia="Calibri" w:hAnsi="Calibri" w:cs="Calibri"/>
                  <w:w w:val="104"/>
                  <w:sz w:val="14"/>
                  <w:szCs w:val="14"/>
                </w:rPr>
                <w:t>1,115,296</w:t>
              </w:r>
            </w:ins>
          </w:p>
        </w:tc>
        <w:tc>
          <w:tcPr>
            <w:tcW w:w="581" w:type="dxa"/>
            <w:tcBorders>
              <w:top w:val="single" w:sz="5" w:space="0" w:color="D0D7E5"/>
              <w:left w:val="single" w:sz="5" w:space="0" w:color="D0D7E5"/>
              <w:bottom w:val="single" w:sz="5" w:space="0" w:color="D0D7E5"/>
              <w:right w:val="single" w:sz="5" w:space="0" w:color="D0D7E5"/>
            </w:tcBorders>
          </w:tcPr>
          <w:p w14:paraId="490A8268" w14:textId="77777777" w:rsidR="00376B22" w:rsidRDefault="00376B22" w:rsidP="00376B22">
            <w:pPr>
              <w:spacing w:line="169" w:lineRule="exact"/>
              <w:ind w:left="102" w:right="-20"/>
              <w:rPr>
                <w:ins w:id="40342" w:author="Weber" w:date="2014-10-29T03:09:00Z"/>
                <w:rFonts w:ascii="Calibri" w:eastAsia="Calibri" w:hAnsi="Calibri" w:cs="Calibri"/>
                <w:sz w:val="14"/>
                <w:szCs w:val="14"/>
              </w:rPr>
            </w:pPr>
            <w:ins w:id="40343" w:author="Weber" w:date="2014-10-29T03:09:00Z">
              <w:r>
                <w:rPr>
                  <w:rFonts w:ascii="Calibri" w:eastAsia="Calibri" w:hAnsi="Calibri" w:cs="Calibri"/>
                  <w:w w:val="104"/>
                  <w:sz w:val="14"/>
                  <w:szCs w:val="14"/>
                </w:rPr>
                <w:t>0.01%</w:t>
              </w:r>
            </w:ins>
          </w:p>
        </w:tc>
        <w:tc>
          <w:tcPr>
            <w:tcW w:w="1522" w:type="dxa"/>
            <w:tcBorders>
              <w:top w:val="single" w:sz="5" w:space="0" w:color="D0D7E5"/>
              <w:left w:val="single" w:sz="5" w:space="0" w:color="D0D7E5"/>
              <w:bottom w:val="single" w:sz="5" w:space="0" w:color="D0D7E5"/>
              <w:right w:val="single" w:sz="5" w:space="0" w:color="D0D7E5"/>
            </w:tcBorders>
          </w:tcPr>
          <w:p w14:paraId="3339A5F3" w14:textId="77777777" w:rsidR="00376B22" w:rsidRDefault="00376B22" w:rsidP="00376B22">
            <w:pPr>
              <w:spacing w:line="169" w:lineRule="exact"/>
              <w:ind w:left="460" w:right="-20"/>
              <w:rPr>
                <w:ins w:id="40344" w:author="Weber" w:date="2014-10-29T03:09:00Z"/>
                <w:rFonts w:ascii="Calibri" w:eastAsia="Calibri" w:hAnsi="Calibri" w:cs="Calibri"/>
                <w:sz w:val="14"/>
                <w:szCs w:val="14"/>
              </w:rPr>
            </w:pPr>
            <w:ins w:id="40345" w:author="Weber" w:date="2014-10-29T03:09:00Z">
              <w:r>
                <w:rPr>
                  <w:rFonts w:ascii="Calibri" w:eastAsia="Calibri" w:hAnsi="Calibri" w:cs="Calibri"/>
                  <w:w w:val="104"/>
                  <w:sz w:val="14"/>
                  <w:szCs w:val="14"/>
                </w:rPr>
                <w:t>1,763,077</w:t>
              </w:r>
            </w:ins>
          </w:p>
        </w:tc>
        <w:tc>
          <w:tcPr>
            <w:tcW w:w="581" w:type="dxa"/>
            <w:tcBorders>
              <w:top w:val="single" w:sz="5" w:space="0" w:color="D0D7E5"/>
              <w:left w:val="single" w:sz="5" w:space="0" w:color="D0D7E5"/>
              <w:bottom w:val="single" w:sz="5" w:space="0" w:color="D0D7E5"/>
              <w:right w:val="single" w:sz="5" w:space="0" w:color="D0D7E5"/>
            </w:tcBorders>
          </w:tcPr>
          <w:p w14:paraId="45A030C5" w14:textId="77777777" w:rsidR="00376B22" w:rsidRDefault="00376B22" w:rsidP="00376B22">
            <w:pPr>
              <w:spacing w:line="169" w:lineRule="exact"/>
              <w:ind w:left="102" w:right="-20"/>
              <w:rPr>
                <w:ins w:id="40346" w:author="Weber" w:date="2014-10-29T03:09:00Z"/>
                <w:rFonts w:ascii="Calibri" w:eastAsia="Calibri" w:hAnsi="Calibri" w:cs="Calibri"/>
                <w:sz w:val="14"/>
                <w:szCs w:val="14"/>
              </w:rPr>
            </w:pPr>
            <w:ins w:id="40347" w:author="Weber" w:date="2014-10-29T03:09:00Z">
              <w:r>
                <w:rPr>
                  <w:rFonts w:ascii="Calibri" w:eastAsia="Calibri" w:hAnsi="Calibri" w:cs="Calibri"/>
                  <w:w w:val="104"/>
                  <w:sz w:val="14"/>
                  <w:szCs w:val="14"/>
                </w:rPr>
                <w:t>0.01%</w:t>
              </w:r>
            </w:ins>
          </w:p>
        </w:tc>
      </w:tr>
      <w:tr w:rsidR="00376B22" w14:paraId="76A83ECD" w14:textId="77777777" w:rsidTr="00376B22">
        <w:trPr>
          <w:trHeight w:hRule="exact" w:val="190"/>
          <w:ins w:id="4034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034369C6" w14:textId="77777777" w:rsidR="00376B22" w:rsidRDefault="00376B22" w:rsidP="00376B22">
            <w:pPr>
              <w:spacing w:line="169" w:lineRule="exact"/>
              <w:ind w:left="133" w:right="-20"/>
              <w:rPr>
                <w:ins w:id="40349" w:author="Weber" w:date="2014-10-29T03:09:00Z"/>
                <w:rFonts w:ascii="Calibri" w:eastAsia="Calibri" w:hAnsi="Calibri" w:cs="Calibri"/>
                <w:sz w:val="14"/>
                <w:szCs w:val="14"/>
              </w:rPr>
            </w:pPr>
            <w:ins w:id="40350" w:author="Weber" w:date="2014-10-29T03:09:00Z">
              <w:r>
                <w:rPr>
                  <w:rFonts w:ascii="Calibri" w:eastAsia="Calibri" w:hAnsi="Calibri" w:cs="Calibri"/>
                  <w:w w:val="104"/>
                  <w:sz w:val="14"/>
                  <w:szCs w:val="14"/>
                </w:rPr>
                <w:t>32953</w:t>
              </w:r>
            </w:ins>
          </w:p>
        </w:tc>
        <w:tc>
          <w:tcPr>
            <w:tcW w:w="2102" w:type="dxa"/>
            <w:gridSpan w:val="2"/>
            <w:vMerge/>
            <w:tcBorders>
              <w:left w:val="single" w:sz="5" w:space="0" w:color="D0D7E5"/>
              <w:right w:val="single" w:sz="5" w:space="0" w:color="D0D7E5"/>
            </w:tcBorders>
          </w:tcPr>
          <w:p w14:paraId="4C3D896D" w14:textId="77777777" w:rsidR="00376B22" w:rsidRDefault="00376B22" w:rsidP="00376B22">
            <w:pPr>
              <w:rPr>
                <w:ins w:id="4035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6FCDF2CA" w14:textId="77777777" w:rsidR="00376B22" w:rsidRDefault="00376B22" w:rsidP="00376B22">
            <w:pPr>
              <w:spacing w:line="169" w:lineRule="exact"/>
              <w:ind w:left="421" w:right="-20"/>
              <w:rPr>
                <w:ins w:id="40352" w:author="Weber" w:date="2014-10-29T03:09:00Z"/>
                <w:rFonts w:ascii="Calibri" w:eastAsia="Calibri" w:hAnsi="Calibri" w:cs="Calibri"/>
                <w:sz w:val="14"/>
                <w:szCs w:val="14"/>
              </w:rPr>
            </w:pPr>
            <w:ins w:id="40353" w:author="Weber" w:date="2014-10-29T03:09:00Z">
              <w:r>
                <w:rPr>
                  <w:rFonts w:ascii="Calibri" w:eastAsia="Calibri" w:hAnsi="Calibri" w:cs="Calibri"/>
                  <w:w w:val="104"/>
                  <w:sz w:val="14"/>
                  <w:szCs w:val="14"/>
                </w:rPr>
                <w:t>48,369,723</w:t>
              </w:r>
            </w:ins>
          </w:p>
        </w:tc>
        <w:tc>
          <w:tcPr>
            <w:tcW w:w="581" w:type="dxa"/>
            <w:tcBorders>
              <w:top w:val="single" w:sz="5" w:space="0" w:color="D0D7E5"/>
              <w:left w:val="single" w:sz="5" w:space="0" w:color="D0D7E5"/>
              <w:bottom w:val="single" w:sz="5" w:space="0" w:color="D0D7E5"/>
              <w:right w:val="single" w:sz="5" w:space="0" w:color="D0D7E5"/>
            </w:tcBorders>
          </w:tcPr>
          <w:p w14:paraId="4AE81835" w14:textId="77777777" w:rsidR="00376B22" w:rsidRDefault="00376B22" w:rsidP="00376B22">
            <w:pPr>
              <w:spacing w:line="169" w:lineRule="exact"/>
              <w:ind w:left="102" w:right="-20"/>
              <w:rPr>
                <w:ins w:id="40354" w:author="Weber" w:date="2014-10-29T03:09:00Z"/>
                <w:rFonts w:ascii="Calibri" w:eastAsia="Calibri" w:hAnsi="Calibri" w:cs="Calibri"/>
                <w:sz w:val="14"/>
                <w:szCs w:val="14"/>
              </w:rPr>
            </w:pPr>
            <w:ins w:id="40355" w:author="Weber" w:date="2014-10-29T03:09:00Z">
              <w:r>
                <w:rPr>
                  <w:rFonts w:ascii="Calibri" w:eastAsia="Calibri" w:hAnsi="Calibri" w:cs="Calibri"/>
                  <w:w w:val="104"/>
                  <w:sz w:val="14"/>
                  <w:szCs w:val="14"/>
                </w:rPr>
                <w:t>0.40%</w:t>
              </w:r>
            </w:ins>
          </w:p>
        </w:tc>
        <w:tc>
          <w:tcPr>
            <w:tcW w:w="1522" w:type="dxa"/>
            <w:tcBorders>
              <w:top w:val="single" w:sz="5" w:space="0" w:color="D0D7E5"/>
              <w:left w:val="single" w:sz="5" w:space="0" w:color="D0D7E5"/>
              <w:bottom w:val="single" w:sz="5" w:space="0" w:color="D0D7E5"/>
              <w:right w:val="single" w:sz="5" w:space="0" w:color="D0D7E5"/>
            </w:tcBorders>
          </w:tcPr>
          <w:p w14:paraId="44F58797" w14:textId="77777777" w:rsidR="00376B22" w:rsidRDefault="00376B22" w:rsidP="00376B22">
            <w:pPr>
              <w:spacing w:line="169" w:lineRule="exact"/>
              <w:ind w:left="688" w:right="663"/>
              <w:jc w:val="center"/>
              <w:rPr>
                <w:ins w:id="40356" w:author="Weber" w:date="2014-10-29T03:09:00Z"/>
                <w:rFonts w:ascii="Calibri" w:eastAsia="Calibri" w:hAnsi="Calibri" w:cs="Calibri"/>
                <w:sz w:val="14"/>
                <w:szCs w:val="14"/>
              </w:rPr>
            </w:pPr>
            <w:ins w:id="4035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1A5F79A2" w14:textId="77777777" w:rsidR="00376B22" w:rsidRDefault="00376B22" w:rsidP="00376B22">
            <w:pPr>
              <w:spacing w:line="169" w:lineRule="exact"/>
              <w:ind w:left="102" w:right="-20"/>
              <w:rPr>
                <w:ins w:id="40358" w:author="Weber" w:date="2014-10-29T03:09:00Z"/>
                <w:rFonts w:ascii="Calibri" w:eastAsia="Calibri" w:hAnsi="Calibri" w:cs="Calibri"/>
                <w:sz w:val="14"/>
                <w:szCs w:val="14"/>
              </w:rPr>
            </w:pPr>
            <w:ins w:id="4035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BCA0428" w14:textId="77777777" w:rsidR="00376B22" w:rsidRDefault="00376B22" w:rsidP="00376B22">
            <w:pPr>
              <w:spacing w:line="169" w:lineRule="exact"/>
              <w:ind w:left="421" w:right="-20"/>
              <w:rPr>
                <w:ins w:id="40360" w:author="Weber" w:date="2014-10-29T03:09:00Z"/>
                <w:rFonts w:ascii="Calibri" w:eastAsia="Calibri" w:hAnsi="Calibri" w:cs="Calibri"/>
                <w:sz w:val="14"/>
                <w:szCs w:val="14"/>
              </w:rPr>
            </w:pPr>
            <w:ins w:id="40361" w:author="Weber" w:date="2014-10-29T03:09:00Z">
              <w:r>
                <w:rPr>
                  <w:rFonts w:ascii="Calibri" w:eastAsia="Calibri" w:hAnsi="Calibri" w:cs="Calibri"/>
                  <w:w w:val="104"/>
                  <w:sz w:val="14"/>
                  <w:szCs w:val="14"/>
                </w:rPr>
                <w:t>67,471,947</w:t>
              </w:r>
            </w:ins>
          </w:p>
        </w:tc>
        <w:tc>
          <w:tcPr>
            <w:tcW w:w="581" w:type="dxa"/>
            <w:tcBorders>
              <w:top w:val="single" w:sz="5" w:space="0" w:color="D0D7E5"/>
              <w:left w:val="single" w:sz="5" w:space="0" w:color="D0D7E5"/>
              <w:bottom w:val="single" w:sz="5" w:space="0" w:color="D0D7E5"/>
              <w:right w:val="single" w:sz="5" w:space="0" w:color="D0D7E5"/>
            </w:tcBorders>
          </w:tcPr>
          <w:p w14:paraId="700E573B" w14:textId="77777777" w:rsidR="00376B22" w:rsidRDefault="00376B22" w:rsidP="00376B22">
            <w:pPr>
              <w:spacing w:line="169" w:lineRule="exact"/>
              <w:ind w:left="102" w:right="-20"/>
              <w:rPr>
                <w:ins w:id="40362" w:author="Weber" w:date="2014-10-29T03:09:00Z"/>
                <w:rFonts w:ascii="Calibri" w:eastAsia="Calibri" w:hAnsi="Calibri" w:cs="Calibri"/>
                <w:sz w:val="14"/>
                <w:szCs w:val="14"/>
              </w:rPr>
            </w:pPr>
            <w:ins w:id="40363" w:author="Weber" w:date="2014-10-29T03:09:00Z">
              <w:r>
                <w:rPr>
                  <w:rFonts w:ascii="Calibri" w:eastAsia="Calibri" w:hAnsi="Calibri" w:cs="Calibri"/>
                  <w:w w:val="104"/>
                  <w:sz w:val="14"/>
                  <w:szCs w:val="14"/>
                </w:rPr>
                <w:t>0.48%</w:t>
              </w:r>
            </w:ins>
          </w:p>
        </w:tc>
        <w:tc>
          <w:tcPr>
            <w:tcW w:w="1522" w:type="dxa"/>
            <w:tcBorders>
              <w:top w:val="single" w:sz="5" w:space="0" w:color="D0D7E5"/>
              <w:left w:val="single" w:sz="5" w:space="0" w:color="D0D7E5"/>
              <w:bottom w:val="single" w:sz="5" w:space="0" w:color="D0D7E5"/>
              <w:right w:val="single" w:sz="5" w:space="0" w:color="D0D7E5"/>
            </w:tcBorders>
          </w:tcPr>
          <w:p w14:paraId="7135776E" w14:textId="77777777" w:rsidR="00376B22" w:rsidRDefault="00376B22" w:rsidP="00376B22">
            <w:pPr>
              <w:spacing w:line="169" w:lineRule="exact"/>
              <w:ind w:left="385" w:right="-20"/>
              <w:rPr>
                <w:ins w:id="40364" w:author="Weber" w:date="2014-10-29T03:09:00Z"/>
                <w:rFonts w:ascii="Calibri" w:eastAsia="Calibri" w:hAnsi="Calibri" w:cs="Calibri"/>
                <w:sz w:val="14"/>
                <w:szCs w:val="14"/>
              </w:rPr>
            </w:pPr>
            <w:ins w:id="40365" w:author="Weber" w:date="2014-10-29T03:09:00Z">
              <w:r>
                <w:rPr>
                  <w:rFonts w:ascii="Calibri" w:eastAsia="Calibri" w:hAnsi="Calibri" w:cs="Calibri"/>
                  <w:w w:val="104"/>
                  <w:sz w:val="14"/>
                  <w:szCs w:val="14"/>
                </w:rPr>
                <w:t>136,590,516</w:t>
              </w:r>
            </w:ins>
          </w:p>
        </w:tc>
        <w:tc>
          <w:tcPr>
            <w:tcW w:w="581" w:type="dxa"/>
            <w:tcBorders>
              <w:top w:val="single" w:sz="5" w:space="0" w:color="D0D7E5"/>
              <w:left w:val="single" w:sz="5" w:space="0" w:color="D0D7E5"/>
              <w:bottom w:val="single" w:sz="5" w:space="0" w:color="D0D7E5"/>
              <w:right w:val="single" w:sz="5" w:space="0" w:color="D0D7E5"/>
            </w:tcBorders>
          </w:tcPr>
          <w:p w14:paraId="2B33A0B0" w14:textId="77777777" w:rsidR="00376B22" w:rsidRDefault="00376B22" w:rsidP="00376B22">
            <w:pPr>
              <w:spacing w:line="169" w:lineRule="exact"/>
              <w:ind w:left="102" w:right="-20"/>
              <w:rPr>
                <w:ins w:id="40366" w:author="Weber" w:date="2014-10-29T03:09:00Z"/>
                <w:rFonts w:ascii="Calibri" w:eastAsia="Calibri" w:hAnsi="Calibri" w:cs="Calibri"/>
                <w:sz w:val="14"/>
                <w:szCs w:val="14"/>
              </w:rPr>
            </w:pPr>
            <w:ins w:id="40367" w:author="Weber" w:date="2014-10-29T03:09:00Z">
              <w:r>
                <w:rPr>
                  <w:rFonts w:ascii="Calibri" w:eastAsia="Calibri" w:hAnsi="Calibri" w:cs="Calibri"/>
                  <w:w w:val="104"/>
                  <w:sz w:val="14"/>
                  <w:szCs w:val="14"/>
                </w:rPr>
                <w:t>0.39%</w:t>
              </w:r>
            </w:ins>
          </w:p>
        </w:tc>
      </w:tr>
      <w:tr w:rsidR="00376B22" w14:paraId="055E60DA" w14:textId="77777777" w:rsidTr="00376B22">
        <w:trPr>
          <w:trHeight w:hRule="exact" w:val="190"/>
          <w:ins w:id="4036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2F7E2786" w14:textId="77777777" w:rsidR="00376B22" w:rsidRDefault="00376B22" w:rsidP="00376B22">
            <w:pPr>
              <w:spacing w:line="169" w:lineRule="exact"/>
              <w:ind w:left="133" w:right="-20"/>
              <w:rPr>
                <w:ins w:id="40369" w:author="Weber" w:date="2014-10-29T03:09:00Z"/>
                <w:rFonts w:ascii="Calibri" w:eastAsia="Calibri" w:hAnsi="Calibri" w:cs="Calibri"/>
                <w:sz w:val="14"/>
                <w:szCs w:val="14"/>
              </w:rPr>
            </w:pPr>
            <w:ins w:id="40370" w:author="Weber" w:date="2014-10-29T03:09:00Z">
              <w:r>
                <w:rPr>
                  <w:rFonts w:ascii="Calibri" w:eastAsia="Calibri" w:hAnsi="Calibri" w:cs="Calibri"/>
                  <w:w w:val="104"/>
                  <w:sz w:val="14"/>
                  <w:szCs w:val="14"/>
                </w:rPr>
                <w:t>32812</w:t>
              </w:r>
            </w:ins>
          </w:p>
        </w:tc>
        <w:tc>
          <w:tcPr>
            <w:tcW w:w="2102" w:type="dxa"/>
            <w:gridSpan w:val="2"/>
            <w:vMerge/>
            <w:tcBorders>
              <w:left w:val="single" w:sz="5" w:space="0" w:color="D0D7E5"/>
              <w:right w:val="single" w:sz="5" w:space="0" w:color="D0D7E5"/>
            </w:tcBorders>
          </w:tcPr>
          <w:p w14:paraId="15BF0CA2" w14:textId="77777777" w:rsidR="00376B22" w:rsidRDefault="00376B22" w:rsidP="00376B22">
            <w:pPr>
              <w:rPr>
                <w:ins w:id="4037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5D546B3B" w14:textId="77777777" w:rsidR="00376B22" w:rsidRDefault="00376B22" w:rsidP="00376B22">
            <w:pPr>
              <w:spacing w:line="169" w:lineRule="exact"/>
              <w:ind w:left="421" w:right="-20"/>
              <w:rPr>
                <w:ins w:id="40372" w:author="Weber" w:date="2014-10-29T03:09:00Z"/>
                <w:rFonts w:ascii="Calibri" w:eastAsia="Calibri" w:hAnsi="Calibri" w:cs="Calibri"/>
                <w:sz w:val="14"/>
                <w:szCs w:val="14"/>
              </w:rPr>
            </w:pPr>
            <w:ins w:id="40373" w:author="Weber" w:date="2014-10-29T03:09:00Z">
              <w:r>
                <w:rPr>
                  <w:rFonts w:ascii="Calibri" w:eastAsia="Calibri" w:hAnsi="Calibri" w:cs="Calibri"/>
                  <w:w w:val="104"/>
                  <w:sz w:val="14"/>
                  <w:szCs w:val="14"/>
                </w:rPr>
                <w:t>22,935,293</w:t>
              </w:r>
            </w:ins>
          </w:p>
        </w:tc>
        <w:tc>
          <w:tcPr>
            <w:tcW w:w="581" w:type="dxa"/>
            <w:tcBorders>
              <w:top w:val="single" w:sz="5" w:space="0" w:color="D0D7E5"/>
              <w:left w:val="single" w:sz="5" w:space="0" w:color="D0D7E5"/>
              <w:bottom w:val="single" w:sz="5" w:space="0" w:color="D0D7E5"/>
              <w:right w:val="single" w:sz="5" w:space="0" w:color="D0D7E5"/>
            </w:tcBorders>
          </w:tcPr>
          <w:p w14:paraId="0AA2A21C" w14:textId="77777777" w:rsidR="00376B22" w:rsidRDefault="00376B22" w:rsidP="00376B22">
            <w:pPr>
              <w:spacing w:line="169" w:lineRule="exact"/>
              <w:ind w:left="102" w:right="-20"/>
              <w:rPr>
                <w:ins w:id="40374" w:author="Weber" w:date="2014-10-29T03:09:00Z"/>
                <w:rFonts w:ascii="Calibri" w:eastAsia="Calibri" w:hAnsi="Calibri" w:cs="Calibri"/>
                <w:sz w:val="14"/>
                <w:szCs w:val="14"/>
              </w:rPr>
            </w:pPr>
            <w:ins w:id="40375" w:author="Weber" w:date="2014-10-29T03:09:00Z">
              <w:r>
                <w:rPr>
                  <w:rFonts w:ascii="Calibri" w:eastAsia="Calibri" w:hAnsi="Calibri" w:cs="Calibri"/>
                  <w:w w:val="104"/>
                  <w:sz w:val="14"/>
                  <w:szCs w:val="14"/>
                </w:rPr>
                <w:t>0.19%</w:t>
              </w:r>
            </w:ins>
          </w:p>
        </w:tc>
        <w:tc>
          <w:tcPr>
            <w:tcW w:w="1522" w:type="dxa"/>
            <w:tcBorders>
              <w:top w:val="single" w:sz="5" w:space="0" w:color="D0D7E5"/>
              <w:left w:val="single" w:sz="5" w:space="0" w:color="D0D7E5"/>
              <w:bottom w:val="single" w:sz="5" w:space="0" w:color="D0D7E5"/>
              <w:right w:val="single" w:sz="5" w:space="0" w:color="D0D7E5"/>
            </w:tcBorders>
          </w:tcPr>
          <w:p w14:paraId="1C31C053" w14:textId="77777777" w:rsidR="00376B22" w:rsidRDefault="00376B22" w:rsidP="00376B22">
            <w:pPr>
              <w:spacing w:line="169" w:lineRule="exact"/>
              <w:ind w:left="688" w:right="663"/>
              <w:jc w:val="center"/>
              <w:rPr>
                <w:ins w:id="40376" w:author="Weber" w:date="2014-10-29T03:09:00Z"/>
                <w:rFonts w:ascii="Calibri" w:eastAsia="Calibri" w:hAnsi="Calibri" w:cs="Calibri"/>
                <w:sz w:val="14"/>
                <w:szCs w:val="14"/>
              </w:rPr>
            </w:pPr>
            <w:ins w:id="4037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3BABF3D0" w14:textId="77777777" w:rsidR="00376B22" w:rsidRDefault="00376B22" w:rsidP="00376B22">
            <w:pPr>
              <w:spacing w:line="169" w:lineRule="exact"/>
              <w:ind w:left="102" w:right="-20"/>
              <w:rPr>
                <w:ins w:id="40378" w:author="Weber" w:date="2014-10-29T03:09:00Z"/>
                <w:rFonts w:ascii="Calibri" w:eastAsia="Calibri" w:hAnsi="Calibri" w:cs="Calibri"/>
                <w:sz w:val="14"/>
                <w:szCs w:val="14"/>
              </w:rPr>
            </w:pPr>
            <w:ins w:id="4037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4EB54D3A" w14:textId="77777777" w:rsidR="00376B22" w:rsidRDefault="00376B22" w:rsidP="00376B22">
            <w:pPr>
              <w:spacing w:line="169" w:lineRule="exact"/>
              <w:ind w:left="421" w:right="-20"/>
              <w:rPr>
                <w:ins w:id="40380" w:author="Weber" w:date="2014-10-29T03:09:00Z"/>
                <w:rFonts w:ascii="Calibri" w:eastAsia="Calibri" w:hAnsi="Calibri" w:cs="Calibri"/>
                <w:sz w:val="14"/>
                <w:szCs w:val="14"/>
              </w:rPr>
            </w:pPr>
            <w:ins w:id="40381" w:author="Weber" w:date="2014-10-29T03:09:00Z">
              <w:r>
                <w:rPr>
                  <w:rFonts w:ascii="Calibri" w:eastAsia="Calibri" w:hAnsi="Calibri" w:cs="Calibri"/>
                  <w:w w:val="104"/>
                  <w:sz w:val="14"/>
                  <w:szCs w:val="14"/>
                </w:rPr>
                <w:t>56,744,404</w:t>
              </w:r>
            </w:ins>
          </w:p>
        </w:tc>
        <w:tc>
          <w:tcPr>
            <w:tcW w:w="581" w:type="dxa"/>
            <w:tcBorders>
              <w:top w:val="single" w:sz="5" w:space="0" w:color="D0D7E5"/>
              <w:left w:val="single" w:sz="5" w:space="0" w:color="D0D7E5"/>
              <w:bottom w:val="single" w:sz="5" w:space="0" w:color="D0D7E5"/>
              <w:right w:val="single" w:sz="5" w:space="0" w:color="D0D7E5"/>
            </w:tcBorders>
          </w:tcPr>
          <w:p w14:paraId="1C607BAB" w14:textId="77777777" w:rsidR="00376B22" w:rsidRDefault="00376B22" w:rsidP="00376B22">
            <w:pPr>
              <w:spacing w:line="169" w:lineRule="exact"/>
              <w:ind w:left="102" w:right="-20"/>
              <w:rPr>
                <w:ins w:id="40382" w:author="Weber" w:date="2014-10-29T03:09:00Z"/>
                <w:rFonts w:ascii="Calibri" w:eastAsia="Calibri" w:hAnsi="Calibri" w:cs="Calibri"/>
                <w:sz w:val="14"/>
                <w:szCs w:val="14"/>
              </w:rPr>
            </w:pPr>
            <w:ins w:id="40383" w:author="Weber" w:date="2014-10-29T03:09:00Z">
              <w:r>
                <w:rPr>
                  <w:rFonts w:ascii="Calibri" w:eastAsia="Calibri" w:hAnsi="Calibri" w:cs="Calibri"/>
                  <w:w w:val="104"/>
                  <w:sz w:val="14"/>
                  <w:szCs w:val="14"/>
                </w:rPr>
                <w:t>0.40%</w:t>
              </w:r>
            </w:ins>
          </w:p>
        </w:tc>
        <w:tc>
          <w:tcPr>
            <w:tcW w:w="1522" w:type="dxa"/>
            <w:tcBorders>
              <w:top w:val="single" w:sz="5" w:space="0" w:color="D0D7E5"/>
              <w:left w:val="single" w:sz="5" w:space="0" w:color="D0D7E5"/>
              <w:bottom w:val="single" w:sz="5" w:space="0" w:color="D0D7E5"/>
              <w:right w:val="single" w:sz="5" w:space="0" w:color="D0D7E5"/>
            </w:tcBorders>
          </w:tcPr>
          <w:p w14:paraId="3C75218B" w14:textId="77777777" w:rsidR="00376B22" w:rsidRDefault="00376B22" w:rsidP="00376B22">
            <w:pPr>
              <w:spacing w:line="169" w:lineRule="exact"/>
              <w:ind w:left="385" w:right="-20"/>
              <w:rPr>
                <w:ins w:id="40384" w:author="Weber" w:date="2014-10-29T03:09:00Z"/>
                <w:rFonts w:ascii="Calibri" w:eastAsia="Calibri" w:hAnsi="Calibri" w:cs="Calibri"/>
                <w:sz w:val="14"/>
                <w:szCs w:val="14"/>
              </w:rPr>
            </w:pPr>
            <w:ins w:id="40385" w:author="Weber" w:date="2014-10-29T03:09:00Z">
              <w:r>
                <w:rPr>
                  <w:rFonts w:ascii="Calibri" w:eastAsia="Calibri" w:hAnsi="Calibri" w:cs="Calibri"/>
                  <w:w w:val="104"/>
                  <w:sz w:val="14"/>
                  <w:szCs w:val="14"/>
                </w:rPr>
                <w:t>157,991,119</w:t>
              </w:r>
            </w:ins>
          </w:p>
        </w:tc>
        <w:tc>
          <w:tcPr>
            <w:tcW w:w="581" w:type="dxa"/>
            <w:tcBorders>
              <w:top w:val="single" w:sz="5" w:space="0" w:color="D0D7E5"/>
              <w:left w:val="single" w:sz="5" w:space="0" w:color="D0D7E5"/>
              <w:bottom w:val="single" w:sz="5" w:space="0" w:color="D0D7E5"/>
              <w:right w:val="single" w:sz="5" w:space="0" w:color="D0D7E5"/>
            </w:tcBorders>
          </w:tcPr>
          <w:p w14:paraId="7494A3D7" w14:textId="77777777" w:rsidR="00376B22" w:rsidRDefault="00376B22" w:rsidP="00376B22">
            <w:pPr>
              <w:spacing w:line="169" w:lineRule="exact"/>
              <w:ind w:left="102" w:right="-20"/>
              <w:rPr>
                <w:ins w:id="40386" w:author="Weber" w:date="2014-10-29T03:09:00Z"/>
                <w:rFonts w:ascii="Calibri" w:eastAsia="Calibri" w:hAnsi="Calibri" w:cs="Calibri"/>
                <w:sz w:val="14"/>
                <w:szCs w:val="14"/>
              </w:rPr>
            </w:pPr>
            <w:ins w:id="40387" w:author="Weber" w:date="2014-10-29T03:09:00Z">
              <w:r>
                <w:rPr>
                  <w:rFonts w:ascii="Calibri" w:eastAsia="Calibri" w:hAnsi="Calibri" w:cs="Calibri"/>
                  <w:w w:val="104"/>
                  <w:sz w:val="14"/>
                  <w:szCs w:val="14"/>
                </w:rPr>
                <w:t>0.45%</w:t>
              </w:r>
            </w:ins>
          </w:p>
        </w:tc>
      </w:tr>
      <w:tr w:rsidR="00376B22" w14:paraId="7EA10091" w14:textId="77777777" w:rsidTr="00376B22">
        <w:trPr>
          <w:trHeight w:hRule="exact" w:val="190"/>
          <w:ins w:id="4038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10B6347C" w14:textId="77777777" w:rsidR="00376B22" w:rsidRDefault="00376B22" w:rsidP="00376B22">
            <w:pPr>
              <w:spacing w:line="169" w:lineRule="exact"/>
              <w:ind w:left="133" w:right="-20"/>
              <w:rPr>
                <w:ins w:id="40389" w:author="Weber" w:date="2014-10-29T03:09:00Z"/>
                <w:rFonts w:ascii="Calibri" w:eastAsia="Calibri" w:hAnsi="Calibri" w:cs="Calibri"/>
                <w:sz w:val="14"/>
                <w:szCs w:val="14"/>
              </w:rPr>
            </w:pPr>
            <w:ins w:id="40390" w:author="Weber" w:date="2014-10-29T03:09:00Z">
              <w:r>
                <w:rPr>
                  <w:rFonts w:ascii="Calibri" w:eastAsia="Calibri" w:hAnsi="Calibri" w:cs="Calibri"/>
                  <w:w w:val="104"/>
                  <w:sz w:val="14"/>
                  <w:szCs w:val="14"/>
                </w:rPr>
                <w:t>34652</w:t>
              </w:r>
            </w:ins>
          </w:p>
        </w:tc>
        <w:tc>
          <w:tcPr>
            <w:tcW w:w="2102" w:type="dxa"/>
            <w:gridSpan w:val="2"/>
            <w:vMerge/>
            <w:tcBorders>
              <w:left w:val="single" w:sz="5" w:space="0" w:color="D0D7E5"/>
              <w:right w:val="single" w:sz="5" w:space="0" w:color="D0D7E5"/>
            </w:tcBorders>
          </w:tcPr>
          <w:p w14:paraId="39082FBF" w14:textId="77777777" w:rsidR="00376B22" w:rsidRDefault="00376B22" w:rsidP="00376B22">
            <w:pPr>
              <w:rPr>
                <w:ins w:id="4039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0A1C7CCB" w14:textId="77777777" w:rsidR="00376B22" w:rsidRDefault="00376B22" w:rsidP="00376B22">
            <w:pPr>
              <w:spacing w:line="169" w:lineRule="exact"/>
              <w:ind w:left="421" w:right="-20"/>
              <w:rPr>
                <w:ins w:id="40392" w:author="Weber" w:date="2014-10-29T03:09:00Z"/>
                <w:rFonts w:ascii="Calibri" w:eastAsia="Calibri" w:hAnsi="Calibri" w:cs="Calibri"/>
                <w:sz w:val="14"/>
                <w:szCs w:val="14"/>
              </w:rPr>
            </w:pPr>
            <w:ins w:id="40393" w:author="Weber" w:date="2014-10-29T03:09:00Z">
              <w:r>
                <w:rPr>
                  <w:rFonts w:ascii="Calibri" w:eastAsia="Calibri" w:hAnsi="Calibri" w:cs="Calibri"/>
                  <w:w w:val="104"/>
                  <w:sz w:val="14"/>
                  <w:szCs w:val="14"/>
                </w:rPr>
                <w:t>18,141,462</w:t>
              </w:r>
            </w:ins>
          </w:p>
        </w:tc>
        <w:tc>
          <w:tcPr>
            <w:tcW w:w="581" w:type="dxa"/>
            <w:tcBorders>
              <w:top w:val="single" w:sz="5" w:space="0" w:color="D0D7E5"/>
              <w:left w:val="single" w:sz="5" w:space="0" w:color="D0D7E5"/>
              <w:bottom w:val="single" w:sz="5" w:space="0" w:color="D0D7E5"/>
              <w:right w:val="single" w:sz="5" w:space="0" w:color="D0D7E5"/>
            </w:tcBorders>
          </w:tcPr>
          <w:p w14:paraId="01EC3963" w14:textId="77777777" w:rsidR="00376B22" w:rsidRDefault="00376B22" w:rsidP="00376B22">
            <w:pPr>
              <w:spacing w:line="169" w:lineRule="exact"/>
              <w:ind w:left="102" w:right="-20"/>
              <w:rPr>
                <w:ins w:id="40394" w:author="Weber" w:date="2014-10-29T03:09:00Z"/>
                <w:rFonts w:ascii="Calibri" w:eastAsia="Calibri" w:hAnsi="Calibri" w:cs="Calibri"/>
                <w:sz w:val="14"/>
                <w:szCs w:val="14"/>
              </w:rPr>
            </w:pPr>
            <w:ins w:id="40395" w:author="Weber" w:date="2014-10-29T03:09:00Z">
              <w:r>
                <w:rPr>
                  <w:rFonts w:ascii="Calibri" w:eastAsia="Calibri" w:hAnsi="Calibri" w:cs="Calibri"/>
                  <w:w w:val="104"/>
                  <w:sz w:val="14"/>
                  <w:szCs w:val="14"/>
                </w:rPr>
                <w:t>0.15%</w:t>
              </w:r>
            </w:ins>
          </w:p>
        </w:tc>
        <w:tc>
          <w:tcPr>
            <w:tcW w:w="1522" w:type="dxa"/>
            <w:tcBorders>
              <w:top w:val="single" w:sz="5" w:space="0" w:color="D0D7E5"/>
              <w:left w:val="single" w:sz="5" w:space="0" w:color="D0D7E5"/>
              <w:bottom w:val="single" w:sz="5" w:space="0" w:color="D0D7E5"/>
              <w:right w:val="single" w:sz="5" w:space="0" w:color="D0D7E5"/>
            </w:tcBorders>
          </w:tcPr>
          <w:p w14:paraId="5E6242EF" w14:textId="77777777" w:rsidR="00376B22" w:rsidRDefault="00376B22" w:rsidP="00376B22">
            <w:pPr>
              <w:spacing w:line="169" w:lineRule="exact"/>
              <w:ind w:left="688" w:right="663"/>
              <w:jc w:val="center"/>
              <w:rPr>
                <w:ins w:id="40396" w:author="Weber" w:date="2014-10-29T03:09:00Z"/>
                <w:rFonts w:ascii="Calibri" w:eastAsia="Calibri" w:hAnsi="Calibri" w:cs="Calibri"/>
                <w:sz w:val="14"/>
                <w:szCs w:val="14"/>
              </w:rPr>
            </w:pPr>
            <w:ins w:id="4039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7AAEBEF6" w14:textId="77777777" w:rsidR="00376B22" w:rsidRDefault="00376B22" w:rsidP="00376B22">
            <w:pPr>
              <w:spacing w:line="169" w:lineRule="exact"/>
              <w:ind w:left="102" w:right="-20"/>
              <w:rPr>
                <w:ins w:id="40398" w:author="Weber" w:date="2014-10-29T03:09:00Z"/>
                <w:rFonts w:ascii="Calibri" w:eastAsia="Calibri" w:hAnsi="Calibri" w:cs="Calibri"/>
                <w:sz w:val="14"/>
                <w:szCs w:val="14"/>
              </w:rPr>
            </w:pPr>
            <w:ins w:id="4039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CE0E90B" w14:textId="77777777" w:rsidR="00376B22" w:rsidRDefault="00376B22" w:rsidP="00376B22">
            <w:pPr>
              <w:spacing w:line="169" w:lineRule="exact"/>
              <w:ind w:left="421" w:right="-20"/>
              <w:rPr>
                <w:ins w:id="40400" w:author="Weber" w:date="2014-10-29T03:09:00Z"/>
                <w:rFonts w:ascii="Calibri" w:eastAsia="Calibri" w:hAnsi="Calibri" w:cs="Calibri"/>
                <w:sz w:val="14"/>
                <w:szCs w:val="14"/>
              </w:rPr>
            </w:pPr>
            <w:ins w:id="40401" w:author="Weber" w:date="2014-10-29T03:09:00Z">
              <w:r>
                <w:rPr>
                  <w:rFonts w:ascii="Calibri" w:eastAsia="Calibri" w:hAnsi="Calibri" w:cs="Calibri"/>
                  <w:w w:val="104"/>
                  <w:sz w:val="14"/>
                  <w:szCs w:val="14"/>
                </w:rPr>
                <w:t>30,111,509</w:t>
              </w:r>
            </w:ins>
          </w:p>
        </w:tc>
        <w:tc>
          <w:tcPr>
            <w:tcW w:w="581" w:type="dxa"/>
            <w:tcBorders>
              <w:top w:val="single" w:sz="5" w:space="0" w:color="D0D7E5"/>
              <w:left w:val="single" w:sz="5" w:space="0" w:color="D0D7E5"/>
              <w:bottom w:val="single" w:sz="5" w:space="0" w:color="D0D7E5"/>
              <w:right w:val="single" w:sz="5" w:space="0" w:color="D0D7E5"/>
            </w:tcBorders>
          </w:tcPr>
          <w:p w14:paraId="7B590044" w14:textId="77777777" w:rsidR="00376B22" w:rsidRDefault="00376B22" w:rsidP="00376B22">
            <w:pPr>
              <w:spacing w:line="169" w:lineRule="exact"/>
              <w:ind w:left="102" w:right="-20"/>
              <w:rPr>
                <w:ins w:id="40402" w:author="Weber" w:date="2014-10-29T03:09:00Z"/>
                <w:rFonts w:ascii="Calibri" w:eastAsia="Calibri" w:hAnsi="Calibri" w:cs="Calibri"/>
                <w:sz w:val="14"/>
                <w:szCs w:val="14"/>
              </w:rPr>
            </w:pPr>
            <w:ins w:id="40403" w:author="Weber" w:date="2014-10-29T03:09:00Z">
              <w:r>
                <w:rPr>
                  <w:rFonts w:ascii="Calibri" w:eastAsia="Calibri" w:hAnsi="Calibri" w:cs="Calibri"/>
                  <w:w w:val="104"/>
                  <w:sz w:val="14"/>
                  <w:szCs w:val="14"/>
                </w:rPr>
                <w:t>0.21%</w:t>
              </w:r>
            </w:ins>
          </w:p>
        </w:tc>
        <w:tc>
          <w:tcPr>
            <w:tcW w:w="1522" w:type="dxa"/>
            <w:tcBorders>
              <w:top w:val="single" w:sz="5" w:space="0" w:color="D0D7E5"/>
              <w:left w:val="single" w:sz="5" w:space="0" w:color="D0D7E5"/>
              <w:bottom w:val="single" w:sz="5" w:space="0" w:color="D0D7E5"/>
              <w:right w:val="single" w:sz="5" w:space="0" w:color="D0D7E5"/>
            </w:tcBorders>
          </w:tcPr>
          <w:p w14:paraId="206C3687" w14:textId="77777777" w:rsidR="00376B22" w:rsidRDefault="00376B22" w:rsidP="00376B22">
            <w:pPr>
              <w:spacing w:line="169" w:lineRule="exact"/>
              <w:ind w:left="421" w:right="-20"/>
              <w:rPr>
                <w:ins w:id="40404" w:author="Weber" w:date="2014-10-29T03:09:00Z"/>
                <w:rFonts w:ascii="Calibri" w:eastAsia="Calibri" w:hAnsi="Calibri" w:cs="Calibri"/>
                <w:sz w:val="14"/>
                <w:szCs w:val="14"/>
              </w:rPr>
            </w:pPr>
            <w:ins w:id="40405" w:author="Weber" w:date="2014-10-29T03:09:00Z">
              <w:r>
                <w:rPr>
                  <w:rFonts w:ascii="Calibri" w:eastAsia="Calibri" w:hAnsi="Calibri" w:cs="Calibri"/>
                  <w:w w:val="104"/>
                  <w:sz w:val="14"/>
                  <w:szCs w:val="14"/>
                </w:rPr>
                <w:t>48,252,970</w:t>
              </w:r>
            </w:ins>
          </w:p>
        </w:tc>
        <w:tc>
          <w:tcPr>
            <w:tcW w:w="581" w:type="dxa"/>
            <w:tcBorders>
              <w:top w:val="single" w:sz="5" w:space="0" w:color="D0D7E5"/>
              <w:left w:val="single" w:sz="5" w:space="0" w:color="D0D7E5"/>
              <w:bottom w:val="single" w:sz="5" w:space="0" w:color="D0D7E5"/>
              <w:right w:val="single" w:sz="5" w:space="0" w:color="D0D7E5"/>
            </w:tcBorders>
          </w:tcPr>
          <w:p w14:paraId="72749C67" w14:textId="77777777" w:rsidR="00376B22" w:rsidRDefault="00376B22" w:rsidP="00376B22">
            <w:pPr>
              <w:spacing w:line="169" w:lineRule="exact"/>
              <w:ind w:left="102" w:right="-20"/>
              <w:rPr>
                <w:ins w:id="40406" w:author="Weber" w:date="2014-10-29T03:09:00Z"/>
                <w:rFonts w:ascii="Calibri" w:eastAsia="Calibri" w:hAnsi="Calibri" w:cs="Calibri"/>
                <w:sz w:val="14"/>
                <w:szCs w:val="14"/>
              </w:rPr>
            </w:pPr>
            <w:ins w:id="40407" w:author="Weber" w:date="2014-10-29T03:09:00Z">
              <w:r>
                <w:rPr>
                  <w:rFonts w:ascii="Calibri" w:eastAsia="Calibri" w:hAnsi="Calibri" w:cs="Calibri"/>
                  <w:w w:val="104"/>
                  <w:sz w:val="14"/>
                  <w:szCs w:val="14"/>
                </w:rPr>
                <w:t>0.14%</w:t>
              </w:r>
            </w:ins>
          </w:p>
        </w:tc>
      </w:tr>
      <w:tr w:rsidR="00376B22" w14:paraId="1C1FEABA" w14:textId="77777777" w:rsidTr="00376B22">
        <w:trPr>
          <w:trHeight w:hRule="exact" w:val="190"/>
          <w:ins w:id="4040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019FC346" w14:textId="77777777" w:rsidR="00376B22" w:rsidRDefault="00376B22" w:rsidP="00376B22">
            <w:pPr>
              <w:spacing w:line="169" w:lineRule="exact"/>
              <w:ind w:left="133" w:right="-20"/>
              <w:rPr>
                <w:ins w:id="40409" w:author="Weber" w:date="2014-10-29T03:09:00Z"/>
                <w:rFonts w:ascii="Calibri" w:eastAsia="Calibri" w:hAnsi="Calibri" w:cs="Calibri"/>
                <w:sz w:val="14"/>
                <w:szCs w:val="14"/>
              </w:rPr>
            </w:pPr>
            <w:ins w:id="40410" w:author="Weber" w:date="2014-10-29T03:09:00Z">
              <w:r>
                <w:rPr>
                  <w:rFonts w:ascii="Calibri" w:eastAsia="Calibri" w:hAnsi="Calibri" w:cs="Calibri"/>
                  <w:w w:val="104"/>
                  <w:sz w:val="14"/>
                  <w:szCs w:val="14"/>
                </w:rPr>
                <w:t>33803</w:t>
              </w:r>
            </w:ins>
          </w:p>
        </w:tc>
        <w:tc>
          <w:tcPr>
            <w:tcW w:w="2102" w:type="dxa"/>
            <w:gridSpan w:val="2"/>
            <w:vMerge/>
            <w:tcBorders>
              <w:left w:val="single" w:sz="5" w:space="0" w:color="D0D7E5"/>
              <w:right w:val="single" w:sz="5" w:space="0" w:color="D0D7E5"/>
            </w:tcBorders>
          </w:tcPr>
          <w:p w14:paraId="69130D00" w14:textId="77777777" w:rsidR="00376B22" w:rsidRDefault="00376B22" w:rsidP="00376B22">
            <w:pPr>
              <w:rPr>
                <w:ins w:id="4041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1AE6982A" w14:textId="77777777" w:rsidR="00376B22" w:rsidRDefault="00376B22" w:rsidP="00376B22">
            <w:pPr>
              <w:spacing w:line="169" w:lineRule="exact"/>
              <w:ind w:left="460" w:right="-20"/>
              <w:rPr>
                <w:ins w:id="40412" w:author="Weber" w:date="2014-10-29T03:09:00Z"/>
                <w:rFonts w:ascii="Calibri" w:eastAsia="Calibri" w:hAnsi="Calibri" w:cs="Calibri"/>
                <w:sz w:val="14"/>
                <w:szCs w:val="14"/>
              </w:rPr>
            </w:pPr>
            <w:ins w:id="40413" w:author="Weber" w:date="2014-10-29T03:09:00Z">
              <w:r>
                <w:rPr>
                  <w:rFonts w:ascii="Calibri" w:eastAsia="Calibri" w:hAnsi="Calibri" w:cs="Calibri"/>
                  <w:w w:val="104"/>
                  <w:sz w:val="14"/>
                  <w:szCs w:val="14"/>
                </w:rPr>
                <w:t>2,085,149</w:t>
              </w:r>
            </w:ins>
          </w:p>
        </w:tc>
        <w:tc>
          <w:tcPr>
            <w:tcW w:w="581" w:type="dxa"/>
            <w:tcBorders>
              <w:top w:val="single" w:sz="5" w:space="0" w:color="D0D7E5"/>
              <w:left w:val="single" w:sz="5" w:space="0" w:color="D0D7E5"/>
              <w:bottom w:val="single" w:sz="5" w:space="0" w:color="D0D7E5"/>
              <w:right w:val="single" w:sz="5" w:space="0" w:color="D0D7E5"/>
            </w:tcBorders>
          </w:tcPr>
          <w:p w14:paraId="1B683610" w14:textId="77777777" w:rsidR="00376B22" w:rsidRDefault="00376B22" w:rsidP="00376B22">
            <w:pPr>
              <w:spacing w:line="169" w:lineRule="exact"/>
              <w:ind w:left="102" w:right="-20"/>
              <w:rPr>
                <w:ins w:id="40414" w:author="Weber" w:date="2014-10-29T03:09:00Z"/>
                <w:rFonts w:ascii="Calibri" w:eastAsia="Calibri" w:hAnsi="Calibri" w:cs="Calibri"/>
                <w:sz w:val="14"/>
                <w:szCs w:val="14"/>
              </w:rPr>
            </w:pPr>
            <w:ins w:id="40415" w:author="Weber" w:date="2014-10-29T03:09:00Z">
              <w:r>
                <w:rPr>
                  <w:rFonts w:ascii="Calibri" w:eastAsia="Calibri" w:hAnsi="Calibri" w:cs="Calibri"/>
                  <w:w w:val="104"/>
                  <w:sz w:val="14"/>
                  <w:szCs w:val="14"/>
                </w:rPr>
                <w:t>0.02%</w:t>
              </w:r>
            </w:ins>
          </w:p>
        </w:tc>
        <w:tc>
          <w:tcPr>
            <w:tcW w:w="1522" w:type="dxa"/>
            <w:tcBorders>
              <w:top w:val="single" w:sz="5" w:space="0" w:color="D0D7E5"/>
              <w:left w:val="single" w:sz="5" w:space="0" w:color="D0D7E5"/>
              <w:bottom w:val="single" w:sz="5" w:space="0" w:color="D0D7E5"/>
              <w:right w:val="single" w:sz="5" w:space="0" w:color="D0D7E5"/>
            </w:tcBorders>
          </w:tcPr>
          <w:p w14:paraId="07EEBD23" w14:textId="77777777" w:rsidR="00376B22" w:rsidRDefault="00376B22" w:rsidP="00376B22">
            <w:pPr>
              <w:spacing w:line="169" w:lineRule="exact"/>
              <w:ind w:left="688" w:right="663"/>
              <w:jc w:val="center"/>
              <w:rPr>
                <w:ins w:id="40416" w:author="Weber" w:date="2014-10-29T03:09:00Z"/>
                <w:rFonts w:ascii="Calibri" w:eastAsia="Calibri" w:hAnsi="Calibri" w:cs="Calibri"/>
                <w:sz w:val="14"/>
                <w:szCs w:val="14"/>
              </w:rPr>
            </w:pPr>
            <w:ins w:id="4041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CDA9977" w14:textId="77777777" w:rsidR="00376B22" w:rsidRDefault="00376B22" w:rsidP="00376B22">
            <w:pPr>
              <w:spacing w:line="169" w:lineRule="exact"/>
              <w:ind w:left="102" w:right="-20"/>
              <w:rPr>
                <w:ins w:id="40418" w:author="Weber" w:date="2014-10-29T03:09:00Z"/>
                <w:rFonts w:ascii="Calibri" w:eastAsia="Calibri" w:hAnsi="Calibri" w:cs="Calibri"/>
                <w:sz w:val="14"/>
                <w:szCs w:val="14"/>
              </w:rPr>
            </w:pPr>
            <w:ins w:id="4041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93E5B73" w14:textId="77777777" w:rsidR="00376B22" w:rsidRDefault="00376B22" w:rsidP="00376B22">
            <w:pPr>
              <w:spacing w:line="169" w:lineRule="exact"/>
              <w:ind w:left="421" w:right="-20"/>
              <w:rPr>
                <w:ins w:id="40420" w:author="Weber" w:date="2014-10-29T03:09:00Z"/>
                <w:rFonts w:ascii="Calibri" w:eastAsia="Calibri" w:hAnsi="Calibri" w:cs="Calibri"/>
                <w:sz w:val="14"/>
                <w:szCs w:val="14"/>
              </w:rPr>
            </w:pPr>
            <w:ins w:id="40421" w:author="Weber" w:date="2014-10-29T03:09:00Z">
              <w:r>
                <w:rPr>
                  <w:rFonts w:ascii="Calibri" w:eastAsia="Calibri" w:hAnsi="Calibri" w:cs="Calibri"/>
                  <w:w w:val="104"/>
                  <w:sz w:val="14"/>
                  <w:szCs w:val="14"/>
                </w:rPr>
                <w:t>36,733,893</w:t>
              </w:r>
            </w:ins>
          </w:p>
        </w:tc>
        <w:tc>
          <w:tcPr>
            <w:tcW w:w="581" w:type="dxa"/>
            <w:tcBorders>
              <w:top w:val="single" w:sz="5" w:space="0" w:color="D0D7E5"/>
              <w:left w:val="single" w:sz="5" w:space="0" w:color="D0D7E5"/>
              <w:bottom w:val="single" w:sz="5" w:space="0" w:color="D0D7E5"/>
              <w:right w:val="single" w:sz="5" w:space="0" w:color="D0D7E5"/>
            </w:tcBorders>
          </w:tcPr>
          <w:p w14:paraId="08470FF1" w14:textId="77777777" w:rsidR="00376B22" w:rsidRDefault="00376B22" w:rsidP="00376B22">
            <w:pPr>
              <w:spacing w:line="169" w:lineRule="exact"/>
              <w:ind w:left="102" w:right="-20"/>
              <w:rPr>
                <w:ins w:id="40422" w:author="Weber" w:date="2014-10-29T03:09:00Z"/>
                <w:rFonts w:ascii="Calibri" w:eastAsia="Calibri" w:hAnsi="Calibri" w:cs="Calibri"/>
                <w:sz w:val="14"/>
                <w:szCs w:val="14"/>
              </w:rPr>
            </w:pPr>
            <w:ins w:id="40423" w:author="Weber" w:date="2014-10-29T03:09:00Z">
              <w:r>
                <w:rPr>
                  <w:rFonts w:ascii="Calibri" w:eastAsia="Calibri" w:hAnsi="Calibri" w:cs="Calibri"/>
                  <w:w w:val="104"/>
                  <w:sz w:val="14"/>
                  <w:szCs w:val="14"/>
                </w:rPr>
                <w:t>0.26%</w:t>
              </w:r>
            </w:ins>
          </w:p>
        </w:tc>
        <w:tc>
          <w:tcPr>
            <w:tcW w:w="1522" w:type="dxa"/>
            <w:tcBorders>
              <w:top w:val="single" w:sz="5" w:space="0" w:color="D0D7E5"/>
              <w:left w:val="single" w:sz="5" w:space="0" w:color="D0D7E5"/>
              <w:bottom w:val="single" w:sz="5" w:space="0" w:color="D0D7E5"/>
              <w:right w:val="single" w:sz="5" w:space="0" w:color="D0D7E5"/>
            </w:tcBorders>
          </w:tcPr>
          <w:p w14:paraId="293B36C4" w14:textId="77777777" w:rsidR="00376B22" w:rsidRDefault="00376B22" w:rsidP="00376B22">
            <w:pPr>
              <w:spacing w:line="169" w:lineRule="exact"/>
              <w:ind w:left="421" w:right="-20"/>
              <w:rPr>
                <w:ins w:id="40424" w:author="Weber" w:date="2014-10-29T03:09:00Z"/>
                <w:rFonts w:ascii="Calibri" w:eastAsia="Calibri" w:hAnsi="Calibri" w:cs="Calibri"/>
                <w:sz w:val="14"/>
                <w:szCs w:val="14"/>
              </w:rPr>
            </w:pPr>
            <w:ins w:id="40425" w:author="Weber" w:date="2014-10-29T03:09:00Z">
              <w:r>
                <w:rPr>
                  <w:rFonts w:ascii="Calibri" w:eastAsia="Calibri" w:hAnsi="Calibri" w:cs="Calibri"/>
                  <w:w w:val="104"/>
                  <w:sz w:val="14"/>
                  <w:szCs w:val="14"/>
                </w:rPr>
                <w:t>38,819,164</w:t>
              </w:r>
            </w:ins>
          </w:p>
        </w:tc>
        <w:tc>
          <w:tcPr>
            <w:tcW w:w="581" w:type="dxa"/>
            <w:tcBorders>
              <w:top w:val="single" w:sz="5" w:space="0" w:color="D0D7E5"/>
              <w:left w:val="single" w:sz="5" w:space="0" w:color="D0D7E5"/>
              <w:bottom w:val="single" w:sz="5" w:space="0" w:color="D0D7E5"/>
              <w:right w:val="single" w:sz="5" w:space="0" w:color="D0D7E5"/>
            </w:tcBorders>
          </w:tcPr>
          <w:p w14:paraId="5FB0C91B" w14:textId="77777777" w:rsidR="00376B22" w:rsidRDefault="00376B22" w:rsidP="00376B22">
            <w:pPr>
              <w:spacing w:line="169" w:lineRule="exact"/>
              <w:ind w:left="102" w:right="-20"/>
              <w:rPr>
                <w:ins w:id="40426" w:author="Weber" w:date="2014-10-29T03:09:00Z"/>
                <w:rFonts w:ascii="Calibri" w:eastAsia="Calibri" w:hAnsi="Calibri" w:cs="Calibri"/>
                <w:sz w:val="14"/>
                <w:szCs w:val="14"/>
              </w:rPr>
            </w:pPr>
            <w:ins w:id="40427" w:author="Weber" w:date="2014-10-29T03:09:00Z">
              <w:r>
                <w:rPr>
                  <w:rFonts w:ascii="Calibri" w:eastAsia="Calibri" w:hAnsi="Calibri" w:cs="Calibri"/>
                  <w:w w:val="104"/>
                  <w:sz w:val="14"/>
                  <w:szCs w:val="14"/>
                </w:rPr>
                <w:t>0.11%</w:t>
              </w:r>
            </w:ins>
          </w:p>
        </w:tc>
      </w:tr>
      <w:tr w:rsidR="00376B22" w14:paraId="182140AA" w14:textId="77777777" w:rsidTr="00376B22">
        <w:trPr>
          <w:trHeight w:hRule="exact" w:val="190"/>
          <w:ins w:id="4042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0F7C93DA" w14:textId="77777777" w:rsidR="00376B22" w:rsidRDefault="00376B22" w:rsidP="00376B22">
            <w:pPr>
              <w:spacing w:line="169" w:lineRule="exact"/>
              <w:ind w:left="133" w:right="-20"/>
              <w:rPr>
                <w:ins w:id="40429" w:author="Weber" w:date="2014-10-29T03:09:00Z"/>
                <w:rFonts w:ascii="Calibri" w:eastAsia="Calibri" w:hAnsi="Calibri" w:cs="Calibri"/>
                <w:sz w:val="14"/>
                <w:szCs w:val="14"/>
              </w:rPr>
            </w:pPr>
            <w:ins w:id="40430" w:author="Weber" w:date="2014-10-29T03:09:00Z">
              <w:r>
                <w:rPr>
                  <w:rFonts w:ascii="Calibri" w:eastAsia="Calibri" w:hAnsi="Calibri" w:cs="Calibri"/>
                  <w:w w:val="104"/>
                  <w:sz w:val="14"/>
                  <w:szCs w:val="14"/>
                </w:rPr>
                <w:t>33945</w:t>
              </w:r>
            </w:ins>
          </w:p>
        </w:tc>
        <w:tc>
          <w:tcPr>
            <w:tcW w:w="2102" w:type="dxa"/>
            <w:gridSpan w:val="2"/>
            <w:vMerge/>
            <w:tcBorders>
              <w:left w:val="single" w:sz="5" w:space="0" w:color="D0D7E5"/>
              <w:right w:val="single" w:sz="5" w:space="0" w:color="D0D7E5"/>
            </w:tcBorders>
          </w:tcPr>
          <w:p w14:paraId="3940C11A" w14:textId="77777777" w:rsidR="00376B22" w:rsidRDefault="00376B22" w:rsidP="00376B22">
            <w:pPr>
              <w:rPr>
                <w:ins w:id="4043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043CD10D" w14:textId="77777777" w:rsidR="00376B22" w:rsidRDefault="00376B22" w:rsidP="00376B22">
            <w:pPr>
              <w:spacing w:line="169" w:lineRule="exact"/>
              <w:ind w:left="688" w:right="663"/>
              <w:jc w:val="center"/>
              <w:rPr>
                <w:ins w:id="40432" w:author="Weber" w:date="2014-10-29T03:09:00Z"/>
                <w:rFonts w:ascii="Calibri" w:eastAsia="Calibri" w:hAnsi="Calibri" w:cs="Calibri"/>
                <w:sz w:val="14"/>
                <w:szCs w:val="14"/>
              </w:rPr>
            </w:pPr>
            <w:ins w:id="4043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2C2C8197" w14:textId="77777777" w:rsidR="00376B22" w:rsidRDefault="00376B22" w:rsidP="00376B22">
            <w:pPr>
              <w:spacing w:line="169" w:lineRule="exact"/>
              <w:ind w:left="102" w:right="-20"/>
              <w:rPr>
                <w:ins w:id="40434" w:author="Weber" w:date="2014-10-29T03:09:00Z"/>
                <w:rFonts w:ascii="Calibri" w:eastAsia="Calibri" w:hAnsi="Calibri" w:cs="Calibri"/>
                <w:sz w:val="14"/>
                <w:szCs w:val="14"/>
              </w:rPr>
            </w:pPr>
            <w:ins w:id="4043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42745B97" w14:textId="77777777" w:rsidR="00376B22" w:rsidRDefault="00376B22" w:rsidP="00376B22">
            <w:pPr>
              <w:spacing w:line="169" w:lineRule="exact"/>
              <w:ind w:left="688" w:right="663"/>
              <w:jc w:val="center"/>
              <w:rPr>
                <w:ins w:id="40436" w:author="Weber" w:date="2014-10-29T03:09:00Z"/>
                <w:rFonts w:ascii="Calibri" w:eastAsia="Calibri" w:hAnsi="Calibri" w:cs="Calibri"/>
                <w:sz w:val="14"/>
                <w:szCs w:val="14"/>
              </w:rPr>
            </w:pPr>
            <w:ins w:id="4043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4EA929D" w14:textId="77777777" w:rsidR="00376B22" w:rsidRDefault="00376B22" w:rsidP="00376B22">
            <w:pPr>
              <w:spacing w:line="169" w:lineRule="exact"/>
              <w:ind w:left="102" w:right="-20"/>
              <w:rPr>
                <w:ins w:id="40438" w:author="Weber" w:date="2014-10-29T03:09:00Z"/>
                <w:rFonts w:ascii="Calibri" w:eastAsia="Calibri" w:hAnsi="Calibri" w:cs="Calibri"/>
                <w:sz w:val="14"/>
                <w:szCs w:val="14"/>
              </w:rPr>
            </w:pPr>
            <w:ins w:id="4043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360753F2" w14:textId="77777777" w:rsidR="00376B22" w:rsidRDefault="00376B22" w:rsidP="00376B22">
            <w:pPr>
              <w:spacing w:line="169" w:lineRule="exact"/>
              <w:ind w:left="688" w:right="663"/>
              <w:jc w:val="center"/>
              <w:rPr>
                <w:ins w:id="40440" w:author="Weber" w:date="2014-10-29T03:09:00Z"/>
                <w:rFonts w:ascii="Calibri" w:eastAsia="Calibri" w:hAnsi="Calibri" w:cs="Calibri"/>
                <w:sz w:val="14"/>
                <w:szCs w:val="14"/>
              </w:rPr>
            </w:pPr>
            <w:ins w:id="4044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522C4C9F" w14:textId="77777777" w:rsidR="00376B22" w:rsidRDefault="00376B22" w:rsidP="00376B22">
            <w:pPr>
              <w:spacing w:line="169" w:lineRule="exact"/>
              <w:ind w:left="102" w:right="-20"/>
              <w:rPr>
                <w:ins w:id="40442" w:author="Weber" w:date="2014-10-29T03:09:00Z"/>
                <w:rFonts w:ascii="Calibri" w:eastAsia="Calibri" w:hAnsi="Calibri" w:cs="Calibri"/>
                <w:sz w:val="14"/>
                <w:szCs w:val="14"/>
              </w:rPr>
            </w:pPr>
            <w:ins w:id="4044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8844436" w14:textId="77777777" w:rsidR="00376B22" w:rsidRDefault="00376B22" w:rsidP="00376B22">
            <w:pPr>
              <w:spacing w:line="169" w:lineRule="exact"/>
              <w:ind w:left="484" w:right="460"/>
              <w:jc w:val="center"/>
              <w:rPr>
                <w:ins w:id="40444" w:author="Weber" w:date="2014-10-29T03:09:00Z"/>
                <w:rFonts w:ascii="Calibri" w:eastAsia="Calibri" w:hAnsi="Calibri" w:cs="Calibri"/>
                <w:sz w:val="14"/>
                <w:szCs w:val="14"/>
              </w:rPr>
            </w:pPr>
            <w:ins w:id="40445" w:author="Weber" w:date="2014-10-29T03:09:00Z">
              <w:r>
                <w:rPr>
                  <w:rFonts w:ascii="Calibri" w:eastAsia="Calibri" w:hAnsi="Calibri" w:cs="Calibri"/>
                  <w:w w:val="104"/>
                  <w:sz w:val="14"/>
                  <w:szCs w:val="14"/>
                </w:rPr>
                <w:t>904,454</w:t>
              </w:r>
            </w:ins>
          </w:p>
        </w:tc>
        <w:tc>
          <w:tcPr>
            <w:tcW w:w="581" w:type="dxa"/>
            <w:tcBorders>
              <w:top w:val="single" w:sz="5" w:space="0" w:color="D0D7E5"/>
              <w:left w:val="single" w:sz="5" w:space="0" w:color="D0D7E5"/>
              <w:bottom w:val="single" w:sz="5" w:space="0" w:color="D0D7E5"/>
              <w:right w:val="single" w:sz="5" w:space="0" w:color="D0D7E5"/>
            </w:tcBorders>
          </w:tcPr>
          <w:p w14:paraId="553973ED" w14:textId="77777777" w:rsidR="00376B22" w:rsidRDefault="00376B22" w:rsidP="00376B22">
            <w:pPr>
              <w:spacing w:line="169" w:lineRule="exact"/>
              <w:ind w:left="102" w:right="-20"/>
              <w:rPr>
                <w:ins w:id="40446" w:author="Weber" w:date="2014-10-29T03:09:00Z"/>
                <w:rFonts w:ascii="Calibri" w:eastAsia="Calibri" w:hAnsi="Calibri" w:cs="Calibri"/>
                <w:sz w:val="14"/>
                <w:szCs w:val="14"/>
              </w:rPr>
            </w:pPr>
            <w:ins w:id="40447" w:author="Weber" w:date="2014-10-29T03:09:00Z">
              <w:r>
                <w:rPr>
                  <w:rFonts w:ascii="Calibri" w:eastAsia="Calibri" w:hAnsi="Calibri" w:cs="Calibri"/>
                  <w:w w:val="104"/>
                  <w:sz w:val="14"/>
                  <w:szCs w:val="14"/>
                </w:rPr>
                <w:t>0.00%</w:t>
              </w:r>
            </w:ins>
          </w:p>
        </w:tc>
      </w:tr>
      <w:tr w:rsidR="00376B22" w14:paraId="55166B51" w14:textId="77777777" w:rsidTr="00376B22">
        <w:trPr>
          <w:trHeight w:hRule="exact" w:val="190"/>
          <w:ins w:id="4044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4EBA6D02" w14:textId="77777777" w:rsidR="00376B22" w:rsidRDefault="00376B22" w:rsidP="00376B22">
            <w:pPr>
              <w:spacing w:line="169" w:lineRule="exact"/>
              <w:ind w:left="133" w:right="-20"/>
              <w:rPr>
                <w:ins w:id="40449" w:author="Weber" w:date="2014-10-29T03:09:00Z"/>
                <w:rFonts w:ascii="Calibri" w:eastAsia="Calibri" w:hAnsi="Calibri" w:cs="Calibri"/>
                <w:sz w:val="14"/>
                <w:szCs w:val="14"/>
              </w:rPr>
            </w:pPr>
            <w:ins w:id="40450" w:author="Weber" w:date="2014-10-29T03:09:00Z">
              <w:r>
                <w:rPr>
                  <w:rFonts w:ascii="Calibri" w:eastAsia="Calibri" w:hAnsi="Calibri" w:cs="Calibri"/>
                  <w:w w:val="104"/>
                  <w:sz w:val="14"/>
                  <w:szCs w:val="14"/>
                </w:rPr>
                <w:t>34228</w:t>
              </w:r>
            </w:ins>
          </w:p>
        </w:tc>
        <w:tc>
          <w:tcPr>
            <w:tcW w:w="2102" w:type="dxa"/>
            <w:gridSpan w:val="2"/>
            <w:vMerge/>
            <w:tcBorders>
              <w:left w:val="single" w:sz="5" w:space="0" w:color="D0D7E5"/>
              <w:right w:val="single" w:sz="5" w:space="0" w:color="D0D7E5"/>
            </w:tcBorders>
          </w:tcPr>
          <w:p w14:paraId="60F4C8DB" w14:textId="77777777" w:rsidR="00376B22" w:rsidRDefault="00376B22" w:rsidP="00376B22">
            <w:pPr>
              <w:rPr>
                <w:ins w:id="4045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29CA5F50" w14:textId="77777777" w:rsidR="00376B22" w:rsidRDefault="00376B22" w:rsidP="00376B22">
            <w:pPr>
              <w:spacing w:line="169" w:lineRule="exact"/>
              <w:ind w:left="421" w:right="-20"/>
              <w:rPr>
                <w:ins w:id="40452" w:author="Weber" w:date="2014-10-29T03:09:00Z"/>
                <w:rFonts w:ascii="Calibri" w:eastAsia="Calibri" w:hAnsi="Calibri" w:cs="Calibri"/>
                <w:sz w:val="14"/>
                <w:szCs w:val="14"/>
              </w:rPr>
            </w:pPr>
            <w:ins w:id="40453" w:author="Weber" w:date="2014-10-29T03:09:00Z">
              <w:r>
                <w:rPr>
                  <w:rFonts w:ascii="Calibri" w:eastAsia="Calibri" w:hAnsi="Calibri" w:cs="Calibri"/>
                  <w:w w:val="104"/>
                  <w:sz w:val="14"/>
                  <w:szCs w:val="14"/>
                </w:rPr>
                <w:t>83,308,583</w:t>
              </w:r>
            </w:ins>
          </w:p>
        </w:tc>
        <w:tc>
          <w:tcPr>
            <w:tcW w:w="581" w:type="dxa"/>
            <w:tcBorders>
              <w:top w:val="single" w:sz="5" w:space="0" w:color="D0D7E5"/>
              <w:left w:val="single" w:sz="5" w:space="0" w:color="D0D7E5"/>
              <w:bottom w:val="single" w:sz="5" w:space="0" w:color="D0D7E5"/>
              <w:right w:val="single" w:sz="5" w:space="0" w:color="D0D7E5"/>
            </w:tcBorders>
          </w:tcPr>
          <w:p w14:paraId="53B74D2A" w14:textId="77777777" w:rsidR="00376B22" w:rsidRDefault="00376B22" w:rsidP="00376B22">
            <w:pPr>
              <w:spacing w:line="169" w:lineRule="exact"/>
              <w:ind w:left="102" w:right="-20"/>
              <w:rPr>
                <w:ins w:id="40454" w:author="Weber" w:date="2014-10-29T03:09:00Z"/>
                <w:rFonts w:ascii="Calibri" w:eastAsia="Calibri" w:hAnsi="Calibri" w:cs="Calibri"/>
                <w:sz w:val="14"/>
                <w:szCs w:val="14"/>
              </w:rPr>
            </w:pPr>
            <w:ins w:id="40455" w:author="Weber" w:date="2014-10-29T03:09:00Z">
              <w:r>
                <w:rPr>
                  <w:rFonts w:ascii="Calibri" w:eastAsia="Calibri" w:hAnsi="Calibri" w:cs="Calibri"/>
                  <w:w w:val="104"/>
                  <w:sz w:val="14"/>
                  <w:szCs w:val="14"/>
                </w:rPr>
                <w:t>0.68%</w:t>
              </w:r>
            </w:ins>
          </w:p>
        </w:tc>
        <w:tc>
          <w:tcPr>
            <w:tcW w:w="1522" w:type="dxa"/>
            <w:tcBorders>
              <w:top w:val="single" w:sz="5" w:space="0" w:color="D0D7E5"/>
              <w:left w:val="single" w:sz="5" w:space="0" w:color="D0D7E5"/>
              <w:bottom w:val="single" w:sz="5" w:space="0" w:color="D0D7E5"/>
              <w:right w:val="single" w:sz="5" w:space="0" w:color="D0D7E5"/>
            </w:tcBorders>
          </w:tcPr>
          <w:p w14:paraId="3A181A93" w14:textId="77777777" w:rsidR="00376B22" w:rsidRDefault="00376B22" w:rsidP="00376B22">
            <w:pPr>
              <w:spacing w:line="169" w:lineRule="exact"/>
              <w:ind w:left="688" w:right="663"/>
              <w:jc w:val="center"/>
              <w:rPr>
                <w:ins w:id="40456" w:author="Weber" w:date="2014-10-29T03:09:00Z"/>
                <w:rFonts w:ascii="Calibri" w:eastAsia="Calibri" w:hAnsi="Calibri" w:cs="Calibri"/>
                <w:sz w:val="14"/>
                <w:szCs w:val="14"/>
              </w:rPr>
            </w:pPr>
            <w:ins w:id="4045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49C05CD5" w14:textId="77777777" w:rsidR="00376B22" w:rsidRDefault="00376B22" w:rsidP="00376B22">
            <w:pPr>
              <w:spacing w:line="169" w:lineRule="exact"/>
              <w:ind w:left="102" w:right="-20"/>
              <w:rPr>
                <w:ins w:id="40458" w:author="Weber" w:date="2014-10-29T03:09:00Z"/>
                <w:rFonts w:ascii="Calibri" w:eastAsia="Calibri" w:hAnsi="Calibri" w:cs="Calibri"/>
                <w:sz w:val="14"/>
                <w:szCs w:val="14"/>
              </w:rPr>
            </w:pPr>
            <w:ins w:id="4045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73B632A4" w14:textId="77777777" w:rsidR="00376B22" w:rsidRDefault="00376B22" w:rsidP="00376B22">
            <w:pPr>
              <w:spacing w:line="169" w:lineRule="exact"/>
              <w:ind w:left="421" w:right="-20"/>
              <w:rPr>
                <w:ins w:id="40460" w:author="Weber" w:date="2014-10-29T03:09:00Z"/>
                <w:rFonts w:ascii="Calibri" w:eastAsia="Calibri" w:hAnsi="Calibri" w:cs="Calibri"/>
                <w:sz w:val="14"/>
                <w:szCs w:val="14"/>
              </w:rPr>
            </w:pPr>
            <w:ins w:id="40461" w:author="Weber" w:date="2014-10-29T03:09:00Z">
              <w:r>
                <w:rPr>
                  <w:rFonts w:ascii="Calibri" w:eastAsia="Calibri" w:hAnsi="Calibri" w:cs="Calibri"/>
                  <w:w w:val="104"/>
                  <w:sz w:val="14"/>
                  <w:szCs w:val="14"/>
                </w:rPr>
                <w:t>23,506,672</w:t>
              </w:r>
            </w:ins>
          </w:p>
        </w:tc>
        <w:tc>
          <w:tcPr>
            <w:tcW w:w="581" w:type="dxa"/>
            <w:tcBorders>
              <w:top w:val="single" w:sz="5" w:space="0" w:color="D0D7E5"/>
              <w:left w:val="single" w:sz="5" w:space="0" w:color="D0D7E5"/>
              <w:bottom w:val="single" w:sz="5" w:space="0" w:color="D0D7E5"/>
              <w:right w:val="single" w:sz="5" w:space="0" w:color="D0D7E5"/>
            </w:tcBorders>
          </w:tcPr>
          <w:p w14:paraId="2FC1A08F" w14:textId="77777777" w:rsidR="00376B22" w:rsidRDefault="00376B22" w:rsidP="00376B22">
            <w:pPr>
              <w:spacing w:line="169" w:lineRule="exact"/>
              <w:ind w:left="102" w:right="-20"/>
              <w:rPr>
                <w:ins w:id="40462" w:author="Weber" w:date="2014-10-29T03:09:00Z"/>
                <w:rFonts w:ascii="Calibri" w:eastAsia="Calibri" w:hAnsi="Calibri" w:cs="Calibri"/>
                <w:sz w:val="14"/>
                <w:szCs w:val="14"/>
              </w:rPr>
            </w:pPr>
            <w:ins w:id="40463" w:author="Weber" w:date="2014-10-29T03:09:00Z">
              <w:r>
                <w:rPr>
                  <w:rFonts w:ascii="Calibri" w:eastAsia="Calibri" w:hAnsi="Calibri" w:cs="Calibri"/>
                  <w:w w:val="104"/>
                  <w:sz w:val="14"/>
                  <w:szCs w:val="14"/>
                </w:rPr>
                <w:t>0.17%</w:t>
              </w:r>
            </w:ins>
          </w:p>
        </w:tc>
        <w:tc>
          <w:tcPr>
            <w:tcW w:w="1522" w:type="dxa"/>
            <w:tcBorders>
              <w:top w:val="single" w:sz="5" w:space="0" w:color="D0D7E5"/>
              <w:left w:val="single" w:sz="5" w:space="0" w:color="D0D7E5"/>
              <w:bottom w:val="single" w:sz="5" w:space="0" w:color="D0D7E5"/>
              <w:right w:val="single" w:sz="5" w:space="0" w:color="D0D7E5"/>
            </w:tcBorders>
          </w:tcPr>
          <w:p w14:paraId="323965D7" w14:textId="77777777" w:rsidR="00376B22" w:rsidRDefault="00376B22" w:rsidP="00376B22">
            <w:pPr>
              <w:spacing w:line="169" w:lineRule="exact"/>
              <w:ind w:left="385" w:right="-20"/>
              <w:rPr>
                <w:ins w:id="40464" w:author="Weber" w:date="2014-10-29T03:09:00Z"/>
                <w:rFonts w:ascii="Calibri" w:eastAsia="Calibri" w:hAnsi="Calibri" w:cs="Calibri"/>
                <w:sz w:val="14"/>
                <w:szCs w:val="14"/>
              </w:rPr>
            </w:pPr>
            <w:ins w:id="40465" w:author="Weber" w:date="2014-10-29T03:09:00Z">
              <w:r>
                <w:rPr>
                  <w:rFonts w:ascii="Calibri" w:eastAsia="Calibri" w:hAnsi="Calibri" w:cs="Calibri"/>
                  <w:w w:val="104"/>
                  <w:sz w:val="14"/>
                  <w:szCs w:val="14"/>
                </w:rPr>
                <w:t>106,816,224</w:t>
              </w:r>
            </w:ins>
          </w:p>
        </w:tc>
        <w:tc>
          <w:tcPr>
            <w:tcW w:w="581" w:type="dxa"/>
            <w:tcBorders>
              <w:top w:val="single" w:sz="5" w:space="0" w:color="D0D7E5"/>
              <w:left w:val="single" w:sz="5" w:space="0" w:color="D0D7E5"/>
              <w:bottom w:val="single" w:sz="5" w:space="0" w:color="D0D7E5"/>
              <w:right w:val="single" w:sz="5" w:space="0" w:color="D0D7E5"/>
            </w:tcBorders>
          </w:tcPr>
          <w:p w14:paraId="5F04C56A" w14:textId="77777777" w:rsidR="00376B22" w:rsidRDefault="00376B22" w:rsidP="00376B22">
            <w:pPr>
              <w:spacing w:line="169" w:lineRule="exact"/>
              <w:ind w:left="102" w:right="-20"/>
              <w:rPr>
                <w:ins w:id="40466" w:author="Weber" w:date="2014-10-29T03:09:00Z"/>
                <w:rFonts w:ascii="Calibri" w:eastAsia="Calibri" w:hAnsi="Calibri" w:cs="Calibri"/>
                <w:sz w:val="14"/>
                <w:szCs w:val="14"/>
              </w:rPr>
            </w:pPr>
            <w:ins w:id="40467" w:author="Weber" w:date="2014-10-29T03:09:00Z">
              <w:r>
                <w:rPr>
                  <w:rFonts w:ascii="Calibri" w:eastAsia="Calibri" w:hAnsi="Calibri" w:cs="Calibri"/>
                  <w:w w:val="104"/>
                  <w:sz w:val="14"/>
                  <w:szCs w:val="14"/>
                </w:rPr>
                <w:t>0.30%</w:t>
              </w:r>
            </w:ins>
          </w:p>
        </w:tc>
      </w:tr>
      <w:tr w:rsidR="00376B22" w14:paraId="61C5F247" w14:textId="77777777" w:rsidTr="00376B22">
        <w:trPr>
          <w:trHeight w:hRule="exact" w:val="190"/>
          <w:ins w:id="4046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581FED46" w14:textId="77777777" w:rsidR="00376B22" w:rsidRDefault="00376B22" w:rsidP="00376B22">
            <w:pPr>
              <w:spacing w:line="169" w:lineRule="exact"/>
              <w:ind w:left="133" w:right="-20"/>
              <w:rPr>
                <w:ins w:id="40469" w:author="Weber" w:date="2014-10-29T03:09:00Z"/>
                <w:rFonts w:ascii="Calibri" w:eastAsia="Calibri" w:hAnsi="Calibri" w:cs="Calibri"/>
                <w:sz w:val="14"/>
                <w:szCs w:val="14"/>
              </w:rPr>
            </w:pPr>
            <w:ins w:id="40470" w:author="Weber" w:date="2014-10-29T03:09:00Z">
              <w:r>
                <w:rPr>
                  <w:rFonts w:ascii="Calibri" w:eastAsia="Calibri" w:hAnsi="Calibri" w:cs="Calibri"/>
                  <w:w w:val="104"/>
                  <w:sz w:val="14"/>
                  <w:szCs w:val="14"/>
                </w:rPr>
                <w:t>34653</w:t>
              </w:r>
            </w:ins>
          </w:p>
        </w:tc>
        <w:tc>
          <w:tcPr>
            <w:tcW w:w="2102" w:type="dxa"/>
            <w:gridSpan w:val="2"/>
            <w:vMerge/>
            <w:tcBorders>
              <w:left w:val="single" w:sz="5" w:space="0" w:color="D0D7E5"/>
              <w:right w:val="single" w:sz="5" w:space="0" w:color="D0D7E5"/>
            </w:tcBorders>
          </w:tcPr>
          <w:p w14:paraId="5BDE7104" w14:textId="77777777" w:rsidR="00376B22" w:rsidRDefault="00376B22" w:rsidP="00376B22">
            <w:pPr>
              <w:rPr>
                <w:ins w:id="4047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7FA29771" w14:textId="77777777" w:rsidR="00376B22" w:rsidRDefault="00376B22" w:rsidP="00376B22">
            <w:pPr>
              <w:spacing w:line="169" w:lineRule="exact"/>
              <w:ind w:left="421" w:right="-20"/>
              <w:rPr>
                <w:ins w:id="40472" w:author="Weber" w:date="2014-10-29T03:09:00Z"/>
                <w:rFonts w:ascii="Calibri" w:eastAsia="Calibri" w:hAnsi="Calibri" w:cs="Calibri"/>
                <w:sz w:val="14"/>
                <w:szCs w:val="14"/>
              </w:rPr>
            </w:pPr>
            <w:ins w:id="40473" w:author="Weber" w:date="2014-10-29T03:09:00Z">
              <w:r>
                <w:rPr>
                  <w:rFonts w:ascii="Calibri" w:eastAsia="Calibri" w:hAnsi="Calibri" w:cs="Calibri"/>
                  <w:w w:val="104"/>
                  <w:sz w:val="14"/>
                  <w:szCs w:val="14"/>
                </w:rPr>
                <w:t>18,581,327</w:t>
              </w:r>
            </w:ins>
          </w:p>
        </w:tc>
        <w:tc>
          <w:tcPr>
            <w:tcW w:w="581" w:type="dxa"/>
            <w:tcBorders>
              <w:top w:val="single" w:sz="5" w:space="0" w:color="D0D7E5"/>
              <w:left w:val="single" w:sz="5" w:space="0" w:color="D0D7E5"/>
              <w:bottom w:val="single" w:sz="5" w:space="0" w:color="D0D7E5"/>
              <w:right w:val="single" w:sz="5" w:space="0" w:color="D0D7E5"/>
            </w:tcBorders>
          </w:tcPr>
          <w:p w14:paraId="1B98C6F5" w14:textId="77777777" w:rsidR="00376B22" w:rsidRDefault="00376B22" w:rsidP="00376B22">
            <w:pPr>
              <w:spacing w:line="169" w:lineRule="exact"/>
              <w:ind w:left="102" w:right="-20"/>
              <w:rPr>
                <w:ins w:id="40474" w:author="Weber" w:date="2014-10-29T03:09:00Z"/>
                <w:rFonts w:ascii="Calibri" w:eastAsia="Calibri" w:hAnsi="Calibri" w:cs="Calibri"/>
                <w:sz w:val="14"/>
                <w:szCs w:val="14"/>
              </w:rPr>
            </w:pPr>
            <w:ins w:id="40475" w:author="Weber" w:date="2014-10-29T03:09:00Z">
              <w:r>
                <w:rPr>
                  <w:rFonts w:ascii="Calibri" w:eastAsia="Calibri" w:hAnsi="Calibri" w:cs="Calibri"/>
                  <w:w w:val="104"/>
                  <w:sz w:val="14"/>
                  <w:szCs w:val="14"/>
                </w:rPr>
                <w:t>0.15%</w:t>
              </w:r>
            </w:ins>
          </w:p>
        </w:tc>
        <w:tc>
          <w:tcPr>
            <w:tcW w:w="1522" w:type="dxa"/>
            <w:tcBorders>
              <w:top w:val="single" w:sz="5" w:space="0" w:color="D0D7E5"/>
              <w:left w:val="single" w:sz="5" w:space="0" w:color="D0D7E5"/>
              <w:bottom w:val="single" w:sz="5" w:space="0" w:color="D0D7E5"/>
              <w:right w:val="single" w:sz="5" w:space="0" w:color="D0D7E5"/>
            </w:tcBorders>
          </w:tcPr>
          <w:p w14:paraId="4F15770D" w14:textId="77777777" w:rsidR="00376B22" w:rsidRDefault="00376B22" w:rsidP="00376B22">
            <w:pPr>
              <w:spacing w:line="169" w:lineRule="exact"/>
              <w:ind w:left="688" w:right="663"/>
              <w:jc w:val="center"/>
              <w:rPr>
                <w:ins w:id="40476" w:author="Weber" w:date="2014-10-29T03:09:00Z"/>
                <w:rFonts w:ascii="Calibri" w:eastAsia="Calibri" w:hAnsi="Calibri" w:cs="Calibri"/>
                <w:sz w:val="14"/>
                <w:szCs w:val="14"/>
              </w:rPr>
            </w:pPr>
            <w:ins w:id="4047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5850398" w14:textId="77777777" w:rsidR="00376B22" w:rsidRDefault="00376B22" w:rsidP="00376B22">
            <w:pPr>
              <w:spacing w:line="169" w:lineRule="exact"/>
              <w:ind w:left="102" w:right="-20"/>
              <w:rPr>
                <w:ins w:id="40478" w:author="Weber" w:date="2014-10-29T03:09:00Z"/>
                <w:rFonts w:ascii="Calibri" w:eastAsia="Calibri" w:hAnsi="Calibri" w:cs="Calibri"/>
                <w:sz w:val="14"/>
                <w:szCs w:val="14"/>
              </w:rPr>
            </w:pPr>
            <w:ins w:id="4047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AE797D6" w14:textId="77777777" w:rsidR="00376B22" w:rsidRDefault="00376B22" w:rsidP="00376B22">
            <w:pPr>
              <w:spacing w:line="169" w:lineRule="exact"/>
              <w:ind w:left="421" w:right="-20"/>
              <w:rPr>
                <w:ins w:id="40480" w:author="Weber" w:date="2014-10-29T03:09:00Z"/>
                <w:rFonts w:ascii="Calibri" w:eastAsia="Calibri" w:hAnsi="Calibri" w:cs="Calibri"/>
                <w:sz w:val="14"/>
                <w:szCs w:val="14"/>
              </w:rPr>
            </w:pPr>
            <w:ins w:id="40481" w:author="Weber" w:date="2014-10-29T03:09:00Z">
              <w:r>
                <w:rPr>
                  <w:rFonts w:ascii="Calibri" w:eastAsia="Calibri" w:hAnsi="Calibri" w:cs="Calibri"/>
                  <w:w w:val="104"/>
                  <w:sz w:val="14"/>
                  <w:szCs w:val="14"/>
                </w:rPr>
                <w:t>18,640,235</w:t>
              </w:r>
            </w:ins>
          </w:p>
        </w:tc>
        <w:tc>
          <w:tcPr>
            <w:tcW w:w="581" w:type="dxa"/>
            <w:tcBorders>
              <w:top w:val="single" w:sz="5" w:space="0" w:color="D0D7E5"/>
              <w:left w:val="single" w:sz="5" w:space="0" w:color="D0D7E5"/>
              <w:bottom w:val="single" w:sz="5" w:space="0" w:color="D0D7E5"/>
              <w:right w:val="single" w:sz="5" w:space="0" w:color="D0D7E5"/>
            </w:tcBorders>
          </w:tcPr>
          <w:p w14:paraId="01B8E0BC" w14:textId="77777777" w:rsidR="00376B22" w:rsidRDefault="00376B22" w:rsidP="00376B22">
            <w:pPr>
              <w:spacing w:line="169" w:lineRule="exact"/>
              <w:ind w:left="102" w:right="-20"/>
              <w:rPr>
                <w:ins w:id="40482" w:author="Weber" w:date="2014-10-29T03:09:00Z"/>
                <w:rFonts w:ascii="Calibri" w:eastAsia="Calibri" w:hAnsi="Calibri" w:cs="Calibri"/>
                <w:sz w:val="14"/>
                <w:szCs w:val="14"/>
              </w:rPr>
            </w:pPr>
            <w:ins w:id="40483" w:author="Weber" w:date="2014-10-29T03:09:00Z">
              <w:r>
                <w:rPr>
                  <w:rFonts w:ascii="Calibri" w:eastAsia="Calibri" w:hAnsi="Calibri" w:cs="Calibri"/>
                  <w:w w:val="104"/>
                  <w:sz w:val="14"/>
                  <w:szCs w:val="14"/>
                </w:rPr>
                <w:t>0.13%</w:t>
              </w:r>
            </w:ins>
          </w:p>
        </w:tc>
        <w:tc>
          <w:tcPr>
            <w:tcW w:w="1522" w:type="dxa"/>
            <w:tcBorders>
              <w:top w:val="single" w:sz="5" w:space="0" w:color="D0D7E5"/>
              <w:left w:val="single" w:sz="5" w:space="0" w:color="D0D7E5"/>
              <w:bottom w:val="single" w:sz="5" w:space="0" w:color="D0D7E5"/>
              <w:right w:val="single" w:sz="5" w:space="0" w:color="D0D7E5"/>
            </w:tcBorders>
          </w:tcPr>
          <w:p w14:paraId="2C9246AB" w14:textId="77777777" w:rsidR="00376B22" w:rsidRDefault="00376B22" w:rsidP="00376B22">
            <w:pPr>
              <w:spacing w:line="169" w:lineRule="exact"/>
              <w:ind w:left="421" w:right="-20"/>
              <w:rPr>
                <w:ins w:id="40484" w:author="Weber" w:date="2014-10-29T03:09:00Z"/>
                <w:rFonts w:ascii="Calibri" w:eastAsia="Calibri" w:hAnsi="Calibri" w:cs="Calibri"/>
                <w:sz w:val="14"/>
                <w:szCs w:val="14"/>
              </w:rPr>
            </w:pPr>
            <w:ins w:id="40485" w:author="Weber" w:date="2014-10-29T03:09:00Z">
              <w:r>
                <w:rPr>
                  <w:rFonts w:ascii="Calibri" w:eastAsia="Calibri" w:hAnsi="Calibri" w:cs="Calibri"/>
                  <w:w w:val="104"/>
                  <w:sz w:val="14"/>
                  <w:szCs w:val="14"/>
                </w:rPr>
                <w:t>37,221,562</w:t>
              </w:r>
            </w:ins>
          </w:p>
        </w:tc>
        <w:tc>
          <w:tcPr>
            <w:tcW w:w="581" w:type="dxa"/>
            <w:tcBorders>
              <w:top w:val="single" w:sz="5" w:space="0" w:color="D0D7E5"/>
              <w:left w:val="single" w:sz="5" w:space="0" w:color="D0D7E5"/>
              <w:bottom w:val="single" w:sz="5" w:space="0" w:color="D0D7E5"/>
              <w:right w:val="single" w:sz="5" w:space="0" w:color="D0D7E5"/>
            </w:tcBorders>
          </w:tcPr>
          <w:p w14:paraId="02ADD4B6" w14:textId="77777777" w:rsidR="00376B22" w:rsidRDefault="00376B22" w:rsidP="00376B22">
            <w:pPr>
              <w:spacing w:line="169" w:lineRule="exact"/>
              <w:ind w:left="102" w:right="-20"/>
              <w:rPr>
                <w:ins w:id="40486" w:author="Weber" w:date="2014-10-29T03:09:00Z"/>
                <w:rFonts w:ascii="Calibri" w:eastAsia="Calibri" w:hAnsi="Calibri" w:cs="Calibri"/>
                <w:sz w:val="14"/>
                <w:szCs w:val="14"/>
              </w:rPr>
            </w:pPr>
            <w:ins w:id="40487" w:author="Weber" w:date="2014-10-29T03:09:00Z">
              <w:r>
                <w:rPr>
                  <w:rFonts w:ascii="Calibri" w:eastAsia="Calibri" w:hAnsi="Calibri" w:cs="Calibri"/>
                  <w:w w:val="104"/>
                  <w:sz w:val="14"/>
                  <w:szCs w:val="14"/>
                </w:rPr>
                <w:t>0.11%</w:t>
              </w:r>
            </w:ins>
          </w:p>
        </w:tc>
      </w:tr>
      <w:tr w:rsidR="00376B22" w14:paraId="4EB6A7D1" w14:textId="77777777" w:rsidTr="00376B22">
        <w:trPr>
          <w:trHeight w:hRule="exact" w:val="190"/>
          <w:ins w:id="4048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01EC756D" w14:textId="77777777" w:rsidR="00376B22" w:rsidRDefault="00376B22" w:rsidP="00376B22">
            <w:pPr>
              <w:spacing w:line="169" w:lineRule="exact"/>
              <w:ind w:left="133" w:right="-20"/>
              <w:rPr>
                <w:ins w:id="40489" w:author="Weber" w:date="2014-10-29T03:09:00Z"/>
                <w:rFonts w:ascii="Calibri" w:eastAsia="Calibri" w:hAnsi="Calibri" w:cs="Calibri"/>
                <w:sz w:val="14"/>
                <w:szCs w:val="14"/>
              </w:rPr>
            </w:pPr>
            <w:ins w:id="40490" w:author="Weber" w:date="2014-10-29T03:09:00Z">
              <w:r>
                <w:rPr>
                  <w:rFonts w:ascii="Calibri" w:eastAsia="Calibri" w:hAnsi="Calibri" w:cs="Calibri"/>
                  <w:w w:val="104"/>
                  <w:sz w:val="14"/>
                  <w:szCs w:val="14"/>
                </w:rPr>
                <w:t>32955</w:t>
              </w:r>
            </w:ins>
          </w:p>
        </w:tc>
        <w:tc>
          <w:tcPr>
            <w:tcW w:w="2102" w:type="dxa"/>
            <w:gridSpan w:val="2"/>
            <w:vMerge/>
            <w:tcBorders>
              <w:left w:val="single" w:sz="5" w:space="0" w:color="D0D7E5"/>
              <w:right w:val="single" w:sz="5" w:space="0" w:color="D0D7E5"/>
            </w:tcBorders>
          </w:tcPr>
          <w:p w14:paraId="676182BA" w14:textId="77777777" w:rsidR="00376B22" w:rsidRDefault="00376B22" w:rsidP="00376B22">
            <w:pPr>
              <w:rPr>
                <w:ins w:id="4049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22E11941" w14:textId="77777777" w:rsidR="00376B22" w:rsidRDefault="00376B22" w:rsidP="00376B22">
            <w:pPr>
              <w:spacing w:line="169" w:lineRule="exact"/>
              <w:ind w:left="421" w:right="-20"/>
              <w:rPr>
                <w:ins w:id="40492" w:author="Weber" w:date="2014-10-29T03:09:00Z"/>
                <w:rFonts w:ascii="Calibri" w:eastAsia="Calibri" w:hAnsi="Calibri" w:cs="Calibri"/>
                <w:sz w:val="14"/>
                <w:szCs w:val="14"/>
              </w:rPr>
            </w:pPr>
            <w:ins w:id="40493" w:author="Weber" w:date="2014-10-29T03:09:00Z">
              <w:r>
                <w:rPr>
                  <w:rFonts w:ascii="Calibri" w:eastAsia="Calibri" w:hAnsi="Calibri" w:cs="Calibri"/>
                  <w:w w:val="104"/>
                  <w:sz w:val="14"/>
                  <w:szCs w:val="14"/>
                </w:rPr>
                <w:t>67,167,013</w:t>
              </w:r>
            </w:ins>
          </w:p>
        </w:tc>
        <w:tc>
          <w:tcPr>
            <w:tcW w:w="581" w:type="dxa"/>
            <w:tcBorders>
              <w:top w:val="single" w:sz="5" w:space="0" w:color="D0D7E5"/>
              <w:left w:val="single" w:sz="5" w:space="0" w:color="D0D7E5"/>
              <w:bottom w:val="single" w:sz="5" w:space="0" w:color="D0D7E5"/>
              <w:right w:val="single" w:sz="5" w:space="0" w:color="D0D7E5"/>
            </w:tcBorders>
          </w:tcPr>
          <w:p w14:paraId="30928A83" w14:textId="77777777" w:rsidR="00376B22" w:rsidRDefault="00376B22" w:rsidP="00376B22">
            <w:pPr>
              <w:spacing w:line="169" w:lineRule="exact"/>
              <w:ind w:left="102" w:right="-20"/>
              <w:rPr>
                <w:ins w:id="40494" w:author="Weber" w:date="2014-10-29T03:09:00Z"/>
                <w:rFonts w:ascii="Calibri" w:eastAsia="Calibri" w:hAnsi="Calibri" w:cs="Calibri"/>
                <w:sz w:val="14"/>
                <w:szCs w:val="14"/>
              </w:rPr>
            </w:pPr>
            <w:ins w:id="40495" w:author="Weber" w:date="2014-10-29T03:09:00Z">
              <w:r>
                <w:rPr>
                  <w:rFonts w:ascii="Calibri" w:eastAsia="Calibri" w:hAnsi="Calibri" w:cs="Calibri"/>
                  <w:w w:val="104"/>
                  <w:sz w:val="14"/>
                  <w:szCs w:val="14"/>
                </w:rPr>
                <w:t>0.55%</w:t>
              </w:r>
            </w:ins>
          </w:p>
        </w:tc>
        <w:tc>
          <w:tcPr>
            <w:tcW w:w="1522" w:type="dxa"/>
            <w:tcBorders>
              <w:top w:val="single" w:sz="5" w:space="0" w:color="D0D7E5"/>
              <w:left w:val="single" w:sz="5" w:space="0" w:color="D0D7E5"/>
              <w:bottom w:val="single" w:sz="5" w:space="0" w:color="D0D7E5"/>
              <w:right w:val="single" w:sz="5" w:space="0" w:color="D0D7E5"/>
            </w:tcBorders>
          </w:tcPr>
          <w:p w14:paraId="00D88A67" w14:textId="77777777" w:rsidR="00376B22" w:rsidRDefault="00376B22" w:rsidP="00376B22">
            <w:pPr>
              <w:spacing w:line="169" w:lineRule="exact"/>
              <w:ind w:left="688" w:right="663"/>
              <w:jc w:val="center"/>
              <w:rPr>
                <w:ins w:id="40496" w:author="Weber" w:date="2014-10-29T03:09:00Z"/>
                <w:rFonts w:ascii="Calibri" w:eastAsia="Calibri" w:hAnsi="Calibri" w:cs="Calibri"/>
                <w:sz w:val="14"/>
                <w:szCs w:val="14"/>
              </w:rPr>
            </w:pPr>
            <w:ins w:id="4049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E42377C" w14:textId="77777777" w:rsidR="00376B22" w:rsidRDefault="00376B22" w:rsidP="00376B22">
            <w:pPr>
              <w:spacing w:line="169" w:lineRule="exact"/>
              <w:ind w:left="102" w:right="-20"/>
              <w:rPr>
                <w:ins w:id="40498" w:author="Weber" w:date="2014-10-29T03:09:00Z"/>
                <w:rFonts w:ascii="Calibri" w:eastAsia="Calibri" w:hAnsi="Calibri" w:cs="Calibri"/>
                <w:sz w:val="14"/>
                <w:szCs w:val="14"/>
              </w:rPr>
            </w:pPr>
            <w:ins w:id="4049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D574E04" w14:textId="77777777" w:rsidR="00376B22" w:rsidRDefault="00376B22" w:rsidP="00376B22">
            <w:pPr>
              <w:spacing w:line="169" w:lineRule="exact"/>
              <w:ind w:left="421" w:right="-20"/>
              <w:rPr>
                <w:ins w:id="40500" w:author="Weber" w:date="2014-10-29T03:09:00Z"/>
                <w:rFonts w:ascii="Calibri" w:eastAsia="Calibri" w:hAnsi="Calibri" w:cs="Calibri"/>
                <w:sz w:val="14"/>
                <w:szCs w:val="14"/>
              </w:rPr>
            </w:pPr>
            <w:ins w:id="40501" w:author="Weber" w:date="2014-10-29T03:09:00Z">
              <w:r>
                <w:rPr>
                  <w:rFonts w:ascii="Calibri" w:eastAsia="Calibri" w:hAnsi="Calibri" w:cs="Calibri"/>
                  <w:w w:val="104"/>
                  <w:sz w:val="14"/>
                  <w:szCs w:val="14"/>
                </w:rPr>
                <w:t>92,747,959</w:t>
              </w:r>
            </w:ins>
          </w:p>
        </w:tc>
        <w:tc>
          <w:tcPr>
            <w:tcW w:w="581" w:type="dxa"/>
            <w:tcBorders>
              <w:top w:val="single" w:sz="5" w:space="0" w:color="D0D7E5"/>
              <w:left w:val="single" w:sz="5" w:space="0" w:color="D0D7E5"/>
              <w:bottom w:val="single" w:sz="5" w:space="0" w:color="D0D7E5"/>
              <w:right w:val="single" w:sz="5" w:space="0" w:color="D0D7E5"/>
            </w:tcBorders>
          </w:tcPr>
          <w:p w14:paraId="3958B6C0" w14:textId="77777777" w:rsidR="00376B22" w:rsidRDefault="00376B22" w:rsidP="00376B22">
            <w:pPr>
              <w:spacing w:line="169" w:lineRule="exact"/>
              <w:ind w:left="102" w:right="-20"/>
              <w:rPr>
                <w:ins w:id="40502" w:author="Weber" w:date="2014-10-29T03:09:00Z"/>
                <w:rFonts w:ascii="Calibri" w:eastAsia="Calibri" w:hAnsi="Calibri" w:cs="Calibri"/>
                <w:sz w:val="14"/>
                <w:szCs w:val="14"/>
              </w:rPr>
            </w:pPr>
            <w:ins w:id="40503" w:author="Weber" w:date="2014-10-29T03:09:00Z">
              <w:r>
                <w:rPr>
                  <w:rFonts w:ascii="Calibri" w:eastAsia="Calibri" w:hAnsi="Calibri" w:cs="Calibri"/>
                  <w:w w:val="104"/>
                  <w:sz w:val="14"/>
                  <w:szCs w:val="14"/>
                </w:rPr>
                <w:t>0.66%</w:t>
              </w:r>
            </w:ins>
          </w:p>
        </w:tc>
        <w:tc>
          <w:tcPr>
            <w:tcW w:w="1522" w:type="dxa"/>
            <w:tcBorders>
              <w:top w:val="single" w:sz="5" w:space="0" w:color="D0D7E5"/>
              <w:left w:val="single" w:sz="5" w:space="0" w:color="D0D7E5"/>
              <w:bottom w:val="single" w:sz="5" w:space="0" w:color="D0D7E5"/>
              <w:right w:val="single" w:sz="5" w:space="0" w:color="D0D7E5"/>
            </w:tcBorders>
          </w:tcPr>
          <w:p w14:paraId="1B67A3EE" w14:textId="77777777" w:rsidR="00376B22" w:rsidRDefault="00376B22" w:rsidP="00376B22">
            <w:pPr>
              <w:spacing w:line="169" w:lineRule="exact"/>
              <w:ind w:left="385" w:right="-20"/>
              <w:rPr>
                <w:ins w:id="40504" w:author="Weber" w:date="2014-10-29T03:09:00Z"/>
                <w:rFonts w:ascii="Calibri" w:eastAsia="Calibri" w:hAnsi="Calibri" w:cs="Calibri"/>
                <w:sz w:val="14"/>
                <w:szCs w:val="14"/>
              </w:rPr>
            </w:pPr>
            <w:ins w:id="40505" w:author="Weber" w:date="2014-10-29T03:09:00Z">
              <w:r>
                <w:rPr>
                  <w:rFonts w:ascii="Calibri" w:eastAsia="Calibri" w:hAnsi="Calibri" w:cs="Calibri"/>
                  <w:w w:val="104"/>
                  <w:sz w:val="14"/>
                  <w:szCs w:val="14"/>
                </w:rPr>
                <w:t>192,683,675</w:t>
              </w:r>
            </w:ins>
          </w:p>
        </w:tc>
        <w:tc>
          <w:tcPr>
            <w:tcW w:w="581" w:type="dxa"/>
            <w:tcBorders>
              <w:top w:val="single" w:sz="5" w:space="0" w:color="D0D7E5"/>
              <w:left w:val="single" w:sz="5" w:space="0" w:color="D0D7E5"/>
              <w:bottom w:val="single" w:sz="5" w:space="0" w:color="D0D7E5"/>
              <w:right w:val="single" w:sz="5" w:space="0" w:color="D0D7E5"/>
            </w:tcBorders>
          </w:tcPr>
          <w:p w14:paraId="720897DB" w14:textId="77777777" w:rsidR="00376B22" w:rsidRDefault="00376B22" w:rsidP="00376B22">
            <w:pPr>
              <w:spacing w:line="169" w:lineRule="exact"/>
              <w:ind w:left="102" w:right="-20"/>
              <w:rPr>
                <w:ins w:id="40506" w:author="Weber" w:date="2014-10-29T03:09:00Z"/>
                <w:rFonts w:ascii="Calibri" w:eastAsia="Calibri" w:hAnsi="Calibri" w:cs="Calibri"/>
                <w:sz w:val="14"/>
                <w:szCs w:val="14"/>
              </w:rPr>
            </w:pPr>
            <w:ins w:id="40507" w:author="Weber" w:date="2014-10-29T03:09:00Z">
              <w:r>
                <w:rPr>
                  <w:rFonts w:ascii="Calibri" w:eastAsia="Calibri" w:hAnsi="Calibri" w:cs="Calibri"/>
                  <w:w w:val="104"/>
                  <w:sz w:val="14"/>
                  <w:szCs w:val="14"/>
                </w:rPr>
                <w:t>0.55%</w:t>
              </w:r>
            </w:ins>
          </w:p>
        </w:tc>
      </w:tr>
      <w:tr w:rsidR="00376B22" w14:paraId="423EA366" w14:textId="77777777" w:rsidTr="00376B22">
        <w:trPr>
          <w:trHeight w:hRule="exact" w:val="190"/>
          <w:ins w:id="4050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5050CF1F" w14:textId="77777777" w:rsidR="00376B22" w:rsidRDefault="00376B22" w:rsidP="00376B22">
            <w:pPr>
              <w:spacing w:line="169" w:lineRule="exact"/>
              <w:ind w:left="133" w:right="-20"/>
              <w:rPr>
                <w:ins w:id="40509" w:author="Weber" w:date="2014-10-29T03:09:00Z"/>
                <w:rFonts w:ascii="Calibri" w:eastAsia="Calibri" w:hAnsi="Calibri" w:cs="Calibri"/>
                <w:sz w:val="14"/>
                <w:szCs w:val="14"/>
              </w:rPr>
            </w:pPr>
            <w:ins w:id="40510" w:author="Weber" w:date="2014-10-29T03:09:00Z">
              <w:r>
                <w:rPr>
                  <w:rFonts w:ascii="Calibri" w:eastAsia="Calibri" w:hAnsi="Calibri" w:cs="Calibri"/>
                  <w:w w:val="104"/>
                  <w:sz w:val="14"/>
                  <w:szCs w:val="14"/>
                </w:rPr>
                <w:t>33521</w:t>
              </w:r>
            </w:ins>
          </w:p>
        </w:tc>
        <w:tc>
          <w:tcPr>
            <w:tcW w:w="2102" w:type="dxa"/>
            <w:gridSpan w:val="2"/>
            <w:vMerge/>
            <w:tcBorders>
              <w:left w:val="single" w:sz="5" w:space="0" w:color="D0D7E5"/>
              <w:right w:val="single" w:sz="5" w:space="0" w:color="D0D7E5"/>
            </w:tcBorders>
          </w:tcPr>
          <w:p w14:paraId="4726BC11" w14:textId="77777777" w:rsidR="00376B22" w:rsidRDefault="00376B22" w:rsidP="00376B22">
            <w:pPr>
              <w:rPr>
                <w:ins w:id="4051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3409AFEB" w14:textId="77777777" w:rsidR="00376B22" w:rsidRDefault="00376B22" w:rsidP="00376B22">
            <w:pPr>
              <w:spacing w:line="169" w:lineRule="exact"/>
              <w:ind w:left="484" w:right="460"/>
              <w:jc w:val="center"/>
              <w:rPr>
                <w:ins w:id="40512" w:author="Weber" w:date="2014-10-29T03:09:00Z"/>
                <w:rFonts w:ascii="Calibri" w:eastAsia="Calibri" w:hAnsi="Calibri" w:cs="Calibri"/>
                <w:sz w:val="14"/>
                <w:szCs w:val="14"/>
              </w:rPr>
            </w:pPr>
            <w:ins w:id="40513" w:author="Weber" w:date="2014-10-29T03:09:00Z">
              <w:r>
                <w:rPr>
                  <w:rFonts w:ascii="Calibri" w:eastAsia="Calibri" w:hAnsi="Calibri" w:cs="Calibri"/>
                  <w:w w:val="104"/>
                  <w:sz w:val="14"/>
                  <w:szCs w:val="14"/>
                </w:rPr>
                <w:t>562,404</w:t>
              </w:r>
            </w:ins>
          </w:p>
        </w:tc>
        <w:tc>
          <w:tcPr>
            <w:tcW w:w="581" w:type="dxa"/>
            <w:tcBorders>
              <w:top w:val="single" w:sz="5" w:space="0" w:color="D0D7E5"/>
              <w:left w:val="single" w:sz="5" w:space="0" w:color="D0D7E5"/>
              <w:bottom w:val="single" w:sz="5" w:space="0" w:color="D0D7E5"/>
              <w:right w:val="single" w:sz="5" w:space="0" w:color="D0D7E5"/>
            </w:tcBorders>
          </w:tcPr>
          <w:p w14:paraId="72AE98BE" w14:textId="77777777" w:rsidR="00376B22" w:rsidRDefault="00376B22" w:rsidP="00376B22">
            <w:pPr>
              <w:spacing w:line="169" w:lineRule="exact"/>
              <w:ind w:left="102" w:right="-20"/>
              <w:rPr>
                <w:ins w:id="40514" w:author="Weber" w:date="2014-10-29T03:09:00Z"/>
                <w:rFonts w:ascii="Calibri" w:eastAsia="Calibri" w:hAnsi="Calibri" w:cs="Calibri"/>
                <w:sz w:val="14"/>
                <w:szCs w:val="14"/>
              </w:rPr>
            </w:pPr>
            <w:ins w:id="4051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2F26B114" w14:textId="77777777" w:rsidR="00376B22" w:rsidRDefault="00376B22" w:rsidP="00376B22">
            <w:pPr>
              <w:spacing w:line="169" w:lineRule="exact"/>
              <w:ind w:left="688" w:right="663"/>
              <w:jc w:val="center"/>
              <w:rPr>
                <w:ins w:id="40516" w:author="Weber" w:date="2014-10-29T03:09:00Z"/>
                <w:rFonts w:ascii="Calibri" w:eastAsia="Calibri" w:hAnsi="Calibri" w:cs="Calibri"/>
                <w:sz w:val="14"/>
                <w:szCs w:val="14"/>
              </w:rPr>
            </w:pPr>
            <w:ins w:id="4051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7A641013" w14:textId="77777777" w:rsidR="00376B22" w:rsidRDefault="00376B22" w:rsidP="00376B22">
            <w:pPr>
              <w:spacing w:line="169" w:lineRule="exact"/>
              <w:ind w:left="102" w:right="-20"/>
              <w:rPr>
                <w:ins w:id="40518" w:author="Weber" w:date="2014-10-29T03:09:00Z"/>
                <w:rFonts w:ascii="Calibri" w:eastAsia="Calibri" w:hAnsi="Calibri" w:cs="Calibri"/>
                <w:sz w:val="14"/>
                <w:szCs w:val="14"/>
              </w:rPr>
            </w:pPr>
            <w:ins w:id="4051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6BC99180" w14:textId="77777777" w:rsidR="00376B22" w:rsidRDefault="00376B22" w:rsidP="00376B22">
            <w:pPr>
              <w:spacing w:line="169" w:lineRule="exact"/>
              <w:ind w:left="484" w:right="460"/>
              <w:jc w:val="center"/>
              <w:rPr>
                <w:ins w:id="40520" w:author="Weber" w:date="2014-10-29T03:09:00Z"/>
                <w:rFonts w:ascii="Calibri" w:eastAsia="Calibri" w:hAnsi="Calibri" w:cs="Calibri"/>
                <w:sz w:val="14"/>
                <w:szCs w:val="14"/>
              </w:rPr>
            </w:pPr>
            <w:ins w:id="40521" w:author="Weber" w:date="2014-10-29T03:09:00Z">
              <w:r>
                <w:rPr>
                  <w:rFonts w:ascii="Calibri" w:eastAsia="Calibri" w:hAnsi="Calibri" w:cs="Calibri"/>
                  <w:w w:val="104"/>
                  <w:sz w:val="14"/>
                  <w:szCs w:val="14"/>
                </w:rPr>
                <w:t>784,114</w:t>
              </w:r>
            </w:ins>
          </w:p>
        </w:tc>
        <w:tc>
          <w:tcPr>
            <w:tcW w:w="581" w:type="dxa"/>
            <w:tcBorders>
              <w:top w:val="single" w:sz="5" w:space="0" w:color="D0D7E5"/>
              <w:left w:val="single" w:sz="5" w:space="0" w:color="D0D7E5"/>
              <w:bottom w:val="single" w:sz="5" w:space="0" w:color="D0D7E5"/>
              <w:right w:val="single" w:sz="5" w:space="0" w:color="D0D7E5"/>
            </w:tcBorders>
          </w:tcPr>
          <w:p w14:paraId="2EDFCB38" w14:textId="77777777" w:rsidR="00376B22" w:rsidRDefault="00376B22" w:rsidP="00376B22">
            <w:pPr>
              <w:spacing w:line="169" w:lineRule="exact"/>
              <w:ind w:left="102" w:right="-20"/>
              <w:rPr>
                <w:ins w:id="40522" w:author="Weber" w:date="2014-10-29T03:09:00Z"/>
                <w:rFonts w:ascii="Calibri" w:eastAsia="Calibri" w:hAnsi="Calibri" w:cs="Calibri"/>
                <w:sz w:val="14"/>
                <w:szCs w:val="14"/>
              </w:rPr>
            </w:pPr>
            <w:ins w:id="40523" w:author="Weber" w:date="2014-10-29T03:09:00Z">
              <w:r>
                <w:rPr>
                  <w:rFonts w:ascii="Calibri" w:eastAsia="Calibri" w:hAnsi="Calibri" w:cs="Calibri"/>
                  <w:w w:val="104"/>
                  <w:sz w:val="14"/>
                  <w:szCs w:val="14"/>
                </w:rPr>
                <w:t>0.01%</w:t>
              </w:r>
            </w:ins>
          </w:p>
        </w:tc>
        <w:tc>
          <w:tcPr>
            <w:tcW w:w="1522" w:type="dxa"/>
            <w:tcBorders>
              <w:top w:val="single" w:sz="5" w:space="0" w:color="D0D7E5"/>
              <w:left w:val="single" w:sz="5" w:space="0" w:color="D0D7E5"/>
              <w:bottom w:val="single" w:sz="5" w:space="0" w:color="D0D7E5"/>
              <w:right w:val="single" w:sz="5" w:space="0" w:color="D0D7E5"/>
            </w:tcBorders>
          </w:tcPr>
          <w:p w14:paraId="5A83F696" w14:textId="77777777" w:rsidR="00376B22" w:rsidRDefault="00376B22" w:rsidP="00376B22">
            <w:pPr>
              <w:spacing w:line="169" w:lineRule="exact"/>
              <w:ind w:left="460" w:right="-20"/>
              <w:rPr>
                <w:ins w:id="40524" w:author="Weber" w:date="2014-10-29T03:09:00Z"/>
                <w:rFonts w:ascii="Calibri" w:eastAsia="Calibri" w:hAnsi="Calibri" w:cs="Calibri"/>
                <w:sz w:val="14"/>
                <w:szCs w:val="14"/>
              </w:rPr>
            </w:pPr>
            <w:ins w:id="40525" w:author="Weber" w:date="2014-10-29T03:09:00Z">
              <w:r>
                <w:rPr>
                  <w:rFonts w:ascii="Calibri" w:eastAsia="Calibri" w:hAnsi="Calibri" w:cs="Calibri"/>
                  <w:w w:val="104"/>
                  <w:sz w:val="14"/>
                  <w:szCs w:val="14"/>
                </w:rPr>
                <w:t>1,346,518</w:t>
              </w:r>
            </w:ins>
          </w:p>
        </w:tc>
        <w:tc>
          <w:tcPr>
            <w:tcW w:w="581" w:type="dxa"/>
            <w:tcBorders>
              <w:top w:val="single" w:sz="5" w:space="0" w:color="D0D7E5"/>
              <w:left w:val="single" w:sz="5" w:space="0" w:color="D0D7E5"/>
              <w:bottom w:val="single" w:sz="5" w:space="0" w:color="D0D7E5"/>
              <w:right w:val="single" w:sz="5" w:space="0" w:color="D0D7E5"/>
            </w:tcBorders>
          </w:tcPr>
          <w:p w14:paraId="1397D121" w14:textId="77777777" w:rsidR="00376B22" w:rsidRDefault="00376B22" w:rsidP="00376B22">
            <w:pPr>
              <w:spacing w:line="169" w:lineRule="exact"/>
              <w:ind w:left="102" w:right="-20"/>
              <w:rPr>
                <w:ins w:id="40526" w:author="Weber" w:date="2014-10-29T03:09:00Z"/>
                <w:rFonts w:ascii="Calibri" w:eastAsia="Calibri" w:hAnsi="Calibri" w:cs="Calibri"/>
                <w:sz w:val="14"/>
                <w:szCs w:val="14"/>
              </w:rPr>
            </w:pPr>
            <w:ins w:id="40527" w:author="Weber" w:date="2014-10-29T03:09:00Z">
              <w:r>
                <w:rPr>
                  <w:rFonts w:ascii="Calibri" w:eastAsia="Calibri" w:hAnsi="Calibri" w:cs="Calibri"/>
                  <w:w w:val="104"/>
                  <w:sz w:val="14"/>
                  <w:szCs w:val="14"/>
                </w:rPr>
                <w:t>0.00%</w:t>
              </w:r>
            </w:ins>
          </w:p>
        </w:tc>
      </w:tr>
      <w:tr w:rsidR="00376B22" w14:paraId="1E05D412" w14:textId="77777777" w:rsidTr="00376B22">
        <w:trPr>
          <w:trHeight w:hRule="exact" w:val="190"/>
          <w:ins w:id="4052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780F53AC" w14:textId="77777777" w:rsidR="00376B22" w:rsidRDefault="00376B22" w:rsidP="00376B22">
            <w:pPr>
              <w:spacing w:line="169" w:lineRule="exact"/>
              <w:ind w:left="133" w:right="-20"/>
              <w:rPr>
                <w:ins w:id="40529" w:author="Weber" w:date="2014-10-29T03:09:00Z"/>
                <w:rFonts w:ascii="Calibri" w:eastAsia="Calibri" w:hAnsi="Calibri" w:cs="Calibri"/>
                <w:sz w:val="14"/>
                <w:szCs w:val="14"/>
              </w:rPr>
            </w:pPr>
            <w:ins w:id="40530" w:author="Weber" w:date="2014-10-29T03:09:00Z">
              <w:r>
                <w:rPr>
                  <w:rFonts w:ascii="Calibri" w:eastAsia="Calibri" w:hAnsi="Calibri" w:cs="Calibri"/>
                  <w:w w:val="104"/>
                  <w:sz w:val="14"/>
                  <w:szCs w:val="14"/>
                </w:rPr>
                <w:t>33946</w:t>
              </w:r>
            </w:ins>
          </w:p>
        </w:tc>
        <w:tc>
          <w:tcPr>
            <w:tcW w:w="2102" w:type="dxa"/>
            <w:gridSpan w:val="2"/>
            <w:vMerge/>
            <w:tcBorders>
              <w:left w:val="single" w:sz="5" w:space="0" w:color="D0D7E5"/>
              <w:right w:val="single" w:sz="5" w:space="0" w:color="D0D7E5"/>
            </w:tcBorders>
          </w:tcPr>
          <w:p w14:paraId="7F09E298" w14:textId="77777777" w:rsidR="00376B22" w:rsidRDefault="00376B22" w:rsidP="00376B22">
            <w:pPr>
              <w:rPr>
                <w:ins w:id="4053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3946DDD3" w14:textId="77777777" w:rsidR="00376B22" w:rsidRDefault="00376B22" w:rsidP="00376B22">
            <w:pPr>
              <w:spacing w:line="169" w:lineRule="exact"/>
              <w:ind w:left="460" w:right="-20"/>
              <w:rPr>
                <w:ins w:id="40532" w:author="Weber" w:date="2014-10-29T03:09:00Z"/>
                <w:rFonts w:ascii="Calibri" w:eastAsia="Calibri" w:hAnsi="Calibri" w:cs="Calibri"/>
                <w:sz w:val="14"/>
                <w:szCs w:val="14"/>
              </w:rPr>
            </w:pPr>
            <w:ins w:id="40533" w:author="Weber" w:date="2014-10-29T03:09:00Z">
              <w:r>
                <w:rPr>
                  <w:rFonts w:ascii="Calibri" w:eastAsia="Calibri" w:hAnsi="Calibri" w:cs="Calibri"/>
                  <w:w w:val="104"/>
                  <w:sz w:val="14"/>
                  <w:szCs w:val="14"/>
                </w:rPr>
                <w:t>6,754,808</w:t>
              </w:r>
            </w:ins>
          </w:p>
        </w:tc>
        <w:tc>
          <w:tcPr>
            <w:tcW w:w="581" w:type="dxa"/>
            <w:tcBorders>
              <w:top w:val="single" w:sz="5" w:space="0" w:color="D0D7E5"/>
              <w:left w:val="single" w:sz="5" w:space="0" w:color="D0D7E5"/>
              <w:bottom w:val="single" w:sz="5" w:space="0" w:color="D0D7E5"/>
              <w:right w:val="single" w:sz="5" w:space="0" w:color="D0D7E5"/>
            </w:tcBorders>
          </w:tcPr>
          <w:p w14:paraId="6EB8C430" w14:textId="77777777" w:rsidR="00376B22" w:rsidRDefault="00376B22" w:rsidP="00376B22">
            <w:pPr>
              <w:spacing w:line="169" w:lineRule="exact"/>
              <w:ind w:left="102" w:right="-20"/>
              <w:rPr>
                <w:ins w:id="40534" w:author="Weber" w:date="2014-10-29T03:09:00Z"/>
                <w:rFonts w:ascii="Calibri" w:eastAsia="Calibri" w:hAnsi="Calibri" w:cs="Calibri"/>
                <w:sz w:val="14"/>
                <w:szCs w:val="14"/>
              </w:rPr>
            </w:pPr>
            <w:ins w:id="40535" w:author="Weber" w:date="2014-10-29T03:09:00Z">
              <w:r>
                <w:rPr>
                  <w:rFonts w:ascii="Calibri" w:eastAsia="Calibri" w:hAnsi="Calibri" w:cs="Calibri"/>
                  <w:w w:val="104"/>
                  <w:sz w:val="14"/>
                  <w:szCs w:val="14"/>
                </w:rPr>
                <w:t>0.06%</w:t>
              </w:r>
            </w:ins>
          </w:p>
        </w:tc>
        <w:tc>
          <w:tcPr>
            <w:tcW w:w="1522" w:type="dxa"/>
            <w:tcBorders>
              <w:top w:val="single" w:sz="5" w:space="0" w:color="D0D7E5"/>
              <w:left w:val="single" w:sz="5" w:space="0" w:color="D0D7E5"/>
              <w:bottom w:val="single" w:sz="5" w:space="0" w:color="D0D7E5"/>
              <w:right w:val="single" w:sz="5" w:space="0" w:color="D0D7E5"/>
            </w:tcBorders>
          </w:tcPr>
          <w:p w14:paraId="414B4BCA" w14:textId="77777777" w:rsidR="00376B22" w:rsidRDefault="00376B22" w:rsidP="00376B22">
            <w:pPr>
              <w:spacing w:line="169" w:lineRule="exact"/>
              <w:ind w:left="688" w:right="663"/>
              <w:jc w:val="center"/>
              <w:rPr>
                <w:ins w:id="40536" w:author="Weber" w:date="2014-10-29T03:09:00Z"/>
                <w:rFonts w:ascii="Calibri" w:eastAsia="Calibri" w:hAnsi="Calibri" w:cs="Calibri"/>
                <w:sz w:val="14"/>
                <w:szCs w:val="14"/>
              </w:rPr>
            </w:pPr>
            <w:ins w:id="4053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0A76305" w14:textId="77777777" w:rsidR="00376B22" w:rsidRDefault="00376B22" w:rsidP="00376B22">
            <w:pPr>
              <w:spacing w:line="169" w:lineRule="exact"/>
              <w:ind w:left="102" w:right="-20"/>
              <w:rPr>
                <w:ins w:id="40538" w:author="Weber" w:date="2014-10-29T03:09:00Z"/>
                <w:rFonts w:ascii="Calibri" w:eastAsia="Calibri" w:hAnsi="Calibri" w:cs="Calibri"/>
                <w:sz w:val="14"/>
                <w:szCs w:val="14"/>
              </w:rPr>
            </w:pPr>
            <w:ins w:id="4053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308E7A1A" w14:textId="77777777" w:rsidR="00376B22" w:rsidRDefault="00376B22" w:rsidP="00376B22">
            <w:pPr>
              <w:spacing w:line="169" w:lineRule="exact"/>
              <w:ind w:left="460" w:right="-20"/>
              <w:rPr>
                <w:ins w:id="40540" w:author="Weber" w:date="2014-10-29T03:09:00Z"/>
                <w:rFonts w:ascii="Calibri" w:eastAsia="Calibri" w:hAnsi="Calibri" w:cs="Calibri"/>
                <w:sz w:val="14"/>
                <w:szCs w:val="14"/>
              </w:rPr>
            </w:pPr>
            <w:ins w:id="40541" w:author="Weber" w:date="2014-10-29T03:09:00Z">
              <w:r>
                <w:rPr>
                  <w:rFonts w:ascii="Calibri" w:eastAsia="Calibri" w:hAnsi="Calibri" w:cs="Calibri"/>
                  <w:w w:val="104"/>
                  <w:sz w:val="14"/>
                  <w:szCs w:val="14"/>
                </w:rPr>
                <w:t>6,768,791</w:t>
              </w:r>
            </w:ins>
          </w:p>
        </w:tc>
        <w:tc>
          <w:tcPr>
            <w:tcW w:w="581" w:type="dxa"/>
            <w:tcBorders>
              <w:top w:val="single" w:sz="5" w:space="0" w:color="D0D7E5"/>
              <w:left w:val="single" w:sz="5" w:space="0" w:color="D0D7E5"/>
              <w:bottom w:val="single" w:sz="5" w:space="0" w:color="D0D7E5"/>
              <w:right w:val="single" w:sz="5" w:space="0" w:color="D0D7E5"/>
            </w:tcBorders>
          </w:tcPr>
          <w:p w14:paraId="64EF15A1" w14:textId="77777777" w:rsidR="00376B22" w:rsidRDefault="00376B22" w:rsidP="00376B22">
            <w:pPr>
              <w:spacing w:line="169" w:lineRule="exact"/>
              <w:ind w:left="102" w:right="-20"/>
              <w:rPr>
                <w:ins w:id="40542" w:author="Weber" w:date="2014-10-29T03:09:00Z"/>
                <w:rFonts w:ascii="Calibri" w:eastAsia="Calibri" w:hAnsi="Calibri" w:cs="Calibri"/>
                <w:sz w:val="14"/>
                <w:szCs w:val="14"/>
              </w:rPr>
            </w:pPr>
            <w:ins w:id="40543" w:author="Weber" w:date="2014-10-29T03:09:00Z">
              <w:r>
                <w:rPr>
                  <w:rFonts w:ascii="Calibri" w:eastAsia="Calibri" w:hAnsi="Calibri" w:cs="Calibri"/>
                  <w:w w:val="104"/>
                  <w:sz w:val="14"/>
                  <w:szCs w:val="14"/>
                </w:rPr>
                <w:t>0.05%</w:t>
              </w:r>
            </w:ins>
          </w:p>
        </w:tc>
        <w:tc>
          <w:tcPr>
            <w:tcW w:w="1522" w:type="dxa"/>
            <w:tcBorders>
              <w:top w:val="single" w:sz="5" w:space="0" w:color="D0D7E5"/>
              <w:left w:val="single" w:sz="5" w:space="0" w:color="D0D7E5"/>
              <w:bottom w:val="single" w:sz="5" w:space="0" w:color="D0D7E5"/>
              <w:right w:val="single" w:sz="5" w:space="0" w:color="D0D7E5"/>
            </w:tcBorders>
          </w:tcPr>
          <w:p w14:paraId="431DB331" w14:textId="77777777" w:rsidR="00376B22" w:rsidRDefault="00376B22" w:rsidP="00376B22">
            <w:pPr>
              <w:spacing w:line="169" w:lineRule="exact"/>
              <w:ind w:left="421" w:right="-20"/>
              <w:rPr>
                <w:ins w:id="40544" w:author="Weber" w:date="2014-10-29T03:09:00Z"/>
                <w:rFonts w:ascii="Calibri" w:eastAsia="Calibri" w:hAnsi="Calibri" w:cs="Calibri"/>
                <w:sz w:val="14"/>
                <w:szCs w:val="14"/>
              </w:rPr>
            </w:pPr>
            <w:ins w:id="40545" w:author="Weber" w:date="2014-10-29T03:09:00Z">
              <w:r>
                <w:rPr>
                  <w:rFonts w:ascii="Calibri" w:eastAsia="Calibri" w:hAnsi="Calibri" w:cs="Calibri"/>
                  <w:w w:val="104"/>
                  <w:sz w:val="14"/>
                  <w:szCs w:val="14"/>
                </w:rPr>
                <w:t>27,188,785</w:t>
              </w:r>
            </w:ins>
          </w:p>
        </w:tc>
        <w:tc>
          <w:tcPr>
            <w:tcW w:w="581" w:type="dxa"/>
            <w:tcBorders>
              <w:top w:val="single" w:sz="5" w:space="0" w:color="D0D7E5"/>
              <w:left w:val="single" w:sz="5" w:space="0" w:color="D0D7E5"/>
              <w:bottom w:val="single" w:sz="5" w:space="0" w:color="D0D7E5"/>
              <w:right w:val="single" w:sz="5" w:space="0" w:color="D0D7E5"/>
            </w:tcBorders>
          </w:tcPr>
          <w:p w14:paraId="65703DF5" w14:textId="77777777" w:rsidR="00376B22" w:rsidRDefault="00376B22" w:rsidP="00376B22">
            <w:pPr>
              <w:spacing w:line="169" w:lineRule="exact"/>
              <w:ind w:left="102" w:right="-20"/>
              <w:rPr>
                <w:ins w:id="40546" w:author="Weber" w:date="2014-10-29T03:09:00Z"/>
                <w:rFonts w:ascii="Calibri" w:eastAsia="Calibri" w:hAnsi="Calibri" w:cs="Calibri"/>
                <w:sz w:val="14"/>
                <w:szCs w:val="14"/>
              </w:rPr>
            </w:pPr>
            <w:ins w:id="40547" w:author="Weber" w:date="2014-10-29T03:09:00Z">
              <w:r>
                <w:rPr>
                  <w:rFonts w:ascii="Calibri" w:eastAsia="Calibri" w:hAnsi="Calibri" w:cs="Calibri"/>
                  <w:w w:val="104"/>
                  <w:sz w:val="14"/>
                  <w:szCs w:val="14"/>
                </w:rPr>
                <w:t>0.08%</w:t>
              </w:r>
            </w:ins>
          </w:p>
        </w:tc>
      </w:tr>
      <w:tr w:rsidR="00376B22" w14:paraId="1B1D12DE" w14:textId="77777777" w:rsidTr="00376B22">
        <w:trPr>
          <w:trHeight w:hRule="exact" w:val="190"/>
          <w:ins w:id="4054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60A577E0" w14:textId="77777777" w:rsidR="00376B22" w:rsidRDefault="00376B22" w:rsidP="00376B22">
            <w:pPr>
              <w:spacing w:line="169" w:lineRule="exact"/>
              <w:ind w:left="133" w:right="-20"/>
              <w:rPr>
                <w:ins w:id="40549" w:author="Weber" w:date="2014-10-29T03:09:00Z"/>
                <w:rFonts w:ascii="Calibri" w:eastAsia="Calibri" w:hAnsi="Calibri" w:cs="Calibri"/>
                <w:sz w:val="14"/>
                <w:szCs w:val="14"/>
              </w:rPr>
            </w:pPr>
            <w:ins w:id="40550" w:author="Weber" w:date="2014-10-29T03:09:00Z">
              <w:r>
                <w:rPr>
                  <w:rFonts w:ascii="Calibri" w:eastAsia="Calibri" w:hAnsi="Calibri" w:cs="Calibri"/>
                  <w:w w:val="104"/>
                  <w:sz w:val="14"/>
                  <w:szCs w:val="14"/>
                </w:rPr>
                <w:t>34229</w:t>
              </w:r>
            </w:ins>
          </w:p>
        </w:tc>
        <w:tc>
          <w:tcPr>
            <w:tcW w:w="2102" w:type="dxa"/>
            <w:gridSpan w:val="2"/>
            <w:vMerge/>
            <w:tcBorders>
              <w:left w:val="single" w:sz="5" w:space="0" w:color="D0D7E5"/>
              <w:right w:val="single" w:sz="5" w:space="0" w:color="D0D7E5"/>
            </w:tcBorders>
          </w:tcPr>
          <w:p w14:paraId="46F4B533" w14:textId="77777777" w:rsidR="00376B22" w:rsidRDefault="00376B22" w:rsidP="00376B22">
            <w:pPr>
              <w:rPr>
                <w:ins w:id="4055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34D843CA" w14:textId="77777777" w:rsidR="00376B22" w:rsidRDefault="00376B22" w:rsidP="00376B22">
            <w:pPr>
              <w:spacing w:line="169" w:lineRule="exact"/>
              <w:ind w:left="421" w:right="-20"/>
              <w:rPr>
                <w:ins w:id="40552" w:author="Weber" w:date="2014-10-29T03:09:00Z"/>
                <w:rFonts w:ascii="Calibri" w:eastAsia="Calibri" w:hAnsi="Calibri" w:cs="Calibri"/>
                <w:sz w:val="14"/>
                <w:szCs w:val="14"/>
              </w:rPr>
            </w:pPr>
            <w:ins w:id="40553" w:author="Weber" w:date="2014-10-29T03:09:00Z">
              <w:r>
                <w:rPr>
                  <w:rFonts w:ascii="Calibri" w:eastAsia="Calibri" w:hAnsi="Calibri" w:cs="Calibri"/>
                  <w:w w:val="104"/>
                  <w:sz w:val="14"/>
                  <w:szCs w:val="14"/>
                </w:rPr>
                <w:t>15,747,822</w:t>
              </w:r>
            </w:ins>
          </w:p>
        </w:tc>
        <w:tc>
          <w:tcPr>
            <w:tcW w:w="581" w:type="dxa"/>
            <w:tcBorders>
              <w:top w:val="single" w:sz="5" w:space="0" w:color="D0D7E5"/>
              <w:left w:val="single" w:sz="5" w:space="0" w:color="D0D7E5"/>
              <w:bottom w:val="single" w:sz="5" w:space="0" w:color="D0D7E5"/>
              <w:right w:val="single" w:sz="5" w:space="0" w:color="D0D7E5"/>
            </w:tcBorders>
          </w:tcPr>
          <w:p w14:paraId="67AD6330" w14:textId="77777777" w:rsidR="00376B22" w:rsidRDefault="00376B22" w:rsidP="00376B22">
            <w:pPr>
              <w:spacing w:line="169" w:lineRule="exact"/>
              <w:ind w:left="102" w:right="-20"/>
              <w:rPr>
                <w:ins w:id="40554" w:author="Weber" w:date="2014-10-29T03:09:00Z"/>
                <w:rFonts w:ascii="Calibri" w:eastAsia="Calibri" w:hAnsi="Calibri" w:cs="Calibri"/>
                <w:sz w:val="14"/>
                <w:szCs w:val="14"/>
              </w:rPr>
            </w:pPr>
            <w:ins w:id="40555" w:author="Weber" w:date="2014-10-29T03:09:00Z">
              <w:r>
                <w:rPr>
                  <w:rFonts w:ascii="Calibri" w:eastAsia="Calibri" w:hAnsi="Calibri" w:cs="Calibri"/>
                  <w:w w:val="104"/>
                  <w:sz w:val="14"/>
                  <w:szCs w:val="14"/>
                </w:rPr>
                <w:t>0.13%</w:t>
              </w:r>
            </w:ins>
          </w:p>
        </w:tc>
        <w:tc>
          <w:tcPr>
            <w:tcW w:w="1522" w:type="dxa"/>
            <w:tcBorders>
              <w:top w:val="single" w:sz="5" w:space="0" w:color="D0D7E5"/>
              <w:left w:val="single" w:sz="5" w:space="0" w:color="D0D7E5"/>
              <w:bottom w:val="single" w:sz="5" w:space="0" w:color="D0D7E5"/>
              <w:right w:val="single" w:sz="5" w:space="0" w:color="D0D7E5"/>
            </w:tcBorders>
          </w:tcPr>
          <w:p w14:paraId="01C31B3B" w14:textId="77777777" w:rsidR="00376B22" w:rsidRDefault="00376B22" w:rsidP="00376B22">
            <w:pPr>
              <w:spacing w:line="169" w:lineRule="exact"/>
              <w:ind w:left="688" w:right="663"/>
              <w:jc w:val="center"/>
              <w:rPr>
                <w:ins w:id="40556" w:author="Weber" w:date="2014-10-29T03:09:00Z"/>
                <w:rFonts w:ascii="Calibri" w:eastAsia="Calibri" w:hAnsi="Calibri" w:cs="Calibri"/>
                <w:sz w:val="14"/>
                <w:szCs w:val="14"/>
              </w:rPr>
            </w:pPr>
            <w:ins w:id="4055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34F86466" w14:textId="77777777" w:rsidR="00376B22" w:rsidRDefault="00376B22" w:rsidP="00376B22">
            <w:pPr>
              <w:spacing w:line="169" w:lineRule="exact"/>
              <w:ind w:left="102" w:right="-20"/>
              <w:rPr>
                <w:ins w:id="40558" w:author="Weber" w:date="2014-10-29T03:09:00Z"/>
                <w:rFonts w:ascii="Calibri" w:eastAsia="Calibri" w:hAnsi="Calibri" w:cs="Calibri"/>
                <w:sz w:val="14"/>
                <w:szCs w:val="14"/>
              </w:rPr>
            </w:pPr>
            <w:ins w:id="4055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38307F37" w14:textId="77777777" w:rsidR="00376B22" w:rsidRDefault="00376B22" w:rsidP="00376B22">
            <w:pPr>
              <w:spacing w:line="169" w:lineRule="exact"/>
              <w:ind w:left="688" w:right="663"/>
              <w:jc w:val="center"/>
              <w:rPr>
                <w:ins w:id="40560" w:author="Weber" w:date="2014-10-29T03:09:00Z"/>
                <w:rFonts w:ascii="Calibri" w:eastAsia="Calibri" w:hAnsi="Calibri" w:cs="Calibri"/>
                <w:sz w:val="14"/>
                <w:szCs w:val="14"/>
              </w:rPr>
            </w:pPr>
            <w:ins w:id="4056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378D2983" w14:textId="77777777" w:rsidR="00376B22" w:rsidRDefault="00376B22" w:rsidP="00376B22">
            <w:pPr>
              <w:spacing w:line="169" w:lineRule="exact"/>
              <w:ind w:left="102" w:right="-20"/>
              <w:rPr>
                <w:ins w:id="40562" w:author="Weber" w:date="2014-10-29T03:09:00Z"/>
                <w:rFonts w:ascii="Calibri" w:eastAsia="Calibri" w:hAnsi="Calibri" w:cs="Calibri"/>
                <w:sz w:val="14"/>
                <w:szCs w:val="14"/>
              </w:rPr>
            </w:pPr>
            <w:ins w:id="4056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3D7E59D6" w14:textId="77777777" w:rsidR="00376B22" w:rsidRDefault="00376B22" w:rsidP="00376B22">
            <w:pPr>
              <w:spacing w:line="169" w:lineRule="exact"/>
              <w:ind w:left="421" w:right="-20"/>
              <w:rPr>
                <w:ins w:id="40564" w:author="Weber" w:date="2014-10-29T03:09:00Z"/>
                <w:rFonts w:ascii="Calibri" w:eastAsia="Calibri" w:hAnsi="Calibri" w:cs="Calibri"/>
                <w:sz w:val="14"/>
                <w:szCs w:val="14"/>
              </w:rPr>
            </w:pPr>
            <w:ins w:id="40565" w:author="Weber" w:date="2014-10-29T03:09:00Z">
              <w:r>
                <w:rPr>
                  <w:rFonts w:ascii="Calibri" w:eastAsia="Calibri" w:hAnsi="Calibri" w:cs="Calibri"/>
                  <w:w w:val="104"/>
                  <w:sz w:val="14"/>
                  <w:szCs w:val="14"/>
                </w:rPr>
                <w:t>15,747,908</w:t>
              </w:r>
            </w:ins>
          </w:p>
        </w:tc>
        <w:tc>
          <w:tcPr>
            <w:tcW w:w="581" w:type="dxa"/>
            <w:tcBorders>
              <w:top w:val="single" w:sz="5" w:space="0" w:color="D0D7E5"/>
              <w:left w:val="single" w:sz="5" w:space="0" w:color="D0D7E5"/>
              <w:bottom w:val="single" w:sz="5" w:space="0" w:color="D0D7E5"/>
              <w:right w:val="single" w:sz="5" w:space="0" w:color="D0D7E5"/>
            </w:tcBorders>
          </w:tcPr>
          <w:p w14:paraId="33493904" w14:textId="77777777" w:rsidR="00376B22" w:rsidRDefault="00376B22" w:rsidP="00376B22">
            <w:pPr>
              <w:spacing w:line="169" w:lineRule="exact"/>
              <w:ind w:left="102" w:right="-20"/>
              <w:rPr>
                <w:ins w:id="40566" w:author="Weber" w:date="2014-10-29T03:09:00Z"/>
                <w:rFonts w:ascii="Calibri" w:eastAsia="Calibri" w:hAnsi="Calibri" w:cs="Calibri"/>
                <w:sz w:val="14"/>
                <w:szCs w:val="14"/>
              </w:rPr>
            </w:pPr>
            <w:ins w:id="40567" w:author="Weber" w:date="2014-10-29T03:09:00Z">
              <w:r>
                <w:rPr>
                  <w:rFonts w:ascii="Calibri" w:eastAsia="Calibri" w:hAnsi="Calibri" w:cs="Calibri"/>
                  <w:w w:val="104"/>
                  <w:sz w:val="14"/>
                  <w:szCs w:val="14"/>
                </w:rPr>
                <w:t>0.04%</w:t>
              </w:r>
            </w:ins>
          </w:p>
        </w:tc>
      </w:tr>
      <w:tr w:rsidR="00376B22" w14:paraId="058876AD" w14:textId="77777777" w:rsidTr="00376B22">
        <w:trPr>
          <w:trHeight w:hRule="exact" w:val="190"/>
          <w:ins w:id="4056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45697BE8" w14:textId="77777777" w:rsidR="00376B22" w:rsidRDefault="00376B22" w:rsidP="00376B22">
            <w:pPr>
              <w:spacing w:line="169" w:lineRule="exact"/>
              <w:ind w:left="133" w:right="-20"/>
              <w:rPr>
                <w:ins w:id="40569" w:author="Weber" w:date="2014-10-29T03:09:00Z"/>
                <w:rFonts w:ascii="Calibri" w:eastAsia="Calibri" w:hAnsi="Calibri" w:cs="Calibri"/>
                <w:sz w:val="14"/>
                <w:szCs w:val="14"/>
              </w:rPr>
            </w:pPr>
            <w:ins w:id="40570" w:author="Weber" w:date="2014-10-29T03:09:00Z">
              <w:r>
                <w:rPr>
                  <w:rFonts w:ascii="Calibri" w:eastAsia="Calibri" w:hAnsi="Calibri" w:cs="Calibri"/>
                  <w:w w:val="104"/>
                  <w:sz w:val="14"/>
                  <w:szCs w:val="14"/>
                </w:rPr>
                <w:t>32814</w:t>
              </w:r>
            </w:ins>
          </w:p>
        </w:tc>
        <w:tc>
          <w:tcPr>
            <w:tcW w:w="2102" w:type="dxa"/>
            <w:gridSpan w:val="2"/>
            <w:vMerge/>
            <w:tcBorders>
              <w:left w:val="single" w:sz="5" w:space="0" w:color="D0D7E5"/>
              <w:right w:val="single" w:sz="5" w:space="0" w:color="D0D7E5"/>
            </w:tcBorders>
          </w:tcPr>
          <w:p w14:paraId="7AC34207" w14:textId="77777777" w:rsidR="00376B22" w:rsidRDefault="00376B22" w:rsidP="00376B22">
            <w:pPr>
              <w:rPr>
                <w:ins w:id="4057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2FC90313" w14:textId="77777777" w:rsidR="00376B22" w:rsidRDefault="00376B22" w:rsidP="00376B22">
            <w:pPr>
              <w:spacing w:line="169" w:lineRule="exact"/>
              <w:ind w:left="460" w:right="-20"/>
              <w:rPr>
                <w:ins w:id="40572" w:author="Weber" w:date="2014-10-29T03:09:00Z"/>
                <w:rFonts w:ascii="Calibri" w:eastAsia="Calibri" w:hAnsi="Calibri" w:cs="Calibri"/>
                <w:sz w:val="14"/>
                <w:szCs w:val="14"/>
              </w:rPr>
            </w:pPr>
            <w:ins w:id="40573" w:author="Weber" w:date="2014-10-29T03:09:00Z">
              <w:r>
                <w:rPr>
                  <w:rFonts w:ascii="Calibri" w:eastAsia="Calibri" w:hAnsi="Calibri" w:cs="Calibri"/>
                  <w:w w:val="104"/>
                  <w:sz w:val="14"/>
                  <w:szCs w:val="14"/>
                </w:rPr>
                <w:t>5,619,379</w:t>
              </w:r>
            </w:ins>
          </w:p>
        </w:tc>
        <w:tc>
          <w:tcPr>
            <w:tcW w:w="581" w:type="dxa"/>
            <w:tcBorders>
              <w:top w:val="single" w:sz="5" w:space="0" w:color="D0D7E5"/>
              <w:left w:val="single" w:sz="5" w:space="0" w:color="D0D7E5"/>
              <w:bottom w:val="single" w:sz="5" w:space="0" w:color="D0D7E5"/>
              <w:right w:val="single" w:sz="5" w:space="0" w:color="D0D7E5"/>
            </w:tcBorders>
          </w:tcPr>
          <w:p w14:paraId="4D87C58B" w14:textId="77777777" w:rsidR="00376B22" w:rsidRDefault="00376B22" w:rsidP="00376B22">
            <w:pPr>
              <w:spacing w:line="169" w:lineRule="exact"/>
              <w:ind w:left="102" w:right="-20"/>
              <w:rPr>
                <w:ins w:id="40574" w:author="Weber" w:date="2014-10-29T03:09:00Z"/>
                <w:rFonts w:ascii="Calibri" w:eastAsia="Calibri" w:hAnsi="Calibri" w:cs="Calibri"/>
                <w:sz w:val="14"/>
                <w:szCs w:val="14"/>
              </w:rPr>
            </w:pPr>
            <w:ins w:id="40575" w:author="Weber" w:date="2014-10-29T03:09:00Z">
              <w:r>
                <w:rPr>
                  <w:rFonts w:ascii="Calibri" w:eastAsia="Calibri" w:hAnsi="Calibri" w:cs="Calibri"/>
                  <w:w w:val="104"/>
                  <w:sz w:val="14"/>
                  <w:szCs w:val="14"/>
                </w:rPr>
                <w:t>0.05%</w:t>
              </w:r>
            </w:ins>
          </w:p>
        </w:tc>
        <w:tc>
          <w:tcPr>
            <w:tcW w:w="1522" w:type="dxa"/>
            <w:tcBorders>
              <w:top w:val="single" w:sz="5" w:space="0" w:color="D0D7E5"/>
              <w:left w:val="single" w:sz="5" w:space="0" w:color="D0D7E5"/>
              <w:bottom w:val="single" w:sz="5" w:space="0" w:color="D0D7E5"/>
              <w:right w:val="single" w:sz="5" w:space="0" w:color="D0D7E5"/>
            </w:tcBorders>
          </w:tcPr>
          <w:p w14:paraId="6CB256EF" w14:textId="77777777" w:rsidR="00376B22" w:rsidRDefault="00376B22" w:rsidP="00376B22">
            <w:pPr>
              <w:spacing w:line="169" w:lineRule="exact"/>
              <w:ind w:left="688" w:right="663"/>
              <w:jc w:val="center"/>
              <w:rPr>
                <w:ins w:id="40576" w:author="Weber" w:date="2014-10-29T03:09:00Z"/>
                <w:rFonts w:ascii="Calibri" w:eastAsia="Calibri" w:hAnsi="Calibri" w:cs="Calibri"/>
                <w:sz w:val="14"/>
                <w:szCs w:val="14"/>
              </w:rPr>
            </w:pPr>
            <w:ins w:id="4057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10BE0F2E" w14:textId="77777777" w:rsidR="00376B22" w:rsidRDefault="00376B22" w:rsidP="00376B22">
            <w:pPr>
              <w:spacing w:line="169" w:lineRule="exact"/>
              <w:ind w:left="102" w:right="-20"/>
              <w:rPr>
                <w:ins w:id="40578" w:author="Weber" w:date="2014-10-29T03:09:00Z"/>
                <w:rFonts w:ascii="Calibri" w:eastAsia="Calibri" w:hAnsi="Calibri" w:cs="Calibri"/>
                <w:sz w:val="14"/>
                <w:szCs w:val="14"/>
              </w:rPr>
            </w:pPr>
            <w:ins w:id="4057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66591107" w14:textId="77777777" w:rsidR="00376B22" w:rsidRDefault="00376B22" w:rsidP="00376B22">
            <w:pPr>
              <w:spacing w:line="169" w:lineRule="exact"/>
              <w:ind w:left="460" w:right="-20"/>
              <w:rPr>
                <w:ins w:id="40580" w:author="Weber" w:date="2014-10-29T03:09:00Z"/>
                <w:rFonts w:ascii="Calibri" w:eastAsia="Calibri" w:hAnsi="Calibri" w:cs="Calibri"/>
                <w:sz w:val="14"/>
                <w:szCs w:val="14"/>
              </w:rPr>
            </w:pPr>
            <w:ins w:id="40581" w:author="Weber" w:date="2014-10-29T03:09:00Z">
              <w:r>
                <w:rPr>
                  <w:rFonts w:ascii="Calibri" w:eastAsia="Calibri" w:hAnsi="Calibri" w:cs="Calibri"/>
                  <w:w w:val="104"/>
                  <w:sz w:val="14"/>
                  <w:szCs w:val="14"/>
                </w:rPr>
                <w:t>6,836,793</w:t>
              </w:r>
            </w:ins>
          </w:p>
        </w:tc>
        <w:tc>
          <w:tcPr>
            <w:tcW w:w="581" w:type="dxa"/>
            <w:tcBorders>
              <w:top w:val="single" w:sz="5" w:space="0" w:color="D0D7E5"/>
              <w:left w:val="single" w:sz="5" w:space="0" w:color="D0D7E5"/>
              <w:bottom w:val="single" w:sz="5" w:space="0" w:color="D0D7E5"/>
              <w:right w:val="single" w:sz="5" w:space="0" w:color="D0D7E5"/>
            </w:tcBorders>
          </w:tcPr>
          <w:p w14:paraId="01EF3807" w14:textId="77777777" w:rsidR="00376B22" w:rsidRDefault="00376B22" w:rsidP="00376B22">
            <w:pPr>
              <w:spacing w:line="169" w:lineRule="exact"/>
              <w:ind w:left="102" w:right="-20"/>
              <w:rPr>
                <w:ins w:id="40582" w:author="Weber" w:date="2014-10-29T03:09:00Z"/>
                <w:rFonts w:ascii="Calibri" w:eastAsia="Calibri" w:hAnsi="Calibri" w:cs="Calibri"/>
                <w:sz w:val="14"/>
                <w:szCs w:val="14"/>
              </w:rPr>
            </w:pPr>
            <w:ins w:id="40583" w:author="Weber" w:date="2014-10-29T03:09:00Z">
              <w:r>
                <w:rPr>
                  <w:rFonts w:ascii="Calibri" w:eastAsia="Calibri" w:hAnsi="Calibri" w:cs="Calibri"/>
                  <w:w w:val="104"/>
                  <w:sz w:val="14"/>
                  <w:szCs w:val="14"/>
                </w:rPr>
                <w:t>0.05%</w:t>
              </w:r>
            </w:ins>
          </w:p>
        </w:tc>
        <w:tc>
          <w:tcPr>
            <w:tcW w:w="1522" w:type="dxa"/>
            <w:tcBorders>
              <w:top w:val="single" w:sz="5" w:space="0" w:color="D0D7E5"/>
              <w:left w:val="single" w:sz="5" w:space="0" w:color="D0D7E5"/>
              <w:bottom w:val="single" w:sz="5" w:space="0" w:color="D0D7E5"/>
              <w:right w:val="single" w:sz="5" w:space="0" w:color="D0D7E5"/>
            </w:tcBorders>
          </w:tcPr>
          <w:p w14:paraId="51450908" w14:textId="77777777" w:rsidR="00376B22" w:rsidRDefault="00376B22" w:rsidP="00376B22">
            <w:pPr>
              <w:spacing w:line="169" w:lineRule="exact"/>
              <w:ind w:left="421" w:right="-20"/>
              <w:rPr>
                <w:ins w:id="40584" w:author="Weber" w:date="2014-10-29T03:09:00Z"/>
                <w:rFonts w:ascii="Calibri" w:eastAsia="Calibri" w:hAnsi="Calibri" w:cs="Calibri"/>
                <w:sz w:val="14"/>
                <w:szCs w:val="14"/>
              </w:rPr>
            </w:pPr>
            <w:ins w:id="40585" w:author="Weber" w:date="2014-10-29T03:09:00Z">
              <w:r>
                <w:rPr>
                  <w:rFonts w:ascii="Calibri" w:eastAsia="Calibri" w:hAnsi="Calibri" w:cs="Calibri"/>
                  <w:w w:val="104"/>
                  <w:sz w:val="14"/>
                  <w:szCs w:val="14"/>
                </w:rPr>
                <w:t>21,331,670</w:t>
              </w:r>
            </w:ins>
          </w:p>
        </w:tc>
        <w:tc>
          <w:tcPr>
            <w:tcW w:w="581" w:type="dxa"/>
            <w:tcBorders>
              <w:top w:val="single" w:sz="5" w:space="0" w:color="D0D7E5"/>
              <w:left w:val="single" w:sz="5" w:space="0" w:color="D0D7E5"/>
              <w:bottom w:val="single" w:sz="5" w:space="0" w:color="D0D7E5"/>
              <w:right w:val="single" w:sz="5" w:space="0" w:color="D0D7E5"/>
            </w:tcBorders>
          </w:tcPr>
          <w:p w14:paraId="6078635B" w14:textId="77777777" w:rsidR="00376B22" w:rsidRDefault="00376B22" w:rsidP="00376B22">
            <w:pPr>
              <w:spacing w:line="169" w:lineRule="exact"/>
              <w:ind w:left="102" w:right="-20"/>
              <w:rPr>
                <w:ins w:id="40586" w:author="Weber" w:date="2014-10-29T03:09:00Z"/>
                <w:rFonts w:ascii="Calibri" w:eastAsia="Calibri" w:hAnsi="Calibri" w:cs="Calibri"/>
                <w:sz w:val="14"/>
                <w:szCs w:val="14"/>
              </w:rPr>
            </w:pPr>
            <w:ins w:id="40587" w:author="Weber" w:date="2014-10-29T03:09:00Z">
              <w:r>
                <w:rPr>
                  <w:rFonts w:ascii="Calibri" w:eastAsia="Calibri" w:hAnsi="Calibri" w:cs="Calibri"/>
                  <w:w w:val="104"/>
                  <w:sz w:val="14"/>
                  <w:szCs w:val="14"/>
                </w:rPr>
                <w:t>0.06%</w:t>
              </w:r>
            </w:ins>
          </w:p>
        </w:tc>
      </w:tr>
      <w:tr w:rsidR="00376B22" w14:paraId="0422CD2F" w14:textId="77777777" w:rsidTr="00376B22">
        <w:trPr>
          <w:trHeight w:hRule="exact" w:val="190"/>
          <w:ins w:id="4058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5F3D6B71" w14:textId="77777777" w:rsidR="00376B22" w:rsidRDefault="00376B22" w:rsidP="00376B22">
            <w:pPr>
              <w:spacing w:line="169" w:lineRule="exact"/>
              <w:ind w:left="133" w:right="-20"/>
              <w:rPr>
                <w:ins w:id="40589" w:author="Weber" w:date="2014-10-29T03:09:00Z"/>
                <w:rFonts w:ascii="Calibri" w:eastAsia="Calibri" w:hAnsi="Calibri" w:cs="Calibri"/>
                <w:sz w:val="14"/>
                <w:szCs w:val="14"/>
              </w:rPr>
            </w:pPr>
            <w:ins w:id="40590" w:author="Weber" w:date="2014-10-29T03:09:00Z">
              <w:r>
                <w:rPr>
                  <w:rFonts w:ascii="Calibri" w:eastAsia="Calibri" w:hAnsi="Calibri" w:cs="Calibri"/>
                  <w:w w:val="104"/>
                  <w:sz w:val="14"/>
                  <w:szCs w:val="14"/>
                </w:rPr>
                <w:t>34654</w:t>
              </w:r>
            </w:ins>
          </w:p>
        </w:tc>
        <w:tc>
          <w:tcPr>
            <w:tcW w:w="2102" w:type="dxa"/>
            <w:gridSpan w:val="2"/>
            <w:vMerge/>
            <w:tcBorders>
              <w:left w:val="single" w:sz="5" w:space="0" w:color="D0D7E5"/>
              <w:right w:val="single" w:sz="5" w:space="0" w:color="D0D7E5"/>
            </w:tcBorders>
          </w:tcPr>
          <w:p w14:paraId="524FA86A" w14:textId="77777777" w:rsidR="00376B22" w:rsidRDefault="00376B22" w:rsidP="00376B22">
            <w:pPr>
              <w:rPr>
                <w:ins w:id="4059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54FCC698" w14:textId="77777777" w:rsidR="00376B22" w:rsidRDefault="00376B22" w:rsidP="00376B22">
            <w:pPr>
              <w:spacing w:line="169" w:lineRule="exact"/>
              <w:ind w:left="421" w:right="-20"/>
              <w:rPr>
                <w:ins w:id="40592" w:author="Weber" w:date="2014-10-29T03:09:00Z"/>
                <w:rFonts w:ascii="Calibri" w:eastAsia="Calibri" w:hAnsi="Calibri" w:cs="Calibri"/>
                <w:sz w:val="14"/>
                <w:szCs w:val="14"/>
              </w:rPr>
            </w:pPr>
            <w:ins w:id="40593" w:author="Weber" w:date="2014-10-29T03:09:00Z">
              <w:r>
                <w:rPr>
                  <w:rFonts w:ascii="Calibri" w:eastAsia="Calibri" w:hAnsi="Calibri" w:cs="Calibri"/>
                  <w:w w:val="104"/>
                  <w:sz w:val="14"/>
                  <w:szCs w:val="14"/>
                </w:rPr>
                <w:t>24,730,869</w:t>
              </w:r>
            </w:ins>
          </w:p>
        </w:tc>
        <w:tc>
          <w:tcPr>
            <w:tcW w:w="581" w:type="dxa"/>
            <w:tcBorders>
              <w:top w:val="single" w:sz="5" w:space="0" w:color="D0D7E5"/>
              <w:left w:val="single" w:sz="5" w:space="0" w:color="D0D7E5"/>
              <w:bottom w:val="single" w:sz="5" w:space="0" w:color="D0D7E5"/>
              <w:right w:val="single" w:sz="5" w:space="0" w:color="D0D7E5"/>
            </w:tcBorders>
          </w:tcPr>
          <w:p w14:paraId="005B9821" w14:textId="77777777" w:rsidR="00376B22" w:rsidRDefault="00376B22" w:rsidP="00376B22">
            <w:pPr>
              <w:spacing w:line="169" w:lineRule="exact"/>
              <w:ind w:left="102" w:right="-20"/>
              <w:rPr>
                <w:ins w:id="40594" w:author="Weber" w:date="2014-10-29T03:09:00Z"/>
                <w:rFonts w:ascii="Calibri" w:eastAsia="Calibri" w:hAnsi="Calibri" w:cs="Calibri"/>
                <w:sz w:val="14"/>
                <w:szCs w:val="14"/>
              </w:rPr>
            </w:pPr>
            <w:ins w:id="40595" w:author="Weber" w:date="2014-10-29T03:09:00Z">
              <w:r>
                <w:rPr>
                  <w:rFonts w:ascii="Calibri" w:eastAsia="Calibri" w:hAnsi="Calibri" w:cs="Calibri"/>
                  <w:w w:val="104"/>
                  <w:sz w:val="14"/>
                  <w:szCs w:val="14"/>
                </w:rPr>
                <w:t>0.20%</w:t>
              </w:r>
            </w:ins>
          </w:p>
        </w:tc>
        <w:tc>
          <w:tcPr>
            <w:tcW w:w="1522" w:type="dxa"/>
            <w:tcBorders>
              <w:top w:val="single" w:sz="5" w:space="0" w:color="D0D7E5"/>
              <w:left w:val="single" w:sz="5" w:space="0" w:color="D0D7E5"/>
              <w:bottom w:val="single" w:sz="5" w:space="0" w:color="D0D7E5"/>
              <w:right w:val="single" w:sz="5" w:space="0" w:color="D0D7E5"/>
            </w:tcBorders>
          </w:tcPr>
          <w:p w14:paraId="54E7D479" w14:textId="77777777" w:rsidR="00376B22" w:rsidRDefault="00376B22" w:rsidP="00376B22">
            <w:pPr>
              <w:spacing w:line="169" w:lineRule="exact"/>
              <w:ind w:left="688" w:right="663"/>
              <w:jc w:val="center"/>
              <w:rPr>
                <w:ins w:id="40596" w:author="Weber" w:date="2014-10-29T03:09:00Z"/>
                <w:rFonts w:ascii="Calibri" w:eastAsia="Calibri" w:hAnsi="Calibri" w:cs="Calibri"/>
                <w:sz w:val="14"/>
                <w:szCs w:val="14"/>
              </w:rPr>
            </w:pPr>
            <w:ins w:id="4059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5CCEFF6C" w14:textId="77777777" w:rsidR="00376B22" w:rsidRDefault="00376B22" w:rsidP="00376B22">
            <w:pPr>
              <w:spacing w:line="169" w:lineRule="exact"/>
              <w:ind w:left="102" w:right="-20"/>
              <w:rPr>
                <w:ins w:id="40598" w:author="Weber" w:date="2014-10-29T03:09:00Z"/>
                <w:rFonts w:ascii="Calibri" w:eastAsia="Calibri" w:hAnsi="Calibri" w:cs="Calibri"/>
                <w:sz w:val="14"/>
                <w:szCs w:val="14"/>
              </w:rPr>
            </w:pPr>
            <w:ins w:id="4059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C29B5D1" w14:textId="77777777" w:rsidR="00376B22" w:rsidRDefault="00376B22" w:rsidP="00376B22">
            <w:pPr>
              <w:spacing w:line="169" w:lineRule="exact"/>
              <w:ind w:left="421" w:right="-20"/>
              <w:rPr>
                <w:ins w:id="40600" w:author="Weber" w:date="2014-10-29T03:09:00Z"/>
                <w:rFonts w:ascii="Calibri" w:eastAsia="Calibri" w:hAnsi="Calibri" w:cs="Calibri"/>
                <w:sz w:val="14"/>
                <w:szCs w:val="14"/>
              </w:rPr>
            </w:pPr>
            <w:ins w:id="40601" w:author="Weber" w:date="2014-10-29T03:09:00Z">
              <w:r>
                <w:rPr>
                  <w:rFonts w:ascii="Calibri" w:eastAsia="Calibri" w:hAnsi="Calibri" w:cs="Calibri"/>
                  <w:w w:val="104"/>
                  <w:sz w:val="14"/>
                  <w:szCs w:val="14"/>
                </w:rPr>
                <w:t>15,738,663</w:t>
              </w:r>
            </w:ins>
          </w:p>
        </w:tc>
        <w:tc>
          <w:tcPr>
            <w:tcW w:w="581" w:type="dxa"/>
            <w:tcBorders>
              <w:top w:val="single" w:sz="5" w:space="0" w:color="D0D7E5"/>
              <w:left w:val="single" w:sz="5" w:space="0" w:color="D0D7E5"/>
              <w:bottom w:val="single" w:sz="5" w:space="0" w:color="D0D7E5"/>
              <w:right w:val="single" w:sz="5" w:space="0" w:color="D0D7E5"/>
            </w:tcBorders>
          </w:tcPr>
          <w:p w14:paraId="3730D5C3" w14:textId="77777777" w:rsidR="00376B22" w:rsidRDefault="00376B22" w:rsidP="00376B22">
            <w:pPr>
              <w:spacing w:line="169" w:lineRule="exact"/>
              <w:ind w:left="102" w:right="-20"/>
              <w:rPr>
                <w:ins w:id="40602" w:author="Weber" w:date="2014-10-29T03:09:00Z"/>
                <w:rFonts w:ascii="Calibri" w:eastAsia="Calibri" w:hAnsi="Calibri" w:cs="Calibri"/>
                <w:sz w:val="14"/>
                <w:szCs w:val="14"/>
              </w:rPr>
            </w:pPr>
            <w:ins w:id="40603" w:author="Weber" w:date="2014-10-29T03:09:00Z">
              <w:r>
                <w:rPr>
                  <w:rFonts w:ascii="Calibri" w:eastAsia="Calibri" w:hAnsi="Calibri" w:cs="Calibri"/>
                  <w:w w:val="104"/>
                  <w:sz w:val="14"/>
                  <w:szCs w:val="14"/>
                </w:rPr>
                <w:t>0.11%</w:t>
              </w:r>
            </w:ins>
          </w:p>
        </w:tc>
        <w:tc>
          <w:tcPr>
            <w:tcW w:w="1522" w:type="dxa"/>
            <w:tcBorders>
              <w:top w:val="single" w:sz="5" w:space="0" w:color="D0D7E5"/>
              <w:left w:val="single" w:sz="5" w:space="0" w:color="D0D7E5"/>
              <w:bottom w:val="single" w:sz="5" w:space="0" w:color="D0D7E5"/>
              <w:right w:val="single" w:sz="5" w:space="0" w:color="D0D7E5"/>
            </w:tcBorders>
          </w:tcPr>
          <w:p w14:paraId="67857493" w14:textId="77777777" w:rsidR="00376B22" w:rsidRDefault="00376B22" w:rsidP="00376B22">
            <w:pPr>
              <w:spacing w:line="169" w:lineRule="exact"/>
              <w:ind w:left="421" w:right="-20"/>
              <w:rPr>
                <w:ins w:id="40604" w:author="Weber" w:date="2014-10-29T03:09:00Z"/>
                <w:rFonts w:ascii="Calibri" w:eastAsia="Calibri" w:hAnsi="Calibri" w:cs="Calibri"/>
                <w:sz w:val="14"/>
                <w:szCs w:val="14"/>
              </w:rPr>
            </w:pPr>
            <w:ins w:id="40605" w:author="Weber" w:date="2014-10-29T03:09:00Z">
              <w:r>
                <w:rPr>
                  <w:rFonts w:ascii="Calibri" w:eastAsia="Calibri" w:hAnsi="Calibri" w:cs="Calibri"/>
                  <w:w w:val="104"/>
                  <w:sz w:val="14"/>
                  <w:szCs w:val="14"/>
                </w:rPr>
                <w:t>40,469,533</w:t>
              </w:r>
            </w:ins>
          </w:p>
        </w:tc>
        <w:tc>
          <w:tcPr>
            <w:tcW w:w="581" w:type="dxa"/>
            <w:tcBorders>
              <w:top w:val="single" w:sz="5" w:space="0" w:color="D0D7E5"/>
              <w:left w:val="single" w:sz="5" w:space="0" w:color="D0D7E5"/>
              <w:bottom w:val="single" w:sz="5" w:space="0" w:color="D0D7E5"/>
              <w:right w:val="single" w:sz="5" w:space="0" w:color="D0D7E5"/>
            </w:tcBorders>
          </w:tcPr>
          <w:p w14:paraId="05D62A56" w14:textId="77777777" w:rsidR="00376B22" w:rsidRDefault="00376B22" w:rsidP="00376B22">
            <w:pPr>
              <w:spacing w:line="169" w:lineRule="exact"/>
              <w:ind w:left="102" w:right="-20"/>
              <w:rPr>
                <w:ins w:id="40606" w:author="Weber" w:date="2014-10-29T03:09:00Z"/>
                <w:rFonts w:ascii="Calibri" w:eastAsia="Calibri" w:hAnsi="Calibri" w:cs="Calibri"/>
                <w:sz w:val="14"/>
                <w:szCs w:val="14"/>
              </w:rPr>
            </w:pPr>
            <w:ins w:id="40607" w:author="Weber" w:date="2014-10-29T03:09:00Z">
              <w:r>
                <w:rPr>
                  <w:rFonts w:ascii="Calibri" w:eastAsia="Calibri" w:hAnsi="Calibri" w:cs="Calibri"/>
                  <w:w w:val="104"/>
                  <w:sz w:val="14"/>
                  <w:szCs w:val="14"/>
                </w:rPr>
                <w:t>0.11%</w:t>
              </w:r>
            </w:ins>
          </w:p>
        </w:tc>
      </w:tr>
      <w:tr w:rsidR="00376B22" w14:paraId="23B4E316" w14:textId="77777777" w:rsidTr="00376B22">
        <w:trPr>
          <w:trHeight w:hRule="exact" w:val="190"/>
          <w:ins w:id="4060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4626306F" w14:textId="77777777" w:rsidR="00376B22" w:rsidRDefault="00376B22" w:rsidP="00376B22">
            <w:pPr>
              <w:spacing w:line="169" w:lineRule="exact"/>
              <w:ind w:left="133" w:right="-20"/>
              <w:rPr>
                <w:ins w:id="40609" w:author="Weber" w:date="2014-10-29T03:09:00Z"/>
                <w:rFonts w:ascii="Calibri" w:eastAsia="Calibri" w:hAnsi="Calibri" w:cs="Calibri"/>
                <w:sz w:val="14"/>
                <w:szCs w:val="14"/>
              </w:rPr>
            </w:pPr>
            <w:ins w:id="40610" w:author="Weber" w:date="2014-10-29T03:09:00Z">
              <w:r>
                <w:rPr>
                  <w:rFonts w:ascii="Calibri" w:eastAsia="Calibri" w:hAnsi="Calibri" w:cs="Calibri"/>
                  <w:w w:val="104"/>
                  <w:sz w:val="14"/>
                  <w:szCs w:val="14"/>
                </w:rPr>
                <w:t>33805</w:t>
              </w:r>
            </w:ins>
          </w:p>
        </w:tc>
        <w:tc>
          <w:tcPr>
            <w:tcW w:w="2102" w:type="dxa"/>
            <w:gridSpan w:val="2"/>
            <w:vMerge/>
            <w:tcBorders>
              <w:left w:val="single" w:sz="5" w:space="0" w:color="D0D7E5"/>
              <w:right w:val="single" w:sz="5" w:space="0" w:color="D0D7E5"/>
            </w:tcBorders>
          </w:tcPr>
          <w:p w14:paraId="421CDA2E" w14:textId="77777777" w:rsidR="00376B22" w:rsidRDefault="00376B22" w:rsidP="00376B22">
            <w:pPr>
              <w:rPr>
                <w:ins w:id="4061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67EAF7F7" w14:textId="77777777" w:rsidR="00376B22" w:rsidRDefault="00376B22" w:rsidP="00376B22">
            <w:pPr>
              <w:spacing w:line="169" w:lineRule="exact"/>
              <w:ind w:left="484" w:right="460"/>
              <w:jc w:val="center"/>
              <w:rPr>
                <w:ins w:id="40612" w:author="Weber" w:date="2014-10-29T03:09:00Z"/>
                <w:rFonts w:ascii="Calibri" w:eastAsia="Calibri" w:hAnsi="Calibri" w:cs="Calibri"/>
                <w:sz w:val="14"/>
                <w:szCs w:val="14"/>
              </w:rPr>
            </w:pPr>
            <w:ins w:id="40613" w:author="Weber" w:date="2014-10-29T03:09:00Z">
              <w:r>
                <w:rPr>
                  <w:rFonts w:ascii="Calibri" w:eastAsia="Calibri" w:hAnsi="Calibri" w:cs="Calibri"/>
                  <w:w w:val="104"/>
                  <w:sz w:val="14"/>
                  <w:szCs w:val="14"/>
                </w:rPr>
                <w:t>862,575</w:t>
              </w:r>
            </w:ins>
          </w:p>
        </w:tc>
        <w:tc>
          <w:tcPr>
            <w:tcW w:w="581" w:type="dxa"/>
            <w:tcBorders>
              <w:top w:val="single" w:sz="5" w:space="0" w:color="D0D7E5"/>
              <w:left w:val="single" w:sz="5" w:space="0" w:color="D0D7E5"/>
              <w:bottom w:val="single" w:sz="5" w:space="0" w:color="D0D7E5"/>
              <w:right w:val="single" w:sz="5" w:space="0" w:color="D0D7E5"/>
            </w:tcBorders>
          </w:tcPr>
          <w:p w14:paraId="3C37B617" w14:textId="77777777" w:rsidR="00376B22" w:rsidRDefault="00376B22" w:rsidP="00376B22">
            <w:pPr>
              <w:spacing w:line="169" w:lineRule="exact"/>
              <w:ind w:left="102" w:right="-20"/>
              <w:rPr>
                <w:ins w:id="40614" w:author="Weber" w:date="2014-10-29T03:09:00Z"/>
                <w:rFonts w:ascii="Calibri" w:eastAsia="Calibri" w:hAnsi="Calibri" w:cs="Calibri"/>
                <w:sz w:val="14"/>
                <w:szCs w:val="14"/>
              </w:rPr>
            </w:pPr>
            <w:ins w:id="40615" w:author="Weber" w:date="2014-10-29T03:09:00Z">
              <w:r>
                <w:rPr>
                  <w:rFonts w:ascii="Calibri" w:eastAsia="Calibri" w:hAnsi="Calibri" w:cs="Calibri"/>
                  <w:w w:val="104"/>
                  <w:sz w:val="14"/>
                  <w:szCs w:val="14"/>
                </w:rPr>
                <w:t>0.01%</w:t>
              </w:r>
            </w:ins>
          </w:p>
        </w:tc>
        <w:tc>
          <w:tcPr>
            <w:tcW w:w="1522" w:type="dxa"/>
            <w:tcBorders>
              <w:top w:val="single" w:sz="5" w:space="0" w:color="D0D7E5"/>
              <w:left w:val="single" w:sz="5" w:space="0" w:color="D0D7E5"/>
              <w:bottom w:val="single" w:sz="5" w:space="0" w:color="D0D7E5"/>
              <w:right w:val="single" w:sz="5" w:space="0" w:color="D0D7E5"/>
            </w:tcBorders>
          </w:tcPr>
          <w:p w14:paraId="405177C2" w14:textId="77777777" w:rsidR="00376B22" w:rsidRDefault="00376B22" w:rsidP="00376B22">
            <w:pPr>
              <w:spacing w:line="169" w:lineRule="exact"/>
              <w:ind w:left="688" w:right="663"/>
              <w:jc w:val="center"/>
              <w:rPr>
                <w:ins w:id="40616" w:author="Weber" w:date="2014-10-29T03:09:00Z"/>
                <w:rFonts w:ascii="Calibri" w:eastAsia="Calibri" w:hAnsi="Calibri" w:cs="Calibri"/>
                <w:sz w:val="14"/>
                <w:szCs w:val="14"/>
              </w:rPr>
            </w:pPr>
            <w:ins w:id="4061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106C1A6E" w14:textId="77777777" w:rsidR="00376B22" w:rsidRDefault="00376B22" w:rsidP="00376B22">
            <w:pPr>
              <w:spacing w:line="169" w:lineRule="exact"/>
              <w:ind w:left="102" w:right="-20"/>
              <w:rPr>
                <w:ins w:id="40618" w:author="Weber" w:date="2014-10-29T03:09:00Z"/>
                <w:rFonts w:ascii="Calibri" w:eastAsia="Calibri" w:hAnsi="Calibri" w:cs="Calibri"/>
                <w:sz w:val="14"/>
                <w:szCs w:val="14"/>
              </w:rPr>
            </w:pPr>
            <w:ins w:id="4061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E3EB658" w14:textId="77777777" w:rsidR="00376B22" w:rsidRDefault="00376B22" w:rsidP="00376B22">
            <w:pPr>
              <w:spacing w:line="169" w:lineRule="exact"/>
              <w:ind w:left="421" w:right="-20"/>
              <w:rPr>
                <w:ins w:id="40620" w:author="Weber" w:date="2014-10-29T03:09:00Z"/>
                <w:rFonts w:ascii="Calibri" w:eastAsia="Calibri" w:hAnsi="Calibri" w:cs="Calibri"/>
                <w:sz w:val="14"/>
                <w:szCs w:val="14"/>
              </w:rPr>
            </w:pPr>
            <w:ins w:id="40621" w:author="Weber" w:date="2014-10-29T03:09:00Z">
              <w:r>
                <w:rPr>
                  <w:rFonts w:ascii="Calibri" w:eastAsia="Calibri" w:hAnsi="Calibri" w:cs="Calibri"/>
                  <w:w w:val="104"/>
                  <w:sz w:val="14"/>
                  <w:szCs w:val="14"/>
                </w:rPr>
                <w:t>19,129,493</w:t>
              </w:r>
            </w:ins>
          </w:p>
        </w:tc>
        <w:tc>
          <w:tcPr>
            <w:tcW w:w="581" w:type="dxa"/>
            <w:tcBorders>
              <w:top w:val="single" w:sz="5" w:space="0" w:color="D0D7E5"/>
              <w:left w:val="single" w:sz="5" w:space="0" w:color="D0D7E5"/>
              <w:bottom w:val="single" w:sz="5" w:space="0" w:color="D0D7E5"/>
              <w:right w:val="single" w:sz="5" w:space="0" w:color="D0D7E5"/>
            </w:tcBorders>
          </w:tcPr>
          <w:p w14:paraId="66E61346" w14:textId="77777777" w:rsidR="00376B22" w:rsidRDefault="00376B22" w:rsidP="00376B22">
            <w:pPr>
              <w:spacing w:line="169" w:lineRule="exact"/>
              <w:ind w:left="102" w:right="-20"/>
              <w:rPr>
                <w:ins w:id="40622" w:author="Weber" w:date="2014-10-29T03:09:00Z"/>
                <w:rFonts w:ascii="Calibri" w:eastAsia="Calibri" w:hAnsi="Calibri" w:cs="Calibri"/>
                <w:sz w:val="14"/>
                <w:szCs w:val="14"/>
              </w:rPr>
            </w:pPr>
            <w:ins w:id="40623" w:author="Weber" w:date="2014-10-29T03:09:00Z">
              <w:r>
                <w:rPr>
                  <w:rFonts w:ascii="Calibri" w:eastAsia="Calibri" w:hAnsi="Calibri" w:cs="Calibri"/>
                  <w:w w:val="104"/>
                  <w:sz w:val="14"/>
                  <w:szCs w:val="14"/>
                </w:rPr>
                <w:t>0.14%</w:t>
              </w:r>
            </w:ins>
          </w:p>
        </w:tc>
        <w:tc>
          <w:tcPr>
            <w:tcW w:w="1522" w:type="dxa"/>
            <w:tcBorders>
              <w:top w:val="single" w:sz="5" w:space="0" w:color="D0D7E5"/>
              <w:left w:val="single" w:sz="5" w:space="0" w:color="D0D7E5"/>
              <w:bottom w:val="single" w:sz="5" w:space="0" w:color="D0D7E5"/>
              <w:right w:val="single" w:sz="5" w:space="0" w:color="D0D7E5"/>
            </w:tcBorders>
          </w:tcPr>
          <w:p w14:paraId="237E654F" w14:textId="77777777" w:rsidR="00376B22" w:rsidRDefault="00376B22" w:rsidP="00376B22">
            <w:pPr>
              <w:spacing w:line="169" w:lineRule="exact"/>
              <w:ind w:left="421" w:right="-20"/>
              <w:rPr>
                <w:ins w:id="40624" w:author="Weber" w:date="2014-10-29T03:09:00Z"/>
                <w:rFonts w:ascii="Calibri" w:eastAsia="Calibri" w:hAnsi="Calibri" w:cs="Calibri"/>
                <w:sz w:val="14"/>
                <w:szCs w:val="14"/>
              </w:rPr>
            </w:pPr>
            <w:ins w:id="40625" w:author="Weber" w:date="2014-10-29T03:09:00Z">
              <w:r>
                <w:rPr>
                  <w:rFonts w:ascii="Calibri" w:eastAsia="Calibri" w:hAnsi="Calibri" w:cs="Calibri"/>
                  <w:w w:val="104"/>
                  <w:sz w:val="14"/>
                  <w:szCs w:val="14"/>
                </w:rPr>
                <w:t>19,992,148</w:t>
              </w:r>
            </w:ins>
          </w:p>
        </w:tc>
        <w:tc>
          <w:tcPr>
            <w:tcW w:w="581" w:type="dxa"/>
            <w:tcBorders>
              <w:top w:val="single" w:sz="5" w:space="0" w:color="D0D7E5"/>
              <w:left w:val="single" w:sz="5" w:space="0" w:color="D0D7E5"/>
              <w:bottom w:val="single" w:sz="5" w:space="0" w:color="D0D7E5"/>
              <w:right w:val="single" w:sz="5" w:space="0" w:color="D0D7E5"/>
            </w:tcBorders>
          </w:tcPr>
          <w:p w14:paraId="43014B5C" w14:textId="77777777" w:rsidR="00376B22" w:rsidRDefault="00376B22" w:rsidP="00376B22">
            <w:pPr>
              <w:spacing w:line="169" w:lineRule="exact"/>
              <w:ind w:left="102" w:right="-20"/>
              <w:rPr>
                <w:ins w:id="40626" w:author="Weber" w:date="2014-10-29T03:09:00Z"/>
                <w:rFonts w:ascii="Calibri" w:eastAsia="Calibri" w:hAnsi="Calibri" w:cs="Calibri"/>
                <w:sz w:val="14"/>
                <w:szCs w:val="14"/>
              </w:rPr>
            </w:pPr>
            <w:ins w:id="40627" w:author="Weber" w:date="2014-10-29T03:09:00Z">
              <w:r>
                <w:rPr>
                  <w:rFonts w:ascii="Calibri" w:eastAsia="Calibri" w:hAnsi="Calibri" w:cs="Calibri"/>
                  <w:w w:val="104"/>
                  <w:sz w:val="14"/>
                  <w:szCs w:val="14"/>
                </w:rPr>
                <w:t>0.06%</w:t>
              </w:r>
            </w:ins>
          </w:p>
        </w:tc>
      </w:tr>
      <w:tr w:rsidR="00376B22" w14:paraId="49618E86" w14:textId="77777777" w:rsidTr="00376B22">
        <w:trPr>
          <w:trHeight w:hRule="exact" w:val="190"/>
          <w:ins w:id="4062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6D789496" w14:textId="77777777" w:rsidR="00376B22" w:rsidRDefault="00376B22" w:rsidP="00376B22">
            <w:pPr>
              <w:spacing w:line="169" w:lineRule="exact"/>
              <w:ind w:left="133" w:right="-20"/>
              <w:rPr>
                <w:ins w:id="40629" w:author="Weber" w:date="2014-10-29T03:09:00Z"/>
                <w:rFonts w:ascii="Calibri" w:eastAsia="Calibri" w:hAnsi="Calibri" w:cs="Calibri"/>
                <w:sz w:val="14"/>
                <w:szCs w:val="14"/>
              </w:rPr>
            </w:pPr>
            <w:ins w:id="40630" w:author="Weber" w:date="2014-10-29T03:09:00Z">
              <w:r>
                <w:rPr>
                  <w:rFonts w:ascii="Calibri" w:eastAsia="Calibri" w:hAnsi="Calibri" w:cs="Calibri"/>
                  <w:w w:val="104"/>
                  <w:sz w:val="14"/>
                  <w:szCs w:val="14"/>
                </w:rPr>
                <w:t>33947</w:t>
              </w:r>
            </w:ins>
          </w:p>
        </w:tc>
        <w:tc>
          <w:tcPr>
            <w:tcW w:w="2102" w:type="dxa"/>
            <w:gridSpan w:val="2"/>
            <w:vMerge/>
            <w:tcBorders>
              <w:left w:val="single" w:sz="5" w:space="0" w:color="D0D7E5"/>
              <w:right w:val="single" w:sz="5" w:space="0" w:color="D0D7E5"/>
            </w:tcBorders>
          </w:tcPr>
          <w:p w14:paraId="45E93747" w14:textId="77777777" w:rsidR="00376B22" w:rsidRDefault="00376B22" w:rsidP="00376B22">
            <w:pPr>
              <w:rPr>
                <w:ins w:id="4063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1EFA7124" w14:textId="77777777" w:rsidR="00376B22" w:rsidRDefault="00376B22" w:rsidP="00376B22">
            <w:pPr>
              <w:spacing w:line="169" w:lineRule="exact"/>
              <w:ind w:left="688" w:right="663"/>
              <w:jc w:val="center"/>
              <w:rPr>
                <w:ins w:id="40632" w:author="Weber" w:date="2014-10-29T03:09:00Z"/>
                <w:rFonts w:ascii="Calibri" w:eastAsia="Calibri" w:hAnsi="Calibri" w:cs="Calibri"/>
                <w:sz w:val="14"/>
                <w:szCs w:val="14"/>
              </w:rPr>
            </w:pPr>
            <w:ins w:id="4063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8D33D76" w14:textId="77777777" w:rsidR="00376B22" w:rsidRDefault="00376B22" w:rsidP="00376B22">
            <w:pPr>
              <w:spacing w:line="169" w:lineRule="exact"/>
              <w:ind w:left="102" w:right="-20"/>
              <w:rPr>
                <w:ins w:id="40634" w:author="Weber" w:date="2014-10-29T03:09:00Z"/>
                <w:rFonts w:ascii="Calibri" w:eastAsia="Calibri" w:hAnsi="Calibri" w:cs="Calibri"/>
                <w:sz w:val="14"/>
                <w:szCs w:val="14"/>
              </w:rPr>
            </w:pPr>
            <w:ins w:id="4063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2AE98101" w14:textId="77777777" w:rsidR="00376B22" w:rsidRDefault="00376B22" w:rsidP="00376B22">
            <w:pPr>
              <w:spacing w:line="169" w:lineRule="exact"/>
              <w:ind w:left="688" w:right="663"/>
              <w:jc w:val="center"/>
              <w:rPr>
                <w:ins w:id="40636" w:author="Weber" w:date="2014-10-29T03:09:00Z"/>
                <w:rFonts w:ascii="Calibri" w:eastAsia="Calibri" w:hAnsi="Calibri" w:cs="Calibri"/>
                <w:sz w:val="14"/>
                <w:szCs w:val="14"/>
              </w:rPr>
            </w:pPr>
            <w:ins w:id="4063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5B06D27C" w14:textId="77777777" w:rsidR="00376B22" w:rsidRDefault="00376B22" w:rsidP="00376B22">
            <w:pPr>
              <w:spacing w:line="169" w:lineRule="exact"/>
              <w:ind w:left="102" w:right="-20"/>
              <w:rPr>
                <w:ins w:id="40638" w:author="Weber" w:date="2014-10-29T03:09:00Z"/>
                <w:rFonts w:ascii="Calibri" w:eastAsia="Calibri" w:hAnsi="Calibri" w:cs="Calibri"/>
                <w:sz w:val="14"/>
                <w:szCs w:val="14"/>
              </w:rPr>
            </w:pPr>
            <w:ins w:id="4063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2FC5D80F" w14:textId="77777777" w:rsidR="00376B22" w:rsidRDefault="00376B22" w:rsidP="00376B22">
            <w:pPr>
              <w:spacing w:line="169" w:lineRule="exact"/>
              <w:ind w:left="484" w:right="460"/>
              <w:jc w:val="center"/>
              <w:rPr>
                <w:ins w:id="40640" w:author="Weber" w:date="2014-10-29T03:09:00Z"/>
                <w:rFonts w:ascii="Calibri" w:eastAsia="Calibri" w:hAnsi="Calibri" w:cs="Calibri"/>
                <w:sz w:val="14"/>
                <w:szCs w:val="14"/>
              </w:rPr>
            </w:pPr>
            <w:ins w:id="40641" w:author="Weber" w:date="2014-10-29T03:09:00Z">
              <w:r>
                <w:rPr>
                  <w:rFonts w:ascii="Calibri" w:eastAsia="Calibri" w:hAnsi="Calibri" w:cs="Calibri"/>
                  <w:w w:val="104"/>
                  <w:sz w:val="14"/>
                  <w:szCs w:val="14"/>
                </w:rPr>
                <w:t>955,166</w:t>
              </w:r>
            </w:ins>
          </w:p>
        </w:tc>
        <w:tc>
          <w:tcPr>
            <w:tcW w:w="581" w:type="dxa"/>
            <w:tcBorders>
              <w:top w:val="single" w:sz="5" w:space="0" w:color="D0D7E5"/>
              <w:left w:val="single" w:sz="5" w:space="0" w:color="D0D7E5"/>
              <w:bottom w:val="single" w:sz="5" w:space="0" w:color="D0D7E5"/>
              <w:right w:val="single" w:sz="5" w:space="0" w:color="D0D7E5"/>
            </w:tcBorders>
          </w:tcPr>
          <w:p w14:paraId="53FE7856" w14:textId="77777777" w:rsidR="00376B22" w:rsidRDefault="00376B22" w:rsidP="00376B22">
            <w:pPr>
              <w:spacing w:line="169" w:lineRule="exact"/>
              <w:ind w:left="102" w:right="-20"/>
              <w:rPr>
                <w:ins w:id="40642" w:author="Weber" w:date="2014-10-29T03:09:00Z"/>
                <w:rFonts w:ascii="Calibri" w:eastAsia="Calibri" w:hAnsi="Calibri" w:cs="Calibri"/>
                <w:sz w:val="14"/>
                <w:szCs w:val="14"/>
              </w:rPr>
            </w:pPr>
            <w:ins w:id="40643" w:author="Weber" w:date="2014-10-29T03:09:00Z">
              <w:r>
                <w:rPr>
                  <w:rFonts w:ascii="Calibri" w:eastAsia="Calibri" w:hAnsi="Calibri" w:cs="Calibri"/>
                  <w:w w:val="104"/>
                  <w:sz w:val="14"/>
                  <w:szCs w:val="14"/>
                </w:rPr>
                <w:t>0.01%</w:t>
              </w:r>
            </w:ins>
          </w:p>
        </w:tc>
        <w:tc>
          <w:tcPr>
            <w:tcW w:w="1522" w:type="dxa"/>
            <w:tcBorders>
              <w:top w:val="single" w:sz="5" w:space="0" w:color="D0D7E5"/>
              <w:left w:val="single" w:sz="5" w:space="0" w:color="D0D7E5"/>
              <w:bottom w:val="single" w:sz="5" w:space="0" w:color="D0D7E5"/>
              <w:right w:val="single" w:sz="5" w:space="0" w:color="D0D7E5"/>
            </w:tcBorders>
          </w:tcPr>
          <w:p w14:paraId="645B609E" w14:textId="77777777" w:rsidR="00376B22" w:rsidRDefault="00376B22" w:rsidP="00376B22">
            <w:pPr>
              <w:spacing w:line="169" w:lineRule="exact"/>
              <w:ind w:left="421" w:right="-20"/>
              <w:rPr>
                <w:ins w:id="40644" w:author="Weber" w:date="2014-10-29T03:09:00Z"/>
                <w:rFonts w:ascii="Calibri" w:eastAsia="Calibri" w:hAnsi="Calibri" w:cs="Calibri"/>
                <w:sz w:val="14"/>
                <w:szCs w:val="14"/>
              </w:rPr>
            </w:pPr>
            <w:ins w:id="40645" w:author="Weber" w:date="2014-10-29T03:09:00Z">
              <w:r>
                <w:rPr>
                  <w:rFonts w:ascii="Calibri" w:eastAsia="Calibri" w:hAnsi="Calibri" w:cs="Calibri"/>
                  <w:w w:val="104"/>
                  <w:sz w:val="14"/>
                  <w:szCs w:val="14"/>
                </w:rPr>
                <w:t>30,822,033</w:t>
              </w:r>
            </w:ins>
          </w:p>
        </w:tc>
        <w:tc>
          <w:tcPr>
            <w:tcW w:w="581" w:type="dxa"/>
            <w:tcBorders>
              <w:top w:val="single" w:sz="5" w:space="0" w:color="D0D7E5"/>
              <w:left w:val="single" w:sz="5" w:space="0" w:color="D0D7E5"/>
              <w:bottom w:val="single" w:sz="5" w:space="0" w:color="D0D7E5"/>
              <w:right w:val="single" w:sz="5" w:space="0" w:color="D0D7E5"/>
            </w:tcBorders>
          </w:tcPr>
          <w:p w14:paraId="20968463" w14:textId="77777777" w:rsidR="00376B22" w:rsidRDefault="00376B22" w:rsidP="00376B22">
            <w:pPr>
              <w:spacing w:line="169" w:lineRule="exact"/>
              <w:ind w:left="102" w:right="-20"/>
              <w:rPr>
                <w:ins w:id="40646" w:author="Weber" w:date="2014-10-29T03:09:00Z"/>
                <w:rFonts w:ascii="Calibri" w:eastAsia="Calibri" w:hAnsi="Calibri" w:cs="Calibri"/>
                <w:sz w:val="14"/>
                <w:szCs w:val="14"/>
              </w:rPr>
            </w:pPr>
            <w:ins w:id="40647" w:author="Weber" w:date="2014-10-29T03:09:00Z">
              <w:r>
                <w:rPr>
                  <w:rFonts w:ascii="Calibri" w:eastAsia="Calibri" w:hAnsi="Calibri" w:cs="Calibri"/>
                  <w:w w:val="104"/>
                  <w:sz w:val="14"/>
                  <w:szCs w:val="14"/>
                </w:rPr>
                <w:t>0.09%</w:t>
              </w:r>
            </w:ins>
          </w:p>
        </w:tc>
      </w:tr>
      <w:tr w:rsidR="00376B22" w14:paraId="32F1B419" w14:textId="77777777" w:rsidTr="00376B22">
        <w:trPr>
          <w:trHeight w:hRule="exact" w:val="190"/>
          <w:ins w:id="4064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3EA58C3D" w14:textId="77777777" w:rsidR="00376B22" w:rsidRDefault="00376B22" w:rsidP="00376B22">
            <w:pPr>
              <w:spacing w:line="169" w:lineRule="exact"/>
              <w:ind w:left="133" w:right="-20"/>
              <w:rPr>
                <w:ins w:id="40649" w:author="Weber" w:date="2014-10-29T03:09:00Z"/>
                <w:rFonts w:ascii="Calibri" w:eastAsia="Calibri" w:hAnsi="Calibri" w:cs="Calibri"/>
                <w:sz w:val="14"/>
                <w:szCs w:val="14"/>
              </w:rPr>
            </w:pPr>
            <w:ins w:id="40650" w:author="Weber" w:date="2014-10-29T03:09:00Z">
              <w:r>
                <w:rPr>
                  <w:rFonts w:ascii="Calibri" w:eastAsia="Calibri" w:hAnsi="Calibri" w:cs="Calibri"/>
                  <w:w w:val="104"/>
                  <w:sz w:val="14"/>
                  <w:szCs w:val="14"/>
                </w:rPr>
                <w:t>34655</w:t>
              </w:r>
            </w:ins>
          </w:p>
        </w:tc>
        <w:tc>
          <w:tcPr>
            <w:tcW w:w="2102" w:type="dxa"/>
            <w:gridSpan w:val="2"/>
            <w:vMerge/>
            <w:tcBorders>
              <w:left w:val="single" w:sz="5" w:space="0" w:color="D0D7E5"/>
              <w:right w:val="single" w:sz="5" w:space="0" w:color="D0D7E5"/>
            </w:tcBorders>
          </w:tcPr>
          <w:p w14:paraId="7001C6AA" w14:textId="77777777" w:rsidR="00376B22" w:rsidRDefault="00376B22" w:rsidP="00376B22">
            <w:pPr>
              <w:rPr>
                <w:ins w:id="4065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0F2F650B" w14:textId="77777777" w:rsidR="00376B22" w:rsidRDefault="00376B22" w:rsidP="00376B22">
            <w:pPr>
              <w:spacing w:line="169" w:lineRule="exact"/>
              <w:ind w:left="421" w:right="-20"/>
              <w:rPr>
                <w:ins w:id="40652" w:author="Weber" w:date="2014-10-29T03:09:00Z"/>
                <w:rFonts w:ascii="Calibri" w:eastAsia="Calibri" w:hAnsi="Calibri" w:cs="Calibri"/>
                <w:sz w:val="14"/>
                <w:szCs w:val="14"/>
              </w:rPr>
            </w:pPr>
            <w:ins w:id="40653" w:author="Weber" w:date="2014-10-29T03:09:00Z">
              <w:r>
                <w:rPr>
                  <w:rFonts w:ascii="Calibri" w:eastAsia="Calibri" w:hAnsi="Calibri" w:cs="Calibri"/>
                  <w:w w:val="104"/>
                  <w:sz w:val="14"/>
                  <w:szCs w:val="14"/>
                </w:rPr>
                <w:t>39,951,402</w:t>
              </w:r>
            </w:ins>
          </w:p>
        </w:tc>
        <w:tc>
          <w:tcPr>
            <w:tcW w:w="581" w:type="dxa"/>
            <w:tcBorders>
              <w:top w:val="single" w:sz="5" w:space="0" w:color="D0D7E5"/>
              <w:left w:val="single" w:sz="5" w:space="0" w:color="D0D7E5"/>
              <w:bottom w:val="single" w:sz="5" w:space="0" w:color="D0D7E5"/>
              <w:right w:val="single" w:sz="5" w:space="0" w:color="D0D7E5"/>
            </w:tcBorders>
          </w:tcPr>
          <w:p w14:paraId="2843FF16" w14:textId="77777777" w:rsidR="00376B22" w:rsidRDefault="00376B22" w:rsidP="00376B22">
            <w:pPr>
              <w:spacing w:line="169" w:lineRule="exact"/>
              <w:ind w:left="102" w:right="-20"/>
              <w:rPr>
                <w:ins w:id="40654" w:author="Weber" w:date="2014-10-29T03:09:00Z"/>
                <w:rFonts w:ascii="Calibri" w:eastAsia="Calibri" w:hAnsi="Calibri" w:cs="Calibri"/>
                <w:sz w:val="14"/>
                <w:szCs w:val="14"/>
              </w:rPr>
            </w:pPr>
            <w:ins w:id="40655" w:author="Weber" w:date="2014-10-29T03:09:00Z">
              <w:r>
                <w:rPr>
                  <w:rFonts w:ascii="Calibri" w:eastAsia="Calibri" w:hAnsi="Calibri" w:cs="Calibri"/>
                  <w:w w:val="104"/>
                  <w:sz w:val="14"/>
                  <w:szCs w:val="14"/>
                </w:rPr>
                <w:t>0.33%</w:t>
              </w:r>
            </w:ins>
          </w:p>
        </w:tc>
        <w:tc>
          <w:tcPr>
            <w:tcW w:w="1522" w:type="dxa"/>
            <w:tcBorders>
              <w:top w:val="single" w:sz="5" w:space="0" w:color="D0D7E5"/>
              <w:left w:val="single" w:sz="5" w:space="0" w:color="D0D7E5"/>
              <w:bottom w:val="single" w:sz="5" w:space="0" w:color="D0D7E5"/>
              <w:right w:val="single" w:sz="5" w:space="0" w:color="D0D7E5"/>
            </w:tcBorders>
          </w:tcPr>
          <w:p w14:paraId="539DA949" w14:textId="77777777" w:rsidR="00376B22" w:rsidRDefault="00376B22" w:rsidP="00376B22">
            <w:pPr>
              <w:spacing w:line="169" w:lineRule="exact"/>
              <w:ind w:left="688" w:right="663"/>
              <w:jc w:val="center"/>
              <w:rPr>
                <w:ins w:id="40656" w:author="Weber" w:date="2014-10-29T03:09:00Z"/>
                <w:rFonts w:ascii="Calibri" w:eastAsia="Calibri" w:hAnsi="Calibri" w:cs="Calibri"/>
                <w:sz w:val="14"/>
                <w:szCs w:val="14"/>
              </w:rPr>
            </w:pPr>
            <w:ins w:id="4065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2743B7F" w14:textId="77777777" w:rsidR="00376B22" w:rsidRDefault="00376B22" w:rsidP="00376B22">
            <w:pPr>
              <w:spacing w:line="169" w:lineRule="exact"/>
              <w:ind w:left="102" w:right="-20"/>
              <w:rPr>
                <w:ins w:id="40658" w:author="Weber" w:date="2014-10-29T03:09:00Z"/>
                <w:rFonts w:ascii="Calibri" w:eastAsia="Calibri" w:hAnsi="Calibri" w:cs="Calibri"/>
                <w:sz w:val="14"/>
                <w:szCs w:val="14"/>
              </w:rPr>
            </w:pPr>
            <w:ins w:id="4065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201B5925" w14:textId="77777777" w:rsidR="00376B22" w:rsidRDefault="00376B22" w:rsidP="00376B22">
            <w:pPr>
              <w:spacing w:line="169" w:lineRule="exact"/>
              <w:ind w:left="421" w:right="-20"/>
              <w:rPr>
                <w:ins w:id="40660" w:author="Weber" w:date="2014-10-29T03:09:00Z"/>
                <w:rFonts w:ascii="Calibri" w:eastAsia="Calibri" w:hAnsi="Calibri" w:cs="Calibri"/>
                <w:sz w:val="14"/>
                <w:szCs w:val="14"/>
              </w:rPr>
            </w:pPr>
            <w:ins w:id="40661" w:author="Weber" w:date="2014-10-29T03:09:00Z">
              <w:r>
                <w:rPr>
                  <w:rFonts w:ascii="Calibri" w:eastAsia="Calibri" w:hAnsi="Calibri" w:cs="Calibri"/>
                  <w:w w:val="104"/>
                  <w:sz w:val="14"/>
                  <w:szCs w:val="14"/>
                </w:rPr>
                <w:t>40,081,434</w:t>
              </w:r>
            </w:ins>
          </w:p>
        </w:tc>
        <w:tc>
          <w:tcPr>
            <w:tcW w:w="581" w:type="dxa"/>
            <w:tcBorders>
              <w:top w:val="single" w:sz="5" w:space="0" w:color="D0D7E5"/>
              <w:left w:val="single" w:sz="5" w:space="0" w:color="D0D7E5"/>
              <w:bottom w:val="single" w:sz="5" w:space="0" w:color="D0D7E5"/>
              <w:right w:val="single" w:sz="5" w:space="0" w:color="D0D7E5"/>
            </w:tcBorders>
          </w:tcPr>
          <w:p w14:paraId="5437AA65" w14:textId="77777777" w:rsidR="00376B22" w:rsidRDefault="00376B22" w:rsidP="00376B22">
            <w:pPr>
              <w:spacing w:line="169" w:lineRule="exact"/>
              <w:ind w:left="102" w:right="-20"/>
              <w:rPr>
                <w:ins w:id="40662" w:author="Weber" w:date="2014-10-29T03:09:00Z"/>
                <w:rFonts w:ascii="Calibri" w:eastAsia="Calibri" w:hAnsi="Calibri" w:cs="Calibri"/>
                <w:sz w:val="14"/>
                <w:szCs w:val="14"/>
              </w:rPr>
            </w:pPr>
            <w:ins w:id="40663" w:author="Weber" w:date="2014-10-29T03:09:00Z">
              <w:r>
                <w:rPr>
                  <w:rFonts w:ascii="Calibri" w:eastAsia="Calibri" w:hAnsi="Calibri" w:cs="Calibri"/>
                  <w:w w:val="104"/>
                  <w:sz w:val="14"/>
                  <w:szCs w:val="14"/>
                </w:rPr>
                <w:t>0.28%</w:t>
              </w:r>
            </w:ins>
          </w:p>
        </w:tc>
        <w:tc>
          <w:tcPr>
            <w:tcW w:w="1522" w:type="dxa"/>
            <w:tcBorders>
              <w:top w:val="single" w:sz="5" w:space="0" w:color="D0D7E5"/>
              <w:left w:val="single" w:sz="5" w:space="0" w:color="D0D7E5"/>
              <w:bottom w:val="single" w:sz="5" w:space="0" w:color="D0D7E5"/>
              <w:right w:val="single" w:sz="5" w:space="0" w:color="D0D7E5"/>
            </w:tcBorders>
          </w:tcPr>
          <w:p w14:paraId="7690C93E" w14:textId="77777777" w:rsidR="00376B22" w:rsidRDefault="00376B22" w:rsidP="00376B22">
            <w:pPr>
              <w:spacing w:line="169" w:lineRule="exact"/>
              <w:ind w:left="421" w:right="-20"/>
              <w:rPr>
                <w:ins w:id="40664" w:author="Weber" w:date="2014-10-29T03:09:00Z"/>
                <w:rFonts w:ascii="Calibri" w:eastAsia="Calibri" w:hAnsi="Calibri" w:cs="Calibri"/>
                <w:sz w:val="14"/>
                <w:szCs w:val="14"/>
              </w:rPr>
            </w:pPr>
            <w:ins w:id="40665" w:author="Weber" w:date="2014-10-29T03:09:00Z">
              <w:r>
                <w:rPr>
                  <w:rFonts w:ascii="Calibri" w:eastAsia="Calibri" w:hAnsi="Calibri" w:cs="Calibri"/>
                  <w:w w:val="104"/>
                  <w:sz w:val="14"/>
                  <w:szCs w:val="14"/>
                </w:rPr>
                <w:t>80,032,836</w:t>
              </w:r>
            </w:ins>
          </w:p>
        </w:tc>
        <w:tc>
          <w:tcPr>
            <w:tcW w:w="581" w:type="dxa"/>
            <w:tcBorders>
              <w:top w:val="single" w:sz="5" w:space="0" w:color="D0D7E5"/>
              <w:left w:val="single" w:sz="5" w:space="0" w:color="D0D7E5"/>
              <w:bottom w:val="single" w:sz="5" w:space="0" w:color="D0D7E5"/>
              <w:right w:val="single" w:sz="5" w:space="0" w:color="D0D7E5"/>
            </w:tcBorders>
          </w:tcPr>
          <w:p w14:paraId="2B854696" w14:textId="77777777" w:rsidR="00376B22" w:rsidRDefault="00376B22" w:rsidP="00376B22">
            <w:pPr>
              <w:spacing w:line="169" w:lineRule="exact"/>
              <w:ind w:left="102" w:right="-20"/>
              <w:rPr>
                <w:ins w:id="40666" w:author="Weber" w:date="2014-10-29T03:09:00Z"/>
                <w:rFonts w:ascii="Calibri" w:eastAsia="Calibri" w:hAnsi="Calibri" w:cs="Calibri"/>
                <w:sz w:val="14"/>
                <w:szCs w:val="14"/>
              </w:rPr>
            </w:pPr>
            <w:ins w:id="40667" w:author="Weber" w:date="2014-10-29T03:09:00Z">
              <w:r>
                <w:rPr>
                  <w:rFonts w:ascii="Calibri" w:eastAsia="Calibri" w:hAnsi="Calibri" w:cs="Calibri"/>
                  <w:w w:val="104"/>
                  <w:sz w:val="14"/>
                  <w:szCs w:val="14"/>
                </w:rPr>
                <w:t>0.23%</w:t>
              </w:r>
            </w:ins>
          </w:p>
        </w:tc>
      </w:tr>
      <w:tr w:rsidR="00376B22" w14:paraId="2D0B5EB5" w14:textId="77777777" w:rsidTr="00376B22">
        <w:trPr>
          <w:trHeight w:hRule="exact" w:val="190"/>
          <w:ins w:id="4066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7D96E11F" w14:textId="77777777" w:rsidR="00376B22" w:rsidRDefault="00376B22" w:rsidP="00376B22">
            <w:pPr>
              <w:spacing w:line="169" w:lineRule="exact"/>
              <w:ind w:left="133" w:right="-20"/>
              <w:rPr>
                <w:ins w:id="40669" w:author="Weber" w:date="2014-10-29T03:09:00Z"/>
                <w:rFonts w:ascii="Calibri" w:eastAsia="Calibri" w:hAnsi="Calibri" w:cs="Calibri"/>
                <w:sz w:val="14"/>
                <w:szCs w:val="14"/>
              </w:rPr>
            </w:pPr>
            <w:ins w:id="40670" w:author="Weber" w:date="2014-10-29T03:09:00Z">
              <w:r>
                <w:rPr>
                  <w:rFonts w:ascii="Calibri" w:eastAsia="Calibri" w:hAnsi="Calibri" w:cs="Calibri"/>
                  <w:w w:val="104"/>
                  <w:sz w:val="14"/>
                  <w:szCs w:val="14"/>
                </w:rPr>
                <w:t>33523</w:t>
              </w:r>
            </w:ins>
          </w:p>
        </w:tc>
        <w:tc>
          <w:tcPr>
            <w:tcW w:w="2102" w:type="dxa"/>
            <w:gridSpan w:val="2"/>
            <w:vMerge/>
            <w:tcBorders>
              <w:left w:val="single" w:sz="5" w:space="0" w:color="D0D7E5"/>
              <w:right w:val="single" w:sz="5" w:space="0" w:color="D0D7E5"/>
            </w:tcBorders>
          </w:tcPr>
          <w:p w14:paraId="20474B63" w14:textId="77777777" w:rsidR="00376B22" w:rsidRDefault="00376B22" w:rsidP="00376B22">
            <w:pPr>
              <w:rPr>
                <w:ins w:id="4067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6A23E8CF" w14:textId="77777777" w:rsidR="00376B22" w:rsidRDefault="00376B22" w:rsidP="00376B22">
            <w:pPr>
              <w:spacing w:line="169" w:lineRule="exact"/>
              <w:ind w:left="460" w:right="-20"/>
              <w:rPr>
                <w:ins w:id="40672" w:author="Weber" w:date="2014-10-29T03:09:00Z"/>
                <w:rFonts w:ascii="Calibri" w:eastAsia="Calibri" w:hAnsi="Calibri" w:cs="Calibri"/>
                <w:sz w:val="14"/>
                <w:szCs w:val="14"/>
              </w:rPr>
            </w:pPr>
            <w:ins w:id="40673" w:author="Weber" w:date="2014-10-29T03:09:00Z">
              <w:r>
                <w:rPr>
                  <w:rFonts w:ascii="Calibri" w:eastAsia="Calibri" w:hAnsi="Calibri" w:cs="Calibri"/>
                  <w:w w:val="104"/>
                  <w:sz w:val="14"/>
                  <w:szCs w:val="14"/>
                </w:rPr>
                <w:t>7,798,919</w:t>
              </w:r>
            </w:ins>
          </w:p>
        </w:tc>
        <w:tc>
          <w:tcPr>
            <w:tcW w:w="581" w:type="dxa"/>
            <w:tcBorders>
              <w:top w:val="single" w:sz="5" w:space="0" w:color="D0D7E5"/>
              <w:left w:val="single" w:sz="5" w:space="0" w:color="D0D7E5"/>
              <w:bottom w:val="single" w:sz="5" w:space="0" w:color="D0D7E5"/>
              <w:right w:val="single" w:sz="5" w:space="0" w:color="D0D7E5"/>
            </w:tcBorders>
          </w:tcPr>
          <w:p w14:paraId="7EA730DA" w14:textId="77777777" w:rsidR="00376B22" w:rsidRDefault="00376B22" w:rsidP="00376B22">
            <w:pPr>
              <w:spacing w:line="169" w:lineRule="exact"/>
              <w:ind w:left="102" w:right="-20"/>
              <w:rPr>
                <w:ins w:id="40674" w:author="Weber" w:date="2014-10-29T03:09:00Z"/>
                <w:rFonts w:ascii="Calibri" w:eastAsia="Calibri" w:hAnsi="Calibri" w:cs="Calibri"/>
                <w:sz w:val="14"/>
                <w:szCs w:val="14"/>
              </w:rPr>
            </w:pPr>
            <w:ins w:id="40675" w:author="Weber" w:date="2014-10-29T03:09:00Z">
              <w:r>
                <w:rPr>
                  <w:rFonts w:ascii="Calibri" w:eastAsia="Calibri" w:hAnsi="Calibri" w:cs="Calibri"/>
                  <w:w w:val="104"/>
                  <w:sz w:val="14"/>
                  <w:szCs w:val="14"/>
                </w:rPr>
                <w:t>0.06%</w:t>
              </w:r>
            </w:ins>
          </w:p>
        </w:tc>
        <w:tc>
          <w:tcPr>
            <w:tcW w:w="1522" w:type="dxa"/>
            <w:tcBorders>
              <w:top w:val="single" w:sz="5" w:space="0" w:color="D0D7E5"/>
              <w:left w:val="single" w:sz="5" w:space="0" w:color="D0D7E5"/>
              <w:bottom w:val="single" w:sz="5" w:space="0" w:color="D0D7E5"/>
              <w:right w:val="single" w:sz="5" w:space="0" w:color="D0D7E5"/>
            </w:tcBorders>
          </w:tcPr>
          <w:p w14:paraId="6F0A0B5C" w14:textId="77777777" w:rsidR="00376B22" w:rsidRDefault="00376B22" w:rsidP="00376B22">
            <w:pPr>
              <w:spacing w:line="169" w:lineRule="exact"/>
              <w:ind w:left="688" w:right="663"/>
              <w:jc w:val="center"/>
              <w:rPr>
                <w:ins w:id="40676" w:author="Weber" w:date="2014-10-29T03:09:00Z"/>
                <w:rFonts w:ascii="Calibri" w:eastAsia="Calibri" w:hAnsi="Calibri" w:cs="Calibri"/>
                <w:sz w:val="14"/>
                <w:szCs w:val="14"/>
              </w:rPr>
            </w:pPr>
            <w:ins w:id="4067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F62C57A" w14:textId="77777777" w:rsidR="00376B22" w:rsidRDefault="00376B22" w:rsidP="00376B22">
            <w:pPr>
              <w:spacing w:line="169" w:lineRule="exact"/>
              <w:ind w:left="102" w:right="-20"/>
              <w:rPr>
                <w:ins w:id="40678" w:author="Weber" w:date="2014-10-29T03:09:00Z"/>
                <w:rFonts w:ascii="Calibri" w:eastAsia="Calibri" w:hAnsi="Calibri" w:cs="Calibri"/>
                <w:sz w:val="14"/>
                <w:szCs w:val="14"/>
              </w:rPr>
            </w:pPr>
            <w:ins w:id="4067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3B3EB94E" w14:textId="77777777" w:rsidR="00376B22" w:rsidRDefault="00376B22" w:rsidP="00376B22">
            <w:pPr>
              <w:spacing w:line="169" w:lineRule="exact"/>
              <w:ind w:left="421" w:right="-20"/>
              <w:rPr>
                <w:ins w:id="40680" w:author="Weber" w:date="2014-10-29T03:09:00Z"/>
                <w:rFonts w:ascii="Calibri" w:eastAsia="Calibri" w:hAnsi="Calibri" w:cs="Calibri"/>
                <w:sz w:val="14"/>
                <w:szCs w:val="14"/>
              </w:rPr>
            </w:pPr>
            <w:ins w:id="40681" w:author="Weber" w:date="2014-10-29T03:09:00Z">
              <w:r>
                <w:rPr>
                  <w:rFonts w:ascii="Calibri" w:eastAsia="Calibri" w:hAnsi="Calibri" w:cs="Calibri"/>
                  <w:w w:val="104"/>
                  <w:sz w:val="14"/>
                  <w:szCs w:val="14"/>
                </w:rPr>
                <w:t>13,100,621</w:t>
              </w:r>
            </w:ins>
          </w:p>
        </w:tc>
        <w:tc>
          <w:tcPr>
            <w:tcW w:w="581" w:type="dxa"/>
            <w:tcBorders>
              <w:top w:val="single" w:sz="5" w:space="0" w:color="D0D7E5"/>
              <w:left w:val="single" w:sz="5" w:space="0" w:color="D0D7E5"/>
              <w:bottom w:val="single" w:sz="5" w:space="0" w:color="D0D7E5"/>
              <w:right w:val="single" w:sz="5" w:space="0" w:color="D0D7E5"/>
            </w:tcBorders>
          </w:tcPr>
          <w:p w14:paraId="7057B309" w14:textId="77777777" w:rsidR="00376B22" w:rsidRDefault="00376B22" w:rsidP="00376B22">
            <w:pPr>
              <w:spacing w:line="169" w:lineRule="exact"/>
              <w:ind w:left="102" w:right="-20"/>
              <w:rPr>
                <w:ins w:id="40682" w:author="Weber" w:date="2014-10-29T03:09:00Z"/>
                <w:rFonts w:ascii="Calibri" w:eastAsia="Calibri" w:hAnsi="Calibri" w:cs="Calibri"/>
                <w:sz w:val="14"/>
                <w:szCs w:val="14"/>
              </w:rPr>
            </w:pPr>
            <w:ins w:id="40683" w:author="Weber" w:date="2014-10-29T03:09:00Z">
              <w:r>
                <w:rPr>
                  <w:rFonts w:ascii="Calibri" w:eastAsia="Calibri" w:hAnsi="Calibri" w:cs="Calibri"/>
                  <w:w w:val="104"/>
                  <w:sz w:val="14"/>
                  <w:szCs w:val="14"/>
                </w:rPr>
                <w:t>0.09%</w:t>
              </w:r>
            </w:ins>
          </w:p>
        </w:tc>
        <w:tc>
          <w:tcPr>
            <w:tcW w:w="1522" w:type="dxa"/>
            <w:tcBorders>
              <w:top w:val="single" w:sz="5" w:space="0" w:color="D0D7E5"/>
              <w:left w:val="single" w:sz="5" w:space="0" w:color="D0D7E5"/>
              <w:bottom w:val="single" w:sz="5" w:space="0" w:color="D0D7E5"/>
              <w:right w:val="single" w:sz="5" w:space="0" w:color="D0D7E5"/>
            </w:tcBorders>
          </w:tcPr>
          <w:p w14:paraId="6F7C47F8" w14:textId="77777777" w:rsidR="00376B22" w:rsidRDefault="00376B22" w:rsidP="00376B22">
            <w:pPr>
              <w:spacing w:line="169" w:lineRule="exact"/>
              <w:ind w:left="421" w:right="-20"/>
              <w:rPr>
                <w:ins w:id="40684" w:author="Weber" w:date="2014-10-29T03:09:00Z"/>
                <w:rFonts w:ascii="Calibri" w:eastAsia="Calibri" w:hAnsi="Calibri" w:cs="Calibri"/>
                <w:sz w:val="14"/>
                <w:szCs w:val="14"/>
              </w:rPr>
            </w:pPr>
            <w:ins w:id="40685" w:author="Weber" w:date="2014-10-29T03:09:00Z">
              <w:r>
                <w:rPr>
                  <w:rFonts w:ascii="Calibri" w:eastAsia="Calibri" w:hAnsi="Calibri" w:cs="Calibri"/>
                  <w:w w:val="104"/>
                  <w:sz w:val="14"/>
                  <w:szCs w:val="14"/>
                </w:rPr>
                <w:t>20,899,540</w:t>
              </w:r>
            </w:ins>
          </w:p>
        </w:tc>
        <w:tc>
          <w:tcPr>
            <w:tcW w:w="581" w:type="dxa"/>
            <w:tcBorders>
              <w:top w:val="single" w:sz="5" w:space="0" w:color="D0D7E5"/>
              <w:left w:val="single" w:sz="5" w:space="0" w:color="D0D7E5"/>
              <w:bottom w:val="single" w:sz="5" w:space="0" w:color="D0D7E5"/>
              <w:right w:val="single" w:sz="5" w:space="0" w:color="D0D7E5"/>
            </w:tcBorders>
          </w:tcPr>
          <w:p w14:paraId="0DE1DDEC" w14:textId="77777777" w:rsidR="00376B22" w:rsidRDefault="00376B22" w:rsidP="00376B22">
            <w:pPr>
              <w:spacing w:line="169" w:lineRule="exact"/>
              <w:ind w:left="102" w:right="-20"/>
              <w:rPr>
                <w:ins w:id="40686" w:author="Weber" w:date="2014-10-29T03:09:00Z"/>
                <w:rFonts w:ascii="Calibri" w:eastAsia="Calibri" w:hAnsi="Calibri" w:cs="Calibri"/>
                <w:sz w:val="14"/>
                <w:szCs w:val="14"/>
              </w:rPr>
            </w:pPr>
            <w:ins w:id="40687" w:author="Weber" w:date="2014-10-29T03:09:00Z">
              <w:r>
                <w:rPr>
                  <w:rFonts w:ascii="Calibri" w:eastAsia="Calibri" w:hAnsi="Calibri" w:cs="Calibri"/>
                  <w:w w:val="104"/>
                  <w:sz w:val="14"/>
                  <w:szCs w:val="14"/>
                </w:rPr>
                <w:t>0.06%</w:t>
              </w:r>
            </w:ins>
          </w:p>
        </w:tc>
      </w:tr>
      <w:tr w:rsidR="00376B22" w14:paraId="36741401" w14:textId="77777777" w:rsidTr="00376B22">
        <w:trPr>
          <w:trHeight w:hRule="exact" w:val="190"/>
          <w:ins w:id="4068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283D1388" w14:textId="77777777" w:rsidR="00376B22" w:rsidRDefault="00376B22" w:rsidP="00376B22">
            <w:pPr>
              <w:spacing w:line="169" w:lineRule="exact"/>
              <w:ind w:left="133" w:right="-20"/>
              <w:rPr>
                <w:ins w:id="40689" w:author="Weber" w:date="2014-10-29T03:09:00Z"/>
                <w:rFonts w:ascii="Calibri" w:eastAsia="Calibri" w:hAnsi="Calibri" w:cs="Calibri"/>
                <w:sz w:val="14"/>
                <w:szCs w:val="14"/>
              </w:rPr>
            </w:pPr>
            <w:ins w:id="40690" w:author="Weber" w:date="2014-10-29T03:09:00Z">
              <w:r>
                <w:rPr>
                  <w:rFonts w:ascii="Calibri" w:eastAsia="Calibri" w:hAnsi="Calibri" w:cs="Calibri"/>
                  <w:w w:val="104"/>
                  <w:sz w:val="14"/>
                  <w:szCs w:val="14"/>
                </w:rPr>
                <w:t>32957</w:t>
              </w:r>
            </w:ins>
          </w:p>
        </w:tc>
        <w:tc>
          <w:tcPr>
            <w:tcW w:w="2102" w:type="dxa"/>
            <w:gridSpan w:val="2"/>
            <w:vMerge/>
            <w:tcBorders>
              <w:left w:val="single" w:sz="5" w:space="0" w:color="D0D7E5"/>
              <w:right w:val="single" w:sz="5" w:space="0" w:color="D0D7E5"/>
            </w:tcBorders>
          </w:tcPr>
          <w:p w14:paraId="4A2310B6" w14:textId="77777777" w:rsidR="00376B22" w:rsidRDefault="00376B22" w:rsidP="00376B22">
            <w:pPr>
              <w:rPr>
                <w:ins w:id="4069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3E44FAD2" w14:textId="77777777" w:rsidR="00376B22" w:rsidRDefault="00376B22" w:rsidP="00376B22">
            <w:pPr>
              <w:spacing w:line="169" w:lineRule="exact"/>
              <w:ind w:left="484" w:right="460"/>
              <w:jc w:val="center"/>
              <w:rPr>
                <w:ins w:id="40692" w:author="Weber" w:date="2014-10-29T03:09:00Z"/>
                <w:rFonts w:ascii="Calibri" w:eastAsia="Calibri" w:hAnsi="Calibri" w:cs="Calibri"/>
                <w:sz w:val="14"/>
                <w:szCs w:val="14"/>
              </w:rPr>
            </w:pPr>
            <w:ins w:id="40693" w:author="Weber" w:date="2014-10-29T03:09:00Z">
              <w:r>
                <w:rPr>
                  <w:rFonts w:ascii="Calibri" w:eastAsia="Calibri" w:hAnsi="Calibri" w:cs="Calibri"/>
                  <w:w w:val="104"/>
                  <w:sz w:val="14"/>
                  <w:szCs w:val="14"/>
                </w:rPr>
                <w:t>560,966</w:t>
              </w:r>
            </w:ins>
          </w:p>
        </w:tc>
        <w:tc>
          <w:tcPr>
            <w:tcW w:w="581" w:type="dxa"/>
            <w:tcBorders>
              <w:top w:val="single" w:sz="5" w:space="0" w:color="D0D7E5"/>
              <w:left w:val="single" w:sz="5" w:space="0" w:color="D0D7E5"/>
              <w:bottom w:val="single" w:sz="5" w:space="0" w:color="D0D7E5"/>
              <w:right w:val="single" w:sz="5" w:space="0" w:color="D0D7E5"/>
            </w:tcBorders>
          </w:tcPr>
          <w:p w14:paraId="775728EC" w14:textId="77777777" w:rsidR="00376B22" w:rsidRDefault="00376B22" w:rsidP="00376B22">
            <w:pPr>
              <w:spacing w:line="169" w:lineRule="exact"/>
              <w:ind w:left="102" w:right="-20"/>
              <w:rPr>
                <w:ins w:id="40694" w:author="Weber" w:date="2014-10-29T03:09:00Z"/>
                <w:rFonts w:ascii="Calibri" w:eastAsia="Calibri" w:hAnsi="Calibri" w:cs="Calibri"/>
                <w:sz w:val="14"/>
                <w:szCs w:val="14"/>
              </w:rPr>
            </w:pPr>
            <w:ins w:id="4069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65C9CF62" w14:textId="77777777" w:rsidR="00376B22" w:rsidRDefault="00376B22" w:rsidP="00376B22">
            <w:pPr>
              <w:spacing w:line="169" w:lineRule="exact"/>
              <w:ind w:left="688" w:right="663"/>
              <w:jc w:val="center"/>
              <w:rPr>
                <w:ins w:id="40696" w:author="Weber" w:date="2014-10-29T03:09:00Z"/>
                <w:rFonts w:ascii="Calibri" w:eastAsia="Calibri" w:hAnsi="Calibri" w:cs="Calibri"/>
                <w:sz w:val="14"/>
                <w:szCs w:val="14"/>
              </w:rPr>
            </w:pPr>
            <w:ins w:id="4069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A25C0F1" w14:textId="77777777" w:rsidR="00376B22" w:rsidRDefault="00376B22" w:rsidP="00376B22">
            <w:pPr>
              <w:spacing w:line="169" w:lineRule="exact"/>
              <w:ind w:left="102" w:right="-20"/>
              <w:rPr>
                <w:ins w:id="40698" w:author="Weber" w:date="2014-10-29T03:09:00Z"/>
                <w:rFonts w:ascii="Calibri" w:eastAsia="Calibri" w:hAnsi="Calibri" w:cs="Calibri"/>
                <w:sz w:val="14"/>
                <w:szCs w:val="14"/>
              </w:rPr>
            </w:pPr>
            <w:ins w:id="4069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656784F6" w14:textId="77777777" w:rsidR="00376B22" w:rsidRDefault="00376B22" w:rsidP="00376B22">
            <w:pPr>
              <w:spacing w:line="169" w:lineRule="exact"/>
              <w:ind w:left="484" w:right="460"/>
              <w:jc w:val="center"/>
              <w:rPr>
                <w:ins w:id="40700" w:author="Weber" w:date="2014-10-29T03:09:00Z"/>
                <w:rFonts w:ascii="Calibri" w:eastAsia="Calibri" w:hAnsi="Calibri" w:cs="Calibri"/>
                <w:sz w:val="14"/>
                <w:szCs w:val="14"/>
              </w:rPr>
            </w:pPr>
            <w:ins w:id="40701" w:author="Weber" w:date="2014-10-29T03:09:00Z">
              <w:r>
                <w:rPr>
                  <w:rFonts w:ascii="Calibri" w:eastAsia="Calibri" w:hAnsi="Calibri" w:cs="Calibri"/>
                  <w:w w:val="104"/>
                  <w:sz w:val="14"/>
                  <w:szCs w:val="14"/>
                </w:rPr>
                <w:t>843,245</w:t>
              </w:r>
            </w:ins>
          </w:p>
        </w:tc>
        <w:tc>
          <w:tcPr>
            <w:tcW w:w="581" w:type="dxa"/>
            <w:tcBorders>
              <w:top w:val="single" w:sz="5" w:space="0" w:color="D0D7E5"/>
              <w:left w:val="single" w:sz="5" w:space="0" w:color="D0D7E5"/>
              <w:bottom w:val="single" w:sz="5" w:space="0" w:color="D0D7E5"/>
              <w:right w:val="single" w:sz="5" w:space="0" w:color="D0D7E5"/>
            </w:tcBorders>
          </w:tcPr>
          <w:p w14:paraId="4F64C009" w14:textId="77777777" w:rsidR="00376B22" w:rsidRDefault="00376B22" w:rsidP="00376B22">
            <w:pPr>
              <w:spacing w:line="169" w:lineRule="exact"/>
              <w:ind w:left="102" w:right="-20"/>
              <w:rPr>
                <w:ins w:id="40702" w:author="Weber" w:date="2014-10-29T03:09:00Z"/>
                <w:rFonts w:ascii="Calibri" w:eastAsia="Calibri" w:hAnsi="Calibri" w:cs="Calibri"/>
                <w:sz w:val="14"/>
                <w:szCs w:val="14"/>
              </w:rPr>
            </w:pPr>
            <w:ins w:id="40703" w:author="Weber" w:date="2014-10-29T03:09:00Z">
              <w:r>
                <w:rPr>
                  <w:rFonts w:ascii="Calibri" w:eastAsia="Calibri" w:hAnsi="Calibri" w:cs="Calibri"/>
                  <w:w w:val="104"/>
                  <w:sz w:val="14"/>
                  <w:szCs w:val="14"/>
                </w:rPr>
                <w:t>0.01%</w:t>
              </w:r>
            </w:ins>
          </w:p>
        </w:tc>
        <w:tc>
          <w:tcPr>
            <w:tcW w:w="1522" w:type="dxa"/>
            <w:tcBorders>
              <w:top w:val="single" w:sz="5" w:space="0" w:color="D0D7E5"/>
              <w:left w:val="single" w:sz="5" w:space="0" w:color="D0D7E5"/>
              <w:bottom w:val="single" w:sz="5" w:space="0" w:color="D0D7E5"/>
              <w:right w:val="single" w:sz="5" w:space="0" w:color="D0D7E5"/>
            </w:tcBorders>
          </w:tcPr>
          <w:p w14:paraId="6727FDF9" w14:textId="77777777" w:rsidR="00376B22" w:rsidRDefault="00376B22" w:rsidP="00376B22">
            <w:pPr>
              <w:spacing w:line="169" w:lineRule="exact"/>
              <w:ind w:left="460" w:right="-20"/>
              <w:rPr>
                <w:ins w:id="40704" w:author="Weber" w:date="2014-10-29T03:09:00Z"/>
                <w:rFonts w:ascii="Calibri" w:eastAsia="Calibri" w:hAnsi="Calibri" w:cs="Calibri"/>
                <w:sz w:val="14"/>
                <w:szCs w:val="14"/>
              </w:rPr>
            </w:pPr>
            <w:ins w:id="40705" w:author="Weber" w:date="2014-10-29T03:09:00Z">
              <w:r>
                <w:rPr>
                  <w:rFonts w:ascii="Calibri" w:eastAsia="Calibri" w:hAnsi="Calibri" w:cs="Calibri"/>
                  <w:w w:val="104"/>
                  <w:sz w:val="14"/>
                  <w:szCs w:val="14"/>
                </w:rPr>
                <w:t>1,404,211</w:t>
              </w:r>
            </w:ins>
          </w:p>
        </w:tc>
        <w:tc>
          <w:tcPr>
            <w:tcW w:w="581" w:type="dxa"/>
            <w:tcBorders>
              <w:top w:val="single" w:sz="5" w:space="0" w:color="D0D7E5"/>
              <w:left w:val="single" w:sz="5" w:space="0" w:color="D0D7E5"/>
              <w:bottom w:val="single" w:sz="5" w:space="0" w:color="D0D7E5"/>
              <w:right w:val="single" w:sz="5" w:space="0" w:color="D0D7E5"/>
            </w:tcBorders>
          </w:tcPr>
          <w:p w14:paraId="04471818" w14:textId="77777777" w:rsidR="00376B22" w:rsidRDefault="00376B22" w:rsidP="00376B22">
            <w:pPr>
              <w:spacing w:line="169" w:lineRule="exact"/>
              <w:ind w:left="102" w:right="-20"/>
              <w:rPr>
                <w:ins w:id="40706" w:author="Weber" w:date="2014-10-29T03:09:00Z"/>
                <w:rFonts w:ascii="Calibri" w:eastAsia="Calibri" w:hAnsi="Calibri" w:cs="Calibri"/>
                <w:sz w:val="14"/>
                <w:szCs w:val="14"/>
              </w:rPr>
            </w:pPr>
            <w:ins w:id="40707" w:author="Weber" w:date="2014-10-29T03:09:00Z">
              <w:r>
                <w:rPr>
                  <w:rFonts w:ascii="Calibri" w:eastAsia="Calibri" w:hAnsi="Calibri" w:cs="Calibri"/>
                  <w:w w:val="104"/>
                  <w:sz w:val="14"/>
                  <w:szCs w:val="14"/>
                </w:rPr>
                <w:t>0.00%</w:t>
              </w:r>
            </w:ins>
          </w:p>
        </w:tc>
      </w:tr>
      <w:tr w:rsidR="00376B22" w14:paraId="1BAECA86" w14:textId="77777777" w:rsidTr="00376B22">
        <w:trPr>
          <w:trHeight w:hRule="exact" w:val="190"/>
          <w:ins w:id="4070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1E30488D" w14:textId="77777777" w:rsidR="00376B22" w:rsidRDefault="00376B22" w:rsidP="00376B22">
            <w:pPr>
              <w:spacing w:line="169" w:lineRule="exact"/>
              <w:ind w:left="133" w:right="-20"/>
              <w:rPr>
                <w:ins w:id="40709" w:author="Weber" w:date="2014-10-29T03:09:00Z"/>
                <w:rFonts w:ascii="Calibri" w:eastAsia="Calibri" w:hAnsi="Calibri" w:cs="Calibri"/>
                <w:sz w:val="14"/>
                <w:szCs w:val="14"/>
              </w:rPr>
            </w:pPr>
            <w:ins w:id="40710" w:author="Weber" w:date="2014-10-29T03:09:00Z">
              <w:r>
                <w:rPr>
                  <w:rFonts w:ascii="Calibri" w:eastAsia="Calibri" w:hAnsi="Calibri" w:cs="Calibri"/>
                  <w:w w:val="104"/>
                  <w:sz w:val="14"/>
                  <w:szCs w:val="14"/>
                </w:rPr>
                <w:t>33948</w:t>
              </w:r>
            </w:ins>
          </w:p>
        </w:tc>
        <w:tc>
          <w:tcPr>
            <w:tcW w:w="2102" w:type="dxa"/>
            <w:gridSpan w:val="2"/>
            <w:vMerge/>
            <w:tcBorders>
              <w:left w:val="single" w:sz="5" w:space="0" w:color="D0D7E5"/>
              <w:right w:val="single" w:sz="5" w:space="0" w:color="D0D7E5"/>
            </w:tcBorders>
          </w:tcPr>
          <w:p w14:paraId="3D5C0910" w14:textId="77777777" w:rsidR="00376B22" w:rsidRDefault="00376B22" w:rsidP="00376B22">
            <w:pPr>
              <w:rPr>
                <w:ins w:id="4071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0ED47B5D" w14:textId="77777777" w:rsidR="00376B22" w:rsidRDefault="00376B22" w:rsidP="00376B22">
            <w:pPr>
              <w:spacing w:line="169" w:lineRule="exact"/>
              <w:ind w:left="688" w:right="663"/>
              <w:jc w:val="center"/>
              <w:rPr>
                <w:ins w:id="40712" w:author="Weber" w:date="2014-10-29T03:09:00Z"/>
                <w:rFonts w:ascii="Calibri" w:eastAsia="Calibri" w:hAnsi="Calibri" w:cs="Calibri"/>
                <w:sz w:val="14"/>
                <w:szCs w:val="14"/>
              </w:rPr>
            </w:pPr>
            <w:ins w:id="4071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88D5C61" w14:textId="77777777" w:rsidR="00376B22" w:rsidRDefault="00376B22" w:rsidP="00376B22">
            <w:pPr>
              <w:spacing w:line="169" w:lineRule="exact"/>
              <w:ind w:left="102" w:right="-20"/>
              <w:rPr>
                <w:ins w:id="40714" w:author="Weber" w:date="2014-10-29T03:09:00Z"/>
                <w:rFonts w:ascii="Calibri" w:eastAsia="Calibri" w:hAnsi="Calibri" w:cs="Calibri"/>
                <w:sz w:val="14"/>
                <w:szCs w:val="14"/>
              </w:rPr>
            </w:pPr>
            <w:ins w:id="4071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321DB48E" w14:textId="77777777" w:rsidR="00376B22" w:rsidRDefault="00376B22" w:rsidP="00376B22">
            <w:pPr>
              <w:spacing w:line="169" w:lineRule="exact"/>
              <w:ind w:left="688" w:right="663"/>
              <w:jc w:val="center"/>
              <w:rPr>
                <w:ins w:id="40716" w:author="Weber" w:date="2014-10-29T03:09:00Z"/>
                <w:rFonts w:ascii="Calibri" w:eastAsia="Calibri" w:hAnsi="Calibri" w:cs="Calibri"/>
                <w:sz w:val="14"/>
                <w:szCs w:val="14"/>
              </w:rPr>
            </w:pPr>
            <w:ins w:id="4071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38A471B8" w14:textId="77777777" w:rsidR="00376B22" w:rsidRDefault="00376B22" w:rsidP="00376B22">
            <w:pPr>
              <w:spacing w:line="169" w:lineRule="exact"/>
              <w:ind w:left="102" w:right="-20"/>
              <w:rPr>
                <w:ins w:id="40718" w:author="Weber" w:date="2014-10-29T03:09:00Z"/>
                <w:rFonts w:ascii="Calibri" w:eastAsia="Calibri" w:hAnsi="Calibri" w:cs="Calibri"/>
                <w:sz w:val="14"/>
                <w:szCs w:val="14"/>
              </w:rPr>
            </w:pPr>
            <w:ins w:id="4071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7AB7A49" w14:textId="77777777" w:rsidR="00376B22" w:rsidRDefault="00376B22" w:rsidP="00376B22">
            <w:pPr>
              <w:spacing w:line="169" w:lineRule="exact"/>
              <w:ind w:left="688" w:right="663"/>
              <w:jc w:val="center"/>
              <w:rPr>
                <w:ins w:id="40720" w:author="Weber" w:date="2014-10-29T03:09:00Z"/>
                <w:rFonts w:ascii="Calibri" w:eastAsia="Calibri" w:hAnsi="Calibri" w:cs="Calibri"/>
                <w:sz w:val="14"/>
                <w:szCs w:val="14"/>
              </w:rPr>
            </w:pPr>
            <w:ins w:id="4072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287EFF37" w14:textId="77777777" w:rsidR="00376B22" w:rsidRDefault="00376B22" w:rsidP="00376B22">
            <w:pPr>
              <w:spacing w:line="169" w:lineRule="exact"/>
              <w:ind w:left="102" w:right="-20"/>
              <w:rPr>
                <w:ins w:id="40722" w:author="Weber" w:date="2014-10-29T03:09:00Z"/>
                <w:rFonts w:ascii="Calibri" w:eastAsia="Calibri" w:hAnsi="Calibri" w:cs="Calibri"/>
                <w:sz w:val="14"/>
                <w:szCs w:val="14"/>
              </w:rPr>
            </w:pPr>
            <w:ins w:id="4072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2B119967" w14:textId="77777777" w:rsidR="00376B22" w:rsidRDefault="00376B22" w:rsidP="00376B22">
            <w:pPr>
              <w:spacing w:line="169" w:lineRule="exact"/>
              <w:ind w:left="421" w:right="-20"/>
              <w:rPr>
                <w:ins w:id="40724" w:author="Weber" w:date="2014-10-29T03:09:00Z"/>
                <w:rFonts w:ascii="Calibri" w:eastAsia="Calibri" w:hAnsi="Calibri" w:cs="Calibri"/>
                <w:sz w:val="14"/>
                <w:szCs w:val="14"/>
              </w:rPr>
            </w:pPr>
            <w:ins w:id="40725" w:author="Weber" w:date="2014-10-29T03:09:00Z">
              <w:r>
                <w:rPr>
                  <w:rFonts w:ascii="Calibri" w:eastAsia="Calibri" w:hAnsi="Calibri" w:cs="Calibri"/>
                  <w:w w:val="104"/>
                  <w:sz w:val="14"/>
                  <w:szCs w:val="14"/>
                </w:rPr>
                <w:t>62,472,321</w:t>
              </w:r>
            </w:ins>
          </w:p>
        </w:tc>
        <w:tc>
          <w:tcPr>
            <w:tcW w:w="581" w:type="dxa"/>
            <w:tcBorders>
              <w:top w:val="single" w:sz="5" w:space="0" w:color="D0D7E5"/>
              <w:left w:val="single" w:sz="5" w:space="0" w:color="D0D7E5"/>
              <w:bottom w:val="single" w:sz="5" w:space="0" w:color="D0D7E5"/>
              <w:right w:val="single" w:sz="5" w:space="0" w:color="D0D7E5"/>
            </w:tcBorders>
          </w:tcPr>
          <w:p w14:paraId="5D36D5A4" w14:textId="77777777" w:rsidR="00376B22" w:rsidRDefault="00376B22" w:rsidP="00376B22">
            <w:pPr>
              <w:spacing w:line="169" w:lineRule="exact"/>
              <w:ind w:left="102" w:right="-20"/>
              <w:rPr>
                <w:ins w:id="40726" w:author="Weber" w:date="2014-10-29T03:09:00Z"/>
                <w:rFonts w:ascii="Calibri" w:eastAsia="Calibri" w:hAnsi="Calibri" w:cs="Calibri"/>
                <w:sz w:val="14"/>
                <w:szCs w:val="14"/>
              </w:rPr>
            </w:pPr>
            <w:ins w:id="40727" w:author="Weber" w:date="2014-10-29T03:09:00Z">
              <w:r>
                <w:rPr>
                  <w:rFonts w:ascii="Calibri" w:eastAsia="Calibri" w:hAnsi="Calibri" w:cs="Calibri"/>
                  <w:w w:val="104"/>
                  <w:sz w:val="14"/>
                  <w:szCs w:val="14"/>
                </w:rPr>
                <w:t>0.18%</w:t>
              </w:r>
            </w:ins>
          </w:p>
        </w:tc>
      </w:tr>
      <w:tr w:rsidR="00376B22" w14:paraId="52A32579" w14:textId="77777777" w:rsidTr="00376B22">
        <w:trPr>
          <w:trHeight w:hRule="exact" w:val="190"/>
          <w:ins w:id="4072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1B9C3745" w14:textId="77777777" w:rsidR="00376B22" w:rsidRDefault="00376B22" w:rsidP="00376B22">
            <w:pPr>
              <w:spacing w:line="169" w:lineRule="exact"/>
              <w:ind w:left="133" w:right="-20"/>
              <w:rPr>
                <w:ins w:id="40729" w:author="Weber" w:date="2014-10-29T03:09:00Z"/>
                <w:rFonts w:ascii="Calibri" w:eastAsia="Calibri" w:hAnsi="Calibri" w:cs="Calibri"/>
                <w:sz w:val="14"/>
                <w:szCs w:val="14"/>
              </w:rPr>
            </w:pPr>
            <w:ins w:id="40730" w:author="Weber" w:date="2014-10-29T03:09:00Z">
              <w:r>
                <w:rPr>
                  <w:rFonts w:ascii="Calibri" w:eastAsia="Calibri" w:hAnsi="Calibri" w:cs="Calibri"/>
                  <w:w w:val="104"/>
                  <w:sz w:val="14"/>
                  <w:szCs w:val="14"/>
                </w:rPr>
                <w:t>32250</w:t>
              </w:r>
            </w:ins>
          </w:p>
        </w:tc>
        <w:tc>
          <w:tcPr>
            <w:tcW w:w="2102" w:type="dxa"/>
            <w:gridSpan w:val="2"/>
            <w:vMerge/>
            <w:tcBorders>
              <w:left w:val="single" w:sz="5" w:space="0" w:color="D0D7E5"/>
              <w:right w:val="single" w:sz="5" w:space="0" w:color="D0D7E5"/>
            </w:tcBorders>
          </w:tcPr>
          <w:p w14:paraId="53011B92" w14:textId="77777777" w:rsidR="00376B22" w:rsidRDefault="00376B22" w:rsidP="00376B22">
            <w:pPr>
              <w:rPr>
                <w:ins w:id="4073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6C8B9125" w14:textId="77777777" w:rsidR="00376B22" w:rsidRDefault="00376B22" w:rsidP="00376B22">
            <w:pPr>
              <w:spacing w:line="169" w:lineRule="exact"/>
              <w:ind w:left="460" w:right="-20"/>
              <w:rPr>
                <w:ins w:id="40732" w:author="Weber" w:date="2014-10-29T03:09:00Z"/>
                <w:rFonts w:ascii="Calibri" w:eastAsia="Calibri" w:hAnsi="Calibri" w:cs="Calibri"/>
                <w:sz w:val="14"/>
                <w:szCs w:val="14"/>
              </w:rPr>
            </w:pPr>
            <w:ins w:id="40733" w:author="Weber" w:date="2014-10-29T03:09:00Z">
              <w:r>
                <w:rPr>
                  <w:rFonts w:ascii="Calibri" w:eastAsia="Calibri" w:hAnsi="Calibri" w:cs="Calibri"/>
                  <w:w w:val="104"/>
                  <w:sz w:val="14"/>
                  <w:szCs w:val="14"/>
                </w:rPr>
                <w:t>7,263,202</w:t>
              </w:r>
            </w:ins>
          </w:p>
        </w:tc>
        <w:tc>
          <w:tcPr>
            <w:tcW w:w="581" w:type="dxa"/>
            <w:tcBorders>
              <w:top w:val="single" w:sz="5" w:space="0" w:color="D0D7E5"/>
              <w:left w:val="single" w:sz="5" w:space="0" w:color="D0D7E5"/>
              <w:bottom w:val="single" w:sz="5" w:space="0" w:color="D0D7E5"/>
              <w:right w:val="single" w:sz="5" w:space="0" w:color="D0D7E5"/>
            </w:tcBorders>
          </w:tcPr>
          <w:p w14:paraId="414C21DE" w14:textId="77777777" w:rsidR="00376B22" w:rsidRDefault="00376B22" w:rsidP="00376B22">
            <w:pPr>
              <w:spacing w:line="169" w:lineRule="exact"/>
              <w:ind w:left="102" w:right="-20"/>
              <w:rPr>
                <w:ins w:id="40734" w:author="Weber" w:date="2014-10-29T03:09:00Z"/>
                <w:rFonts w:ascii="Calibri" w:eastAsia="Calibri" w:hAnsi="Calibri" w:cs="Calibri"/>
                <w:sz w:val="14"/>
                <w:szCs w:val="14"/>
              </w:rPr>
            </w:pPr>
            <w:ins w:id="40735" w:author="Weber" w:date="2014-10-29T03:09:00Z">
              <w:r>
                <w:rPr>
                  <w:rFonts w:ascii="Calibri" w:eastAsia="Calibri" w:hAnsi="Calibri" w:cs="Calibri"/>
                  <w:w w:val="104"/>
                  <w:sz w:val="14"/>
                  <w:szCs w:val="14"/>
                </w:rPr>
                <w:t>0.06%</w:t>
              </w:r>
            </w:ins>
          </w:p>
        </w:tc>
        <w:tc>
          <w:tcPr>
            <w:tcW w:w="1522" w:type="dxa"/>
            <w:tcBorders>
              <w:top w:val="single" w:sz="5" w:space="0" w:color="D0D7E5"/>
              <w:left w:val="single" w:sz="5" w:space="0" w:color="D0D7E5"/>
              <w:bottom w:val="single" w:sz="5" w:space="0" w:color="D0D7E5"/>
              <w:right w:val="single" w:sz="5" w:space="0" w:color="D0D7E5"/>
            </w:tcBorders>
          </w:tcPr>
          <w:p w14:paraId="20BC0B01" w14:textId="77777777" w:rsidR="00376B22" w:rsidRDefault="00376B22" w:rsidP="00376B22">
            <w:pPr>
              <w:spacing w:line="169" w:lineRule="exact"/>
              <w:ind w:left="688" w:right="663"/>
              <w:jc w:val="center"/>
              <w:rPr>
                <w:ins w:id="40736" w:author="Weber" w:date="2014-10-29T03:09:00Z"/>
                <w:rFonts w:ascii="Calibri" w:eastAsia="Calibri" w:hAnsi="Calibri" w:cs="Calibri"/>
                <w:sz w:val="14"/>
                <w:szCs w:val="14"/>
              </w:rPr>
            </w:pPr>
            <w:ins w:id="4073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8FEF888" w14:textId="77777777" w:rsidR="00376B22" w:rsidRDefault="00376B22" w:rsidP="00376B22">
            <w:pPr>
              <w:spacing w:line="169" w:lineRule="exact"/>
              <w:ind w:left="102" w:right="-20"/>
              <w:rPr>
                <w:ins w:id="40738" w:author="Weber" w:date="2014-10-29T03:09:00Z"/>
                <w:rFonts w:ascii="Calibri" w:eastAsia="Calibri" w:hAnsi="Calibri" w:cs="Calibri"/>
                <w:sz w:val="14"/>
                <w:szCs w:val="14"/>
              </w:rPr>
            </w:pPr>
            <w:ins w:id="4073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8916B13" w14:textId="77777777" w:rsidR="00376B22" w:rsidRDefault="00376B22" w:rsidP="00376B22">
            <w:pPr>
              <w:spacing w:line="169" w:lineRule="exact"/>
              <w:ind w:left="421" w:right="-20"/>
              <w:rPr>
                <w:ins w:id="40740" w:author="Weber" w:date="2014-10-29T03:09:00Z"/>
                <w:rFonts w:ascii="Calibri" w:eastAsia="Calibri" w:hAnsi="Calibri" w:cs="Calibri"/>
                <w:sz w:val="14"/>
                <w:szCs w:val="14"/>
              </w:rPr>
            </w:pPr>
            <w:ins w:id="40741" w:author="Weber" w:date="2014-10-29T03:09:00Z">
              <w:r>
                <w:rPr>
                  <w:rFonts w:ascii="Calibri" w:eastAsia="Calibri" w:hAnsi="Calibri" w:cs="Calibri"/>
                  <w:w w:val="104"/>
                  <w:sz w:val="14"/>
                  <w:szCs w:val="14"/>
                </w:rPr>
                <w:t>27,622,623</w:t>
              </w:r>
            </w:ins>
          </w:p>
        </w:tc>
        <w:tc>
          <w:tcPr>
            <w:tcW w:w="581" w:type="dxa"/>
            <w:tcBorders>
              <w:top w:val="single" w:sz="5" w:space="0" w:color="D0D7E5"/>
              <w:left w:val="single" w:sz="5" w:space="0" w:color="D0D7E5"/>
              <w:bottom w:val="single" w:sz="5" w:space="0" w:color="D0D7E5"/>
              <w:right w:val="single" w:sz="5" w:space="0" w:color="D0D7E5"/>
            </w:tcBorders>
          </w:tcPr>
          <w:p w14:paraId="1DC5806F" w14:textId="77777777" w:rsidR="00376B22" w:rsidRDefault="00376B22" w:rsidP="00376B22">
            <w:pPr>
              <w:spacing w:line="169" w:lineRule="exact"/>
              <w:ind w:left="102" w:right="-20"/>
              <w:rPr>
                <w:ins w:id="40742" w:author="Weber" w:date="2014-10-29T03:09:00Z"/>
                <w:rFonts w:ascii="Calibri" w:eastAsia="Calibri" w:hAnsi="Calibri" w:cs="Calibri"/>
                <w:sz w:val="14"/>
                <w:szCs w:val="14"/>
              </w:rPr>
            </w:pPr>
            <w:ins w:id="40743" w:author="Weber" w:date="2014-10-29T03:09:00Z">
              <w:r>
                <w:rPr>
                  <w:rFonts w:ascii="Calibri" w:eastAsia="Calibri" w:hAnsi="Calibri" w:cs="Calibri"/>
                  <w:w w:val="104"/>
                  <w:sz w:val="14"/>
                  <w:szCs w:val="14"/>
                </w:rPr>
                <w:t>0.20%</w:t>
              </w:r>
            </w:ins>
          </w:p>
        </w:tc>
        <w:tc>
          <w:tcPr>
            <w:tcW w:w="1522" w:type="dxa"/>
            <w:tcBorders>
              <w:top w:val="single" w:sz="5" w:space="0" w:color="D0D7E5"/>
              <w:left w:val="single" w:sz="5" w:space="0" w:color="D0D7E5"/>
              <w:bottom w:val="single" w:sz="5" w:space="0" w:color="D0D7E5"/>
              <w:right w:val="single" w:sz="5" w:space="0" w:color="D0D7E5"/>
            </w:tcBorders>
          </w:tcPr>
          <w:p w14:paraId="3CDCF592" w14:textId="77777777" w:rsidR="00376B22" w:rsidRDefault="00376B22" w:rsidP="00376B22">
            <w:pPr>
              <w:spacing w:line="169" w:lineRule="exact"/>
              <w:ind w:left="421" w:right="-20"/>
              <w:rPr>
                <w:ins w:id="40744" w:author="Weber" w:date="2014-10-29T03:09:00Z"/>
                <w:rFonts w:ascii="Calibri" w:eastAsia="Calibri" w:hAnsi="Calibri" w:cs="Calibri"/>
                <w:sz w:val="14"/>
                <w:szCs w:val="14"/>
              </w:rPr>
            </w:pPr>
            <w:ins w:id="40745" w:author="Weber" w:date="2014-10-29T03:09:00Z">
              <w:r>
                <w:rPr>
                  <w:rFonts w:ascii="Calibri" w:eastAsia="Calibri" w:hAnsi="Calibri" w:cs="Calibri"/>
                  <w:w w:val="104"/>
                  <w:sz w:val="14"/>
                  <w:szCs w:val="14"/>
                </w:rPr>
                <w:t>34,885,825</w:t>
              </w:r>
            </w:ins>
          </w:p>
        </w:tc>
        <w:tc>
          <w:tcPr>
            <w:tcW w:w="581" w:type="dxa"/>
            <w:tcBorders>
              <w:top w:val="single" w:sz="5" w:space="0" w:color="D0D7E5"/>
              <w:left w:val="single" w:sz="5" w:space="0" w:color="D0D7E5"/>
              <w:bottom w:val="single" w:sz="5" w:space="0" w:color="D0D7E5"/>
              <w:right w:val="single" w:sz="5" w:space="0" w:color="D0D7E5"/>
            </w:tcBorders>
          </w:tcPr>
          <w:p w14:paraId="03C5B450" w14:textId="77777777" w:rsidR="00376B22" w:rsidRDefault="00376B22" w:rsidP="00376B22">
            <w:pPr>
              <w:spacing w:line="169" w:lineRule="exact"/>
              <w:ind w:left="102" w:right="-20"/>
              <w:rPr>
                <w:ins w:id="40746" w:author="Weber" w:date="2014-10-29T03:09:00Z"/>
                <w:rFonts w:ascii="Calibri" w:eastAsia="Calibri" w:hAnsi="Calibri" w:cs="Calibri"/>
                <w:sz w:val="14"/>
                <w:szCs w:val="14"/>
              </w:rPr>
            </w:pPr>
            <w:ins w:id="40747" w:author="Weber" w:date="2014-10-29T03:09:00Z">
              <w:r>
                <w:rPr>
                  <w:rFonts w:ascii="Calibri" w:eastAsia="Calibri" w:hAnsi="Calibri" w:cs="Calibri"/>
                  <w:w w:val="104"/>
                  <w:sz w:val="14"/>
                  <w:szCs w:val="14"/>
                </w:rPr>
                <w:t>0.10%</w:t>
              </w:r>
            </w:ins>
          </w:p>
        </w:tc>
      </w:tr>
      <w:tr w:rsidR="00376B22" w14:paraId="2FF80CD9" w14:textId="77777777" w:rsidTr="00376B22">
        <w:trPr>
          <w:trHeight w:hRule="exact" w:val="190"/>
          <w:ins w:id="4074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57E16693" w14:textId="77777777" w:rsidR="00376B22" w:rsidRDefault="00376B22" w:rsidP="00376B22">
            <w:pPr>
              <w:spacing w:line="169" w:lineRule="exact"/>
              <w:ind w:left="133" w:right="-20"/>
              <w:rPr>
                <w:ins w:id="40749" w:author="Weber" w:date="2014-10-29T03:09:00Z"/>
                <w:rFonts w:ascii="Calibri" w:eastAsia="Calibri" w:hAnsi="Calibri" w:cs="Calibri"/>
                <w:sz w:val="14"/>
                <w:szCs w:val="14"/>
              </w:rPr>
            </w:pPr>
            <w:ins w:id="40750" w:author="Weber" w:date="2014-10-29T03:09:00Z">
              <w:r>
                <w:rPr>
                  <w:rFonts w:ascii="Calibri" w:eastAsia="Calibri" w:hAnsi="Calibri" w:cs="Calibri"/>
                  <w:w w:val="104"/>
                  <w:sz w:val="14"/>
                  <w:szCs w:val="14"/>
                </w:rPr>
                <w:t>34231</w:t>
              </w:r>
            </w:ins>
          </w:p>
        </w:tc>
        <w:tc>
          <w:tcPr>
            <w:tcW w:w="2102" w:type="dxa"/>
            <w:gridSpan w:val="2"/>
            <w:vMerge/>
            <w:tcBorders>
              <w:left w:val="single" w:sz="5" w:space="0" w:color="D0D7E5"/>
              <w:right w:val="single" w:sz="5" w:space="0" w:color="D0D7E5"/>
            </w:tcBorders>
          </w:tcPr>
          <w:p w14:paraId="7D290A83" w14:textId="77777777" w:rsidR="00376B22" w:rsidRDefault="00376B22" w:rsidP="00376B22">
            <w:pPr>
              <w:rPr>
                <w:ins w:id="4075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2A85401F" w14:textId="77777777" w:rsidR="00376B22" w:rsidRDefault="00376B22" w:rsidP="00376B22">
            <w:pPr>
              <w:spacing w:line="169" w:lineRule="exact"/>
              <w:ind w:left="421" w:right="-20"/>
              <w:rPr>
                <w:ins w:id="40752" w:author="Weber" w:date="2014-10-29T03:09:00Z"/>
                <w:rFonts w:ascii="Calibri" w:eastAsia="Calibri" w:hAnsi="Calibri" w:cs="Calibri"/>
                <w:sz w:val="14"/>
                <w:szCs w:val="14"/>
              </w:rPr>
            </w:pPr>
            <w:ins w:id="40753" w:author="Weber" w:date="2014-10-29T03:09:00Z">
              <w:r>
                <w:rPr>
                  <w:rFonts w:ascii="Calibri" w:eastAsia="Calibri" w:hAnsi="Calibri" w:cs="Calibri"/>
                  <w:w w:val="104"/>
                  <w:sz w:val="14"/>
                  <w:szCs w:val="14"/>
                </w:rPr>
                <w:t>37,937,238</w:t>
              </w:r>
            </w:ins>
          </w:p>
        </w:tc>
        <w:tc>
          <w:tcPr>
            <w:tcW w:w="581" w:type="dxa"/>
            <w:tcBorders>
              <w:top w:val="single" w:sz="5" w:space="0" w:color="D0D7E5"/>
              <w:left w:val="single" w:sz="5" w:space="0" w:color="D0D7E5"/>
              <w:bottom w:val="single" w:sz="5" w:space="0" w:color="D0D7E5"/>
              <w:right w:val="single" w:sz="5" w:space="0" w:color="D0D7E5"/>
            </w:tcBorders>
          </w:tcPr>
          <w:p w14:paraId="54F9BAE7" w14:textId="77777777" w:rsidR="00376B22" w:rsidRDefault="00376B22" w:rsidP="00376B22">
            <w:pPr>
              <w:spacing w:line="169" w:lineRule="exact"/>
              <w:ind w:left="102" w:right="-20"/>
              <w:rPr>
                <w:ins w:id="40754" w:author="Weber" w:date="2014-10-29T03:09:00Z"/>
                <w:rFonts w:ascii="Calibri" w:eastAsia="Calibri" w:hAnsi="Calibri" w:cs="Calibri"/>
                <w:sz w:val="14"/>
                <w:szCs w:val="14"/>
              </w:rPr>
            </w:pPr>
            <w:ins w:id="40755" w:author="Weber" w:date="2014-10-29T03:09:00Z">
              <w:r>
                <w:rPr>
                  <w:rFonts w:ascii="Calibri" w:eastAsia="Calibri" w:hAnsi="Calibri" w:cs="Calibri"/>
                  <w:w w:val="104"/>
                  <w:sz w:val="14"/>
                  <w:szCs w:val="14"/>
                </w:rPr>
                <w:t>0.31%</w:t>
              </w:r>
            </w:ins>
          </w:p>
        </w:tc>
        <w:tc>
          <w:tcPr>
            <w:tcW w:w="1522" w:type="dxa"/>
            <w:tcBorders>
              <w:top w:val="single" w:sz="5" w:space="0" w:color="D0D7E5"/>
              <w:left w:val="single" w:sz="5" w:space="0" w:color="D0D7E5"/>
              <w:bottom w:val="single" w:sz="5" w:space="0" w:color="D0D7E5"/>
              <w:right w:val="single" w:sz="5" w:space="0" w:color="D0D7E5"/>
            </w:tcBorders>
          </w:tcPr>
          <w:p w14:paraId="0B84215D" w14:textId="77777777" w:rsidR="00376B22" w:rsidRDefault="00376B22" w:rsidP="00376B22">
            <w:pPr>
              <w:spacing w:line="169" w:lineRule="exact"/>
              <w:ind w:left="688" w:right="663"/>
              <w:jc w:val="center"/>
              <w:rPr>
                <w:ins w:id="40756" w:author="Weber" w:date="2014-10-29T03:09:00Z"/>
                <w:rFonts w:ascii="Calibri" w:eastAsia="Calibri" w:hAnsi="Calibri" w:cs="Calibri"/>
                <w:sz w:val="14"/>
                <w:szCs w:val="14"/>
              </w:rPr>
            </w:pPr>
            <w:ins w:id="4075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700A069" w14:textId="77777777" w:rsidR="00376B22" w:rsidRDefault="00376B22" w:rsidP="00376B22">
            <w:pPr>
              <w:spacing w:line="169" w:lineRule="exact"/>
              <w:ind w:left="102" w:right="-20"/>
              <w:rPr>
                <w:ins w:id="40758" w:author="Weber" w:date="2014-10-29T03:09:00Z"/>
                <w:rFonts w:ascii="Calibri" w:eastAsia="Calibri" w:hAnsi="Calibri" w:cs="Calibri"/>
                <w:sz w:val="14"/>
                <w:szCs w:val="14"/>
              </w:rPr>
            </w:pPr>
            <w:ins w:id="4075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E16BBC1" w14:textId="77777777" w:rsidR="00376B22" w:rsidRDefault="00376B22" w:rsidP="00376B22">
            <w:pPr>
              <w:spacing w:line="169" w:lineRule="exact"/>
              <w:ind w:left="688" w:right="663"/>
              <w:jc w:val="center"/>
              <w:rPr>
                <w:ins w:id="40760" w:author="Weber" w:date="2014-10-29T03:09:00Z"/>
                <w:rFonts w:ascii="Calibri" w:eastAsia="Calibri" w:hAnsi="Calibri" w:cs="Calibri"/>
                <w:sz w:val="14"/>
                <w:szCs w:val="14"/>
              </w:rPr>
            </w:pPr>
            <w:ins w:id="4076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92DAC42" w14:textId="77777777" w:rsidR="00376B22" w:rsidRDefault="00376B22" w:rsidP="00376B22">
            <w:pPr>
              <w:spacing w:line="169" w:lineRule="exact"/>
              <w:ind w:left="102" w:right="-20"/>
              <w:rPr>
                <w:ins w:id="40762" w:author="Weber" w:date="2014-10-29T03:09:00Z"/>
                <w:rFonts w:ascii="Calibri" w:eastAsia="Calibri" w:hAnsi="Calibri" w:cs="Calibri"/>
                <w:sz w:val="14"/>
                <w:szCs w:val="14"/>
              </w:rPr>
            </w:pPr>
            <w:ins w:id="4076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8365551" w14:textId="77777777" w:rsidR="00376B22" w:rsidRDefault="00376B22" w:rsidP="00376B22">
            <w:pPr>
              <w:spacing w:line="169" w:lineRule="exact"/>
              <w:ind w:left="421" w:right="-20"/>
              <w:rPr>
                <w:ins w:id="40764" w:author="Weber" w:date="2014-10-29T03:09:00Z"/>
                <w:rFonts w:ascii="Calibri" w:eastAsia="Calibri" w:hAnsi="Calibri" w:cs="Calibri"/>
                <w:sz w:val="14"/>
                <w:szCs w:val="14"/>
              </w:rPr>
            </w:pPr>
            <w:ins w:id="40765" w:author="Weber" w:date="2014-10-29T03:09:00Z">
              <w:r>
                <w:rPr>
                  <w:rFonts w:ascii="Calibri" w:eastAsia="Calibri" w:hAnsi="Calibri" w:cs="Calibri"/>
                  <w:w w:val="104"/>
                  <w:sz w:val="14"/>
                  <w:szCs w:val="14"/>
                </w:rPr>
                <w:t>37,938,826</w:t>
              </w:r>
            </w:ins>
          </w:p>
        </w:tc>
        <w:tc>
          <w:tcPr>
            <w:tcW w:w="581" w:type="dxa"/>
            <w:tcBorders>
              <w:top w:val="single" w:sz="5" w:space="0" w:color="D0D7E5"/>
              <w:left w:val="single" w:sz="5" w:space="0" w:color="D0D7E5"/>
              <w:bottom w:val="single" w:sz="5" w:space="0" w:color="D0D7E5"/>
              <w:right w:val="single" w:sz="5" w:space="0" w:color="D0D7E5"/>
            </w:tcBorders>
          </w:tcPr>
          <w:p w14:paraId="7773C922" w14:textId="77777777" w:rsidR="00376B22" w:rsidRDefault="00376B22" w:rsidP="00376B22">
            <w:pPr>
              <w:spacing w:line="169" w:lineRule="exact"/>
              <w:ind w:left="102" w:right="-20"/>
              <w:rPr>
                <w:ins w:id="40766" w:author="Weber" w:date="2014-10-29T03:09:00Z"/>
                <w:rFonts w:ascii="Calibri" w:eastAsia="Calibri" w:hAnsi="Calibri" w:cs="Calibri"/>
                <w:sz w:val="14"/>
                <w:szCs w:val="14"/>
              </w:rPr>
            </w:pPr>
            <w:ins w:id="40767" w:author="Weber" w:date="2014-10-29T03:09:00Z">
              <w:r>
                <w:rPr>
                  <w:rFonts w:ascii="Calibri" w:eastAsia="Calibri" w:hAnsi="Calibri" w:cs="Calibri"/>
                  <w:w w:val="104"/>
                  <w:sz w:val="14"/>
                  <w:szCs w:val="14"/>
                </w:rPr>
                <w:t>0.11%</w:t>
              </w:r>
            </w:ins>
          </w:p>
        </w:tc>
      </w:tr>
      <w:tr w:rsidR="00376B22" w14:paraId="5F850282" w14:textId="77777777" w:rsidTr="00376B22">
        <w:trPr>
          <w:trHeight w:hRule="exact" w:val="190"/>
          <w:ins w:id="4076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5A119F19" w14:textId="77777777" w:rsidR="00376B22" w:rsidRDefault="00376B22" w:rsidP="00376B22">
            <w:pPr>
              <w:spacing w:line="169" w:lineRule="exact"/>
              <w:ind w:left="133" w:right="-20"/>
              <w:rPr>
                <w:ins w:id="40769" w:author="Weber" w:date="2014-10-29T03:09:00Z"/>
                <w:rFonts w:ascii="Calibri" w:eastAsia="Calibri" w:hAnsi="Calibri" w:cs="Calibri"/>
                <w:sz w:val="14"/>
                <w:szCs w:val="14"/>
              </w:rPr>
            </w:pPr>
            <w:ins w:id="40770" w:author="Weber" w:date="2014-10-29T03:09:00Z">
              <w:r>
                <w:rPr>
                  <w:rFonts w:ascii="Calibri" w:eastAsia="Calibri" w:hAnsi="Calibri" w:cs="Calibri"/>
                  <w:w w:val="104"/>
                  <w:sz w:val="14"/>
                  <w:szCs w:val="14"/>
                </w:rPr>
                <w:t>32533</w:t>
              </w:r>
            </w:ins>
          </w:p>
        </w:tc>
        <w:tc>
          <w:tcPr>
            <w:tcW w:w="2102" w:type="dxa"/>
            <w:gridSpan w:val="2"/>
            <w:vMerge/>
            <w:tcBorders>
              <w:left w:val="single" w:sz="5" w:space="0" w:color="D0D7E5"/>
              <w:right w:val="single" w:sz="5" w:space="0" w:color="D0D7E5"/>
            </w:tcBorders>
          </w:tcPr>
          <w:p w14:paraId="711159BF" w14:textId="77777777" w:rsidR="00376B22" w:rsidRDefault="00376B22" w:rsidP="00376B22">
            <w:pPr>
              <w:rPr>
                <w:ins w:id="4077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41ACE228" w14:textId="77777777" w:rsidR="00376B22" w:rsidRDefault="00376B22" w:rsidP="00376B22">
            <w:pPr>
              <w:spacing w:line="169" w:lineRule="exact"/>
              <w:ind w:left="688" w:right="663"/>
              <w:jc w:val="center"/>
              <w:rPr>
                <w:ins w:id="40772" w:author="Weber" w:date="2014-10-29T03:09:00Z"/>
                <w:rFonts w:ascii="Calibri" w:eastAsia="Calibri" w:hAnsi="Calibri" w:cs="Calibri"/>
                <w:sz w:val="14"/>
                <w:szCs w:val="14"/>
              </w:rPr>
            </w:pPr>
            <w:ins w:id="4077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206CF66B" w14:textId="77777777" w:rsidR="00376B22" w:rsidRDefault="00376B22" w:rsidP="00376B22">
            <w:pPr>
              <w:spacing w:line="169" w:lineRule="exact"/>
              <w:ind w:left="102" w:right="-20"/>
              <w:rPr>
                <w:ins w:id="40774" w:author="Weber" w:date="2014-10-29T03:09:00Z"/>
                <w:rFonts w:ascii="Calibri" w:eastAsia="Calibri" w:hAnsi="Calibri" w:cs="Calibri"/>
                <w:sz w:val="14"/>
                <w:szCs w:val="14"/>
              </w:rPr>
            </w:pPr>
            <w:ins w:id="4077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F363134" w14:textId="77777777" w:rsidR="00376B22" w:rsidRDefault="00376B22" w:rsidP="00376B22">
            <w:pPr>
              <w:spacing w:line="169" w:lineRule="exact"/>
              <w:ind w:left="421" w:right="-20"/>
              <w:rPr>
                <w:ins w:id="40776" w:author="Weber" w:date="2014-10-29T03:09:00Z"/>
                <w:rFonts w:ascii="Calibri" w:eastAsia="Calibri" w:hAnsi="Calibri" w:cs="Calibri"/>
                <w:sz w:val="14"/>
                <w:szCs w:val="14"/>
              </w:rPr>
            </w:pPr>
            <w:ins w:id="40777" w:author="Weber" w:date="2014-10-29T03:09:00Z">
              <w:r>
                <w:rPr>
                  <w:rFonts w:ascii="Calibri" w:eastAsia="Calibri" w:hAnsi="Calibri" w:cs="Calibri"/>
                  <w:w w:val="104"/>
                  <w:sz w:val="14"/>
                  <w:szCs w:val="14"/>
                </w:rPr>
                <w:t>30,557,000</w:t>
              </w:r>
            </w:ins>
          </w:p>
        </w:tc>
        <w:tc>
          <w:tcPr>
            <w:tcW w:w="581" w:type="dxa"/>
            <w:tcBorders>
              <w:top w:val="single" w:sz="5" w:space="0" w:color="D0D7E5"/>
              <w:left w:val="single" w:sz="5" w:space="0" w:color="D0D7E5"/>
              <w:bottom w:val="single" w:sz="5" w:space="0" w:color="D0D7E5"/>
              <w:right w:val="single" w:sz="5" w:space="0" w:color="D0D7E5"/>
            </w:tcBorders>
          </w:tcPr>
          <w:p w14:paraId="2D0A5290" w14:textId="77777777" w:rsidR="00376B22" w:rsidRDefault="00376B22" w:rsidP="00376B22">
            <w:pPr>
              <w:spacing w:line="169" w:lineRule="exact"/>
              <w:ind w:left="102" w:right="-20"/>
              <w:rPr>
                <w:ins w:id="40778" w:author="Weber" w:date="2014-10-29T03:09:00Z"/>
                <w:rFonts w:ascii="Calibri" w:eastAsia="Calibri" w:hAnsi="Calibri" w:cs="Calibri"/>
                <w:sz w:val="14"/>
                <w:szCs w:val="14"/>
              </w:rPr>
            </w:pPr>
            <w:ins w:id="40779" w:author="Weber" w:date="2014-10-29T03:09:00Z">
              <w:r>
                <w:rPr>
                  <w:rFonts w:ascii="Calibri" w:eastAsia="Calibri" w:hAnsi="Calibri" w:cs="Calibri"/>
                  <w:w w:val="104"/>
                  <w:sz w:val="14"/>
                  <w:szCs w:val="14"/>
                </w:rPr>
                <w:t>4.28%</w:t>
              </w:r>
            </w:ins>
          </w:p>
        </w:tc>
        <w:tc>
          <w:tcPr>
            <w:tcW w:w="1522" w:type="dxa"/>
            <w:tcBorders>
              <w:top w:val="single" w:sz="5" w:space="0" w:color="D0D7E5"/>
              <w:left w:val="single" w:sz="5" w:space="0" w:color="D0D7E5"/>
              <w:bottom w:val="single" w:sz="5" w:space="0" w:color="D0D7E5"/>
              <w:right w:val="single" w:sz="5" w:space="0" w:color="D0D7E5"/>
            </w:tcBorders>
          </w:tcPr>
          <w:p w14:paraId="000E1A69" w14:textId="77777777" w:rsidR="00376B22" w:rsidRDefault="00376B22" w:rsidP="00376B22">
            <w:pPr>
              <w:spacing w:line="169" w:lineRule="exact"/>
              <w:ind w:left="688" w:right="663"/>
              <w:jc w:val="center"/>
              <w:rPr>
                <w:ins w:id="40780" w:author="Weber" w:date="2014-10-29T03:09:00Z"/>
                <w:rFonts w:ascii="Calibri" w:eastAsia="Calibri" w:hAnsi="Calibri" w:cs="Calibri"/>
                <w:sz w:val="14"/>
                <w:szCs w:val="14"/>
              </w:rPr>
            </w:pPr>
            <w:ins w:id="4078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3817D52F" w14:textId="77777777" w:rsidR="00376B22" w:rsidRDefault="00376B22" w:rsidP="00376B22">
            <w:pPr>
              <w:spacing w:line="169" w:lineRule="exact"/>
              <w:ind w:left="102" w:right="-20"/>
              <w:rPr>
                <w:ins w:id="40782" w:author="Weber" w:date="2014-10-29T03:09:00Z"/>
                <w:rFonts w:ascii="Calibri" w:eastAsia="Calibri" w:hAnsi="Calibri" w:cs="Calibri"/>
                <w:sz w:val="14"/>
                <w:szCs w:val="14"/>
              </w:rPr>
            </w:pPr>
            <w:ins w:id="4078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55A37E8" w14:textId="77777777" w:rsidR="00376B22" w:rsidRDefault="00376B22" w:rsidP="00376B22">
            <w:pPr>
              <w:spacing w:line="169" w:lineRule="exact"/>
              <w:ind w:left="421" w:right="-20"/>
              <w:rPr>
                <w:ins w:id="40784" w:author="Weber" w:date="2014-10-29T03:09:00Z"/>
                <w:rFonts w:ascii="Calibri" w:eastAsia="Calibri" w:hAnsi="Calibri" w:cs="Calibri"/>
                <w:sz w:val="14"/>
                <w:szCs w:val="14"/>
              </w:rPr>
            </w:pPr>
            <w:ins w:id="40785" w:author="Weber" w:date="2014-10-29T03:09:00Z">
              <w:r>
                <w:rPr>
                  <w:rFonts w:ascii="Calibri" w:eastAsia="Calibri" w:hAnsi="Calibri" w:cs="Calibri"/>
                  <w:w w:val="104"/>
                  <w:sz w:val="14"/>
                  <w:szCs w:val="14"/>
                </w:rPr>
                <w:t>30,557,000</w:t>
              </w:r>
            </w:ins>
          </w:p>
        </w:tc>
        <w:tc>
          <w:tcPr>
            <w:tcW w:w="581" w:type="dxa"/>
            <w:tcBorders>
              <w:top w:val="single" w:sz="5" w:space="0" w:color="D0D7E5"/>
              <w:left w:val="single" w:sz="5" w:space="0" w:color="D0D7E5"/>
              <w:bottom w:val="single" w:sz="5" w:space="0" w:color="D0D7E5"/>
              <w:right w:val="single" w:sz="5" w:space="0" w:color="D0D7E5"/>
            </w:tcBorders>
          </w:tcPr>
          <w:p w14:paraId="711F797F" w14:textId="77777777" w:rsidR="00376B22" w:rsidRDefault="00376B22" w:rsidP="00376B22">
            <w:pPr>
              <w:spacing w:line="169" w:lineRule="exact"/>
              <w:ind w:left="102" w:right="-20"/>
              <w:rPr>
                <w:ins w:id="40786" w:author="Weber" w:date="2014-10-29T03:09:00Z"/>
                <w:rFonts w:ascii="Calibri" w:eastAsia="Calibri" w:hAnsi="Calibri" w:cs="Calibri"/>
                <w:sz w:val="14"/>
                <w:szCs w:val="14"/>
              </w:rPr>
            </w:pPr>
            <w:ins w:id="40787" w:author="Weber" w:date="2014-10-29T03:09:00Z">
              <w:r>
                <w:rPr>
                  <w:rFonts w:ascii="Calibri" w:eastAsia="Calibri" w:hAnsi="Calibri" w:cs="Calibri"/>
                  <w:w w:val="104"/>
                  <w:sz w:val="14"/>
                  <w:szCs w:val="14"/>
                </w:rPr>
                <w:t>0.09%</w:t>
              </w:r>
            </w:ins>
          </w:p>
        </w:tc>
      </w:tr>
      <w:tr w:rsidR="00376B22" w14:paraId="7FF14DD0" w14:textId="77777777" w:rsidTr="00376B22">
        <w:trPr>
          <w:trHeight w:hRule="exact" w:val="190"/>
          <w:ins w:id="4078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0CBE1B5B" w14:textId="77777777" w:rsidR="00376B22" w:rsidRDefault="00376B22" w:rsidP="00376B22">
            <w:pPr>
              <w:spacing w:line="169" w:lineRule="exact"/>
              <w:ind w:left="133" w:right="-20"/>
              <w:rPr>
                <w:ins w:id="40789" w:author="Weber" w:date="2014-10-29T03:09:00Z"/>
                <w:rFonts w:ascii="Calibri" w:eastAsia="Calibri" w:hAnsi="Calibri" w:cs="Calibri"/>
                <w:sz w:val="14"/>
                <w:szCs w:val="14"/>
              </w:rPr>
            </w:pPr>
            <w:ins w:id="40790" w:author="Weber" w:date="2014-10-29T03:09:00Z">
              <w:r>
                <w:rPr>
                  <w:rFonts w:ascii="Calibri" w:eastAsia="Calibri" w:hAnsi="Calibri" w:cs="Calibri"/>
                  <w:w w:val="104"/>
                  <w:sz w:val="14"/>
                  <w:szCs w:val="14"/>
                </w:rPr>
                <w:t>34797</w:t>
              </w:r>
            </w:ins>
          </w:p>
        </w:tc>
        <w:tc>
          <w:tcPr>
            <w:tcW w:w="2102" w:type="dxa"/>
            <w:gridSpan w:val="2"/>
            <w:vMerge/>
            <w:tcBorders>
              <w:left w:val="single" w:sz="5" w:space="0" w:color="D0D7E5"/>
              <w:bottom w:val="nil"/>
              <w:right w:val="single" w:sz="5" w:space="0" w:color="D0D7E5"/>
            </w:tcBorders>
          </w:tcPr>
          <w:p w14:paraId="742C3BA3" w14:textId="77777777" w:rsidR="00376B22" w:rsidRDefault="00376B22" w:rsidP="00376B22">
            <w:pPr>
              <w:rPr>
                <w:ins w:id="4079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5FF8C44A" w14:textId="77777777" w:rsidR="00376B22" w:rsidRDefault="00376B22" w:rsidP="00376B22">
            <w:pPr>
              <w:spacing w:line="169" w:lineRule="exact"/>
              <w:ind w:left="460" w:right="-20"/>
              <w:rPr>
                <w:ins w:id="40792" w:author="Weber" w:date="2014-10-29T03:09:00Z"/>
                <w:rFonts w:ascii="Calibri" w:eastAsia="Calibri" w:hAnsi="Calibri" w:cs="Calibri"/>
                <w:sz w:val="14"/>
                <w:szCs w:val="14"/>
              </w:rPr>
            </w:pPr>
            <w:ins w:id="40793" w:author="Weber" w:date="2014-10-29T03:09:00Z">
              <w:r>
                <w:rPr>
                  <w:rFonts w:ascii="Calibri" w:eastAsia="Calibri" w:hAnsi="Calibri" w:cs="Calibri"/>
                  <w:w w:val="104"/>
                  <w:sz w:val="14"/>
                  <w:szCs w:val="14"/>
                </w:rPr>
                <w:t>1,724,759</w:t>
              </w:r>
            </w:ins>
          </w:p>
        </w:tc>
        <w:tc>
          <w:tcPr>
            <w:tcW w:w="581" w:type="dxa"/>
            <w:tcBorders>
              <w:top w:val="single" w:sz="5" w:space="0" w:color="D0D7E5"/>
              <w:left w:val="single" w:sz="5" w:space="0" w:color="D0D7E5"/>
              <w:bottom w:val="single" w:sz="5" w:space="0" w:color="D0D7E5"/>
              <w:right w:val="single" w:sz="5" w:space="0" w:color="D0D7E5"/>
            </w:tcBorders>
          </w:tcPr>
          <w:p w14:paraId="658F3042" w14:textId="77777777" w:rsidR="00376B22" w:rsidRDefault="00376B22" w:rsidP="00376B22">
            <w:pPr>
              <w:spacing w:line="169" w:lineRule="exact"/>
              <w:ind w:left="102" w:right="-20"/>
              <w:rPr>
                <w:ins w:id="40794" w:author="Weber" w:date="2014-10-29T03:09:00Z"/>
                <w:rFonts w:ascii="Calibri" w:eastAsia="Calibri" w:hAnsi="Calibri" w:cs="Calibri"/>
                <w:sz w:val="14"/>
                <w:szCs w:val="14"/>
              </w:rPr>
            </w:pPr>
            <w:ins w:id="40795" w:author="Weber" w:date="2014-10-29T03:09:00Z">
              <w:r>
                <w:rPr>
                  <w:rFonts w:ascii="Calibri" w:eastAsia="Calibri" w:hAnsi="Calibri" w:cs="Calibri"/>
                  <w:w w:val="104"/>
                  <w:sz w:val="14"/>
                  <w:szCs w:val="14"/>
                </w:rPr>
                <w:t>0.01%</w:t>
              </w:r>
            </w:ins>
          </w:p>
        </w:tc>
        <w:tc>
          <w:tcPr>
            <w:tcW w:w="1522" w:type="dxa"/>
            <w:tcBorders>
              <w:top w:val="single" w:sz="5" w:space="0" w:color="D0D7E5"/>
              <w:left w:val="single" w:sz="5" w:space="0" w:color="D0D7E5"/>
              <w:bottom w:val="single" w:sz="5" w:space="0" w:color="D0D7E5"/>
              <w:right w:val="single" w:sz="5" w:space="0" w:color="D0D7E5"/>
            </w:tcBorders>
          </w:tcPr>
          <w:p w14:paraId="413B4AF7" w14:textId="77777777" w:rsidR="00376B22" w:rsidRDefault="00376B22" w:rsidP="00376B22">
            <w:pPr>
              <w:spacing w:line="169" w:lineRule="exact"/>
              <w:ind w:left="688" w:right="663"/>
              <w:jc w:val="center"/>
              <w:rPr>
                <w:ins w:id="40796" w:author="Weber" w:date="2014-10-29T03:09:00Z"/>
                <w:rFonts w:ascii="Calibri" w:eastAsia="Calibri" w:hAnsi="Calibri" w:cs="Calibri"/>
                <w:sz w:val="14"/>
                <w:szCs w:val="14"/>
              </w:rPr>
            </w:pPr>
            <w:ins w:id="4079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1AB7AA4B" w14:textId="77777777" w:rsidR="00376B22" w:rsidRDefault="00376B22" w:rsidP="00376B22">
            <w:pPr>
              <w:spacing w:line="169" w:lineRule="exact"/>
              <w:ind w:left="102" w:right="-20"/>
              <w:rPr>
                <w:ins w:id="40798" w:author="Weber" w:date="2014-10-29T03:09:00Z"/>
                <w:rFonts w:ascii="Calibri" w:eastAsia="Calibri" w:hAnsi="Calibri" w:cs="Calibri"/>
                <w:sz w:val="14"/>
                <w:szCs w:val="14"/>
              </w:rPr>
            </w:pPr>
            <w:ins w:id="4079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30CBA71" w14:textId="77777777" w:rsidR="00376B22" w:rsidRDefault="00376B22" w:rsidP="00376B22">
            <w:pPr>
              <w:spacing w:line="169" w:lineRule="exact"/>
              <w:ind w:left="460" w:right="-20"/>
              <w:rPr>
                <w:ins w:id="40800" w:author="Weber" w:date="2014-10-29T03:09:00Z"/>
                <w:rFonts w:ascii="Calibri" w:eastAsia="Calibri" w:hAnsi="Calibri" w:cs="Calibri"/>
                <w:sz w:val="14"/>
                <w:szCs w:val="14"/>
              </w:rPr>
            </w:pPr>
            <w:ins w:id="40801" w:author="Weber" w:date="2014-10-29T03:09:00Z">
              <w:r>
                <w:rPr>
                  <w:rFonts w:ascii="Calibri" w:eastAsia="Calibri" w:hAnsi="Calibri" w:cs="Calibri"/>
                  <w:w w:val="104"/>
                  <w:sz w:val="14"/>
                  <w:szCs w:val="14"/>
                </w:rPr>
                <w:t>4,589,598</w:t>
              </w:r>
            </w:ins>
          </w:p>
        </w:tc>
        <w:tc>
          <w:tcPr>
            <w:tcW w:w="581" w:type="dxa"/>
            <w:tcBorders>
              <w:top w:val="single" w:sz="5" w:space="0" w:color="D0D7E5"/>
              <w:left w:val="single" w:sz="5" w:space="0" w:color="D0D7E5"/>
              <w:bottom w:val="single" w:sz="5" w:space="0" w:color="D0D7E5"/>
              <w:right w:val="single" w:sz="5" w:space="0" w:color="D0D7E5"/>
            </w:tcBorders>
          </w:tcPr>
          <w:p w14:paraId="6A59478E" w14:textId="77777777" w:rsidR="00376B22" w:rsidRDefault="00376B22" w:rsidP="00376B22">
            <w:pPr>
              <w:spacing w:line="169" w:lineRule="exact"/>
              <w:ind w:left="102" w:right="-20"/>
              <w:rPr>
                <w:ins w:id="40802" w:author="Weber" w:date="2014-10-29T03:09:00Z"/>
                <w:rFonts w:ascii="Calibri" w:eastAsia="Calibri" w:hAnsi="Calibri" w:cs="Calibri"/>
                <w:sz w:val="14"/>
                <w:szCs w:val="14"/>
              </w:rPr>
            </w:pPr>
            <w:ins w:id="40803" w:author="Weber" w:date="2014-10-29T03:09:00Z">
              <w:r>
                <w:rPr>
                  <w:rFonts w:ascii="Calibri" w:eastAsia="Calibri" w:hAnsi="Calibri" w:cs="Calibri"/>
                  <w:w w:val="104"/>
                  <w:sz w:val="14"/>
                  <w:szCs w:val="14"/>
                </w:rPr>
                <w:t>0.03%</w:t>
              </w:r>
            </w:ins>
          </w:p>
        </w:tc>
        <w:tc>
          <w:tcPr>
            <w:tcW w:w="1522" w:type="dxa"/>
            <w:tcBorders>
              <w:top w:val="single" w:sz="5" w:space="0" w:color="D0D7E5"/>
              <w:left w:val="single" w:sz="5" w:space="0" w:color="D0D7E5"/>
              <w:bottom w:val="single" w:sz="5" w:space="0" w:color="D0D7E5"/>
              <w:right w:val="single" w:sz="5" w:space="0" w:color="D0D7E5"/>
            </w:tcBorders>
          </w:tcPr>
          <w:p w14:paraId="7E1B0FDD" w14:textId="77777777" w:rsidR="00376B22" w:rsidRDefault="00376B22" w:rsidP="00376B22">
            <w:pPr>
              <w:spacing w:line="169" w:lineRule="exact"/>
              <w:ind w:left="460" w:right="-20"/>
              <w:rPr>
                <w:ins w:id="40804" w:author="Weber" w:date="2014-10-29T03:09:00Z"/>
                <w:rFonts w:ascii="Calibri" w:eastAsia="Calibri" w:hAnsi="Calibri" w:cs="Calibri"/>
                <w:sz w:val="14"/>
                <w:szCs w:val="14"/>
              </w:rPr>
            </w:pPr>
            <w:ins w:id="40805" w:author="Weber" w:date="2014-10-29T03:09:00Z">
              <w:r>
                <w:rPr>
                  <w:rFonts w:ascii="Calibri" w:eastAsia="Calibri" w:hAnsi="Calibri" w:cs="Calibri"/>
                  <w:w w:val="104"/>
                  <w:sz w:val="14"/>
                  <w:szCs w:val="14"/>
                </w:rPr>
                <w:t>6,314,357</w:t>
              </w:r>
            </w:ins>
          </w:p>
        </w:tc>
        <w:tc>
          <w:tcPr>
            <w:tcW w:w="581" w:type="dxa"/>
            <w:tcBorders>
              <w:top w:val="single" w:sz="5" w:space="0" w:color="D0D7E5"/>
              <w:left w:val="single" w:sz="5" w:space="0" w:color="D0D7E5"/>
              <w:bottom w:val="single" w:sz="5" w:space="0" w:color="D0D7E5"/>
              <w:right w:val="single" w:sz="5" w:space="0" w:color="D0D7E5"/>
            </w:tcBorders>
          </w:tcPr>
          <w:p w14:paraId="6F3C8619" w14:textId="77777777" w:rsidR="00376B22" w:rsidRDefault="00376B22" w:rsidP="00376B22">
            <w:pPr>
              <w:spacing w:line="169" w:lineRule="exact"/>
              <w:ind w:left="102" w:right="-20"/>
              <w:rPr>
                <w:ins w:id="40806" w:author="Weber" w:date="2014-10-29T03:09:00Z"/>
                <w:rFonts w:ascii="Calibri" w:eastAsia="Calibri" w:hAnsi="Calibri" w:cs="Calibri"/>
                <w:sz w:val="14"/>
                <w:szCs w:val="14"/>
              </w:rPr>
            </w:pPr>
            <w:ins w:id="40807" w:author="Weber" w:date="2014-10-29T03:09:00Z">
              <w:r>
                <w:rPr>
                  <w:rFonts w:ascii="Calibri" w:eastAsia="Calibri" w:hAnsi="Calibri" w:cs="Calibri"/>
                  <w:w w:val="104"/>
                  <w:sz w:val="14"/>
                  <w:szCs w:val="14"/>
                </w:rPr>
                <w:t>0.02%</w:t>
              </w:r>
            </w:ins>
          </w:p>
        </w:tc>
      </w:tr>
    </w:tbl>
    <w:p w14:paraId="67431195" w14:textId="77777777" w:rsidR="00376B22" w:rsidRDefault="00376B22" w:rsidP="0076149E">
      <w:pPr>
        <w:suppressAutoHyphens w:val="0"/>
        <w:rPr>
          <w:ins w:id="40808" w:author="Weber" w:date="2014-10-29T03:09:00Z"/>
          <w:b/>
          <w:sz w:val="28"/>
          <w:szCs w:val="28"/>
        </w:rPr>
      </w:pPr>
      <w:ins w:id="40809" w:author="Weber" w:date="2014-10-29T03:09:00Z">
        <w:r>
          <w:rPr>
            <w:b/>
            <w:sz w:val="28"/>
            <w:szCs w:val="28"/>
          </w:rPr>
          <w:br w:type="page"/>
        </w:r>
      </w:ins>
    </w:p>
    <w:p w14:paraId="1306660F" w14:textId="77777777" w:rsidR="00376B22" w:rsidRDefault="00376B22" w:rsidP="00376B22">
      <w:pPr>
        <w:spacing w:line="207" w:lineRule="exact"/>
        <w:ind w:left="20" w:right="-48"/>
        <w:rPr>
          <w:ins w:id="40810" w:author="Weber" w:date="2014-10-29T03:09:00Z"/>
          <w:rFonts w:ascii="Calibri" w:eastAsia="Calibri" w:hAnsi="Calibri" w:cs="Calibri"/>
          <w:sz w:val="18"/>
          <w:szCs w:val="18"/>
        </w:rPr>
      </w:pPr>
      <w:ins w:id="40811" w:author="Weber" w:date="2014-10-29T03:09:00Z">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ins>
    </w:p>
    <w:p w14:paraId="77861A9F" w14:textId="77777777" w:rsidR="00376B22" w:rsidRDefault="00376B22" w:rsidP="00376B22">
      <w:pPr>
        <w:spacing w:before="20"/>
        <w:ind w:left="20" w:right="-20"/>
        <w:rPr>
          <w:ins w:id="40812" w:author="Weber" w:date="2014-10-29T03:09:00Z"/>
          <w:rFonts w:ascii="Calibri" w:eastAsia="Calibri" w:hAnsi="Calibri" w:cs="Calibri"/>
          <w:sz w:val="14"/>
          <w:szCs w:val="14"/>
        </w:rPr>
      </w:pPr>
      <w:ins w:id="40813" w:author="Weber" w:date="2014-10-29T03:09:00Z">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International</w:t>
        </w:r>
        <w:r>
          <w:rPr>
            <w:rFonts w:ascii="Calibri" w:eastAsia="Calibri" w:hAnsi="Calibri" w:cs="Calibri"/>
            <w:spacing w:val="31"/>
            <w:sz w:val="14"/>
            <w:szCs w:val="14"/>
          </w:rPr>
          <w:t xml:space="preserve"> </w:t>
        </w:r>
        <w:r>
          <w:rPr>
            <w:rFonts w:ascii="Calibri" w:eastAsia="Calibri" w:hAnsi="Calibri" w:cs="Calibri"/>
            <w:w w:val="104"/>
            <w:sz w:val="14"/>
            <w:szCs w:val="14"/>
          </w:rPr>
          <w:t>University</w:t>
        </w:r>
      </w:ins>
    </w:p>
    <w:p w14:paraId="6EB84969" w14:textId="77777777" w:rsidR="00376B22" w:rsidRDefault="00376B22" w:rsidP="00376B22">
      <w:pPr>
        <w:spacing w:before="18"/>
        <w:ind w:left="20" w:right="-20"/>
        <w:rPr>
          <w:ins w:id="40814" w:author="Weber" w:date="2014-10-29T03:09:00Z"/>
          <w:rFonts w:ascii="Calibri" w:eastAsia="Calibri" w:hAnsi="Calibri" w:cs="Calibri"/>
          <w:sz w:val="14"/>
          <w:szCs w:val="14"/>
        </w:rPr>
      </w:pPr>
      <w:ins w:id="40815" w:author="Weber" w:date="2014-10-29T03:09:00Z">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ins>
    </w:p>
    <w:p w14:paraId="2EE52088" w14:textId="77777777" w:rsidR="00376B22" w:rsidRDefault="00376B22" w:rsidP="00376B22">
      <w:pPr>
        <w:spacing w:before="18"/>
        <w:ind w:left="20" w:right="-20"/>
        <w:rPr>
          <w:ins w:id="40816" w:author="Weber" w:date="2014-10-29T03:09:00Z"/>
          <w:rFonts w:ascii="Calibri" w:eastAsia="Calibri" w:hAnsi="Calibri" w:cs="Calibri"/>
          <w:sz w:val="14"/>
          <w:szCs w:val="14"/>
        </w:rPr>
      </w:pPr>
      <w:ins w:id="40817" w:author="Weber" w:date="2014-10-29T03:09:00Z">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ins>
    </w:p>
    <w:p w14:paraId="271DBDBA" w14:textId="77777777" w:rsidR="00376B22" w:rsidRDefault="00376B22" w:rsidP="00376B22">
      <w:pPr>
        <w:suppressAutoHyphens w:val="0"/>
        <w:rPr>
          <w:ins w:id="40818" w:author="Weber" w:date="2014-10-29T03:09:00Z"/>
          <w:b/>
          <w:sz w:val="28"/>
          <w:szCs w:val="28"/>
        </w:rPr>
      </w:pP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376B22" w14:paraId="6F266DA8" w14:textId="77777777" w:rsidTr="00376B22">
        <w:trPr>
          <w:trHeight w:hRule="exact" w:val="758"/>
          <w:ins w:id="40819" w:author="Weber" w:date="2014-10-29T03:09:00Z"/>
        </w:trPr>
        <w:tc>
          <w:tcPr>
            <w:tcW w:w="650" w:type="dxa"/>
            <w:tcBorders>
              <w:top w:val="single" w:sz="6" w:space="0" w:color="000000"/>
              <w:left w:val="single" w:sz="6" w:space="0" w:color="000000"/>
              <w:bottom w:val="single" w:sz="6" w:space="0" w:color="000000"/>
              <w:right w:val="single" w:sz="6" w:space="0" w:color="000000"/>
            </w:tcBorders>
          </w:tcPr>
          <w:p w14:paraId="3B044483" w14:textId="77777777" w:rsidR="00376B22" w:rsidRDefault="00376B22" w:rsidP="00376B22">
            <w:pPr>
              <w:spacing w:before="2" w:line="280" w:lineRule="exact"/>
              <w:rPr>
                <w:ins w:id="40820" w:author="Weber" w:date="2014-10-29T03:09:00Z"/>
                <w:sz w:val="28"/>
                <w:szCs w:val="28"/>
              </w:rPr>
            </w:pPr>
          </w:p>
          <w:p w14:paraId="2DC53B6B" w14:textId="77777777" w:rsidR="00376B22" w:rsidRDefault="00376B22" w:rsidP="00376B22">
            <w:pPr>
              <w:ind w:left="59" w:right="-20"/>
              <w:rPr>
                <w:ins w:id="40821" w:author="Weber" w:date="2014-10-29T03:09:00Z"/>
                <w:rFonts w:ascii="Calibri" w:eastAsia="Calibri" w:hAnsi="Calibri" w:cs="Calibri"/>
                <w:sz w:val="14"/>
                <w:szCs w:val="14"/>
              </w:rPr>
            </w:pPr>
            <w:ins w:id="40822" w:author="Weber" w:date="2014-10-29T03:09:00Z">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ins>
          </w:p>
        </w:tc>
        <w:tc>
          <w:tcPr>
            <w:tcW w:w="1522" w:type="dxa"/>
            <w:tcBorders>
              <w:top w:val="single" w:sz="6" w:space="0" w:color="000000"/>
              <w:left w:val="single" w:sz="6" w:space="0" w:color="000000"/>
              <w:bottom w:val="single" w:sz="6" w:space="0" w:color="000000"/>
              <w:right w:val="single" w:sz="6" w:space="0" w:color="000000"/>
            </w:tcBorders>
          </w:tcPr>
          <w:p w14:paraId="02854BF2" w14:textId="77777777" w:rsidR="00376B22" w:rsidRDefault="00376B22" w:rsidP="00376B22">
            <w:pPr>
              <w:spacing w:line="160" w:lineRule="exact"/>
              <w:ind w:left="344" w:right="291"/>
              <w:jc w:val="center"/>
              <w:rPr>
                <w:ins w:id="40823" w:author="Weber" w:date="2014-10-29T03:09:00Z"/>
                <w:rFonts w:ascii="Calibri" w:eastAsia="Calibri" w:hAnsi="Calibri" w:cs="Calibri"/>
                <w:sz w:val="14"/>
                <w:szCs w:val="14"/>
              </w:rPr>
            </w:pPr>
            <w:ins w:id="40824" w:author="Weber" w:date="2014-10-29T03:09:00Z">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ins>
          </w:p>
          <w:p w14:paraId="4EBF2EBF" w14:textId="77777777" w:rsidR="00376B22" w:rsidRDefault="00376B22" w:rsidP="00376B22">
            <w:pPr>
              <w:spacing w:before="18" w:line="266" w:lineRule="auto"/>
              <w:ind w:left="85" w:right="65" w:hanging="1"/>
              <w:jc w:val="center"/>
              <w:rPr>
                <w:ins w:id="40825" w:author="Weber" w:date="2014-10-29T03:09:00Z"/>
                <w:rFonts w:ascii="Calibri" w:eastAsia="Calibri" w:hAnsi="Calibri" w:cs="Calibri"/>
                <w:sz w:val="14"/>
                <w:szCs w:val="14"/>
              </w:rPr>
            </w:pPr>
            <w:ins w:id="40826" w:author="Weber" w:date="2014-10-29T03:09:00Z">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ins>
          </w:p>
        </w:tc>
        <w:tc>
          <w:tcPr>
            <w:tcW w:w="581" w:type="dxa"/>
            <w:tcBorders>
              <w:top w:val="single" w:sz="6" w:space="0" w:color="000000"/>
              <w:left w:val="single" w:sz="6" w:space="0" w:color="000000"/>
              <w:bottom w:val="single" w:sz="6" w:space="0" w:color="000000"/>
              <w:right w:val="single" w:sz="6" w:space="0" w:color="000000"/>
            </w:tcBorders>
          </w:tcPr>
          <w:p w14:paraId="17713932" w14:textId="77777777" w:rsidR="00376B22" w:rsidRDefault="00376B22" w:rsidP="00376B22">
            <w:pPr>
              <w:spacing w:line="160" w:lineRule="exact"/>
              <w:ind w:left="18" w:right="-2"/>
              <w:jc w:val="center"/>
              <w:rPr>
                <w:ins w:id="40827" w:author="Weber" w:date="2014-10-29T03:09:00Z"/>
                <w:rFonts w:ascii="Calibri" w:eastAsia="Calibri" w:hAnsi="Calibri" w:cs="Calibri"/>
                <w:sz w:val="14"/>
                <w:szCs w:val="14"/>
              </w:rPr>
            </w:pPr>
            <w:ins w:id="40828" w:author="Weber" w:date="2014-10-29T03:09:00Z">
              <w:r>
                <w:rPr>
                  <w:rFonts w:ascii="Calibri" w:eastAsia="Calibri" w:hAnsi="Calibri" w:cs="Calibri"/>
                  <w:b/>
                  <w:bCs/>
                  <w:w w:val="104"/>
                  <w:position w:val="1"/>
                  <w:sz w:val="14"/>
                  <w:szCs w:val="14"/>
                </w:rPr>
                <w:t>Percent</w:t>
              </w:r>
            </w:ins>
          </w:p>
          <w:p w14:paraId="6DABFB8B" w14:textId="77777777" w:rsidR="00376B22" w:rsidRDefault="00376B22" w:rsidP="00376B22">
            <w:pPr>
              <w:spacing w:before="18" w:line="266" w:lineRule="auto"/>
              <w:ind w:left="77" w:right="54" w:hanging="1"/>
              <w:jc w:val="center"/>
              <w:rPr>
                <w:ins w:id="40829" w:author="Weber" w:date="2014-10-29T03:09:00Z"/>
                <w:rFonts w:ascii="Calibri" w:eastAsia="Calibri" w:hAnsi="Calibri" w:cs="Calibri"/>
                <w:sz w:val="14"/>
                <w:szCs w:val="14"/>
              </w:rPr>
            </w:pPr>
            <w:ins w:id="40830" w:author="Weber" w:date="2014-10-29T03:09:00Z">
              <w:r>
                <w:rPr>
                  <w:rFonts w:ascii="Calibri" w:eastAsia="Calibri" w:hAnsi="Calibri" w:cs="Calibri"/>
                  <w:b/>
                  <w:bCs/>
                  <w:w w:val="104"/>
                  <w:sz w:val="14"/>
                  <w:szCs w:val="14"/>
                </w:rPr>
                <w:t>of Losses (%)</w:t>
              </w:r>
            </w:ins>
          </w:p>
        </w:tc>
        <w:tc>
          <w:tcPr>
            <w:tcW w:w="1522" w:type="dxa"/>
            <w:tcBorders>
              <w:top w:val="single" w:sz="6" w:space="0" w:color="000000"/>
              <w:left w:val="single" w:sz="6" w:space="0" w:color="000000"/>
              <w:bottom w:val="single" w:sz="6" w:space="0" w:color="000000"/>
              <w:right w:val="single" w:sz="6" w:space="0" w:color="000000"/>
            </w:tcBorders>
          </w:tcPr>
          <w:p w14:paraId="79DDEF2A" w14:textId="77777777" w:rsidR="00376B22" w:rsidRDefault="00376B22" w:rsidP="00376B22">
            <w:pPr>
              <w:spacing w:line="160" w:lineRule="exact"/>
              <w:ind w:left="344" w:right="291"/>
              <w:jc w:val="center"/>
              <w:rPr>
                <w:ins w:id="40831" w:author="Weber" w:date="2014-10-29T03:09:00Z"/>
                <w:rFonts w:ascii="Calibri" w:eastAsia="Calibri" w:hAnsi="Calibri" w:cs="Calibri"/>
                <w:sz w:val="14"/>
                <w:szCs w:val="14"/>
              </w:rPr>
            </w:pPr>
            <w:ins w:id="40832" w:author="Weber" w:date="2014-10-29T03:09:00Z">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ins>
          </w:p>
          <w:p w14:paraId="522D1F35" w14:textId="77777777" w:rsidR="00376B22" w:rsidRDefault="00376B22" w:rsidP="00376B22">
            <w:pPr>
              <w:spacing w:before="18" w:line="266" w:lineRule="auto"/>
              <w:ind w:left="85" w:right="65" w:hanging="1"/>
              <w:jc w:val="center"/>
              <w:rPr>
                <w:ins w:id="40833" w:author="Weber" w:date="2014-10-29T03:09:00Z"/>
                <w:rFonts w:ascii="Calibri" w:eastAsia="Calibri" w:hAnsi="Calibri" w:cs="Calibri"/>
                <w:sz w:val="14"/>
                <w:szCs w:val="14"/>
              </w:rPr>
            </w:pPr>
            <w:ins w:id="40834" w:author="Weber" w:date="2014-10-29T03:09:00Z">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ins>
          </w:p>
        </w:tc>
        <w:tc>
          <w:tcPr>
            <w:tcW w:w="581" w:type="dxa"/>
            <w:tcBorders>
              <w:top w:val="single" w:sz="6" w:space="0" w:color="000000"/>
              <w:left w:val="single" w:sz="6" w:space="0" w:color="000000"/>
              <w:bottom w:val="single" w:sz="6" w:space="0" w:color="000000"/>
              <w:right w:val="single" w:sz="6" w:space="0" w:color="000000"/>
            </w:tcBorders>
          </w:tcPr>
          <w:p w14:paraId="28132553" w14:textId="77777777" w:rsidR="00376B22" w:rsidRDefault="00376B22" w:rsidP="00376B22">
            <w:pPr>
              <w:spacing w:line="160" w:lineRule="exact"/>
              <w:ind w:left="18" w:right="-2"/>
              <w:jc w:val="center"/>
              <w:rPr>
                <w:ins w:id="40835" w:author="Weber" w:date="2014-10-29T03:09:00Z"/>
                <w:rFonts w:ascii="Calibri" w:eastAsia="Calibri" w:hAnsi="Calibri" w:cs="Calibri"/>
                <w:sz w:val="14"/>
                <w:szCs w:val="14"/>
              </w:rPr>
            </w:pPr>
            <w:ins w:id="40836" w:author="Weber" w:date="2014-10-29T03:09:00Z">
              <w:r>
                <w:rPr>
                  <w:rFonts w:ascii="Calibri" w:eastAsia="Calibri" w:hAnsi="Calibri" w:cs="Calibri"/>
                  <w:b/>
                  <w:bCs/>
                  <w:w w:val="104"/>
                  <w:position w:val="1"/>
                  <w:sz w:val="14"/>
                  <w:szCs w:val="14"/>
                </w:rPr>
                <w:t>Percent</w:t>
              </w:r>
            </w:ins>
          </w:p>
          <w:p w14:paraId="018B984E" w14:textId="77777777" w:rsidR="00376B22" w:rsidRDefault="00376B22" w:rsidP="00376B22">
            <w:pPr>
              <w:spacing w:before="18" w:line="266" w:lineRule="auto"/>
              <w:ind w:left="77" w:right="54" w:hanging="1"/>
              <w:jc w:val="center"/>
              <w:rPr>
                <w:ins w:id="40837" w:author="Weber" w:date="2014-10-29T03:09:00Z"/>
                <w:rFonts w:ascii="Calibri" w:eastAsia="Calibri" w:hAnsi="Calibri" w:cs="Calibri"/>
                <w:sz w:val="14"/>
                <w:szCs w:val="14"/>
              </w:rPr>
            </w:pPr>
            <w:ins w:id="40838" w:author="Weber" w:date="2014-10-29T03:09:00Z">
              <w:r>
                <w:rPr>
                  <w:rFonts w:ascii="Calibri" w:eastAsia="Calibri" w:hAnsi="Calibri" w:cs="Calibri"/>
                  <w:b/>
                  <w:bCs/>
                  <w:w w:val="104"/>
                  <w:sz w:val="14"/>
                  <w:szCs w:val="14"/>
                </w:rPr>
                <w:t>of Losses (%)</w:t>
              </w:r>
            </w:ins>
          </w:p>
        </w:tc>
        <w:tc>
          <w:tcPr>
            <w:tcW w:w="1522" w:type="dxa"/>
            <w:tcBorders>
              <w:top w:val="single" w:sz="6" w:space="0" w:color="000000"/>
              <w:left w:val="single" w:sz="6" w:space="0" w:color="000000"/>
              <w:bottom w:val="single" w:sz="6" w:space="0" w:color="000000"/>
              <w:right w:val="single" w:sz="6" w:space="0" w:color="000000"/>
            </w:tcBorders>
          </w:tcPr>
          <w:p w14:paraId="635E8FD2" w14:textId="77777777" w:rsidR="00376B22" w:rsidRDefault="00376B22" w:rsidP="00376B22">
            <w:pPr>
              <w:spacing w:line="160" w:lineRule="exact"/>
              <w:ind w:left="344" w:right="291"/>
              <w:jc w:val="center"/>
              <w:rPr>
                <w:ins w:id="40839" w:author="Weber" w:date="2014-10-29T03:09:00Z"/>
                <w:rFonts w:ascii="Calibri" w:eastAsia="Calibri" w:hAnsi="Calibri" w:cs="Calibri"/>
                <w:sz w:val="14"/>
                <w:szCs w:val="14"/>
              </w:rPr>
            </w:pPr>
            <w:ins w:id="40840" w:author="Weber" w:date="2014-10-29T03:09:00Z">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ins>
          </w:p>
          <w:p w14:paraId="3DC060EE" w14:textId="77777777" w:rsidR="00376B22" w:rsidRDefault="00376B22" w:rsidP="00376B22">
            <w:pPr>
              <w:spacing w:before="18" w:line="266" w:lineRule="auto"/>
              <w:ind w:left="85" w:right="65" w:hanging="1"/>
              <w:jc w:val="center"/>
              <w:rPr>
                <w:ins w:id="40841" w:author="Weber" w:date="2014-10-29T03:09:00Z"/>
                <w:rFonts w:ascii="Calibri" w:eastAsia="Calibri" w:hAnsi="Calibri" w:cs="Calibri"/>
                <w:sz w:val="14"/>
                <w:szCs w:val="14"/>
              </w:rPr>
            </w:pPr>
            <w:ins w:id="40842" w:author="Weber" w:date="2014-10-29T03:09:00Z">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ins>
          </w:p>
        </w:tc>
        <w:tc>
          <w:tcPr>
            <w:tcW w:w="581" w:type="dxa"/>
            <w:tcBorders>
              <w:top w:val="single" w:sz="6" w:space="0" w:color="000000"/>
              <w:left w:val="single" w:sz="6" w:space="0" w:color="000000"/>
              <w:bottom w:val="single" w:sz="6" w:space="0" w:color="000000"/>
              <w:right w:val="single" w:sz="6" w:space="0" w:color="000000"/>
            </w:tcBorders>
          </w:tcPr>
          <w:p w14:paraId="18535026" w14:textId="77777777" w:rsidR="00376B22" w:rsidRDefault="00376B22" w:rsidP="00376B22">
            <w:pPr>
              <w:spacing w:line="160" w:lineRule="exact"/>
              <w:ind w:left="18" w:right="-2"/>
              <w:jc w:val="center"/>
              <w:rPr>
                <w:ins w:id="40843" w:author="Weber" w:date="2014-10-29T03:09:00Z"/>
                <w:rFonts w:ascii="Calibri" w:eastAsia="Calibri" w:hAnsi="Calibri" w:cs="Calibri"/>
                <w:sz w:val="14"/>
                <w:szCs w:val="14"/>
              </w:rPr>
            </w:pPr>
            <w:ins w:id="40844" w:author="Weber" w:date="2014-10-29T03:09:00Z">
              <w:r>
                <w:rPr>
                  <w:rFonts w:ascii="Calibri" w:eastAsia="Calibri" w:hAnsi="Calibri" w:cs="Calibri"/>
                  <w:b/>
                  <w:bCs/>
                  <w:w w:val="104"/>
                  <w:position w:val="1"/>
                  <w:sz w:val="14"/>
                  <w:szCs w:val="14"/>
                </w:rPr>
                <w:t>Percent</w:t>
              </w:r>
            </w:ins>
          </w:p>
          <w:p w14:paraId="4F36726F" w14:textId="77777777" w:rsidR="00376B22" w:rsidRDefault="00376B22" w:rsidP="00376B22">
            <w:pPr>
              <w:spacing w:before="18" w:line="266" w:lineRule="auto"/>
              <w:ind w:left="77" w:right="54" w:hanging="1"/>
              <w:jc w:val="center"/>
              <w:rPr>
                <w:ins w:id="40845" w:author="Weber" w:date="2014-10-29T03:09:00Z"/>
                <w:rFonts w:ascii="Calibri" w:eastAsia="Calibri" w:hAnsi="Calibri" w:cs="Calibri"/>
                <w:sz w:val="14"/>
                <w:szCs w:val="14"/>
              </w:rPr>
            </w:pPr>
            <w:ins w:id="40846" w:author="Weber" w:date="2014-10-29T03:09:00Z">
              <w:r>
                <w:rPr>
                  <w:rFonts w:ascii="Calibri" w:eastAsia="Calibri" w:hAnsi="Calibri" w:cs="Calibri"/>
                  <w:b/>
                  <w:bCs/>
                  <w:w w:val="104"/>
                  <w:sz w:val="14"/>
                  <w:szCs w:val="14"/>
                </w:rPr>
                <w:t>of Losses (%)</w:t>
              </w:r>
            </w:ins>
          </w:p>
        </w:tc>
        <w:tc>
          <w:tcPr>
            <w:tcW w:w="1522" w:type="dxa"/>
            <w:tcBorders>
              <w:top w:val="single" w:sz="6" w:space="0" w:color="000000"/>
              <w:left w:val="single" w:sz="6" w:space="0" w:color="000000"/>
              <w:bottom w:val="single" w:sz="6" w:space="0" w:color="000000"/>
              <w:right w:val="single" w:sz="6" w:space="0" w:color="000000"/>
            </w:tcBorders>
          </w:tcPr>
          <w:p w14:paraId="76D0E1BD" w14:textId="77777777" w:rsidR="00376B22" w:rsidRDefault="00376B22" w:rsidP="00376B22">
            <w:pPr>
              <w:spacing w:line="160" w:lineRule="exact"/>
              <w:ind w:left="344" w:right="291"/>
              <w:jc w:val="center"/>
              <w:rPr>
                <w:ins w:id="40847" w:author="Weber" w:date="2014-10-29T03:09:00Z"/>
                <w:rFonts w:ascii="Calibri" w:eastAsia="Calibri" w:hAnsi="Calibri" w:cs="Calibri"/>
                <w:sz w:val="14"/>
                <w:szCs w:val="14"/>
              </w:rPr>
            </w:pPr>
            <w:ins w:id="40848" w:author="Weber" w:date="2014-10-29T03:09:00Z">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ins>
          </w:p>
          <w:p w14:paraId="4671128F" w14:textId="77777777" w:rsidR="00376B22" w:rsidRDefault="00376B22" w:rsidP="00376B22">
            <w:pPr>
              <w:spacing w:before="18" w:line="266" w:lineRule="auto"/>
              <w:ind w:left="85" w:right="65" w:hanging="1"/>
              <w:jc w:val="center"/>
              <w:rPr>
                <w:ins w:id="40849" w:author="Weber" w:date="2014-10-29T03:09:00Z"/>
                <w:rFonts w:ascii="Calibri" w:eastAsia="Calibri" w:hAnsi="Calibri" w:cs="Calibri"/>
                <w:sz w:val="14"/>
                <w:szCs w:val="14"/>
              </w:rPr>
            </w:pPr>
            <w:ins w:id="40850" w:author="Weber" w:date="2014-10-29T03:09:00Z">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ins>
          </w:p>
        </w:tc>
        <w:tc>
          <w:tcPr>
            <w:tcW w:w="581" w:type="dxa"/>
            <w:tcBorders>
              <w:top w:val="single" w:sz="6" w:space="0" w:color="000000"/>
              <w:left w:val="single" w:sz="6" w:space="0" w:color="000000"/>
              <w:bottom w:val="single" w:sz="6" w:space="0" w:color="000000"/>
              <w:right w:val="single" w:sz="6" w:space="0" w:color="000000"/>
            </w:tcBorders>
          </w:tcPr>
          <w:p w14:paraId="7AE1DE5F" w14:textId="77777777" w:rsidR="00376B22" w:rsidRDefault="00376B22" w:rsidP="00376B22">
            <w:pPr>
              <w:spacing w:line="160" w:lineRule="exact"/>
              <w:ind w:left="18" w:right="-2"/>
              <w:jc w:val="center"/>
              <w:rPr>
                <w:ins w:id="40851" w:author="Weber" w:date="2014-10-29T03:09:00Z"/>
                <w:rFonts w:ascii="Calibri" w:eastAsia="Calibri" w:hAnsi="Calibri" w:cs="Calibri"/>
                <w:sz w:val="14"/>
                <w:szCs w:val="14"/>
              </w:rPr>
            </w:pPr>
            <w:ins w:id="40852" w:author="Weber" w:date="2014-10-29T03:09:00Z">
              <w:r>
                <w:rPr>
                  <w:rFonts w:ascii="Calibri" w:eastAsia="Calibri" w:hAnsi="Calibri" w:cs="Calibri"/>
                  <w:b/>
                  <w:bCs/>
                  <w:w w:val="104"/>
                  <w:position w:val="1"/>
                  <w:sz w:val="14"/>
                  <w:szCs w:val="14"/>
                </w:rPr>
                <w:t>Percent</w:t>
              </w:r>
            </w:ins>
          </w:p>
          <w:p w14:paraId="461CEE54" w14:textId="77777777" w:rsidR="00376B22" w:rsidRDefault="00376B22" w:rsidP="00376B22">
            <w:pPr>
              <w:spacing w:before="18" w:line="266" w:lineRule="auto"/>
              <w:ind w:left="77" w:right="54" w:hanging="1"/>
              <w:jc w:val="center"/>
              <w:rPr>
                <w:ins w:id="40853" w:author="Weber" w:date="2014-10-29T03:09:00Z"/>
                <w:rFonts w:ascii="Calibri" w:eastAsia="Calibri" w:hAnsi="Calibri" w:cs="Calibri"/>
                <w:sz w:val="14"/>
                <w:szCs w:val="14"/>
              </w:rPr>
            </w:pPr>
            <w:ins w:id="40854" w:author="Weber" w:date="2014-10-29T03:09:00Z">
              <w:r>
                <w:rPr>
                  <w:rFonts w:ascii="Calibri" w:eastAsia="Calibri" w:hAnsi="Calibri" w:cs="Calibri"/>
                  <w:b/>
                  <w:bCs/>
                  <w:w w:val="104"/>
                  <w:sz w:val="14"/>
                  <w:szCs w:val="14"/>
                </w:rPr>
                <w:t>of Losses (%)</w:t>
              </w:r>
            </w:ins>
          </w:p>
        </w:tc>
        <w:tc>
          <w:tcPr>
            <w:tcW w:w="1522" w:type="dxa"/>
            <w:tcBorders>
              <w:top w:val="single" w:sz="6" w:space="0" w:color="000000"/>
              <w:left w:val="single" w:sz="6" w:space="0" w:color="000000"/>
              <w:bottom w:val="single" w:sz="6" w:space="0" w:color="000000"/>
              <w:right w:val="single" w:sz="6" w:space="0" w:color="000000"/>
            </w:tcBorders>
          </w:tcPr>
          <w:p w14:paraId="5EEFE441" w14:textId="77777777" w:rsidR="00376B22" w:rsidRDefault="00376B22" w:rsidP="00376B22">
            <w:pPr>
              <w:spacing w:line="160" w:lineRule="exact"/>
              <w:ind w:left="344" w:right="291"/>
              <w:jc w:val="center"/>
              <w:rPr>
                <w:ins w:id="40855" w:author="Weber" w:date="2014-10-29T03:09:00Z"/>
                <w:rFonts w:ascii="Calibri" w:eastAsia="Calibri" w:hAnsi="Calibri" w:cs="Calibri"/>
                <w:sz w:val="14"/>
                <w:szCs w:val="14"/>
              </w:rPr>
            </w:pPr>
            <w:ins w:id="40856" w:author="Weber" w:date="2014-10-29T03:09:00Z">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ins>
          </w:p>
          <w:p w14:paraId="3414865A" w14:textId="77777777" w:rsidR="00376B22" w:rsidRDefault="00376B22" w:rsidP="00376B22">
            <w:pPr>
              <w:spacing w:before="18" w:line="266" w:lineRule="auto"/>
              <w:ind w:left="85" w:right="65" w:hanging="1"/>
              <w:jc w:val="center"/>
              <w:rPr>
                <w:ins w:id="40857" w:author="Weber" w:date="2014-10-29T03:09:00Z"/>
                <w:rFonts w:ascii="Calibri" w:eastAsia="Calibri" w:hAnsi="Calibri" w:cs="Calibri"/>
                <w:sz w:val="14"/>
                <w:szCs w:val="14"/>
              </w:rPr>
            </w:pPr>
            <w:ins w:id="40858" w:author="Weber" w:date="2014-10-29T03:09:00Z">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ins>
          </w:p>
        </w:tc>
        <w:tc>
          <w:tcPr>
            <w:tcW w:w="581" w:type="dxa"/>
            <w:tcBorders>
              <w:top w:val="single" w:sz="6" w:space="0" w:color="000000"/>
              <w:left w:val="single" w:sz="6" w:space="0" w:color="000000"/>
              <w:bottom w:val="single" w:sz="6" w:space="0" w:color="000000"/>
              <w:right w:val="single" w:sz="6" w:space="0" w:color="000000"/>
            </w:tcBorders>
          </w:tcPr>
          <w:p w14:paraId="12730463" w14:textId="77777777" w:rsidR="00376B22" w:rsidRDefault="00376B22" w:rsidP="00376B22">
            <w:pPr>
              <w:spacing w:line="160" w:lineRule="exact"/>
              <w:ind w:left="18" w:right="-2"/>
              <w:jc w:val="center"/>
              <w:rPr>
                <w:ins w:id="40859" w:author="Weber" w:date="2014-10-29T03:09:00Z"/>
                <w:rFonts w:ascii="Calibri" w:eastAsia="Calibri" w:hAnsi="Calibri" w:cs="Calibri"/>
                <w:sz w:val="14"/>
                <w:szCs w:val="14"/>
              </w:rPr>
            </w:pPr>
            <w:ins w:id="40860" w:author="Weber" w:date="2014-10-29T03:09:00Z">
              <w:r>
                <w:rPr>
                  <w:rFonts w:ascii="Calibri" w:eastAsia="Calibri" w:hAnsi="Calibri" w:cs="Calibri"/>
                  <w:b/>
                  <w:bCs/>
                  <w:w w:val="104"/>
                  <w:position w:val="1"/>
                  <w:sz w:val="14"/>
                  <w:szCs w:val="14"/>
                </w:rPr>
                <w:t>Percent</w:t>
              </w:r>
            </w:ins>
          </w:p>
          <w:p w14:paraId="617C0DB3" w14:textId="77777777" w:rsidR="00376B22" w:rsidRDefault="00376B22" w:rsidP="00376B22">
            <w:pPr>
              <w:spacing w:before="18" w:line="266" w:lineRule="auto"/>
              <w:ind w:left="77" w:right="54" w:hanging="1"/>
              <w:jc w:val="center"/>
              <w:rPr>
                <w:ins w:id="40861" w:author="Weber" w:date="2014-10-29T03:09:00Z"/>
                <w:rFonts w:ascii="Calibri" w:eastAsia="Calibri" w:hAnsi="Calibri" w:cs="Calibri"/>
                <w:sz w:val="14"/>
                <w:szCs w:val="14"/>
              </w:rPr>
            </w:pPr>
            <w:ins w:id="40862" w:author="Weber" w:date="2014-10-29T03:09:00Z">
              <w:r>
                <w:rPr>
                  <w:rFonts w:ascii="Calibri" w:eastAsia="Calibri" w:hAnsi="Calibri" w:cs="Calibri"/>
                  <w:b/>
                  <w:bCs/>
                  <w:w w:val="104"/>
                  <w:sz w:val="14"/>
                  <w:szCs w:val="14"/>
                </w:rPr>
                <w:t>of Losses (%)</w:t>
              </w:r>
            </w:ins>
          </w:p>
        </w:tc>
      </w:tr>
      <w:tr w:rsidR="00376B22" w14:paraId="440F6276" w14:textId="77777777" w:rsidTr="00376B22">
        <w:trPr>
          <w:trHeight w:hRule="exact" w:val="190"/>
          <w:ins w:id="40863" w:author="Weber" w:date="2014-10-29T03:09:00Z"/>
        </w:trPr>
        <w:tc>
          <w:tcPr>
            <w:tcW w:w="650" w:type="dxa"/>
            <w:tcBorders>
              <w:top w:val="single" w:sz="6" w:space="0" w:color="000000"/>
              <w:left w:val="single" w:sz="5" w:space="0" w:color="D0D7E5"/>
              <w:bottom w:val="single" w:sz="5" w:space="0" w:color="D0D7E5"/>
              <w:right w:val="single" w:sz="5" w:space="0" w:color="D0D7E5"/>
            </w:tcBorders>
          </w:tcPr>
          <w:p w14:paraId="3049B9DF" w14:textId="77777777" w:rsidR="00376B22" w:rsidRDefault="00376B22" w:rsidP="00376B22">
            <w:pPr>
              <w:spacing w:line="169" w:lineRule="exact"/>
              <w:ind w:left="133" w:right="-20"/>
              <w:rPr>
                <w:ins w:id="40864" w:author="Weber" w:date="2014-10-29T03:09:00Z"/>
                <w:rFonts w:ascii="Calibri" w:eastAsia="Calibri" w:hAnsi="Calibri" w:cs="Calibri"/>
                <w:sz w:val="14"/>
                <w:szCs w:val="14"/>
              </w:rPr>
            </w:pPr>
            <w:ins w:id="40865" w:author="Weber" w:date="2014-10-29T03:09:00Z">
              <w:r>
                <w:rPr>
                  <w:rFonts w:ascii="Calibri" w:eastAsia="Calibri" w:hAnsi="Calibri" w:cs="Calibri"/>
                  <w:w w:val="104"/>
                  <w:sz w:val="14"/>
                  <w:szCs w:val="14"/>
                </w:rPr>
                <w:t>32958</w:t>
              </w:r>
            </w:ins>
          </w:p>
        </w:tc>
        <w:tc>
          <w:tcPr>
            <w:tcW w:w="2102" w:type="dxa"/>
            <w:gridSpan w:val="2"/>
            <w:vMerge w:val="restart"/>
            <w:tcBorders>
              <w:top w:val="single" w:sz="6" w:space="0" w:color="000000"/>
              <w:left w:val="single" w:sz="5" w:space="0" w:color="D0D7E5"/>
              <w:right w:val="single" w:sz="5" w:space="0" w:color="D0D7E5"/>
            </w:tcBorders>
          </w:tcPr>
          <w:p w14:paraId="176C72F6" w14:textId="77777777" w:rsidR="00376B22" w:rsidRDefault="00376B22" w:rsidP="00376B22">
            <w:pPr>
              <w:tabs>
                <w:tab w:val="left" w:pos="1620"/>
              </w:tabs>
              <w:spacing w:line="165" w:lineRule="exact"/>
              <w:ind w:left="700" w:right="-20"/>
              <w:rPr>
                <w:ins w:id="40866" w:author="Weber" w:date="2014-10-29T03:09:00Z"/>
                <w:rFonts w:ascii="Calibri" w:eastAsia="Calibri" w:hAnsi="Calibri" w:cs="Calibri"/>
                <w:sz w:val="14"/>
                <w:szCs w:val="14"/>
              </w:rPr>
            </w:pPr>
            <w:ins w:id="40867"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3682FDC4" w14:textId="77777777" w:rsidR="00376B22" w:rsidRDefault="00376B22" w:rsidP="00376B22">
            <w:pPr>
              <w:tabs>
                <w:tab w:val="left" w:pos="1620"/>
              </w:tabs>
              <w:spacing w:before="18"/>
              <w:ind w:left="402" w:right="-20"/>
              <w:rPr>
                <w:ins w:id="40868" w:author="Weber" w:date="2014-10-29T03:09:00Z"/>
                <w:rFonts w:ascii="Calibri" w:eastAsia="Calibri" w:hAnsi="Calibri" w:cs="Calibri"/>
                <w:sz w:val="14"/>
                <w:szCs w:val="14"/>
              </w:rPr>
            </w:pPr>
            <w:ins w:id="40869" w:author="Weber" w:date="2014-10-29T03:09:00Z">
              <w:r>
                <w:rPr>
                  <w:rFonts w:ascii="Calibri" w:eastAsia="Calibri" w:hAnsi="Calibri" w:cs="Calibri"/>
                  <w:sz w:val="14"/>
                  <w:szCs w:val="14"/>
                </w:rPr>
                <w:t>73,195,254</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89%</w:t>
              </w:r>
            </w:ins>
          </w:p>
          <w:p w14:paraId="5A4E1D18" w14:textId="77777777" w:rsidR="00376B22" w:rsidRDefault="00376B22" w:rsidP="00376B22">
            <w:pPr>
              <w:tabs>
                <w:tab w:val="left" w:pos="1620"/>
              </w:tabs>
              <w:spacing w:before="18"/>
              <w:ind w:left="700" w:right="-20"/>
              <w:rPr>
                <w:ins w:id="40870" w:author="Weber" w:date="2014-10-29T03:09:00Z"/>
                <w:rFonts w:ascii="Calibri" w:eastAsia="Calibri" w:hAnsi="Calibri" w:cs="Calibri"/>
                <w:sz w:val="14"/>
                <w:szCs w:val="14"/>
              </w:rPr>
            </w:pPr>
            <w:ins w:id="40871"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01BF1A35" w14:textId="77777777" w:rsidR="00376B22" w:rsidRDefault="00376B22" w:rsidP="00376B22">
            <w:pPr>
              <w:tabs>
                <w:tab w:val="left" w:pos="1620"/>
              </w:tabs>
              <w:spacing w:before="18"/>
              <w:ind w:left="700" w:right="-20"/>
              <w:rPr>
                <w:ins w:id="40872" w:author="Weber" w:date="2014-10-29T03:09:00Z"/>
                <w:rFonts w:ascii="Calibri" w:eastAsia="Calibri" w:hAnsi="Calibri" w:cs="Calibri"/>
                <w:sz w:val="14"/>
                <w:szCs w:val="14"/>
              </w:rPr>
            </w:pPr>
            <w:ins w:id="40873"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1B5D19BB" w14:textId="77777777" w:rsidR="00376B22" w:rsidRDefault="00376B22" w:rsidP="00376B22">
            <w:pPr>
              <w:tabs>
                <w:tab w:val="left" w:pos="1620"/>
              </w:tabs>
              <w:spacing w:before="18"/>
              <w:ind w:left="402" w:right="-20"/>
              <w:rPr>
                <w:ins w:id="40874" w:author="Weber" w:date="2014-10-29T03:09:00Z"/>
                <w:rFonts w:ascii="Calibri" w:eastAsia="Calibri" w:hAnsi="Calibri" w:cs="Calibri"/>
                <w:sz w:val="14"/>
                <w:szCs w:val="14"/>
              </w:rPr>
            </w:pPr>
            <w:ins w:id="40875" w:author="Weber" w:date="2014-10-29T03:09:00Z">
              <w:r>
                <w:rPr>
                  <w:rFonts w:ascii="Calibri" w:eastAsia="Calibri" w:hAnsi="Calibri" w:cs="Calibri"/>
                  <w:sz w:val="14"/>
                  <w:szCs w:val="14"/>
                </w:rPr>
                <w:t>43,086,809</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52%</w:t>
              </w:r>
            </w:ins>
          </w:p>
          <w:p w14:paraId="5DB0D06F" w14:textId="77777777" w:rsidR="00376B22" w:rsidRDefault="00376B22" w:rsidP="00376B22">
            <w:pPr>
              <w:tabs>
                <w:tab w:val="left" w:pos="1580"/>
              </w:tabs>
              <w:spacing w:before="18"/>
              <w:ind w:left="335" w:right="44"/>
              <w:jc w:val="center"/>
              <w:rPr>
                <w:ins w:id="40876" w:author="Weber" w:date="2014-10-29T03:09:00Z"/>
                <w:rFonts w:ascii="Calibri" w:eastAsia="Calibri" w:hAnsi="Calibri" w:cs="Calibri"/>
                <w:sz w:val="14"/>
                <w:szCs w:val="14"/>
              </w:rPr>
            </w:pPr>
            <w:ins w:id="40877" w:author="Weber" w:date="2014-10-29T03:09:00Z">
              <w:r>
                <w:rPr>
                  <w:rFonts w:ascii="Calibri" w:eastAsia="Calibri" w:hAnsi="Calibri" w:cs="Calibri"/>
                  <w:sz w:val="14"/>
                  <w:szCs w:val="14"/>
                </w:rPr>
                <w:t>207,982,428</w:t>
              </w:r>
              <w:r>
                <w:rPr>
                  <w:rFonts w:ascii="Calibri" w:eastAsia="Calibri" w:hAnsi="Calibri" w:cs="Calibri"/>
                  <w:spacing w:val="-3"/>
                  <w:sz w:val="14"/>
                  <w:szCs w:val="14"/>
                </w:rPr>
                <w:t xml:space="preserve"> </w:t>
              </w:r>
              <w:r>
                <w:rPr>
                  <w:rFonts w:ascii="Calibri" w:eastAsia="Calibri" w:hAnsi="Calibri" w:cs="Calibri"/>
                  <w:sz w:val="14"/>
                  <w:szCs w:val="14"/>
                </w:rPr>
                <w:tab/>
              </w:r>
              <w:r>
                <w:rPr>
                  <w:rFonts w:ascii="Calibri" w:eastAsia="Calibri" w:hAnsi="Calibri" w:cs="Calibri"/>
                  <w:w w:val="104"/>
                  <w:sz w:val="14"/>
                  <w:szCs w:val="14"/>
                </w:rPr>
                <w:t>2.53%</w:t>
              </w:r>
            </w:ins>
          </w:p>
          <w:p w14:paraId="63391753" w14:textId="77777777" w:rsidR="00376B22" w:rsidRDefault="00376B22" w:rsidP="00376B22">
            <w:pPr>
              <w:tabs>
                <w:tab w:val="left" w:pos="1620"/>
              </w:tabs>
              <w:spacing w:before="18"/>
              <w:ind w:left="700" w:right="-20"/>
              <w:rPr>
                <w:ins w:id="40878" w:author="Weber" w:date="2014-10-29T03:09:00Z"/>
                <w:rFonts w:ascii="Calibri" w:eastAsia="Calibri" w:hAnsi="Calibri" w:cs="Calibri"/>
                <w:sz w:val="14"/>
                <w:szCs w:val="14"/>
              </w:rPr>
            </w:pPr>
            <w:ins w:id="40879"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2040C5AA" w14:textId="77777777" w:rsidR="00376B22" w:rsidRDefault="00376B22" w:rsidP="00376B22">
            <w:pPr>
              <w:tabs>
                <w:tab w:val="left" w:pos="1620"/>
              </w:tabs>
              <w:spacing w:before="18"/>
              <w:ind w:left="700" w:right="-20"/>
              <w:rPr>
                <w:ins w:id="40880" w:author="Weber" w:date="2014-10-29T03:09:00Z"/>
                <w:rFonts w:ascii="Calibri" w:eastAsia="Calibri" w:hAnsi="Calibri" w:cs="Calibri"/>
                <w:sz w:val="14"/>
                <w:szCs w:val="14"/>
              </w:rPr>
            </w:pPr>
            <w:ins w:id="40881"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6FEBBD8E" w14:textId="77777777" w:rsidR="00376B22" w:rsidRDefault="00376B22" w:rsidP="00376B22">
            <w:pPr>
              <w:tabs>
                <w:tab w:val="left" w:pos="1620"/>
              </w:tabs>
              <w:spacing w:before="18"/>
              <w:ind w:left="700" w:right="-20"/>
              <w:rPr>
                <w:ins w:id="40882" w:author="Weber" w:date="2014-10-29T03:09:00Z"/>
                <w:rFonts w:ascii="Calibri" w:eastAsia="Calibri" w:hAnsi="Calibri" w:cs="Calibri"/>
                <w:sz w:val="14"/>
                <w:szCs w:val="14"/>
              </w:rPr>
            </w:pPr>
            <w:ins w:id="40883"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41D3F6A2" w14:textId="77777777" w:rsidR="00376B22" w:rsidRDefault="00376B22" w:rsidP="00376B22">
            <w:pPr>
              <w:tabs>
                <w:tab w:val="left" w:pos="1620"/>
              </w:tabs>
              <w:spacing w:before="18"/>
              <w:ind w:left="402" w:right="-20"/>
              <w:rPr>
                <w:ins w:id="40884" w:author="Weber" w:date="2014-10-29T03:09:00Z"/>
                <w:rFonts w:ascii="Calibri" w:eastAsia="Calibri" w:hAnsi="Calibri" w:cs="Calibri"/>
                <w:sz w:val="14"/>
                <w:szCs w:val="14"/>
              </w:rPr>
            </w:pPr>
            <w:ins w:id="40885" w:author="Weber" w:date="2014-10-29T03:09:00Z">
              <w:r>
                <w:rPr>
                  <w:rFonts w:ascii="Calibri" w:eastAsia="Calibri" w:hAnsi="Calibri" w:cs="Calibri"/>
                  <w:sz w:val="14"/>
                  <w:szCs w:val="14"/>
                </w:rPr>
                <w:t>79,768,684</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97%</w:t>
              </w:r>
            </w:ins>
          </w:p>
          <w:p w14:paraId="7BA97D0A" w14:textId="77777777" w:rsidR="00376B22" w:rsidRDefault="00376B22" w:rsidP="00376B22">
            <w:pPr>
              <w:tabs>
                <w:tab w:val="left" w:pos="1620"/>
              </w:tabs>
              <w:spacing w:before="18"/>
              <w:ind w:left="700" w:right="-20"/>
              <w:rPr>
                <w:ins w:id="40886" w:author="Weber" w:date="2014-10-29T03:09:00Z"/>
                <w:rFonts w:ascii="Calibri" w:eastAsia="Calibri" w:hAnsi="Calibri" w:cs="Calibri"/>
                <w:sz w:val="14"/>
                <w:szCs w:val="14"/>
              </w:rPr>
            </w:pPr>
            <w:ins w:id="40887"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302EE0D2" w14:textId="77777777" w:rsidR="00376B22" w:rsidRDefault="00376B22" w:rsidP="00376B22">
            <w:pPr>
              <w:tabs>
                <w:tab w:val="left" w:pos="1620"/>
              </w:tabs>
              <w:spacing w:before="18"/>
              <w:ind w:left="700" w:right="-20"/>
              <w:rPr>
                <w:ins w:id="40888" w:author="Weber" w:date="2014-10-29T03:09:00Z"/>
                <w:rFonts w:ascii="Calibri" w:eastAsia="Calibri" w:hAnsi="Calibri" w:cs="Calibri"/>
                <w:sz w:val="14"/>
                <w:szCs w:val="14"/>
              </w:rPr>
            </w:pPr>
            <w:ins w:id="40889"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11739941" w14:textId="77777777" w:rsidR="00376B22" w:rsidRDefault="00376B22" w:rsidP="00376B22">
            <w:pPr>
              <w:tabs>
                <w:tab w:val="left" w:pos="1620"/>
              </w:tabs>
              <w:spacing w:before="18"/>
              <w:ind w:left="700" w:right="-20"/>
              <w:rPr>
                <w:ins w:id="40890" w:author="Weber" w:date="2014-10-29T03:09:00Z"/>
                <w:rFonts w:ascii="Calibri" w:eastAsia="Calibri" w:hAnsi="Calibri" w:cs="Calibri"/>
                <w:sz w:val="14"/>
                <w:szCs w:val="14"/>
              </w:rPr>
            </w:pPr>
            <w:ins w:id="40891"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1ACB1899" w14:textId="77777777" w:rsidR="00376B22" w:rsidRDefault="00376B22" w:rsidP="00376B22">
            <w:pPr>
              <w:tabs>
                <w:tab w:val="left" w:pos="1620"/>
              </w:tabs>
              <w:spacing w:before="18"/>
              <w:ind w:left="700" w:right="-20"/>
              <w:rPr>
                <w:ins w:id="40892" w:author="Weber" w:date="2014-10-29T03:09:00Z"/>
                <w:rFonts w:ascii="Calibri" w:eastAsia="Calibri" w:hAnsi="Calibri" w:cs="Calibri"/>
                <w:sz w:val="14"/>
                <w:szCs w:val="14"/>
              </w:rPr>
            </w:pPr>
            <w:ins w:id="40893"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7C7B7215" w14:textId="77777777" w:rsidR="00376B22" w:rsidRDefault="00376B22" w:rsidP="00376B22">
            <w:pPr>
              <w:tabs>
                <w:tab w:val="left" w:pos="1620"/>
              </w:tabs>
              <w:spacing w:before="18"/>
              <w:ind w:left="700" w:right="-20"/>
              <w:rPr>
                <w:ins w:id="40894" w:author="Weber" w:date="2014-10-29T03:09:00Z"/>
                <w:rFonts w:ascii="Calibri" w:eastAsia="Calibri" w:hAnsi="Calibri" w:cs="Calibri"/>
                <w:sz w:val="14"/>
                <w:szCs w:val="14"/>
              </w:rPr>
            </w:pPr>
            <w:ins w:id="40895"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26D47AEE" w14:textId="77777777" w:rsidR="00376B22" w:rsidRDefault="00376B22" w:rsidP="00376B22">
            <w:pPr>
              <w:tabs>
                <w:tab w:val="left" w:pos="1580"/>
              </w:tabs>
              <w:spacing w:before="18"/>
              <w:ind w:left="335" w:right="44"/>
              <w:jc w:val="center"/>
              <w:rPr>
                <w:ins w:id="40896" w:author="Weber" w:date="2014-10-29T03:09:00Z"/>
                <w:rFonts w:ascii="Calibri" w:eastAsia="Calibri" w:hAnsi="Calibri" w:cs="Calibri"/>
                <w:sz w:val="14"/>
                <w:szCs w:val="14"/>
              </w:rPr>
            </w:pPr>
            <w:ins w:id="40897" w:author="Weber" w:date="2014-10-29T03:09:00Z">
              <w:r>
                <w:rPr>
                  <w:rFonts w:ascii="Calibri" w:eastAsia="Calibri" w:hAnsi="Calibri" w:cs="Calibri"/>
                  <w:sz w:val="14"/>
                  <w:szCs w:val="14"/>
                </w:rPr>
                <w:t>117,404,608</w:t>
              </w:r>
              <w:r>
                <w:rPr>
                  <w:rFonts w:ascii="Calibri" w:eastAsia="Calibri" w:hAnsi="Calibri" w:cs="Calibri"/>
                  <w:spacing w:val="-3"/>
                  <w:sz w:val="14"/>
                  <w:szCs w:val="14"/>
                </w:rPr>
                <w:t xml:space="preserve"> </w:t>
              </w:r>
              <w:r>
                <w:rPr>
                  <w:rFonts w:ascii="Calibri" w:eastAsia="Calibri" w:hAnsi="Calibri" w:cs="Calibri"/>
                  <w:sz w:val="14"/>
                  <w:szCs w:val="14"/>
                </w:rPr>
                <w:tab/>
              </w:r>
              <w:r>
                <w:rPr>
                  <w:rFonts w:ascii="Calibri" w:eastAsia="Calibri" w:hAnsi="Calibri" w:cs="Calibri"/>
                  <w:w w:val="104"/>
                  <w:sz w:val="14"/>
                  <w:szCs w:val="14"/>
                </w:rPr>
                <w:t>1.43%</w:t>
              </w:r>
            </w:ins>
          </w:p>
          <w:p w14:paraId="407CB422" w14:textId="77777777" w:rsidR="00376B22" w:rsidRDefault="00376B22" w:rsidP="00376B22">
            <w:pPr>
              <w:tabs>
                <w:tab w:val="left" w:pos="1620"/>
              </w:tabs>
              <w:spacing w:before="18"/>
              <w:ind w:left="402" w:right="-20"/>
              <w:rPr>
                <w:ins w:id="40898" w:author="Weber" w:date="2014-10-29T03:09:00Z"/>
                <w:rFonts w:ascii="Calibri" w:eastAsia="Calibri" w:hAnsi="Calibri" w:cs="Calibri"/>
                <w:sz w:val="14"/>
                <w:szCs w:val="14"/>
              </w:rPr>
            </w:pPr>
            <w:ins w:id="40899" w:author="Weber" w:date="2014-10-29T03:09:00Z">
              <w:r>
                <w:rPr>
                  <w:rFonts w:ascii="Calibri" w:eastAsia="Calibri" w:hAnsi="Calibri" w:cs="Calibri"/>
                  <w:sz w:val="14"/>
                  <w:szCs w:val="14"/>
                </w:rPr>
                <w:t>12,234,218</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15%</w:t>
              </w:r>
            </w:ins>
          </w:p>
          <w:p w14:paraId="0B17549F" w14:textId="77777777" w:rsidR="00376B22" w:rsidRDefault="00376B22" w:rsidP="00376B22">
            <w:pPr>
              <w:tabs>
                <w:tab w:val="left" w:pos="1620"/>
              </w:tabs>
              <w:spacing w:before="18"/>
              <w:ind w:left="700" w:right="-20"/>
              <w:rPr>
                <w:ins w:id="40900" w:author="Weber" w:date="2014-10-29T03:09:00Z"/>
                <w:rFonts w:ascii="Calibri" w:eastAsia="Calibri" w:hAnsi="Calibri" w:cs="Calibri"/>
                <w:sz w:val="14"/>
                <w:szCs w:val="14"/>
              </w:rPr>
            </w:pPr>
            <w:ins w:id="40901"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19160A31" w14:textId="77777777" w:rsidR="00376B22" w:rsidRDefault="00376B22" w:rsidP="00376B22">
            <w:pPr>
              <w:tabs>
                <w:tab w:val="left" w:pos="1620"/>
              </w:tabs>
              <w:spacing w:before="18"/>
              <w:ind w:left="700" w:right="-20"/>
              <w:rPr>
                <w:ins w:id="40902" w:author="Weber" w:date="2014-10-29T03:09:00Z"/>
                <w:rFonts w:ascii="Calibri" w:eastAsia="Calibri" w:hAnsi="Calibri" w:cs="Calibri"/>
                <w:sz w:val="14"/>
                <w:szCs w:val="14"/>
              </w:rPr>
            </w:pPr>
            <w:ins w:id="40903"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7D91B6A4" w14:textId="77777777" w:rsidR="00376B22" w:rsidRDefault="00376B22" w:rsidP="00376B22">
            <w:pPr>
              <w:tabs>
                <w:tab w:val="left" w:pos="1620"/>
              </w:tabs>
              <w:spacing w:before="18"/>
              <w:ind w:left="700" w:right="-20"/>
              <w:rPr>
                <w:ins w:id="40904" w:author="Weber" w:date="2014-10-29T03:09:00Z"/>
                <w:rFonts w:ascii="Calibri" w:eastAsia="Calibri" w:hAnsi="Calibri" w:cs="Calibri"/>
                <w:sz w:val="14"/>
                <w:szCs w:val="14"/>
              </w:rPr>
            </w:pPr>
            <w:ins w:id="40905"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5A189E4C" w14:textId="77777777" w:rsidR="00376B22" w:rsidRDefault="00376B22" w:rsidP="00376B22">
            <w:pPr>
              <w:tabs>
                <w:tab w:val="left" w:pos="1620"/>
              </w:tabs>
              <w:spacing w:before="18"/>
              <w:ind w:left="402" w:right="-20"/>
              <w:rPr>
                <w:ins w:id="40906" w:author="Weber" w:date="2014-10-29T03:09:00Z"/>
                <w:rFonts w:ascii="Calibri" w:eastAsia="Calibri" w:hAnsi="Calibri" w:cs="Calibri"/>
                <w:sz w:val="14"/>
                <w:szCs w:val="14"/>
              </w:rPr>
            </w:pPr>
            <w:ins w:id="40907" w:author="Weber" w:date="2014-10-29T03:09:00Z">
              <w:r>
                <w:rPr>
                  <w:rFonts w:ascii="Calibri" w:eastAsia="Calibri" w:hAnsi="Calibri" w:cs="Calibri"/>
                  <w:sz w:val="14"/>
                  <w:szCs w:val="14"/>
                </w:rPr>
                <w:t>16,846,754</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21%</w:t>
              </w:r>
            </w:ins>
          </w:p>
          <w:p w14:paraId="7D7DB906" w14:textId="77777777" w:rsidR="00376B22" w:rsidRDefault="00376B22" w:rsidP="00376B22">
            <w:pPr>
              <w:tabs>
                <w:tab w:val="left" w:pos="1620"/>
              </w:tabs>
              <w:spacing w:before="18"/>
              <w:ind w:left="402" w:right="-20"/>
              <w:rPr>
                <w:ins w:id="40908" w:author="Weber" w:date="2014-10-29T03:09:00Z"/>
                <w:rFonts w:ascii="Calibri" w:eastAsia="Calibri" w:hAnsi="Calibri" w:cs="Calibri"/>
                <w:sz w:val="14"/>
                <w:szCs w:val="14"/>
              </w:rPr>
            </w:pPr>
            <w:ins w:id="40909" w:author="Weber" w:date="2014-10-29T03:09:00Z">
              <w:r>
                <w:rPr>
                  <w:rFonts w:ascii="Calibri" w:eastAsia="Calibri" w:hAnsi="Calibri" w:cs="Calibri"/>
                  <w:sz w:val="14"/>
                  <w:szCs w:val="14"/>
                </w:rPr>
                <w:t>32,674,747</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40%</w:t>
              </w:r>
            </w:ins>
          </w:p>
          <w:p w14:paraId="5B301F34" w14:textId="77777777" w:rsidR="00376B22" w:rsidRDefault="00376B22" w:rsidP="00376B22">
            <w:pPr>
              <w:tabs>
                <w:tab w:val="left" w:pos="1620"/>
              </w:tabs>
              <w:spacing w:before="18"/>
              <w:ind w:left="700" w:right="-20"/>
              <w:rPr>
                <w:ins w:id="40910" w:author="Weber" w:date="2014-10-29T03:09:00Z"/>
                <w:rFonts w:ascii="Calibri" w:eastAsia="Calibri" w:hAnsi="Calibri" w:cs="Calibri"/>
                <w:sz w:val="14"/>
                <w:szCs w:val="14"/>
              </w:rPr>
            </w:pPr>
            <w:ins w:id="40911"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6029E9D3" w14:textId="77777777" w:rsidR="00376B22" w:rsidRDefault="00376B22" w:rsidP="00376B22">
            <w:pPr>
              <w:tabs>
                <w:tab w:val="left" w:pos="1620"/>
              </w:tabs>
              <w:spacing w:before="18"/>
              <w:ind w:left="700" w:right="-20"/>
              <w:rPr>
                <w:ins w:id="40912" w:author="Weber" w:date="2014-10-29T03:09:00Z"/>
                <w:rFonts w:ascii="Calibri" w:eastAsia="Calibri" w:hAnsi="Calibri" w:cs="Calibri"/>
                <w:sz w:val="14"/>
                <w:szCs w:val="14"/>
              </w:rPr>
            </w:pPr>
            <w:ins w:id="40913"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42FC3EFC" w14:textId="77777777" w:rsidR="00376B22" w:rsidRDefault="00376B22" w:rsidP="00376B22">
            <w:pPr>
              <w:tabs>
                <w:tab w:val="left" w:pos="1620"/>
              </w:tabs>
              <w:spacing w:before="18"/>
              <w:ind w:left="402" w:right="-20"/>
              <w:rPr>
                <w:ins w:id="40914" w:author="Weber" w:date="2014-10-29T03:09:00Z"/>
                <w:rFonts w:ascii="Calibri" w:eastAsia="Calibri" w:hAnsi="Calibri" w:cs="Calibri"/>
                <w:sz w:val="14"/>
                <w:szCs w:val="14"/>
              </w:rPr>
            </w:pPr>
            <w:ins w:id="40915" w:author="Weber" w:date="2014-10-29T03:09:00Z">
              <w:r>
                <w:rPr>
                  <w:rFonts w:ascii="Calibri" w:eastAsia="Calibri" w:hAnsi="Calibri" w:cs="Calibri"/>
                  <w:sz w:val="14"/>
                  <w:szCs w:val="14"/>
                </w:rPr>
                <w:t>36,287,489</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44%</w:t>
              </w:r>
            </w:ins>
          </w:p>
          <w:p w14:paraId="620922A3" w14:textId="77777777" w:rsidR="00376B22" w:rsidRDefault="00376B22" w:rsidP="00376B22">
            <w:pPr>
              <w:tabs>
                <w:tab w:val="left" w:pos="1620"/>
              </w:tabs>
              <w:spacing w:before="18"/>
              <w:ind w:left="700" w:right="-20"/>
              <w:rPr>
                <w:ins w:id="40916" w:author="Weber" w:date="2014-10-29T03:09:00Z"/>
                <w:rFonts w:ascii="Calibri" w:eastAsia="Calibri" w:hAnsi="Calibri" w:cs="Calibri"/>
                <w:sz w:val="14"/>
                <w:szCs w:val="14"/>
              </w:rPr>
            </w:pPr>
            <w:ins w:id="40917"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13829FEF" w14:textId="77777777" w:rsidR="00376B22" w:rsidRDefault="00376B22" w:rsidP="00376B22">
            <w:pPr>
              <w:tabs>
                <w:tab w:val="left" w:pos="1620"/>
              </w:tabs>
              <w:spacing w:before="18"/>
              <w:ind w:left="700" w:right="-20"/>
              <w:rPr>
                <w:ins w:id="40918" w:author="Weber" w:date="2014-10-29T03:09:00Z"/>
                <w:rFonts w:ascii="Calibri" w:eastAsia="Calibri" w:hAnsi="Calibri" w:cs="Calibri"/>
                <w:sz w:val="14"/>
                <w:szCs w:val="14"/>
              </w:rPr>
            </w:pPr>
            <w:ins w:id="40919"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153E49B3" w14:textId="77777777" w:rsidR="00376B22" w:rsidRDefault="00376B22" w:rsidP="00376B22">
            <w:pPr>
              <w:tabs>
                <w:tab w:val="left" w:pos="1620"/>
              </w:tabs>
              <w:spacing w:before="18"/>
              <w:ind w:left="402" w:right="-20"/>
              <w:rPr>
                <w:ins w:id="40920" w:author="Weber" w:date="2014-10-29T03:09:00Z"/>
                <w:rFonts w:ascii="Calibri" w:eastAsia="Calibri" w:hAnsi="Calibri" w:cs="Calibri"/>
                <w:sz w:val="14"/>
                <w:szCs w:val="14"/>
              </w:rPr>
            </w:pPr>
            <w:ins w:id="40921" w:author="Weber" w:date="2014-10-29T03:09:00Z">
              <w:r>
                <w:rPr>
                  <w:rFonts w:ascii="Calibri" w:eastAsia="Calibri" w:hAnsi="Calibri" w:cs="Calibri"/>
                  <w:sz w:val="14"/>
                  <w:szCs w:val="14"/>
                </w:rPr>
                <w:t>38,976,639</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47%</w:t>
              </w:r>
            </w:ins>
          </w:p>
          <w:p w14:paraId="119E2282" w14:textId="77777777" w:rsidR="00376B22" w:rsidRDefault="00376B22" w:rsidP="00376B22">
            <w:pPr>
              <w:tabs>
                <w:tab w:val="left" w:pos="1620"/>
              </w:tabs>
              <w:spacing w:before="18"/>
              <w:ind w:left="402" w:right="-20"/>
              <w:rPr>
                <w:ins w:id="40922" w:author="Weber" w:date="2014-10-29T03:09:00Z"/>
                <w:rFonts w:ascii="Calibri" w:eastAsia="Calibri" w:hAnsi="Calibri" w:cs="Calibri"/>
                <w:sz w:val="14"/>
                <w:szCs w:val="14"/>
              </w:rPr>
            </w:pPr>
            <w:ins w:id="40923" w:author="Weber" w:date="2014-10-29T03:09:00Z">
              <w:r>
                <w:rPr>
                  <w:rFonts w:ascii="Calibri" w:eastAsia="Calibri" w:hAnsi="Calibri" w:cs="Calibri"/>
                  <w:sz w:val="14"/>
                  <w:szCs w:val="14"/>
                </w:rPr>
                <w:t>69,929,848</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85%</w:t>
              </w:r>
            </w:ins>
          </w:p>
          <w:p w14:paraId="7A9E9DD4" w14:textId="77777777" w:rsidR="00376B22" w:rsidRDefault="00376B22" w:rsidP="00376B22">
            <w:pPr>
              <w:tabs>
                <w:tab w:val="left" w:pos="1620"/>
              </w:tabs>
              <w:spacing w:before="18"/>
              <w:ind w:left="700" w:right="-20"/>
              <w:rPr>
                <w:ins w:id="40924" w:author="Weber" w:date="2014-10-29T03:09:00Z"/>
                <w:rFonts w:ascii="Calibri" w:eastAsia="Calibri" w:hAnsi="Calibri" w:cs="Calibri"/>
                <w:sz w:val="14"/>
                <w:szCs w:val="14"/>
              </w:rPr>
            </w:pPr>
            <w:ins w:id="40925"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3219CE98" w14:textId="77777777" w:rsidR="00376B22" w:rsidRDefault="00376B22" w:rsidP="00376B22">
            <w:pPr>
              <w:tabs>
                <w:tab w:val="left" w:pos="1620"/>
              </w:tabs>
              <w:spacing w:before="18"/>
              <w:ind w:left="700" w:right="-20"/>
              <w:rPr>
                <w:ins w:id="40926" w:author="Weber" w:date="2014-10-29T03:09:00Z"/>
                <w:rFonts w:ascii="Calibri" w:eastAsia="Calibri" w:hAnsi="Calibri" w:cs="Calibri"/>
                <w:sz w:val="14"/>
                <w:szCs w:val="14"/>
              </w:rPr>
            </w:pPr>
            <w:ins w:id="40927"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23176B5F" w14:textId="77777777" w:rsidR="00376B22" w:rsidRDefault="00376B22" w:rsidP="00376B22">
            <w:pPr>
              <w:tabs>
                <w:tab w:val="left" w:pos="1620"/>
              </w:tabs>
              <w:spacing w:before="18"/>
              <w:ind w:left="700" w:right="-20"/>
              <w:rPr>
                <w:ins w:id="40928" w:author="Weber" w:date="2014-10-29T03:09:00Z"/>
                <w:rFonts w:ascii="Calibri" w:eastAsia="Calibri" w:hAnsi="Calibri" w:cs="Calibri"/>
                <w:sz w:val="14"/>
                <w:szCs w:val="14"/>
              </w:rPr>
            </w:pPr>
            <w:ins w:id="40929"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547EE04C" w14:textId="77777777" w:rsidR="00376B22" w:rsidRDefault="00376B22" w:rsidP="00376B22">
            <w:pPr>
              <w:tabs>
                <w:tab w:val="left" w:pos="1620"/>
              </w:tabs>
              <w:spacing w:before="18"/>
              <w:ind w:left="700" w:right="-20"/>
              <w:rPr>
                <w:ins w:id="40930" w:author="Weber" w:date="2014-10-29T03:09:00Z"/>
                <w:rFonts w:ascii="Calibri" w:eastAsia="Calibri" w:hAnsi="Calibri" w:cs="Calibri"/>
                <w:sz w:val="14"/>
                <w:szCs w:val="14"/>
              </w:rPr>
            </w:pPr>
            <w:ins w:id="40931"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226F93B6" w14:textId="77777777" w:rsidR="00376B22" w:rsidRDefault="00376B22" w:rsidP="00376B22">
            <w:pPr>
              <w:tabs>
                <w:tab w:val="left" w:pos="1620"/>
              </w:tabs>
              <w:spacing w:before="18"/>
              <w:ind w:left="402" w:right="-20"/>
              <w:rPr>
                <w:ins w:id="40932" w:author="Weber" w:date="2014-10-29T03:09:00Z"/>
                <w:rFonts w:ascii="Calibri" w:eastAsia="Calibri" w:hAnsi="Calibri" w:cs="Calibri"/>
                <w:sz w:val="14"/>
                <w:szCs w:val="14"/>
              </w:rPr>
            </w:pPr>
            <w:ins w:id="40933" w:author="Weber" w:date="2014-10-29T03:09:00Z">
              <w:r>
                <w:rPr>
                  <w:rFonts w:ascii="Calibri" w:eastAsia="Calibri" w:hAnsi="Calibri" w:cs="Calibri"/>
                  <w:sz w:val="14"/>
                  <w:szCs w:val="14"/>
                </w:rPr>
                <w:t>63,445,661</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77%</w:t>
              </w:r>
            </w:ins>
          </w:p>
          <w:p w14:paraId="2D826743" w14:textId="77777777" w:rsidR="00376B22" w:rsidRDefault="00376B22" w:rsidP="00376B22">
            <w:pPr>
              <w:tabs>
                <w:tab w:val="left" w:pos="1620"/>
              </w:tabs>
              <w:spacing w:before="18"/>
              <w:ind w:left="700" w:right="-20"/>
              <w:rPr>
                <w:ins w:id="40934" w:author="Weber" w:date="2014-10-29T03:09:00Z"/>
                <w:rFonts w:ascii="Calibri" w:eastAsia="Calibri" w:hAnsi="Calibri" w:cs="Calibri"/>
                <w:sz w:val="14"/>
                <w:szCs w:val="14"/>
              </w:rPr>
            </w:pPr>
            <w:ins w:id="40935"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7EC04D61" w14:textId="77777777" w:rsidR="00376B22" w:rsidRDefault="00376B22" w:rsidP="00376B22">
            <w:pPr>
              <w:tabs>
                <w:tab w:val="left" w:pos="1580"/>
              </w:tabs>
              <w:spacing w:before="18"/>
              <w:ind w:left="465" w:right="44"/>
              <w:jc w:val="center"/>
              <w:rPr>
                <w:ins w:id="40936" w:author="Weber" w:date="2014-10-29T03:09:00Z"/>
                <w:rFonts w:ascii="Calibri" w:eastAsia="Calibri" w:hAnsi="Calibri" w:cs="Calibri"/>
                <w:sz w:val="14"/>
                <w:szCs w:val="14"/>
              </w:rPr>
            </w:pPr>
            <w:ins w:id="40937" w:author="Weber" w:date="2014-10-29T03:09:00Z">
              <w:r>
                <w:rPr>
                  <w:rFonts w:ascii="Calibri" w:eastAsia="Calibri" w:hAnsi="Calibri" w:cs="Calibri"/>
                  <w:sz w:val="14"/>
                  <w:szCs w:val="14"/>
                </w:rPr>
                <w:t>592,597</w:t>
              </w:r>
              <w:r>
                <w:rPr>
                  <w:rFonts w:ascii="Calibri" w:eastAsia="Calibri" w:hAnsi="Calibri" w:cs="Calibri"/>
                  <w:spacing w:val="-13"/>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1%</w:t>
              </w:r>
            </w:ins>
          </w:p>
          <w:p w14:paraId="32656C7D" w14:textId="77777777" w:rsidR="00376B22" w:rsidRDefault="00376B22" w:rsidP="00376B22">
            <w:pPr>
              <w:tabs>
                <w:tab w:val="left" w:pos="1620"/>
              </w:tabs>
              <w:spacing w:before="18"/>
              <w:ind w:left="700" w:right="-20"/>
              <w:rPr>
                <w:ins w:id="40938" w:author="Weber" w:date="2014-10-29T03:09:00Z"/>
                <w:rFonts w:ascii="Calibri" w:eastAsia="Calibri" w:hAnsi="Calibri" w:cs="Calibri"/>
                <w:sz w:val="14"/>
                <w:szCs w:val="14"/>
              </w:rPr>
            </w:pPr>
            <w:ins w:id="40939"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tc>
        <w:tc>
          <w:tcPr>
            <w:tcW w:w="1522" w:type="dxa"/>
            <w:tcBorders>
              <w:top w:val="single" w:sz="6" w:space="0" w:color="000000"/>
              <w:left w:val="single" w:sz="5" w:space="0" w:color="D0D7E5"/>
              <w:bottom w:val="single" w:sz="5" w:space="0" w:color="D0D7E5"/>
              <w:right w:val="single" w:sz="5" w:space="0" w:color="D0D7E5"/>
            </w:tcBorders>
          </w:tcPr>
          <w:p w14:paraId="77FFC0C3" w14:textId="77777777" w:rsidR="00376B22" w:rsidRDefault="00376B22" w:rsidP="00376B22">
            <w:pPr>
              <w:spacing w:line="169" w:lineRule="exact"/>
              <w:ind w:left="421" w:right="-20"/>
              <w:rPr>
                <w:ins w:id="40940" w:author="Weber" w:date="2014-10-29T03:09:00Z"/>
                <w:rFonts w:ascii="Calibri" w:eastAsia="Calibri" w:hAnsi="Calibri" w:cs="Calibri"/>
                <w:sz w:val="14"/>
                <w:szCs w:val="14"/>
              </w:rPr>
            </w:pPr>
            <w:ins w:id="40941" w:author="Weber" w:date="2014-10-29T03:09:00Z">
              <w:r>
                <w:rPr>
                  <w:rFonts w:ascii="Calibri" w:eastAsia="Calibri" w:hAnsi="Calibri" w:cs="Calibri"/>
                  <w:w w:val="104"/>
                  <w:sz w:val="14"/>
                  <w:szCs w:val="14"/>
                </w:rPr>
                <w:t>73,089,219</w:t>
              </w:r>
            </w:ins>
          </w:p>
        </w:tc>
        <w:tc>
          <w:tcPr>
            <w:tcW w:w="581" w:type="dxa"/>
            <w:tcBorders>
              <w:top w:val="single" w:sz="6" w:space="0" w:color="000000"/>
              <w:left w:val="single" w:sz="5" w:space="0" w:color="D0D7E5"/>
              <w:bottom w:val="single" w:sz="5" w:space="0" w:color="D0D7E5"/>
              <w:right w:val="single" w:sz="5" w:space="0" w:color="D0D7E5"/>
            </w:tcBorders>
          </w:tcPr>
          <w:p w14:paraId="2992F260" w14:textId="77777777" w:rsidR="00376B22" w:rsidRDefault="00376B22" w:rsidP="00376B22">
            <w:pPr>
              <w:spacing w:line="169" w:lineRule="exact"/>
              <w:ind w:left="102" w:right="-20"/>
              <w:rPr>
                <w:ins w:id="40942" w:author="Weber" w:date="2014-10-29T03:09:00Z"/>
                <w:rFonts w:ascii="Calibri" w:eastAsia="Calibri" w:hAnsi="Calibri" w:cs="Calibri"/>
                <w:sz w:val="14"/>
                <w:szCs w:val="14"/>
              </w:rPr>
            </w:pPr>
            <w:ins w:id="40943" w:author="Weber" w:date="2014-10-29T03:09:00Z">
              <w:r>
                <w:rPr>
                  <w:rFonts w:ascii="Calibri" w:eastAsia="Calibri" w:hAnsi="Calibri" w:cs="Calibri"/>
                  <w:w w:val="104"/>
                  <w:sz w:val="14"/>
                  <w:szCs w:val="14"/>
                </w:rPr>
                <w:t>0.60%</w:t>
              </w:r>
            </w:ins>
          </w:p>
        </w:tc>
        <w:tc>
          <w:tcPr>
            <w:tcW w:w="1522" w:type="dxa"/>
            <w:tcBorders>
              <w:top w:val="single" w:sz="6" w:space="0" w:color="000000"/>
              <w:left w:val="single" w:sz="5" w:space="0" w:color="D0D7E5"/>
              <w:bottom w:val="single" w:sz="5" w:space="0" w:color="D0D7E5"/>
              <w:right w:val="single" w:sz="5" w:space="0" w:color="D0D7E5"/>
            </w:tcBorders>
          </w:tcPr>
          <w:p w14:paraId="05691855" w14:textId="77777777" w:rsidR="00376B22" w:rsidRDefault="00376B22" w:rsidP="00376B22">
            <w:pPr>
              <w:spacing w:line="169" w:lineRule="exact"/>
              <w:ind w:left="688" w:right="663"/>
              <w:jc w:val="center"/>
              <w:rPr>
                <w:ins w:id="40944" w:author="Weber" w:date="2014-10-29T03:09:00Z"/>
                <w:rFonts w:ascii="Calibri" w:eastAsia="Calibri" w:hAnsi="Calibri" w:cs="Calibri"/>
                <w:sz w:val="14"/>
                <w:szCs w:val="14"/>
              </w:rPr>
            </w:pPr>
            <w:ins w:id="40945" w:author="Weber" w:date="2014-10-29T03:09:00Z">
              <w:r>
                <w:rPr>
                  <w:rFonts w:ascii="Calibri" w:eastAsia="Calibri" w:hAnsi="Calibri" w:cs="Calibri"/>
                  <w:w w:val="104"/>
                  <w:sz w:val="14"/>
                  <w:szCs w:val="14"/>
                </w:rPr>
                <w:t>0</w:t>
              </w:r>
            </w:ins>
          </w:p>
        </w:tc>
        <w:tc>
          <w:tcPr>
            <w:tcW w:w="581" w:type="dxa"/>
            <w:tcBorders>
              <w:top w:val="single" w:sz="6" w:space="0" w:color="000000"/>
              <w:left w:val="single" w:sz="5" w:space="0" w:color="D0D7E5"/>
              <w:bottom w:val="single" w:sz="5" w:space="0" w:color="D0D7E5"/>
              <w:right w:val="single" w:sz="5" w:space="0" w:color="D0D7E5"/>
            </w:tcBorders>
          </w:tcPr>
          <w:p w14:paraId="2BD724FC" w14:textId="77777777" w:rsidR="00376B22" w:rsidRDefault="00376B22" w:rsidP="00376B22">
            <w:pPr>
              <w:spacing w:line="169" w:lineRule="exact"/>
              <w:ind w:left="102" w:right="-20"/>
              <w:rPr>
                <w:ins w:id="40946" w:author="Weber" w:date="2014-10-29T03:09:00Z"/>
                <w:rFonts w:ascii="Calibri" w:eastAsia="Calibri" w:hAnsi="Calibri" w:cs="Calibri"/>
                <w:sz w:val="14"/>
                <w:szCs w:val="14"/>
              </w:rPr>
            </w:pPr>
            <w:ins w:id="40947" w:author="Weber" w:date="2014-10-29T03:09:00Z">
              <w:r>
                <w:rPr>
                  <w:rFonts w:ascii="Calibri" w:eastAsia="Calibri" w:hAnsi="Calibri" w:cs="Calibri"/>
                  <w:w w:val="104"/>
                  <w:sz w:val="14"/>
                  <w:szCs w:val="14"/>
                </w:rPr>
                <w:t>0.00%</w:t>
              </w:r>
            </w:ins>
          </w:p>
        </w:tc>
        <w:tc>
          <w:tcPr>
            <w:tcW w:w="1522" w:type="dxa"/>
            <w:tcBorders>
              <w:top w:val="single" w:sz="6" w:space="0" w:color="000000"/>
              <w:left w:val="single" w:sz="5" w:space="0" w:color="D0D7E5"/>
              <w:bottom w:val="single" w:sz="5" w:space="0" w:color="D0D7E5"/>
              <w:right w:val="single" w:sz="5" w:space="0" w:color="D0D7E5"/>
            </w:tcBorders>
          </w:tcPr>
          <w:p w14:paraId="77B2A28C" w14:textId="77777777" w:rsidR="00376B22" w:rsidRDefault="00376B22" w:rsidP="00376B22">
            <w:pPr>
              <w:spacing w:line="169" w:lineRule="exact"/>
              <w:ind w:left="421" w:right="-20"/>
              <w:rPr>
                <w:ins w:id="40948" w:author="Weber" w:date="2014-10-29T03:09:00Z"/>
                <w:rFonts w:ascii="Calibri" w:eastAsia="Calibri" w:hAnsi="Calibri" w:cs="Calibri"/>
                <w:sz w:val="14"/>
                <w:szCs w:val="14"/>
              </w:rPr>
            </w:pPr>
            <w:ins w:id="40949" w:author="Weber" w:date="2014-10-29T03:09:00Z">
              <w:r>
                <w:rPr>
                  <w:rFonts w:ascii="Calibri" w:eastAsia="Calibri" w:hAnsi="Calibri" w:cs="Calibri"/>
                  <w:w w:val="104"/>
                  <w:sz w:val="14"/>
                  <w:szCs w:val="14"/>
                </w:rPr>
                <w:t>96,730,209</w:t>
              </w:r>
            </w:ins>
          </w:p>
        </w:tc>
        <w:tc>
          <w:tcPr>
            <w:tcW w:w="581" w:type="dxa"/>
            <w:tcBorders>
              <w:top w:val="single" w:sz="6" w:space="0" w:color="000000"/>
              <w:left w:val="single" w:sz="5" w:space="0" w:color="D0D7E5"/>
              <w:bottom w:val="single" w:sz="5" w:space="0" w:color="D0D7E5"/>
              <w:right w:val="single" w:sz="5" w:space="0" w:color="D0D7E5"/>
            </w:tcBorders>
          </w:tcPr>
          <w:p w14:paraId="1B12CE3F" w14:textId="77777777" w:rsidR="00376B22" w:rsidRDefault="00376B22" w:rsidP="00376B22">
            <w:pPr>
              <w:spacing w:line="169" w:lineRule="exact"/>
              <w:ind w:left="102" w:right="-20"/>
              <w:rPr>
                <w:ins w:id="40950" w:author="Weber" w:date="2014-10-29T03:09:00Z"/>
                <w:rFonts w:ascii="Calibri" w:eastAsia="Calibri" w:hAnsi="Calibri" w:cs="Calibri"/>
                <w:sz w:val="14"/>
                <w:szCs w:val="14"/>
              </w:rPr>
            </w:pPr>
            <w:ins w:id="40951" w:author="Weber" w:date="2014-10-29T03:09:00Z">
              <w:r>
                <w:rPr>
                  <w:rFonts w:ascii="Calibri" w:eastAsia="Calibri" w:hAnsi="Calibri" w:cs="Calibri"/>
                  <w:w w:val="104"/>
                  <w:sz w:val="14"/>
                  <w:szCs w:val="14"/>
                </w:rPr>
                <w:t>0.69%</w:t>
              </w:r>
            </w:ins>
          </w:p>
        </w:tc>
        <w:tc>
          <w:tcPr>
            <w:tcW w:w="1522" w:type="dxa"/>
            <w:tcBorders>
              <w:top w:val="single" w:sz="6" w:space="0" w:color="000000"/>
              <w:left w:val="single" w:sz="5" w:space="0" w:color="D0D7E5"/>
              <w:bottom w:val="single" w:sz="5" w:space="0" w:color="D0D7E5"/>
              <w:right w:val="single" w:sz="5" w:space="0" w:color="D0D7E5"/>
            </w:tcBorders>
          </w:tcPr>
          <w:p w14:paraId="3B7F0441" w14:textId="77777777" w:rsidR="00376B22" w:rsidRDefault="00376B22" w:rsidP="00376B22">
            <w:pPr>
              <w:spacing w:line="169" w:lineRule="exact"/>
              <w:ind w:left="385" w:right="-20"/>
              <w:rPr>
                <w:ins w:id="40952" w:author="Weber" w:date="2014-10-29T03:09:00Z"/>
                <w:rFonts w:ascii="Calibri" w:eastAsia="Calibri" w:hAnsi="Calibri" w:cs="Calibri"/>
                <w:sz w:val="14"/>
                <w:szCs w:val="14"/>
              </w:rPr>
            </w:pPr>
            <w:ins w:id="40953" w:author="Weber" w:date="2014-10-29T03:09:00Z">
              <w:r>
                <w:rPr>
                  <w:rFonts w:ascii="Calibri" w:eastAsia="Calibri" w:hAnsi="Calibri" w:cs="Calibri"/>
                  <w:w w:val="104"/>
                  <w:sz w:val="14"/>
                  <w:szCs w:val="14"/>
                </w:rPr>
                <w:t>169,819,462</w:t>
              </w:r>
            </w:ins>
          </w:p>
        </w:tc>
        <w:tc>
          <w:tcPr>
            <w:tcW w:w="581" w:type="dxa"/>
            <w:tcBorders>
              <w:top w:val="single" w:sz="6" w:space="0" w:color="000000"/>
              <w:left w:val="single" w:sz="5" w:space="0" w:color="D0D7E5"/>
              <w:bottom w:val="single" w:sz="5" w:space="0" w:color="D0D7E5"/>
              <w:right w:val="single" w:sz="5" w:space="0" w:color="D0D7E5"/>
            </w:tcBorders>
          </w:tcPr>
          <w:p w14:paraId="12D30264" w14:textId="77777777" w:rsidR="00376B22" w:rsidRDefault="00376B22" w:rsidP="00376B22">
            <w:pPr>
              <w:spacing w:line="169" w:lineRule="exact"/>
              <w:ind w:left="102" w:right="-20"/>
              <w:rPr>
                <w:ins w:id="40954" w:author="Weber" w:date="2014-10-29T03:09:00Z"/>
                <w:rFonts w:ascii="Calibri" w:eastAsia="Calibri" w:hAnsi="Calibri" w:cs="Calibri"/>
                <w:sz w:val="14"/>
                <w:szCs w:val="14"/>
              </w:rPr>
            </w:pPr>
            <w:ins w:id="40955" w:author="Weber" w:date="2014-10-29T03:09:00Z">
              <w:r>
                <w:rPr>
                  <w:rFonts w:ascii="Calibri" w:eastAsia="Calibri" w:hAnsi="Calibri" w:cs="Calibri"/>
                  <w:w w:val="104"/>
                  <w:sz w:val="14"/>
                  <w:szCs w:val="14"/>
                </w:rPr>
                <w:t>0.48%</w:t>
              </w:r>
            </w:ins>
          </w:p>
        </w:tc>
      </w:tr>
      <w:tr w:rsidR="00376B22" w14:paraId="1C5CE709" w14:textId="77777777" w:rsidTr="00376B22">
        <w:trPr>
          <w:trHeight w:hRule="exact" w:val="190"/>
          <w:ins w:id="4095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1D41222F" w14:textId="77777777" w:rsidR="00376B22" w:rsidRDefault="00376B22" w:rsidP="00376B22">
            <w:pPr>
              <w:spacing w:line="169" w:lineRule="exact"/>
              <w:ind w:left="133" w:right="-20"/>
              <w:rPr>
                <w:ins w:id="40957" w:author="Weber" w:date="2014-10-29T03:09:00Z"/>
                <w:rFonts w:ascii="Calibri" w:eastAsia="Calibri" w:hAnsi="Calibri" w:cs="Calibri"/>
                <w:sz w:val="14"/>
                <w:szCs w:val="14"/>
              </w:rPr>
            </w:pPr>
            <w:ins w:id="40958" w:author="Weber" w:date="2014-10-29T03:09:00Z">
              <w:r>
                <w:rPr>
                  <w:rFonts w:ascii="Calibri" w:eastAsia="Calibri" w:hAnsi="Calibri" w:cs="Calibri"/>
                  <w:w w:val="104"/>
                  <w:sz w:val="14"/>
                  <w:szCs w:val="14"/>
                </w:rPr>
                <w:t>32817</w:t>
              </w:r>
            </w:ins>
          </w:p>
        </w:tc>
        <w:tc>
          <w:tcPr>
            <w:tcW w:w="2102" w:type="dxa"/>
            <w:gridSpan w:val="2"/>
            <w:vMerge/>
            <w:tcBorders>
              <w:left w:val="single" w:sz="5" w:space="0" w:color="D0D7E5"/>
              <w:right w:val="single" w:sz="5" w:space="0" w:color="D0D7E5"/>
            </w:tcBorders>
          </w:tcPr>
          <w:p w14:paraId="66C92C54" w14:textId="77777777" w:rsidR="00376B22" w:rsidRDefault="00376B22" w:rsidP="00376B22">
            <w:pPr>
              <w:rPr>
                <w:ins w:id="4095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4EB688C0" w14:textId="77777777" w:rsidR="00376B22" w:rsidRDefault="00376B22" w:rsidP="00376B22">
            <w:pPr>
              <w:spacing w:line="169" w:lineRule="exact"/>
              <w:ind w:left="421" w:right="-20"/>
              <w:rPr>
                <w:ins w:id="40960" w:author="Weber" w:date="2014-10-29T03:09:00Z"/>
                <w:rFonts w:ascii="Calibri" w:eastAsia="Calibri" w:hAnsi="Calibri" w:cs="Calibri"/>
                <w:sz w:val="14"/>
                <w:szCs w:val="14"/>
              </w:rPr>
            </w:pPr>
            <w:ins w:id="40961" w:author="Weber" w:date="2014-10-29T03:09:00Z">
              <w:r>
                <w:rPr>
                  <w:rFonts w:ascii="Calibri" w:eastAsia="Calibri" w:hAnsi="Calibri" w:cs="Calibri"/>
                  <w:w w:val="104"/>
                  <w:sz w:val="14"/>
                  <w:szCs w:val="14"/>
                </w:rPr>
                <w:t>21,620,066</w:t>
              </w:r>
            </w:ins>
          </w:p>
        </w:tc>
        <w:tc>
          <w:tcPr>
            <w:tcW w:w="581" w:type="dxa"/>
            <w:tcBorders>
              <w:top w:val="single" w:sz="5" w:space="0" w:color="D0D7E5"/>
              <w:left w:val="single" w:sz="5" w:space="0" w:color="D0D7E5"/>
              <w:bottom w:val="single" w:sz="5" w:space="0" w:color="D0D7E5"/>
              <w:right w:val="single" w:sz="5" w:space="0" w:color="D0D7E5"/>
            </w:tcBorders>
          </w:tcPr>
          <w:p w14:paraId="4BA91FB7" w14:textId="77777777" w:rsidR="00376B22" w:rsidRDefault="00376B22" w:rsidP="00376B22">
            <w:pPr>
              <w:spacing w:line="169" w:lineRule="exact"/>
              <w:ind w:left="102" w:right="-20"/>
              <w:rPr>
                <w:ins w:id="40962" w:author="Weber" w:date="2014-10-29T03:09:00Z"/>
                <w:rFonts w:ascii="Calibri" w:eastAsia="Calibri" w:hAnsi="Calibri" w:cs="Calibri"/>
                <w:sz w:val="14"/>
                <w:szCs w:val="14"/>
              </w:rPr>
            </w:pPr>
            <w:ins w:id="40963" w:author="Weber" w:date="2014-10-29T03:09:00Z">
              <w:r>
                <w:rPr>
                  <w:rFonts w:ascii="Calibri" w:eastAsia="Calibri" w:hAnsi="Calibri" w:cs="Calibri"/>
                  <w:w w:val="104"/>
                  <w:sz w:val="14"/>
                  <w:szCs w:val="14"/>
                </w:rPr>
                <w:t>0.18%</w:t>
              </w:r>
            </w:ins>
          </w:p>
        </w:tc>
        <w:tc>
          <w:tcPr>
            <w:tcW w:w="1522" w:type="dxa"/>
            <w:tcBorders>
              <w:top w:val="single" w:sz="5" w:space="0" w:color="D0D7E5"/>
              <w:left w:val="single" w:sz="5" w:space="0" w:color="D0D7E5"/>
              <w:bottom w:val="single" w:sz="5" w:space="0" w:color="D0D7E5"/>
              <w:right w:val="single" w:sz="5" w:space="0" w:color="D0D7E5"/>
            </w:tcBorders>
          </w:tcPr>
          <w:p w14:paraId="323293E3" w14:textId="77777777" w:rsidR="00376B22" w:rsidRDefault="00376B22" w:rsidP="00376B22">
            <w:pPr>
              <w:spacing w:line="169" w:lineRule="exact"/>
              <w:ind w:left="688" w:right="663"/>
              <w:jc w:val="center"/>
              <w:rPr>
                <w:ins w:id="40964" w:author="Weber" w:date="2014-10-29T03:09:00Z"/>
                <w:rFonts w:ascii="Calibri" w:eastAsia="Calibri" w:hAnsi="Calibri" w:cs="Calibri"/>
                <w:sz w:val="14"/>
                <w:szCs w:val="14"/>
              </w:rPr>
            </w:pPr>
            <w:ins w:id="4096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59602E3A" w14:textId="77777777" w:rsidR="00376B22" w:rsidRDefault="00376B22" w:rsidP="00376B22">
            <w:pPr>
              <w:spacing w:line="169" w:lineRule="exact"/>
              <w:ind w:left="102" w:right="-20"/>
              <w:rPr>
                <w:ins w:id="40966" w:author="Weber" w:date="2014-10-29T03:09:00Z"/>
                <w:rFonts w:ascii="Calibri" w:eastAsia="Calibri" w:hAnsi="Calibri" w:cs="Calibri"/>
                <w:sz w:val="14"/>
                <w:szCs w:val="14"/>
              </w:rPr>
            </w:pPr>
            <w:ins w:id="4096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9DA3AD7" w14:textId="77777777" w:rsidR="00376B22" w:rsidRDefault="00376B22" w:rsidP="00376B22">
            <w:pPr>
              <w:spacing w:line="169" w:lineRule="exact"/>
              <w:ind w:left="421" w:right="-20"/>
              <w:rPr>
                <w:ins w:id="40968" w:author="Weber" w:date="2014-10-29T03:09:00Z"/>
                <w:rFonts w:ascii="Calibri" w:eastAsia="Calibri" w:hAnsi="Calibri" w:cs="Calibri"/>
                <w:sz w:val="14"/>
                <w:szCs w:val="14"/>
              </w:rPr>
            </w:pPr>
            <w:ins w:id="40969" w:author="Weber" w:date="2014-10-29T03:09:00Z">
              <w:r>
                <w:rPr>
                  <w:rFonts w:ascii="Calibri" w:eastAsia="Calibri" w:hAnsi="Calibri" w:cs="Calibri"/>
                  <w:w w:val="104"/>
                  <w:sz w:val="14"/>
                  <w:szCs w:val="14"/>
                </w:rPr>
                <w:t>53,054,216</w:t>
              </w:r>
            </w:ins>
          </w:p>
        </w:tc>
        <w:tc>
          <w:tcPr>
            <w:tcW w:w="581" w:type="dxa"/>
            <w:tcBorders>
              <w:top w:val="single" w:sz="5" w:space="0" w:color="D0D7E5"/>
              <w:left w:val="single" w:sz="5" w:space="0" w:color="D0D7E5"/>
              <w:bottom w:val="single" w:sz="5" w:space="0" w:color="D0D7E5"/>
              <w:right w:val="single" w:sz="5" w:space="0" w:color="D0D7E5"/>
            </w:tcBorders>
          </w:tcPr>
          <w:p w14:paraId="241026CB" w14:textId="77777777" w:rsidR="00376B22" w:rsidRDefault="00376B22" w:rsidP="00376B22">
            <w:pPr>
              <w:spacing w:line="169" w:lineRule="exact"/>
              <w:ind w:left="102" w:right="-20"/>
              <w:rPr>
                <w:ins w:id="40970" w:author="Weber" w:date="2014-10-29T03:09:00Z"/>
                <w:rFonts w:ascii="Calibri" w:eastAsia="Calibri" w:hAnsi="Calibri" w:cs="Calibri"/>
                <w:sz w:val="14"/>
                <w:szCs w:val="14"/>
              </w:rPr>
            </w:pPr>
            <w:ins w:id="40971" w:author="Weber" w:date="2014-10-29T03:09:00Z">
              <w:r>
                <w:rPr>
                  <w:rFonts w:ascii="Calibri" w:eastAsia="Calibri" w:hAnsi="Calibri" w:cs="Calibri"/>
                  <w:w w:val="104"/>
                  <w:sz w:val="14"/>
                  <w:szCs w:val="14"/>
                </w:rPr>
                <w:t>0.38%</w:t>
              </w:r>
            </w:ins>
          </w:p>
        </w:tc>
        <w:tc>
          <w:tcPr>
            <w:tcW w:w="1522" w:type="dxa"/>
            <w:tcBorders>
              <w:top w:val="single" w:sz="5" w:space="0" w:color="D0D7E5"/>
              <w:left w:val="single" w:sz="5" w:space="0" w:color="D0D7E5"/>
              <w:bottom w:val="single" w:sz="5" w:space="0" w:color="D0D7E5"/>
              <w:right w:val="single" w:sz="5" w:space="0" w:color="D0D7E5"/>
            </w:tcBorders>
          </w:tcPr>
          <w:p w14:paraId="1AAD07AD" w14:textId="77777777" w:rsidR="00376B22" w:rsidRDefault="00376B22" w:rsidP="00376B22">
            <w:pPr>
              <w:spacing w:line="169" w:lineRule="exact"/>
              <w:ind w:left="385" w:right="-20"/>
              <w:rPr>
                <w:ins w:id="40972" w:author="Weber" w:date="2014-10-29T03:09:00Z"/>
                <w:rFonts w:ascii="Calibri" w:eastAsia="Calibri" w:hAnsi="Calibri" w:cs="Calibri"/>
                <w:sz w:val="14"/>
                <w:szCs w:val="14"/>
              </w:rPr>
            </w:pPr>
            <w:ins w:id="40973" w:author="Weber" w:date="2014-10-29T03:09:00Z">
              <w:r>
                <w:rPr>
                  <w:rFonts w:ascii="Calibri" w:eastAsia="Calibri" w:hAnsi="Calibri" w:cs="Calibri"/>
                  <w:w w:val="104"/>
                  <w:sz w:val="14"/>
                  <w:szCs w:val="14"/>
                </w:rPr>
                <w:t>147,869,536</w:t>
              </w:r>
            </w:ins>
          </w:p>
        </w:tc>
        <w:tc>
          <w:tcPr>
            <w:tcW w:w="581" w:type="dxa"/>
            <w:tcBorders>
              <w:top w:val="single" w:sz="5" w:space="0" w:color="D0D7E5"/>
              <w:left w:val="single" w:sz="5" w:space="0" w:color="D0D7E5"/>
              <w:bottom w:val="single" w:sz="5" w:space="0" w:color="D0D7E5"/>
              <w:right w:val="single" w:sz="5" w:space="0" w:color="D0D7E5"/>
            </w:tcBorders>
          </w:tcPr>
          <w:p w14:paraId="7B0C27B9" w14:textId="77777777" w:rsidR="00376B22" w:rsidRDefault="00376B22" w:rsidP="00376B22">
            <w:pPr>
              <w:spacing w:line="169" w:lineRule="exact"/>
              <w:ind w:left="102" w:right="-20"/>
              <w:rPr>
                <w:ins w:id="40974" w:author="Weber" w:date="2014-10-29T03:09:00Z"/>
                <w:rFonts w:ascii="Calibri" w:eastAsia="Calibri" w:hAnsi="Calibri" w:cs="Calibri"/>
                <w:sz w:val="14"/>
                <w:szCs w:val="14"/>
              </w:rPr>
            </w:pPr>
            <w:ins w:id="40975" w:author="Weber" w:date="2014-10-29T03:09:00Z">
              <w:r>
                <w:rPr>
                  <w:rFonts w:ascii="Calibri" w:eastAsia="Calibri" w:hAnsi="Calibri" w:cs="Calibri"/>
                  <w:w w:val="104"/>
                  <w:sz w:val="14"/>
                  <w:szCs w:val="14"/>
                </w:rPr>
                <w:t>0.42%</w:t>
              </w:r>
            </w:ins>
          </w:p>
        </w:tc>
      </w:tr>
      <w:tr w:rsidR="00376B22" w14:paraId="5748A1A4" w14:textId="77777777" w:rsidTr="00376B22">
        <w:trPr>
          <w:trHeight w:hRule="exact" w:val="190"/>
          <w:ins w:id="4097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3317FD71" w14:textId="77777777" w:rsidR="00376B22" w:rsidRDefault="00376B22" w:rsidP="00376B22">
            <w:pPr>
              <w:spacing w:line="169" w:lineRule="exact"/>
              <w:ind w:left="133" w:right="-20"/>
              <w:rPr>
                <w:ins w:id="40977" w:author="Weber" w:date="2014-10-29T03:09:00Z"/>
                <w:rFonts w:ascii="Calibri" w:eastAsia="Calibri" w:hAnsi="Calibri" w:cs="Calibri"/>
                <w:sz w:val="14"/>
                <w:szCs w:val="14"/>
              </w:rPr>
            </w:pPr>
            <w:ins w:id="40978" w:author="Weber" w:date="2014-10-29T03:09:00Z">
              <w:r>
                <w:rPr>
                  <w:rFonts w:ascii="Calibri" w:eastAsia="Calibri" w:hAnsi="Calibri" w:cs="Calibri"/>
                  <w:w w:val="104"/>
                  <w:sz w:val="14"/>
                  <w:szCs w:val="14"/>
                </w:rPr>
                <w:t>32534</w:t>
              </w:r>
            </w:ins>
          </w:p>
        </w:tc>
        <w:tc>
          <w:tcPr>
            <w:tcW w:w="2102" w:type="dxa"/>
            <w:gridSpan w:val="2"/>
            <w:vMerge/>
            <w:tcBorders>
              <w:left w:val="single" w:sz="5" w:space="0" w:color="D0D7E5"/>
              <w:right w:val="single" w:sz="5" w:space="0" w:color="D0D7E5"/>
            </w:tcBorders>
          </w:tcPr>
          <w:p w14:paraId="3A62A23B" w14:textId="77777777" w:rsidR="00376B22" w:rsidRDefault="00376B22" w:rsidP="00376B22">
            <w:pPr>
              <w:rPr>
                <w:ins w:id="4097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74F68487" w14:textId="77777777" w:rsidR="00376B22" w:rsidRDefault="00376B22" w:rsidP="00376B22">
            <w:pPr>
              <w:spacing w:line="169" w:lineRule="exact"/>
              <w:ind w:left="688" w:right="663"/>
              <w:jc w:val="center"/>
              <w:rPr>
                <w:ins w:id="40980" w:author="Weber" w:date="2014-10-29T03:09:00Z"/>
                <w:rFonts w:ascii="Calibri" w:eastAsia="Calibri" w:hAnsi="Calibri" w:cs="Calibri"/>
                <w:sz w:val="14"/>
                <w:szCs w:val="14"/>
              </w:rPr>
            </w:pPr>
            <w:ins w:id="4098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304719BE" w14:textId="77777777" w:rsidR="00376B22" w:rsidRDefault="00376B22" w:rsidP="00376B22">
            <w:pPr>
              <w:spacing w:line="169" w:lineRule="exact"/>
              <w:ind w:left="102" w:right="-20"/>
              <w:rPr>
                <w:ins w:id="40982" w:author="Weber" w:date="2014-10-29T03:09:00Z"/>
                <w:rFonts w:ascii="Calibri" w:eastAsia="Calibri" w:hAnsi="Calibri" w:cs="Calibri"/>
                <w:sz w:val="14"/>
                <w:szCs w:val="14"/>
              </w:rPr>
            </w:pPr>
            <w:ins w:id="4098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32B35AAD" w14:textId="77777777" w:rsidR="00376B22" w:rsidRDefault="00376B22" w:rsidP="00376B22">
            <w:pPr>
              <w:spacing w:line="169" w:lineRule="exact"/>
              <w:ind w:left="421" w:right="-20"/>
              <w:rPr>
                <w:ins w:id="40984" w:author="Weber" w:date="2014-10-29T03:09:00Z"/>
                <w:rFonts w:ascii="Calibri" w:eastAsia="Calibri" w:hAnsi="Calibri" w:cs="Calibri"/>
                <w:sz w:val="14"/>
                <w:szCs w:val="14"/>
              </w:rPr>
            </w:pPr>
            <w:ins w:id="40985" w:author="Weber" w:date="2014-10-29T03:09:00Z">
              <w:r>
                <w:rPr>
                  <w:rFonts w:ascii="Calibri" w:eastAsia="Calibri" w:hAnsi="Calibri" w:cs="Calibri"/>
                  <w:w w:val="104"/>
                  <w:sz w:val="14"/>
                  <w:szCs w:val="14"/>
                </w:rPr>
                <w:t>11,555,457</w:t>
              </w:r>
            </w:ins>
          </w:p>
        </w:tc>
        <w:tc>
          <w:tcPr>
            <w:tcW w:w="581" w:type="dxa"/>
            <w:tcBorders>
              <w:top w:val="single" w:sz="5" w:space="0" w:color="D0D7E5"/>
              <w:left w:val="single" w:sz="5" w:space="0" w:color="D0D7E5"/>
              <w:bottom w:val="single" w:sz="5" w:space="0" w:color="D0D7E5"/>
              <w:right w:val="single" w:sz="5" w:space="0" w:color="D0D7E5"/>
            </w:tcBorders>
          </w:tcPr>
          <w:p w14:paraId="25AA71B8" w14:textId="77777777" w:rsidR="00376B22" w:rsidRDefault="00376B22" w:rsidP="00376B22">
            <w:pPr>
              <w:spacing w:line="169" w:lineRule="exact"/>
              <w:ind w:left="102" w:right="-20"/>
              <w:rPr>
                <w:ins w:id="40986" w:author="Weber" w:date="2014-10-29T03:09:00Z"/>
                <w:rFonts w:ascii="Calibri" w:eastAsia="Calibri" w:hAnsi="Calibri" w:cs="Calibri"/>
                <w:sz w:val="14"/>
                <w:szCs w:val="14"/>
              </w:rPr>
            </w:pPr>
            <w:ins w:id="40987" w:author="Weber" w:date="2014-10-29T03:09:00Z">
              <w:r>
                <w:rPr>
                  <w:rFonts w:ascii="Calibri" w:eastAsia="Calibri" w:hAnsi="Calibri" w:cs="Calibri"/>
                  <w:w w:val="104"/>
                  <w:sz w:val="14"/>
                  <w:szCs w:val="14"/>
                </w:rPr>
                <w:t>1.62%</w:t>
              </w:r>
            </w:ins>
          </w:p>
        </w:tc>
        <w:tc>
          <w:tcPr>
            <w:tcW w:w="1522" w:type="dxa"/>
            <w:tcBorders>
              <w:top w:val="single" w:sz="5" w:space="0" w:color="D0D7E5"/>
              <w:left w:val="single" w:sz="5" w:space="0" w:color="D0D7E5"/>
              <w:bottom w:val="single" w:sz="5" w:space="0" w:color="D0D7E5"/>
              <w:right w:val="single" w:sz="5" w:space="0" w:color="D0D7E5"/>
            </w:tcBorders>
          </w:tcPr>
          <w:p w14:paraId="16D975A4" w14:textId="77777777" w:rsidR="00376B22" w:rsidRDefault="00376B22" w:rsidP="00376B22">
            <w:pPr>
              <w:spacing w:line="169" w:lineRule="exact"/>
              <w:ind w:left="688" w:right="663"/>
              <w:jc w:val="center"/>
              <w:rPr>
                <w:ins w:id="40988" w:author="Weber" w:date="2014-10-29T03:09:00Z"/>
                <w:rFonts w:ascii="Calibri" w:eastAsia="Calibri" w:hAnsi="Calibri" w:cs="Calibri"/>
                <w:sz w:val="14"/>
                <w:szCs w:val="14"/>
              </w:rPr>
            </w:pPr>
            <w:ins w:id="4098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2F82C73B" w14:textId="77777777" w:rsidR="00376B22" w:rsidRDefault="00376B22" w:rsidP="00376B22">
            <w:pPr>
              <w:spacing w:line="169" w:lineRule="exact"/>
              <w:ind w:left="102" w:right="-20"/>
              <w:rPr>
                <w:ins w:id="40990" w:author="Weber" w:date="2014-10-29T03:09:00Z"/>
                <w:rFonts w:ascii="Calibri" w:eastAsia="Calibri" w:hAnsi="Calibri" w:cs="Calibri"/>
                <w:sz w:val="14"/>
                <w:szCs w:val="14"/>
              </w:rPr>
            </w:pPr>
            <w:ins w:id="4099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4721F42E" w14:textId="77777777" w:rsidR="00376B22" w:rsidRDefault="00376B22" w:rsidP="00376B22">
            <w:pPr>
              <w:spacing w:line="169" w:lineRule="exact"/>
              <w:ind w:left="421" w:right="-20"/>
              <w:rPr>
                <w:ins w:id="40992" w:author="Weber" w:date="2014-10-29T03:09:00Z"/>
                <w:rFonts w:ascii="Calibri" w:eastAsia="Calibri" w:hAnsi="Calibri" w:cs="Calibri"/>
                <w:sz w:val="14"/>
                <w:szCs w:val="14"/>
              </w:rPr>
            </w:pPr>
            <w:ins w:id="40993" w:author="Weber" w:date="2014-10-29T03:09:00Z">
              <w:r>
                <w:rPr>
                  <w:rFonts w:ascii="Calibri" w:eastAsia="Calibri" w:hAnsi="Calibri" w:cs="Calibri"/>
                  <w:w w:val="104"/>
                  <w:sz w:val="14"/>
                  <w:szCs w:val="14"/>
                </w:rPr>
                <w:t>11,555,457</w:t>
              </w:r>
            </w:ins>
          </w:p>
        </w:tc>
        <w:tc>
          <w:tcPr>
            <w:tcW w:w="581" w:type="dxa"/>
            <w:tcBorders>
              <w:top w:val="single" w:sz="5" w:space="0" w:color="D0D7E5"/>
              <w:left w:val="single" w:sz="5" w:space="0" w:color="D0D7E5"/>
              <w:bottom w:val="single" w:sz="5" w:space="0" w:color="D0D7E5"/>
              <w:right w:val="single" w:sz="5" w:space="0" w:color="D0D7E5"/>
            </w:tcBorders>
          </w:tcPr>
          <w:p w14:paraId="7CA16911" w14:textId="77777777" w:rsidR="00376B22" w:rsidRDefault="00376B22" w:rsidP="00376B22">
            <w:pPr>
              <w:spacing w:line="169" w:lineRule="exact"/>
              <w:ind w:left="102" w:right="-20"/>
              <w:rPr>
                <w:ins w:id="40994" w:author="Weber" w:date="2014-10-29T03:09:00Z"/>
                <w:rFonts w:ascii="Calibri" w:eastAsia="Calibri" w:hAnsi="Calibri" w:cs="Calibri"/>
                <w:sz w:val="14"/>
                <w:szCs w:val="14"/>
              </w:rPr>
            </w:pPr>
            <w:ins w:id="40995" w:author="Weber" w:date="2014-10-29T03:09:00Z">
              <w:r>
                <w:rPr>
                  <w:rFonts w:ascii="Calibri" w:eastAsia="Calibri" w:hAnsi="Calibri" w:cs="Calibri"/>
                  <w:w w:val="104"/>
                  <w:sz w:val="14"/>
                  <w:szCs w:val="14"/>
                </w:rPr>
                <w:t>0.03%</w:t>
              </w:r>
            </w:ins>
          </w:p>
        </w:tc>
      </w:tr>
      <w:tr w:rsidR="00376B22" w14:paraId="6BF4BDBF" w14:textId="77777777" w:rsidTr="00376B22">
        <w:trPr>
          <w:trHeight w:hRule="exact" w:val="190"/>
          <w:ins w:id="4099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186E0325" w14:textId="77777777" w:rsidR="00376B22" w:rsidRDefault="00376B22" w:rsidP="00376B22">
            <w:pPr>
              <w:spacing w:line="169" w:lineRule="exact"/>
              <w:ind w:left="133" w:right="-20"/>
              <w:rPr>
                <w:ins w:id="40997" w:author="Weber" w:date="2014-10-29T03:09:00Z"/>
                <w:rFonts w:ascii="Calibri" w:eastAsia="Calibri" w:hAnsi="Calibri" w:cs="Calibri"/>
                <w:sz w:val="14"/>
                <w:szCs w:val="14"/>
              </w:rPr>
            </w:pPr>
            <w:ins w:id="40998" w:author="Weber" w:date="2014-10-29T03:09:00Z">
              <w:r>
                <w:rPr>
                  <w:rFonts w:ascii="Calibri" w:eastAsia="Calibri" w:hAnsi="Calibri" w:cs="Calibri"/>
                  <w:w w:val="104"/>
                  <w:sz w:val="14"/>
                  <w:szCs w:val="14"/>
                </w:rPr>
                <w:t>33525</w:t>
              </w:r>
            </w:ins>
          </w:p>
        </w:tc>
        <w:tc>
          <w:tcPr>
            <w:tcW w:w="2102" w:type="dxa"/>
            <w:gridSpan w:val="2"/>
            <w:vMerge/>
            <w:tcBorders>
              <w:left w:val="single" w:sz="5" w:space="0" w:color="D0D7E5"/>
              <w:right w:val="single" w:sz="5" w:space="0" w:color="D0D7E5"/>
            </w:tcBorders>
          </w:tcPr>
          <w:p w14:paraId="4F7B71DD" w14:textId="77777777" w:rsidR="00376B22" w:rsidRDefault="00376B22" w:rsidP="00376B22">
            <w:pPr>
              <w:rPr>
                <w:ins w:id="4099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4DCC19CE" w14:textId="77777777" w:rsidR="00376B22" w:rsidRDefault="00376B22" w:rsidP="00376B22">
            <w:pPr>
              <w:spacing w:line="169" w:lineRule="exact"/>
              <w:ind w:left="421" w:right="-20"/>
              <w:rPr>
                <w:ins w:id="41000" w:author="Weber" w:date="2014-10-29T03:09:00Z"/>
                <w:rFonts w:ascii="Calibri" w:eastAsia="Calibri" w:hAnsi="Calibri" w:cs="Calibri"/>
                <w:sz w:val="14"/>
                <w:szCs w:val="14"/>
              </w:rPr>
            </w:pPr>
            <w:ins w:id="41001" w:author="Weber" w:date="2014-10-29T03:09:00Z">
              <w:r>
                <w:rPr>
                  <w:rFonts w:ascii="Calibri" w:eastAsia="Calibri" w:hAnsi="Calibri" w:cs="Calibri"/>
                  <w:w w:val="104"/>
                  <w:sz w:val="14"/>
                  <w:szCs w:val="14"/>
                </w:rPr>
                <w:t>11,723,230</w:t>
              </w:r>
            </w:ins>
          </w:p>
        </w:tc>
        <w:tc>
          <w:tcPr>
            <w:tcW w:w="581" w:type="dxa"/>
            <w:tcBorders>
              <w:top w:val="single" w:sz="5" w:space="0" w:color="D0D7E5"/>
              <w:left w:val="single" w:sz="5" w:space="0" w:color="D0D7E5"/>
              <w:bottom w:val="single" w:sz="5" w:space="0" w:color="D0D7E5"/>
              <w:right w:val="single" w:sz="5" w:space="0" w:color="D0D7E5"/>
            </w:tcBorders>
          </w:tcPr>
          <w:p w14:paraId="2A06CA9B" w14:textId="77777777" w:rsidR="00376B22" w:rsidRDefault="00376B22" w:rsidP="00376B22">
            <w:pPr>
              <w:spacing w:line="169" w:lineRule="exact"/>
              <w:ind w:left="102" w:right="-20"/>
              <w:rPr>
                <w:ins w:id="41002" w:author="Weber" w:date="2014-10-29T03:09:00Z"/>
                <w:rFonts w:ascii="Calibri" w:eastAsia="Calibri" w:hAnsi="Calibri" w:cs="Calibri"/>
                <w:sz w:val="14"/>
                <w:szCs w:val="14"/>
              </w:rPr>
            </w:pPr>
            <w:ins w:id="41003" w:author="Weber" w:date="2014-10-29T03:09:00Z">
              <w:r>
                <w:rPr>
                  <w:rFonts w:ascii="Calibri" w:eastAsia="Calibri" w:hAnsi="Calibri" w:cs="Calibri"/>
                  <w:w w:val="104"/>
                  <w:sz w:val="14"/>
                  <w:szCs w:val="14"/>
                </w:rPr>
                <w:t>0.10%</w:t>
              </w:r>
            </w:ins>
          </w:p>
        </w:tc>
        <w:tc>
          <w:tcPr>
            <w:tcW w:w="1522" w:type="dxa"/>
            <w:tcBorders>
              <w:top w:val="single" w:sz="5" w:space="0" w:color="D0D7E5"/>
              <w:left w:val="single" w:sz="5" w:space="0" w:color="D0D7E5"/>
              <w:bottom w:val="single" w:sz="5" w:space="0" w:color="D0D7E5"/>
              <w:right w:val="single" w:sz="5" w:space="0" w:color="D0D7E5"/>
            </w:tcBorders>
          </w:tcPr>
          <w:p w14:paraId="61975CD2" w14:textId="77777777" w:rsidR="00376B22" w:rsidRDefault="00376B22" w:rsidP="00376B22">
            <w:pPr>
              <w:spacing w:line="169" w:lineRule="exact"/>
              <w:ind w:left="688" w:right="663"/>
              <w:jc w:val="center"/>
              <w:rPr>
                <w:ins w:id="41004" w:author="Weber" w:date="2014-10-29T03:09:00Z"/>
                <w:rFonts w:ascii="Calibri" w:eastAsia="Calibri" w:hAnsi="Calibri" w:cs="Calibri"/>
                <w:sz w:val="14"/>
                <w:szCs w:val="14"/>
              </w:rPr>
            </w:pPr>
            <w:ins w:id="4100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6D0CD31" w14:textId="77777777" w:rsidR="00376B22" w:rsidRDefault="00376B22" w:rsidP="00376B22">
            <w:pPr>
              <w:spacing w:line="169" w:lineRule="exact"/>
              <w:ind w:left="102" w:right="-20"/>
              <w:rPr>
                <w:ins w:id="41006" w:author="Weber" w:date="2014-10-29T03:09:00Z"/>
                <w:rFonts w:ascii="Calibri" w:eastAsia="Calibri" w:hAnsi="Calibri" w:cs="Calibri"/>
                <w:sz w:val="14"/>
                <w:szCs w:val="14"/>
              </w:rPr>
            </w:pPr>
            <w:ins w:id="4100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35C8FAB" w14:textId="77777777" w:rsidR="00376B22" w:rsidRDefault="00376B22" w:rsidP="00376B22">
            <w:pPr>
              <w:spacing w:line="169" w:lineRule="exact"/>
              <w:ind w:left="421" w:right="-20"/>
              <w:rPr>
                <w:ins w:id="41008" w:author="Weber" w:date="2014-10-29T03:09:00Z"/>
                <w:rFonts w:ascii="Calibri" w:eastAsia="Calibri" w:hAnsi="Calibri" w:cs="Calibri"/>
                <w:sz w:val="14"/>
                <w:szCs w:val="14"/>
              </w:rPr>
            </w:pPr>
            <w:ins w:id="41009" w:author="Weber" w:date="2014-10-29T03:09:00Z">
              <w:r>
                <w:rPr>
                  <w:rFonts w:ascii="Calibri" w:eastAsia="Calibri" w:hAnsi="Calibri" w:cs="Calibri"/>
                  <w:w w:val="104"/>
                  <w:sz w:val="14"/>
                  <w:szCs w:val="14"/>
                </w:rPr>
                <w:t>18,253,158</w:t>
              </w:r>
            </w:ins>
          </w:p>
        </w:tc>
        <w:tc>
          <w:tcPr>
            <w:tcW w:w="581" w:type="dxa"/>
            <w:tcBorders>
              <w:top w:val="single" w:sz="5" w:space="0" w:color="D0D7E5"/>
              <w:left w:val="single" w:sz="5" w:space="0" w:color="D0D7E5"/>
              <w:bottom w:val="single" w:sz="5" w:space="0" w:color="D0D7E5"/>
              <w:right w:val="single" w:sz="5" w:space="0" w:color="D0D7E5"/>
            </w:tcBorders>
          </w:tcPr>
          <w:p w14:paraId="610055CE" w14:textId="77777777" w:rsidR="00376B22" w:rsidRDefault="00376B22" w:rsidP="00376B22">
            <w:pPr>
              <w:spacing w:line="169" w:lineRule="exact"/>
              <w:ind w:left="102" w:right="-20"/>
              <w:rPr>
                <w:ins w:id="41010" w:author="Weber" w:date="2014-10-29T03:09:00Z"/>
                <w:rFonts w:ascii="Calibri" w:eastAsia="Calibri" w:hAnsi="Calibri" w:cs="Calibri"/>
                <w:sz w:val="14"/>
                <w:szCs w:val="14"/>
              </w:rPr>
            </w:pPr>
            <w:ins w:id="41011" w:author="Weber" w:date="2014-10-29T03:09:00Z">
              <w:r>
                <w:rPr>
                  <w:rFonts w:ascii="Calibri" w:eastAsia="Calibri" w:hAnsi="Calibri" w:cs="Calibri"/>
                  <w:w w:val="104"/>
                  <w:sz w:val="14"/>
                  <w:szCs w:val="14"/>
                </w:rPr>
                <w:t>0.13%</w:t>
              </w:r>
            </w:ins>
          </w:p>
        </w:tc>
        <w:tc>
          <w:tcPr>
            <w:tcW w:w="1522" w:type="dxa"/>
            <w:tcBorders>
              <w:top w:val="single" w:sz="5" w:space="0" w:color="D0D7E5"/>
              <w:left w:val="single" w:sz="5" w:space="0" w:color="D0D7E5"/>
              <w:bottom w:val="single" w:sz="5" w:space="0" w:color="D0D7E5"/>
              <w:right w:val="single" w:sz="5" w:space="0" w:color="D0D7E5"/>
            </w:tcBorders>
          </w:tcPr>
          <w:p w14:paraId="64E8B300" w14:textId="77777777" w:rsidR="00376B22" w:rsidRDefault="00376B22" w:rsidP="00376B22">
            <w:pPr>
              <w:spacing w:line="169" w:lineRule="exact"/>
              <w:ind w:left="421" w:right="-20"/>
              <w:rPr>
                <w:ins w:id="41012" w:author="Weber" w:date="2014-10-29T03:09:00Z"/>
                <w:rFonts w:ascii="Calibri" w:eastAsia="Calibri" w:hAnsi="Calibri" w:cs="Calibri"/>
                <w:sz w:val="14"/>
                <w:szCs w:val="14"/>
              </w:rPr>
            </w:pPr>
            <w:ins w:id="41013" w:author="Weber" w:date="2014-10-29T03:09:00Z">
              <w:r>
                <w:rPr>
                  <w:rFonts w:ascii="Calibri" w:eastAsia="Calibri" w:hAnsi="Calibri" w:cs="Calibri"/>
                  <w:w w:val="104"/>
                  <w:sz w:val="14"/>
                  <w:szCs w:val="14"/>
                </w:rPr>
                <w:t>29,976,394</w:t>
              </w:r>
            </w:ins>
          </w:p>
        </w:tc>
        <w:tc>
          <w:tcPr>
            <w:tcW w:w="581" w:type="dxa"/>
            <w:tcBorders>
              <w:top w:val="single" w:sz="5" w:space="0" w:color="D0D7E5"/>
              <w:left w:val="single" w:sz="5" w:space="0" w:color="D0D7E5"/>
              <w:bottom w:val="single" w:sz="5" w:space="0" w:color="D0D7E5"/>
              <w:right w:val="single" w:sz="5" w:space="0" w:color="D0D7E5"/>
            </w:tcBorders>
          </w:tcPr>
          <w:p w14:paraId="4E27E7CF" w14:textId="77777777" w:rsidR="00376B22" w:rsidRDefault="00376B22" w:rsidP="00376B22">
            <w:pPr>
              <w:spacing w:line="169" w:lineRule="exact"/>
              <w:ind w:left="102" w:right="-20"/>
              <w:rPr>
                <w:ins w:id="41014" w:author="Weber" w:date="2014-10-29T03:09:00Z"/>
                <w:rFonts w:ascii="Calibri" w:eastAsia="Calibri" w:hAnsi="Calibri" w:cs="Calibri"/>
                <w:sz w:val="14"/>
                <w:szCs w:val="14"/>
              </w:rPr>
            </w:pPr>
            <w:ins w:id="41015" w:author="Weber" w:date="2014-10-29T03:09:00Z">
              <w:r>
                <w:rPr>
                  <w:rFonts w:ascii="Calibri" w:eastAsia="Calibri" w:hAnsi="Calibri" w:cs="Calibri"/>
                  <w:w w:val="104"/>
                  <w:sz w:val="14"/>
                  <w:szCs w:val="14"/>
                </w:rPr>
                <w:t>0.09%</w:t>
              </w:r>
            </w:ins>
          </w:p>
        </w:tc>
      </w:tr>
      <w:tr w:rsidR="00376B22" w14:paraId="38F4A5B7" w14:textId="77777777" w:rsidTr="00376B22">
        <w:trPr>
          <w:trHeight w:hRule="exact" w:val="190"/>
          <w:ins w:id="4101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27204884" w14:textId="77777777" w:rsidR="00376B22" w:rsidRDefault="00376B22" w:rsidP="00376B22">
            <w:pPr>
              <w:spacing w:line="169" w:lineRule="exact"/>
              <w:ind w:left="133" w:right="-20"/>
              <w:rPr>
                <w:ins w:id="41017" w:author="Weber" w:date="2014-10-29T03:09:00Z"/>
                <w:rFonts w:ascii="Calibri" w:eastAsia="Calibri" w:hAnsi="Calibri" w:cs="Calibri"/>
                <w:sz w:val="14"/>
                <w:szCs w:val="14"/>
              </w:rPr>
            </w:pPr>
            <w:ins w:id="41018" w:author="Weber" w:date="2014-10-29T03:09:00Z">
              <w:r>
                <w:rPr>
                  <w:rFonts w:ascii="Calibri" w:eastAsia="Calibri" w:hAnsi="Calibri" w:cs="Calibri"/>
                  <w:w w:val="104"/>
                  <w:sz w:val="14"/>
                  <w:szCs w:val="14"/>
                </w:rPr>
                <w:t>32818</w:t>
              </w:r>
            </w:ins>
          </w:p>
        </w:tc>
        <w:tc>
          <w:tcPr>
            <w:tcW w:w="2102" w:type="dxa"/>
            <w:gridSpan w:val="2"/>
            <w:vMerge/>
            <w:tcBorders>
              <w:left w:val="single" w:sz="5" w:space="0" w:color="D0D7E5"/>
              <w:right w:val="single" w:sz="5" w:space="0" w:color="D0D7E5"/>
            </w:tcBorders>
          </w:tcPr>
          <w:p w14:paraId="1C8ABACF" w14:textId="77777777" w:rsidR="00376B22" w:rsidRDefault="00376B22" w:rsidP="00376B22">
            <w:pPr>
              <w:rPr>
                <w:ins w:id="4101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112D5C49" w14:textId="77777777" w:rsidR="00376B22" w:rsidRDefault="00376B22" w:rsidP="00376B22">
            <w:pPr>
              <w:spacing w:line="169" w:lineRule="exact"/>
              <w:ind w:left="460" w:right="-20"/>
              <w:rPr>
                <w:ins w:id="41020" w:author="Weber" w:date="2014-10-29T03:09:00Z"/>
                <w:rFonts w:ascii="Calibri" w:eastAsia="Calibri" w:hAnsi="Calibri" w:cs="Calibri"/>
                <w:sz w:val="14"/>
                <w:szCs w:val="14"/>
              </w:rPr>
            </w:pPr>
            <w:ins w:id="41021" w:author="Weber" w:date="2014-10-29T03:09:00Z">
              <w:r>
                <w:rPr>
                  <w:rFonts w:ascii="Calibri" w:eastAsia="Calibri" w:hAnsi="Calibri" w:cs="Calibri"/>
                  <w:w w:val="104"/>
                  <w:sz w:val="14"/>
                  <w:szCs w:val="14"/>
                </w:rPr>
                <w:t>1,614,198</w:t>
              </w:r>
            </w:ins>
          </w:p>
        </w:tc>
        <w:tc>
          <w:tcPr>
            <w:tcW w:w="581" w:type="dxa"/>
            <w:tcBorders>
              <w:top w:val="single" w:sz="5" w:space="0" w:color="D0D7E5"/>
              <w:left w:val="single" w:sz="5" w:space="0" w:color="D0D7E5"/>
              <w:bottom w:val="single" w:sz="5" w:space="0" w:color="D0D7E5"/>
              <w:right w:val="single" w:sz="5" w:space="0" w:color="D0D7E5"/>
            </w:tcBorders>
          </w:tcPr>
          <w:p w14:paraId="143A2222" w14:textId="77777777" w:rsidR="00376B22" w:rsidRDefault="00376B22" w:rsidP="00376B22">
            <w:pPr>
              <w:spacing w:line="169" w:lineRule="exact"/>
              <w:ind w:left="102" w:right="-20"/>
              <w:rPr>
                <w:ins w:id="41022" w:author="Weber" w:date="2014-10-29T03:09:00Z"/>
                <w:rFonts w:ascii="Calibri" w:eastAsia="Calibri" w:hAnsi="Calibri" w:cs="Calibri"/>
                <w:sz w:val="14"/>
                <w:szCs w:val="14"/>
              </w:rPr>
            </w:pPr>
            <w:ins w:id="41023" w:author="Weber" w:date="2014-10-29T03:09:00Z">
              <w:r>
                <w:rPr>
                  <w:rFonts w:ascii="Calibri" w:eastAsia="Calibri" w:hAnsi="Calibri" w:cs="Calibri"/>
                  <w:w w:val="104"/>
                  <w:sz w:val="14"/>
                  <w:szCs w:val="14"/>
                </w:rPr>
                <w:t>0.01%</w:t>
              </w:r>
            </w:ins>
          </w:p>
        </w:tc>
        <w:tc>
          <w:tcPr>
            <w:tcW w:w="1522" w:type="dxa"/>
            <w:tcBorders>
              <w:top w:val="single" w:sz="5" w:space="0" w:color="D0D7E5"/>
              <w:left w:val="single" w:sz="5" w:space="0" w:color="D0D7E5"/>
              <w:bottom w:val="single" w:sz="5" w:space="0" w:color="D0D7E5"/>
              <w:right w:val="single" w:sz="5" w:space="0" w:color="D0D7E5"/>
            </w:tcBorders>
          </w:tcPr>
          <w:p w14:paraId="153C1C04" w14:textId="77777777" w:rsidR="00376B22" w:rsidRDefault="00376B22" w:rsidP="00376B22">
            <w:pPr>
              <w:spacing w:line="169" w:lineRule="exact"/>
              <w:ind w:left="688" w:right="663"/>
              <w:jc w:val="center"/>
              <w:rPr>
                <w:ins w:id="41024" w:author="Weber" w:date="2014-10-29T03:09:00Z"/>
                <w:rFonts w:ascii="Calibri" w:eastAsia="Calibri" w:hAnsi="Calibri" w:cs="Calibri"/>
                <w:sz w:val="14"/>
                <w:szCs w:val="14"/>
              </w:rPr>
            </w:pPr>
            <w:ins w:id="4102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3E0B78A1" w14:textId="77777777" w:rsidR="00376B22" w:rsidRDefault="00376B22" w:rsidP="00376B22">
            <w:pPr>
              <w:spacing w:line="169" w:lineRule="exact"/>
              <w:ind w:left="102" w:right="-20"/>
              <w:rPr>
                <w:ins w:id="41026" w:author="Weber" w:date="2014-10-29T03:09:00Z"/>
                <w:rFonts w:ascii="Calibri" w:eastAsia="Calibri" w:hAnsi="Calibri" w:cs="Calibri"/>
                <w:sz w:val="14"/>
                <w:szCs w:val="14"/>
              </w:rPr>
            </w:pPr>
            <w:ins w:id="4102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91F94A6" w14:textId="77777777" w:rsidR="00376B22" w:rsidRDefault="00376B22" w:rsidP="00376B22">
            <w:pPr>
              <w:spacing w:line="169" w:lineRule="exact"/>
              <w:ind w:left="421" w:right="-20"/>
              <w:rPr>
                <w:ins w:id="41028" w:author="Weber" w:date="2014-10-29T03:09:00Z"/>
                <w:rFonts w:ascii="Calibri" w:eastAsia="Calibri" w:hAnsi="Calibri" w:cs="Calibri"/>
                <w:sz w:val="14"/>
                <w:szCs w:val="14"/>
              </w:rPr>
            </w:pPr>
            <w:ins w:id="41029" w:author="Weber" w:date="2014-10-29T03:09:00Z">
              <w:r>
                <w:rPr>
                  <w:rFonts w:ascii="Calibri" w:eastAsia="Calibri" w:hAnsi="Calibri" w:cs="Calibri"/>
                  <w:w w:val="104"/>
                  <w:sz w:val="14"/>
                  <w:szCs w:val="14"/>
                </w:rPr>
                <w:t>59,610,301</w:t>
              </w:r>
            </w:ins>
          </w:p>
        </w:tc>
        <w:tc>
          <w:tcPr>
            <w:tcW w:w="581" w:type="dxa"/>
            <w:tcBorders>
              <w:top w:val="single" w:sz="5" w:space="0" w:color="D0D7E5"/>
              <w:left w:val="single" w:sz="5" w:space="0" w:color="D0D7E5"/>
              <w:bottom w:val="single" w:sz="5" w:space="0" w:color="D0D7E5"/>
              <w:right w:val="single" w:sz="5" w:space="0" w:color="D0D7E5"/>
            </w:tcBorders>
          </w:tcPr>
          <w:p w14:paraId="2B968E2E" w14:textId="77777777" w:rsidR="00376B22" w:rsidRDefault="00376B22" w:rsidP="00376B22">
            <w:pPr>
              <w:spacing w:line="169" w:lineRule="exact"/>
              <w:ind w:left="102" w:right="-20"/>
              <w:rPr>
                <w:ins w:id="41030" w:author="Weber" w:date="2014-10-29T03:09:00Z"/>
                <w:rFonts w:ascii="Calibri" w:eastAsia="Calibri" w:hAnsi="Calibri" w:cs="Calibri"/>
                <w:sz w:val="14"/>
                <w:szCs w:val="14"/>
              </w:rPr>
            </w:pPr>
            <w:ins w:id="41031" w:author="Weber" w:date="2014-10-29T03:09:00Z">
              <w:r>
                <w:rPr>
                  <w:rFonts w:ascii="Calibri" w:eastAsia="Calibri" w:hAnsi="Calibri" w:cs="Calibri"/>
                  <w:w w:val="104"/>
                  <w:sz w:val="14"/>
                  <w:szCs w:val="14"/>
                </w:rPr>
                <w:t>0.42%</w:t>
              </w:r>
            </w:ins>
          </w:p>
        </w:tc>
        <w:tc>
          <w:tcPr>
            <w:tcW w:w="1522" w:type="dxa"/>
            <w:tcBorders>
              <w:top w:val="single" w:sz="5" w:space="0" w:color="D0D7E5"/>
              <w:left w:val="single" w:sz="5" w:space="0" w:color="D0D7E5"/>
              <w:bottom w:val="single" w:sz="5" w:space="0" w:color="D0D7E5"/>
              <w:right w:val="single" w:sz="5" w:space="0" w:color="D0D7E5"/>
            </w:tcBorders>
          </w:tcPr>
          <w:p w14:paraId="49D94770" w14:textId="77777777" w:rsidR="00376B22" w:rsidRDefault="00376B22" w:rsidP="00376B22">
            <w:pPr>
              <w:spacing w:line="169" w:lineRule="exact"/>
              <w:ind w:left="385" w:right="-20"/>
              <w:rPr>
                <w:ins w:id="41032" w:author="Weber" w:date="2014-10-29T03:09:00Z"/>
                <w:rFonts w:ascii="Calibri" w:eastAsia="Calibri" w:hAnsi="Calibri" w:cs="Calibri"/>
                <w:sz w:val="14"/>
                <w:szCs w:val="14"/>
              </w:rPr>
            </w:pPr>
            <w:ins w:id="41033" w:author="Weber" w:date="2014-10-29T03:09:00Z">
              <w:r>
                <w:rPr>
                  <w:rFonts w:ascii="Calibri" w:eastAsia="Calibri" w:hAnsi="Calibri" w:cs="Calibri"/>
                  <w:w w:val="104"/>
                  <w:sz w:val="14"/>
                  <w:szCs w:val="14"/>
                </w:rPr>
                <w:t>104,311,308</w:t>
              </w:r>
            </w:ins>
          </w:p>
        </w:tc>
        <w:tc>
          <w:tcPr>
            <w:tcW w:w="581" w:type="dxa"/>
            <w:tcBorders>
              <w:top w:val="single" w:sz="5" w:space="0" w:color="D0D7E5"/>
              <w:left w:val="single" w:sz="5" w:space="0" w:color="D0D7E5"/>
              <w:bottom w:val="single" w:sz="5" w:space="0" w:color="D0D7E5"/>
              <w:right w:val="single" w:sz="5" w:space="0" w:color="D0D7E5"/>
            </w:tcBorders>
          </w:tcPr>
          <w:p w14:paraId="2F966D87" w14:textId="77777777" w:rsidR="00376B22" w:rsidRDefault="00376B22" w:rsidP="00376B22">
            <w:pPr>
              <w:spacing w:line="169" w:lineRule="exact"/>
              <w:ind w:left="102" w:right="-20"/>
              <w:rPr>
                <w:ins w:id="41034" w:author="Weber" w:date="2014-10-29T03:09:00Z"/>
                <w:rFonts w:ascii="Calibri" w:eastAsia="Calibri" w:hAnsi="Calibri" w:cs="Calibri"/>
                <w:sz w:val="14"/>
                <w:szCs w:val="14"/>
              </w:rPr>
            </w:pPr>
            <w:ins w:id="41035" w:author="Weber" w:date="2014-10-29T03:09:00Z">
              <w:r>
                <w:rPr>
                  <w:rFonts w:ascii="Calibri" w:eastAsia="Calibri" w:hAnsi="Calibri" w:cs="Calibri"/>
                  <w:w w:val="104"/>
                  <w:sz w:val="14"/>
                  <w:szCs w:val="14"/>
                </w:rPr>
                <w:t>0.30%</w:t>
              </w:r>
            </w:ins>
          </w:p>
        </w:tc>
      </w:tr>
      <w:tr w:rsidR="00376B22" w14:paraId="01AEBB70" w14:textId="77777777" w:rsidTr="00376B22">
        <w:trPr>
          <w:trHeight w:hRule="exact" w:val="190"/>
          <w:ins w:id="4103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1C8636DF" w14:textId="77777777" w:rsidR="00376B22" w:rsidRDefault="00376B22" w:rsidP="00376B22">
            <w:pPr>
              <w:spacing w:line="169" w:lineRule="exact"/>
              <w:ind w:left="133" w:right="-20"/>
              <w:rPr>
                <w:ins w:id="41037" w:author="Weber" w:date="2014-10-29T03:09:00Z"/>
                <w:rFonts w:ascii="Calibri" w:eastAsia="Calibri" w:hAnsi="Calibri" w:cs="Calibri"/>
                <w:sz w:val="14"/>
                <w:szCs w:val="14"/>
              </w:rPr>
            </w:pPr>
            <w:ins w:id="41038" w:author="Weber" w:date="2014-10-29T03:09:00Z">
              <w:r>
                <w:rPr>
                  <w:rFonts w:ascii="Calibri" w:eastAsia="Calibri" w:hAnsi="Calibri" w:cs="Calibri"/>
                  <w:w w:val="104"/>
                  <w:sz w:val="14"/>
                  <w:szCs w:val="14"/>
                </w:rPr>
                <w:t>33950</w:t>
              </w:r>
            </w:ins>
          </w:p>
        </w:tc>
        <w:tc>
          <w:tcPr>
            <w:tcW w:w="2102" w:type="dxa"/>
            <w:gridSpan w:val="2"/>
            <w:vMerge/>
            <w:tcBorders>
              <w:left w:val="single" w:sz="5" w:space="0" w:color="D0D7E5"/>
              <w:right w:val="single" w:sz="5" w:space="0" w:color="D0D7E5"/>
            </w:tcBorders>
          </w:tcPr>
          <w:p w14:paraId="63F3D73C" w14:textId="77777777" w:rsidR="00376B22" w:rsidRDefault="00376B22" w:rsidP="00376B22">
            <w:pPr>
              <w:rPr>
                <w:ins w:id="4103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1C950AEA" w14:textId="77777777" w:rsidR="00376B22" w:rsidRDefault="00376B22" w:rsidP="00376B22">
            <w:pPr>
              <w:spacing w:line="169" w:lineRule="exact"/>
              <w:ind w:left="688" w:right="663"/>
              <w:jc w:val="center"/>
              <w:rPr>
                <w:ins w:id="41040" w:author="Weber" w:date="2014-10-29T03:09:00Z"/>
                <w:rFonts w:ascii="Calibri" w:eastAsia="Calibri" w:hAnsi="Calibri" w:cs="Calibri"/>
                <w:sz w:val="14"/>
                <w:szCs w:val="14"/>
              </w:rPr>
            </w:pPr>
            <w:ins w:id="4104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1CD07EFD" w14:textId="77777777" w:rsidR="00376B22" w:rsidRDefault="00376B22" w:rsidP="00376B22">
            <w:pPr>
              <w:spacing w:line="169" w:lineRule="exact"/>
              <w:ind w:left="102" w:right="-20"/>
              <w:rPr>
                <w:ins w:id="41042" w:author="Weber" w:date="2014-10-29T03:09:00Z"/>
                <w:rFonts w:ascii="Calibri" w:eastAsia="Calibri" w:hAnsi="Calibri" w:cs="Calibri"/>
                <w:sz w:val="14"/>
                <w:szCs w:val="14"/>
              </w:rPr>
            </w:pPr>
            <w:ins w:id="4104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5A46A6F" w14:textId="77777777" w:rsidR="00376B22" w:rsidRDefault="00376B22" w:rsidP="00376B22">
            <w:pPr>
              <w:spacing w:line="169" w:lineRule="exact"/>
              <w:ind w:left="688" w:right="663"/>
              <w:jc w:val="center"/>
              <w:rPr>
                <w:ins w:id="41044" w:author="Weber" w:date="2014-10-29T03:09:00Z"/>
                <w:rFonts w:ascii="Calibri" w:eastAsia="Calibri" w:hAnsi="Calibri" w:cs="Calibri"/>
                <w:sz w:val="14"/>
                <w:szCs w:val="14"/>
              </w:rPr>
            </w:pPr>
            <w:ins w:id="4104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F93D27C" w14:textId="77777777" w:rsidR="00376B22" w:rsidRDefault="00376B22" w:rsidP="00376B22">
            <w:pPr>
              <w:spacing w:line="169" w:lineRule="exact"/>
              <w:ind w:left="102" w:right="-20"/>
              <w:rPr>
                <w:ins w:id="41046" w:author="Weber" w:date="2014-10-29T03:09:00Z"/>
                <w:rFonts w:ascii="Calibri" w:eastAsia="Calibri" w:hAnsi="Calibri" w:cs="Calibri"/>
                <w:sz w:val="14"/>
                <w:szCs w:val="14"/>
              </w:rPr>
            </w:pPr>
            <w:ins w:id="4104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34FE8E54" w14:textId="77777777" w:rsidR="00376B22" w:rsidRDefault="00376B22" w:rsidP="00376B22">
            <w:pPr>
              <w:spacing w:line="169" w:lineRule="exact"/>
              <w:ind w:left="460" w:right="-20"/>
              <w:rPr>
                <w:ins w:id="41048" w:author="Weber" w:date="2014-10-29T03:09:00Z"/>
                <w:rFonts w:ascii="Calibri" w:eastAsia="Calibri" w:hAnsi="Calibri" w:cs="Calibri"/>
                <w:sz w:val="14"/>
                <w:szCs w:val="14"/>
              </w:rPr>
            </w:pPr>
            <w:ins w:id="41049" w:author="Weber" w:date="2014-10-29T03:09:00Z">
              <w:r>
                <w:rPr>
                  <w:rFonts w:ascii="Calibri" w:eastAsia="Calibri" w:hAnsi="Calibri" w:cs="Calibri"/>
                  <w:w w:val="104"/>
                  <w:sz w:val="14"/>
                  <w:szCs w:val="14"/>
                </w:rPr>
                <w:t>7,221,597</w:t>
              </w:r>
            </w:ins>
          </w:p>
        </w:tc>
        <w:tc>
          <w:tcPr>
            <w:tcW w:w="581" w:type="dxa"/>
            <w:tcBorders>
              <w:top w:val="single" w:sz="5" w:space="0" w:color="D0D7E5"/>
              <w:left w:val="single" w:sz="5" w:space="0" w:color="D0D7E5"/>
              <w:bottom w:val="single" w:sz="5" w:space="0" w:color="D0D7E5"/>
              <w:right w:val="single" w:sz="5" w:space="0" w:color="D0D7E5"/>
            </w:tcBorders>
          </w:tcPr>
          <w:p w14:paraId="24A6F799" w14:textId="77777777" w:rsidR="00376B22" w:rsidRDefault="00376B22" w:rsidP="00376B22">
            <w:pPr>
              <w:spacing w:line="169" w:lineRule="exact"/>
              <w:ind w:left="102" w:right="-20"/>
              <w:rPr>
                <w:ins w:id="41050" w:author="Weber" w:date="2014-10-29T03:09:00Z"/>
                <w:rFonts w:ascii="Calibri" w:eastAsia="Calibri" w:hAnsi="Calibri" w:cs="Calibri"/>
                <w:sz w:val="14"/>
                <w:szCs w:val="14"/>
              </w:rPr>
            </w:pPr>
            <w:ins w:id="41051" w:author="Weber" w:date="2014-10-29T03:09:00Z">
              <w:r>
                <w:rPr>
                  <w:rFonts w:ascii="Calibri" w:eastAsia="Calibri" w:hAnsi="Calibri" w:cs="Calibri"/>
                  <w:w w:val="104"/>
                  <w:sz w:val="14"/>
                  <w:szCs w:val="14"/>
                </w:rPr>
                <w:t>0.05%</w:t>
              </w:r>
            </w:ins>
          </w:p>
        </w:tc>
        <w:tc>
          <w:tcPr>
            <w:tcW w:w="1522" w:type="dxa"/>
            <w:tcBorders>
              <w:top w:val="single" w:sz="5" w:space="0" w:color="D0D7E5"/>
              <w:left w:val="single" w:sz="5" w:space="0" w:color="D0D7E5"/>
              <w:bottom w:val="single" w:sz="5" w:space="0" w:color="D0D7E5"/>
              <w:right w:val="single" w:sz="5" w:space="0" w:color="D0D7E5"/>
            </w:tcBorders>
          </w:tcPr>
          <w:p w14:paraId="34755C35" w14:textId="77777777" w:rsidR="00376B22" w:rsidRDefault="00376B22" w:rsidP="00376B22">
            <w:pPr>
              <w:spacing w:line="169" w:lineRule="exact"/>
              <w:ind w:left="385" w:right="-20"/>
              <w:rPr>
                <w:ins w:id="41052" w:author="Weber" w:date="2014-10-29T03:09:00Z"/>
                <w:rFonts w:ascii="Calibri" w:eastAsia="Calibri" w:hAnsi="Calibri" w:cs="Calibri"/>
                <w:sz w:val="14"/>
                <w:szCs w:val="14"/>
              </w:rPr>
            </w:pPr>
            <w:ins w:id="41053" w:author="Weber" w:date="2014-10-29T03:09:00Z">
              <w:r>
                <w:rPr>
                  <w:rFonts w:ascii="Calibri" w:eastAsia="Calibri" w:hAnsi="Calibri" w:cs="Calibri"/>
                  <w:w w:val="104"/>
                  <w:sz w:val="14"/>
                  <w:szCs w:val="14"/>
                </w:rPr>
                <w:t>215,204,345</w:t>
              </w:r>
            </w:ins>
          </w:p>
        </w:tc>
        <w:tc>
          <w:tcPr>
            <w:tcW w:w="581" w:type="dxa"/>
            <w:tcBorders>
              <w:top w:val="single" w:sz="5" w:space="0" w:color="D0D7E5"/>
              <w:left w:val="single" w:sz="5" w:space="0" w:color="D0D7E5"/>
              <w:bottom w:val="single" w:sz="5" w:space="0" w:color="D0D7E5"/>
              <w:right w:val="single" w:sz="5" w:space="0" w:color="D0D7E5"/>
            </w:tcBorders>
          </w:tcPr>
          <w:p w14:paraId="155F3CDE" w14:textId="77777777" w:rsidR="00376B22" w:rsidRDefault="00376B22" w:rsidP="00376B22">
            <w:pPr>
              <w:spacing w:line="169" w:lineRule="exact"/>
              <w:ind w:left="102" w:right="-20"/>
              <w:rPr>
                <w:ins w:id="41054" w:author="Weber" w:date="2014-10-29T03:09:00Z"/>
                <w:rFonts w:ascii="Calibri" w:eastAsia="Calibri" w:hAnsi="Calibri" w:cs="Calibri"/>
                <w:sz w:val="14"/>
                <w:szCs w:val="14"/>
              </w:rPr>
            </w:pPr>
            <w:ins w:id="41055" w:author="Weber" w:date="2014-10-29T03:09:00Z">
              <w:r>
                <w:rPr>
                  <w:rFonts w:ascii="Calibri" w:eastAsia="Calibri" w:hAnsi="Calibri" w:cs="Calibri"/>
                  <w:w w:val="104"/>
                  <w:sz w:val="14"/>
                  <w:szCs w:val="14"/>
                </w:rPr>
                <w:t>0.61%</w:t>
              </w:r>
            </w:ins>
          </w:p>
        </w:tc>
      </w:tr>
      <w:tr w:rsidR="00376B22" w14:paraId="0B4B471C" w14:textId="77777777" w:rsidTr="00376B22">
        <w:trPr>
          <w:trHeight w:hRule="exact" w:val="190"/>
          <w:ins w:id="4105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2759604D" w14:textId="77777777" w:rsidR="00376B22" w:rsidRDefault="00376B22" w:rsidP="00376B22">
            <w:pPr>
              <w:spacing w:line="169" w:lineRule="exact"/>
              <w:ind w:left="133" w:right="-20"/>
              <w:rPr>
                <w:ins w:id="41057" w:author="Weber" w:date="2014-10-29T03:09:00Z"/>
                <w:rFonts w:ascii="Calibri" w:eastAsia="Calibri" w:hAnsi="Calibri" w:cs="Calibri"/>
                <w:sz w:val="14"/>
                <w:szCs w:val="14"/>
              </w:rPr>
            </w:pPr>
            <w:ins w:id="41058" w:author="Weber" w:date="2014-10-29T03:09:00Z">
              <w:r>
                <w:rPr>
                  <w:rFonts w:ascii="Calibri" w:eastAsia="Calibri" w:hAnsi="Calibri" w:cs="Calibri"/>
                  <w:w w:val="104"/>
                  <w:sz w:val="14"/>
                  <w:szCs w:val="14"/>
                </w:rPr>
                <w:t>32535</w:t>
              </w:r>
            </w:ins>
          </w:p>
        </w:tc>
        <w:tc>
          <w:tcPr>
            <w:tcW w:w="2102" w:type="dxa"/>
            <w:gridSpan w:val="2"/>
            <w:vMerge/>
            <w:tcBorders>
              <w:left w:val="single" w:sz="5" w:space="0" w:color="D0D7E5"/>
              <w:right w:val="single" w:sz="5" w:space="0" w:color="D0D7E5"/>
            </w:tcBorders>
          </w:tcPr>
          <w:p w14:paraId="2AD02EB0" w14:textId="77777777" w:rsidR="00376B22" w:rsidRDefault="00376B22" w:rsidP="00376B22">
            <w:pPr>
              <w:rPr>
                <w:ins w:id="4105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0F9BCFB6" w14:textId="77777777" w:rsidR="00376B22" w:rsidRDefault="00376B22" w:rsidP="00376B22">
            <w:pPr>
              <w:spacing w:line="169" w:lineRule="exact"/>
              <w:ind w:left="688" w:right="663"/>
              <w:jc w:val="center"/>
              <w:rPr>
                <w:ins w:id="41060" w:author="Weber" w:date="2014-10-29T03:09:00Z"/>
                <w:rFonts w:ascii="Calibri" w:eastAsia="Calibri" w:hAnsi="Calibri" w:cs="Calibri"/>
                <w:sz w:val="14"/>
                <w:szCs w:val="14"/>
              </w:rPr>
            </w:pPr>
            <w:ins w:id="4106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77C2E50" w14:textId="77777777" w:rsidR="00376B22" w:rsidRDefault="00376B22" w:rsidP="00376B22">
            <w:pPr>
              <w:spacing w:line="169" w:lineRule="exact"/>
              <w:ind w:left="102" w:right="-20"/>
              <w:rPr>
                <w:ins w:id="41062" w:author="Weber" w:date="2014-10-29T03:09:00Z"/>
                <w:rFonts w:ascii="Calibri" w:eastAsia="Calibri" w:hAnsi="Calibri" w:cs="Calibri"/>
                <w:sz w:val="14"/>
                <w:szCs w:val="14"/>
              </w:rPr>
            </w:pPr>
            <w:ins w:id="4106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2209B1EB" w14:textId="77777777" w:rsidR="00376B22" w:rsidRDefault="00376B22" w:rsidP="00376B22">
            <w:pPr>
              <w:spacing w:line="169" w:lineRule="exact"/>
              <w:ind w:left="460" w:right="-20"/>
              <w:rPr>
                <w:ins w:id="41064" w:author="Weber" w:date="2014-10-29T03:09:00Z"/>
                <w:rFonts w:ascii="Calibri" w:eastAsia="Calibri" w:hAnsi="Calibri" w:cs="Calibri"/>
                <w:sz w:val="14"/>
                <w:szCs w:val="14"/>
              </w:rPr>
            </w:pPr>
            <w:ins w:id="41065" w:author="Weber" w:date="2014-10-29T03:09:00Z">
              <w:r>
                <w:rPr>
                  <w:rFonts w:ascii="Calibri" w:eastAsia="Calibri" w:hAnsi="Calibri" w:cs="Calibri"/>
                  <w:w w:val="104"/>
                  <w:sz w:val="14"/>
                  <w:szCs w:val="14"/>
                </w:rPr>
                <w:t>2,437,717</w:t>
              </w:r>
            </w:ins>
          </w:p>
        </w:tc>
        <w:tc>
          <w:tcPr>
            <w:tcW w:w="581" w:type="dxa"/>
            <w:tcBorders>
              <w:top w:val="single" w:sz="5" w:space="0" w:color="D0D7E5"/>
              <w:left w:val="single" w:sz="5" w:space="0" w:color="D0D7E5"/>
              <w:bottom w:val="single" w:sz="5" w:space="0" w:color="D0D7E5"/>
              <w:right w:val="single" w:sz="5" w:space="0" w:color="D0D7E5"/>
            </w:tcBorders>
          </w:tcPr>
          <w:p w14:paraId="68FB4BB3" w14:textId="77777777" w:rsidR="00376B22" w:rsidRDefault="00376B22" w:rsidP="00376B22">
            <w:pPr>
              <w:spacing w:line="169" w:lineRule="exact"/>
              <w:ind w:left="102" w:right="-20"/>
              <w:rPr>
                <w:ins w:id="41066" w:author="Weber" w:date="2014-10-29T03:09:00Z"/>
                <w:rFonts w:ascii="Calibri" w:eastAsia="Calibri" w:hAnsi="Calibri" w:cs="Calibri"/>
                <w:sz w:val="14"/>
                <w:szCs w:val="14"/>
              </w:rPr>
            </w:pPr>
            <w:ins w:id="41067" w:author="Weber" w:date="2014-10-29T03:09:00Z">
              <w:r>
                <w:rPr>
                  <w:rFonts w:ascii="Calibri" w:eastAsia="Calibri" w:hAnsi="Calibri" w:cs="Calibri"/>
                  <w:w w:val="104"/>
                  <w:sz w:val="14"/>
                  <w:szCs w:val="14"/>
                </w:rPr>
                <w:t>0.34%</w:t>
              </w:r>
            </w:ins>
          </w:p>
        </w:tc>
        <w:tc>
          <w:tcPr>
            <w:tcW w:w="1522" w:type="dxa"/>
            <w:tcBorders>
              <w:top w:val="single" w:sz="5" w:space="0" w:color="D0D7E5"/>
              <w:left w:val="single" w:sz="5" w:space="0" w:color="D0D7E5"/>
              <w:bottom w:val="single" w:sz="5" w:space="0" w:color="D0D7E5"/>
              <w:right w:val="single" w:sz="5" w:space="0" w:color="D0D7E5"/>
            </w:tcBorders>
          </w:tcPr>
          <w:p w14:paraId="0B940F3C" w14:textId="77777777" w:rsidR="00376B22" w:rsidRDefault="00376B22" w:rsidP="00376B22">
            <w:pPr>
              <w:spacing w:line="169" w:lineRule="exact"/>
              <w:ind w:left="688" w:right="663"/>
              <w:jc w:val="center"/>
              <w:rPr>
                <w:ins w:id="41068" w:author="Weber" w:date="2014-10-29T03:09:00Z"/>
                <w:rFonts w:ascii="Calibri" w:eastAsia="Calibri" w:hAnsi="Calibri" w:cs="Calibri"/>
                <w:sz w:val="14"/>
                <w:szCs w:val="14"/>
              </w:rPr>
            </w:pPr>
            <w:ins w:id="4106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4A193847" w14:textId="77777777" w:rsidR="00376B22" w:rsidRDefault="00376B22" w:rsidP="00376B22">
            <w:pPr>
              <w:spacing w:line="169" w:lineRule="exact"/>
              <w:ind w:left="102" w:right="-20"/>
              <w:rPr>
                <w:ins w:id="41070" w:author="Weber" w:date="2014-10-29T03:09:00Z"/>
                <w:rFonts w:ascii="Calibri" w:eastAsia="Calibri" w:hAnsi="Calibri" w:cs="Calibri"/>
                <w:sz w:val="14"/>
                <w:szCs w:val="14"/>
              </w:rPr>
            </w:pPr>
            <w:ins w:id="4107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4490E092" w14:textId="77777777" w:rsidR="00376B22" w:rsidRDefault="00376B22" w:rsidP="00376B22">
            <w:pPr>
              <w:spacing w:line="169" w:lineRule="exact"/>
              <w:ind w:left="460" w:right="-20"/>
              <w:rPr>
                <w:ins w:id="41072" w:author="Weber" w:date="2014-10-29T03:09:00Z"/>
                <w:rFonts w:ascii="Calibri" w:eastAsia="Calibri" w:hAnsi="Calibri" w:cs="Calibri"/>
                <w:sz w:val="14"/>
                <w:szCs w:val="14"/>
              </w:rPr>
            </w:pPr>
            <w:ins w:id="41073" w:author="Weber" w:date="2014-10-29T03:09:00Z">
              <w:r>
                <w:rPr>
                  <w:rFonts w:ascii="Calibri" w:eastAsia="Calibri" w:hAnsi="Calibri" w:cs="Calibri"/>
                  <w:w w:val="104"/>
                  <w:sz w:val="14"/>
                  <w:szCs w:val="14"/>
                </w:rPr>
                <w:t>2,437,717</w:t>
              </w:r>
            </w:ins>
          </w:p>
        </w:tc>
        <w:tc>
          <w:tcPr>
            <w:tcW w:w="581" w:type="dxa"/>
            <w:tcBorders>
              <w:top w:val="single" w:sz="5" w:space="0" w:color="D0D7E5"/>
              <w:left w:val="single" w:sz="5" w:space="0" w:color="D0D7E5"/>
              <w:bottom w:val="single" w:sz="5" w:space="0" w:color="D0D7E5"/>
              <w:right w:val="single" w:sz="5" w:space="0" w:color="D0D7E5"/>
            </w:tcBorders>
          </w:tcPr>
          <w:p w14:paraId="050426A5" w14:textId="77777777" w:rsidR="00376B22" w:rsidRDefault="00376B22" w:rsidP="00376B22">
            <w:pPr>
              <w:spacing w:line="169" w:lineRule="exact"/>
              <w:ind w:left="102" w:right="-20"/>
              <w:rPr>
                <w:ins w:id="41074" w:author="Weber" w:date="2014-10-29T03:09:00Z"/>
                <w:rFonts w:ascii="Calibri" w:eastAsia="Calibri" w:hAnsi="Calibri" w:cs="Calibri"/>
                <w:sz w:val="14"/>
                <w:szCs w:val="14"/>
              </w:rPr>
            </w:pPr>
            <w:ins w:id="41075" w:author="Weber" w:date="2014-10-29T03:09:00Z">
              <w:r>
                <w:rPr>
                  <w:rFonts w:ascii="Calibri" w:eastAsia="Calibri" w:hAnsi="Calibri" w:cs="Calibri"/>
                  <w:w w:val="104"/>
                  <w:sz w:val="14"/>
                  <w:szCs w:val="14"/>
                </w:rPr>
                <w:t>0.01%</w:t>
              </w:r>
            </w:ins>
          </w:p>
        </w:tc>
      </w:tr>
      <w:tr w:rsidR="00376B22" w14:paraId="0C7CF80E" w14:textId="77777777" w:rsidTr="00376B22">
        <w:trPr>
          <w:trHeight w:hRule="exact" w:val="190"/>
          <w:ins w:id="4107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61F3B55E" w14:textId="77777777" w:rsidR="00376B22" w:rsidRDefault="00376B22" w:rsidP="00376B22">
            <w:pPr>
              <w:spacing w:line="169" w:lineRule="exact"/>
              <w:ind w:left="133" w:right="-20"/>
              <w:rPr>
                <w:ins w:id="41077" w:author="Weber" w:date="2014-10-29T03:09:00Z"/>
                <w:rFonts w:ascii="Calibri" w:eastAsia="Calibri" w:hAnsi="Calibri" w:cs="Calibri"/>
                <w:sz w:val="14"/>
                <w:szCs w:val="14"/>
              </w:rPr>
            </w:pPr>
            <w:ins w:id="41078" w:author="Weber" w:date="2014-10-29T03:09:00Z">
              <w:r>
                <w:rPr>
                  <w:rFonts w:ascii="Calibri" w:eastAsia="Calibri" w:hAnsi="Calibri" w:cs="Calibri"/>
                  <w:w w:val="104"/>
                  <w:sz w:val="14"/>
                  <w:szCs w:val="14"/>
                </w:rPr>
                <w:t>33809</w:t>
              </w:r>
            </w:ins>
          </w:p>
        </w:tc>
        <w:tc>
          <w:tcPr>
            <w:tcW w:w="2102" w:type="dxa"/>
            <w:gridSpan w:val="2"/>
            <w:vMerge/>
            <w:tcBorders>
              <w:left w:val="single" w:sz="5" w:space="0" w:color="D0D7E5"/>
              <w:right w:val="single" w:sz="5" w:space="0" w:color="D0D7E5"/>
            </w:tcBorders>
          </w:tcPr>
          <w:p w14:paraId="5D81B9D4" w14:textId="77777777" w:rsidR="00376B22" w:rsidRDefault="00376B22" w:rsidP="00376B22">
            <w:pPr>
              <w:rPr>
                <w:ins w:id="4107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54C2DC52" w14:textId="77777777" w:rsidR="00376B22" w:rsidRDefault="00376B22" w:rsidP="00376B22">
            <w:pPr>
              <w:spacing w:line="169" w:lineRule="exact"/>
              <w:ind w:left="421" w:right="-20"/>
              <w:rPr>
                <w:ins w:id="41080" w:author="Weber" w:date="2014-10-29T03:09:00Z"/>
                <w:rFonts w:ascii="Calibri" w:eastAsia="Calibri" w:hAnsi="Calibri" w:cs="Calibri"/>
                <w:sz w:val="14"/>
                <w:szCs w:val="14"/>
              </w:rPr>
            </w:pPr>
            <w:ins w:id="41081" w:author="Weber" w:date="2014-10-29T03:09:00Z">
              <w:r>
                <w:rPr>
                  <w:rFonts w:ascii="Calibri" w:eastAsia="Calibri" w:hAnsi="Calibri" w:cs="Calibri"/>
                  <w:w w:val="104"/>
                  <w:sz w:val="14"/>
                  <w:szCs w:val="14"/>
                </w:rPr>
                <w:t>19,199,639</w:t>
              </w:r>
            </w:ins>
          </w:p>
        </w:tc>
        <w:tc>
          <w:tcPr>
            <w:tcW w:w="581" w:type="dxa"/>
            <w:tcBorders>
              <w:top w:val="single" w:sz="5" w:space="0" w:color="D0D7E5"/>
              <w:left w:val="single" w:sz="5" w:space="0" w:color="D0D7E5"/>
              <w:bottom w:val="single" w:sz="5" w:space="0" w:color="D0D7E5"/>
              <w:right w:val="single" w:sz="5" w:space="0" w:color="D0D7E5"/>
            </w:tcBorders>
          </w:tcPr>
          <w:p w14:paraId="528B1B9E" w14:textId="77777777" w:rsidR="00376B22" w:rsidRDefault="00376B22" w:rsidP="00376B22">
            <w:pPr>
              <w:spacing w:line="169" w:lineRule="exact"/>
              <w:ind w:left="102" w:right="-20"/>
              <w:rPr>
                <w:ins w:id="41082" w:author="Weber" w:date="2014-10-29T03:09:00Z"/>
                <w:rFonts w:ascii="Calibri" w:eastAsia="Calibri" w:hAnsi="Calibri" w:cs="Calibri"/>
                <w:sz w:val="14"/>
                <w:szCs w:val="14"/>
              </w:rPr>
            </w:pPr>
            <w:ins w:id="41083" w:author="Weber" w:date="2014-10-29T03:09:00Z">
              <w:r>
                <w:rPr>
                  <w:rFonts w:ascii="Calibri" w:eastAsia="Calibri" w:hAnsi="Calibri" w:cs="Calibri"/>
                  <w:w w:val="104"/>
                  <w:sz w:val="14"/>
                  <w:szCs w:val="14"/>
                </w:rPr>
                <w:t>0.16%</w:t>
              </w:r>
            </w:ins>
          </w:p>
        </w:tc>
        <w:tc>
          <w:tcPr>
            <w:tcW w:w="1522" w:type="dxa"/>
            <w:tcBorders>
              <w:top w:val="single" w:sz="5" w:space="0" w:color="D0D7E5"/>
              <w:left w:val="single" w:sz="5" w:space="0" w:color="D0D7E5"/>
              <w:bottom w:val="single" w:sz="5" w:space="0" w:color="D0D7E5"/>
              <w:right w:val="single" w:sz="5" w:space="0" w:color="D0D7E5"/>
            </w:tcBorders>
          </w:tcPr>
          <w:p w14:paraId="3DAF5078" w14:textId="77777777" w:rsidR="00376B22" w:rsidRDefault="00376B22" w:rsidP="00376B22">
            <w:pPr>
              <w:spacing w:line="169" w:lineRule="exact"/>
              <w:ind w:left="688" w:right="663"/>
              <w:jc w:val="center"/>
              <w:rPr>
                <w:ins w:id="41084" w:author="Weber" w:date="2014-10-29T03:09:00Z"/>
                <w:rFonts w:ascii="Calibri" w:eastAsia="Calibri" w:hAnsi="Calibri" w:cs="Calibri"/>
                <w:sz w:val="14"/>
                <w:szCs w:val="14"/>
              </w:rPr>
            </w:pPr>
            <w:ins w:id="4108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9AEDDCB" w14:textId="77777777" w:rsidR="00376B22" w:rsidRDefault="00376B22" w:rsidP="00376B22">
            <w:pPr>
              <w:spacing w:line="169" w:lineRule="exact"/>
              <w:ind w:left="102" w:right="-20"/>
              <w:rPr>
                <w:ins w:id="41086" w:author="Weber" w:date="2014-10-29T03:09:00Z"/>
                <w:rFonts w:ascii="Calibri" w:eastAsia="Calibri" w:hAnsi="Calibri" w:cs="Calibri"/>
                <w:sz w:val="14"/>
                <w:szCs w:val="14"/>
              </w:rPr>
            </w:pPr>
            <w:ins w:id="4108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47F7231" w14:textId="77777777" w:rsidR="00376B22" w:rsidRDefault="00376B22" w:rsidP="00376B22">
            <w:pPr>
              <w:spacing w:line="169" w:lineRule="exact"/>
              <w:ind w:left="421" w:right="-20"/>
              <w:rPr>
                <w:ins w:id="41088" w:author="Weber" w:date="2014-10-29T03:09:00Z"/>
                <w:rFonts w:ascii="Calibri" w:eastAsia="Calibri" w:hAnsi="Calibri" w:cs="Calibri"/>
                <w:sz w:val="14"/>
                <w:szCs w:val="14"/>
              </w:rPr>
            </w:pPr>
            <w:ins w:id="41089" w:author="Weber" w:date="2014-10-29T03:09:00Z">
              <w:r>
                <w:rPr>
                  <w:rFonts w:ascii="Calibri" w:eastAsia="Calibri" w:hAnsi="Calibri" w:cs="Calibri"/>
                  <w:w w:val="104"/>
                  <w:sz w:val="14"/>
                  <w:szCs w:val="14"/>
                </w:rPr>
                <w:t>44,793,943</w:t>
              </w:r>
            </w:ins>
          </w:p>
        </w:tc>
        <w:tc>
          <w:tcPr>
            <w:tcW w:w="581" w:type="dxa"/>
            <w:tcBorders>
              <w:top w:val="single" w:sz="5" w:space="0" w:color="D0D7E5"/>
              <w:left w:val="single" w:sz="5" w:space="0" w:color="D0D7E5"/>
              <w:bottom w:val="single" w:sz="5" w:space="0" w:color="D0D7E5"/>
              <w:right w:val="single" w:sz="5" w:space="0" w:color="D0D7E5"/>
            </w:tcBorders>
          </w:tcPr>
          <w:p w14:paraId="784C732D" w14:textId="77777777" w:rsidR="00376B22" w:rsidRDefault="00376B22" w:rsidP="00376B22">
            <w:pPr>
              <w:spacing w:line="169" w:lineRule="exact"/>
              <w:ind w:left="102" w:right="-20"/>
              <w:rPr>
                <w:ins w:id="41090" w:author="Weber" w:date="2014-10-29T03:09:00Z"/>
                <w:rFonts w:ascii="Calibri" w:eastAsia="Calibri" w:hAnsi="Calibri" w:cs="Calibri"/>
                <w:sz w:val="14"/>
                <w:szCs w:val="14"/>
              </w:rPr>
            </w:pPr>
            <w:ins w:id="41091" w:author="Weber" w:date="2014-10-29T03:09:00Z">
              <w:r>
                <w:rPr>
                  <w:rFonts w:ascii="Calibri" w:eastAsia="Calibri" w:hAnsi="Calibri" w:cs="Calibri"/>
                  <w:w w:val="104"/>
                  <w:sz w:val="14"/>
                  <w:szCs w:val="14"/>
                </w:rPr>
                <w:t>0.32%</w:t>
              </w:r>
            </w:ins>
          </w:p>
        </w:tc>
        <w:tc>
          <w:tcPr>
            <w:tcW w:w="1522" w:type="dxa"/>
            <w:tcBorders>
              <w:top w:val="single" w:sz="5" w:space="0" w:color="D0D7E5"/>
              <w:left w:val="single" w:sz="5" w:space="0" w:color="D0D7E5"/>
              <w:bottom w:val="single" w:sz="5" w:space="0" w:color="D0D7E5"/>
              <w:right w:val="single" w:sz="5" w:space="0" w:color="D0D7E5"/>
            </w:tcBorders>
          </w:tcPr>
          <w:p w14:paraId="27EB7A16" w14:textId="77777777" w:rsidR="00376B22" w:rsidRDefault="00376B22" w:rsidP="00376B22">
            <w:pPr>
              <w:spacing w:line="169" w:lineRule="exact"/>
              <w:ind w:left="421" w:right="-20"/>
              <w:rPr>
                <w:ins w:id="41092" w:author="Weber" w:date="2014-10-29T03:09:00Z"/>
                <w:rFonts w:ascii="Calibri" w:eastAsia="Calibri" w:hAnsi="Calibri" w:cs="Calibri"/>
                <w:sz w:val="14"/>
                <w:szCs w:val="14"/>
              </w:rPr>
            </w:pPr>
            <w:ins w:id="41093" w:author="Weber" w:date="2014-10-29T03:09:00Z">
              <w:r>
                <w:rPr>
                  <w:rFonts w:ascii="Calibri" w:eastAsia="Calibri" w:hAnsi="Calibri" w:cs="Calibri"/>
                  <w:w w:val="104"/>
                  <w:sz w:val="14"/>
                  <w:szCs w:val="14"/>
                </w:rPr>
                <w:t>63,993,586</w:t>
              </w:r>
            </w:ins>
          </w:p>
        </w:tc>
        <w:tc>
          <w:tcPr>
            <w:tcW w:w="581" w:type="dxa"/>
            <w:tcBorders>
              <w:top w:val="single" w:sz="5" w:space="0" w:color="D0D7E5"/>
              <w:left w:val="single" w:sz="5" w:space="0" w:color="D0D7E5"/>
              <w:bottom w:val="single" w:sz="5" w:space="0" w:color="D0D7E5"/>
              <w:right w:val="single" w:sz="5" w:space="0" w:color="D0D7E5"/>
            </w:tcBorders>
          </w:tcPr>
          <w:p w14:paraId="0FB777D6" w14:textId="77777777" w:rsidR="00376B22" w:rsidRDefault="00376B22" w:rsidP="00376B22">
            <w:pPr>
              <w:spacing w:line="169" w:lineRule="exact"/>
              <w:ind w:left="102" w:right="-20"/>
              <w:rPr>
                <w:ins w:id="41094" w:author="Weber" w:date="2014-10-29T03:09:00Z"/>
                <w:rFonts w:ascii="Calibri" w:eastAsia="Calibri" w:hAnsi="Calibri" w:cs="Calibri"/>
                <w:sz w:val="14"/>
                <w:szCs w:val="14"/>
              </w:rPr>
            </w:pPr>
            <w:ins w:id="41095" w:author="Weber" w:date="2014-10-29T03:09:00Z">
              <w:r>
                <w:rPr>
                  <w:rFonts w:ascii="Calibri" w:eastAsia="Calibri" w:hAnsi="Calibri" w:cs="Calibri"/>
                  <w:w w:val="104"/>
                  <w:sz w:val="14"/>
                  <w:szCs w:val="14"/>
                </w:rPr>
                <w:t>0.18%</w:t>
              </w:r>
            </w:ins>
          </w:p>
        </w:tc>
      </w:tr>
      <w:tr w:rsidR="00376B22" w14:paraId="3125A3DD" w14:textId="77777777" w:rsidTr="00376B22">
        <w:trPr>
          <w:trHeight w:hRule="exact" w:val="190"/>
          <w:ins w:id="4109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3144E41D" w14:textId="77777777" w:rsidR="00376B22" w:rsidRDefault="00376B22" w:rsidP="00376B22">
            <w:pPr>
              <w:spacing w:line="169" w:lineRule="exact"/>
              <w:ind w:left="133" w:right="-20"/>
              <w:rPr>
                <w:ins w:id="41097" w:author="Weber" w:date="2014-10-29T03:09:00Z"/>
                <w:rFonts w:ascii="Calibri" w:eastAsia="Calibri" w:hAnsi="Calibri" w:cs="Calibri"/>
                <w:sz w:val="14"/>
                <w:szCs w:val="14"/>
              </w:rPr>
            </w:pPr>
            <w:ins w:id="41098" w:author="Weber" w:date="2014-10-29T03:09:00Z">
              <w:r>
                <w:rPr>
                  <w:rFonts w:ascii="Calibri" w:eastAsia="Calibri" w:hAnsi="Calibri" w:cs="Calibri"/>
                  <w:w w:val="104"/>
                  <w:sz w:val="14"/>
                  <w:szCs w:val="14"/>
                </w:rPr>
                <w:t>32960</w:t>
              </w:r>
            </w:ins>
          </w:p>
        </w:tc>
        <w:tc>
          <w:tcPr>
            <w:tcW w:w="2102" w:type="dxa"/>
            <w:gridSpan w:val="2"/>
            <w:vMerge/>
            <w:tcBorders>
              <w:left w:val="single" w:sz="5" w:space="0" w:color="D0D7E5"/>
              <w:right w:val="single" w:sz="5" w:space="0" w:color="D0D7E5"/>
            </w:tcBorders>
          </w:tcPr>
          <w:p w14:paraId="3AEFFAC3" w14:textId="77777777" w:rsidR="00376B22" w:rsidRDefault="00376B22" w:rsidP="00376B22">
            <w:pPr>
              <w:rPr>
                <w:ins w:id="4109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2373D698" w14:textId="77777777" w:rsidR="00376B22" w:rsidRDefault="00376B22" w:rsidP="00376B22">
            <w:pPr>
              <w:spacing w:line="169" w:lineRule="exact"/>
              <w:ind w:left="421" w:right="-20"/>
              <w:rPr>
                <w:ins w:id="41100" w:author="Weber" w:date="2014-10-29T03:09:00Z"/>
                <w:rFonts w:ascii="Calibri" w:eastAsia="Calibri" w:hAnsi="Calibri" w:cs="Calibri"/>
                <w:sz w:val="14"/>
                <w:szCs w:val="14"/>
              </w:rPr>
            </w:pPr>
            <w:ins w:id="41101" w:author="Weber" w:date="2014-10-29T03:09:00Z">
              <w:r>
                <w:rPr>
                  <w:rFonts w:ascii="Calibri" w:eastAsia="Calibri" w:hAnsi="Calibri" w:cs="Calibri"/>
                  <w:w w:val="104"/>
                  <w:sz w:val="14"/>
                  <w:szCs w:val="14"/>
                </w:rPr>
                <w:t>58,677,426</w:t>
              </w:r>
            </w:ins>
          </w:p>
        </w:tc>
        <w:tc>
          <w:tcPr>
            <w:tcW w:w="581" w:type="dxa"/>
            <w:tcBorders>
              <w:top w:val="single" w:sz="5" w:space="0" w:color="D0D7E5"/>
              <w:left w:val="single" w:sz="5" w:space="0" w:color="D0D7E5"/>
              <w:bottom w:val="single" w:sz="5" w:space="0" w:color="D0D7E5"/>
              <w:right w:val="single" w:sz="5" w:space="0" w:color="D0D7E5"/>
            </w:tcBorders>
          </w:tcPr>
          <w:p w14:paraId="2DFC5133" w14:textId="77777777" w:rsidR="00376B22" w:rsidRDefault="00376B22" w:rsidP="00376B22">
            <w:pPr>
              <w:spacing w:line="169" w:lineRule="exact"/>
              <w:ind w:left="102" w:right="-20"/>
              <w:rPr>
                <w:ins w:id="41102" w:author="Weber" w:date="2014-10-29T03:09:00Z"/>
                <w:rFonts w:ascii="Calibri" w:eastAsia="Calibri" w:hAnsi="Calibri" w:cs="Calibri"/>
                <w:sz w:val="14"/>
                <w:szCs w:val="14"/>
              </w:rPr>
            </w:pPr>
            <w:ins w:id="41103" w:author="Weber" w:date="2014-10-29T03:09:00Z">
              <w:r>
                <w:rPr>
                  <w:rFonts w:ascii="Calibri" w:eastAsia="Calibri" w:hAnsi="Calibri" w:cs="Calibri"/>
                  <w:w w:val="104"/>
                  <w:sz w:val="14"/>
                  <w:szCs w:val="14"/>
                </w:rPr>
                <w:t>0.48%</w:t>
              </w:r>
            </w:ins>
          </w:p>
        </w:tc>
        <w:tc>
          <w:tcPr>
            <w:tcW w:w="1522" w:type="dxa"/>
            <w:tcBorders>
              <w:top w:val="single" w:sz="5" w:space="0" w:color="D0D7E5"/>
              <w:left w:val="single" w:sz="5" w:space="0" w:color="D0D7E5"/>
              <w:bottom w:val="single" w:sz="5" w:space="0" w:color="D0D7E5"/>
              <w:right w:val="single" w:sz="5" w:space="0" w:color="D0D7E5"/>
            </w:tcBorders>
          </w:tcPr>
          <w:p w14:paraId="43C3CC0C" w14:textId="77777777" w:rsidR="00376B22" w:rsidRDefault="00376B22" w:rsidP="00376B22">
            <w:pPr>
              <w:spacing w:line="169" w:lineRule="exact"/>
              <w:ind w:left="688" w:right="663"/>
              <w:jc w:val="center"/>
              <w:rPr>
                <w:ins w:id="41104" w:author="Weber" w:date="2014-10-29T03:09:00Z"/>
                <w:rFonts w:ascii="Calibri" w:eastAsia="Calibri" w:hAnsi="Calibri" w:cs="Calibri"/>
                <w:sz w:val="14"/>
                <w:szCs w:val="14"/>
              </w:rPr>
            </w:pPr>
            <w:ins w:id="4110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4977BCE1" w14:textId="77777777" w:rsidR="00376B22" w:rsidRDefault="00376B22" w:rsidP="00376B22">
            <w:pPr>
              <w:spacing w:line="169" w:lineRule="exact"/>
              <w:ind w:left="102" w:right="-20"/>
              <w:rPr>
                <w:ins w:id="41106" w:author="Weber" w:date="2014-10-29T03:09:00Z"/>
                <w:rFonts w:ascii="Calibri" w:eastAsia="Calibri" w:hAnsi="Calibri" w:cs="Calibri"/>
                <w:sz w:val="14"/>
                <w:szCs w:val="14"/>
              </w:rPr>
            </w:pPr>
            <w:ins w:id="4110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195D962" w14:textId="77777777" w:rsidR="00376B22" w:rsidRDefault="00376B22" w:rsidP="00376B22">
            <w:pPr>
              <w:spacing w:line="169" w:lineRule="exact"/>
              <w:ind w:left="421" w:right="-20"/>
              <w:rPr>
                <w:ins w:id="41108" w:author="Weber" w:date="2014-10-29T03:09:00Z"/>
                <w:rFonts w:ascii="Calibri" w:eastAsia="Calibri" w:hAnsi="Calibri" w:cs="Calibri"/>
                <w:sz w:val="14"/>
                <w:szCs w:val="14"/>
              </w:rPr>
            </w:pPr>
            <w:ins w:id="41109" w:author="Weber" w:date="2014-10-29T03:09:00Z">
              <w:r>
                <w:rPr>
                  <w:rFonts w:ascii="Calibri" w:eastAsia="Calibri" w:hAnsi="Calibri" w:cs="Calibri"/>
                  <w:w w:val="104"/>
                  <w:sz w:val="14"/>
                  <w:szCs w:val="14"/>
                </w:rPr>
                <w:t>71,378,532</w:t>
              </w:r>
            </w:ins>
          </w:p>
        </w:tc>
        <w:tc>
          <w:tcPr>
            <w:tcW w:w="581" w:type="dxa"/>
            <w:tcBorders>
              <w:top w:val="single" w:sz="5" w:space="0" w:color="D0D7E5"/>
              <w:left w:val="single" w:sz="5" w:space="0" w:color="D0D7E5"/>
              <w:bottom w:val="single" w:sz="5" w:space="0" w:color="D0D7E5"/>
              <w:right w:val="single" w:sz="5" w:space="0" w:color="D0D7E5"/>
            </w:tcBorders>
          </w:tcPr>
          <w:p w14:paraId="3CC14FAE" w14:textId="77777777" w:rsidR="00376B22" w:rsidRDefault="00376B22" w:rsidP="00376B22">
            <w:pPr>
              <w:spacing w:line="169" w:lineRule="exact"/>
              <w:ind w:left="102" w:right="-20"/>
              <w:rPr>
                <w:ins w:id="41110" w:author="Weber" w:date="2014-10-29T03:09:00Z"/>
                <w:rFonts w:ascii="Calibri" w:eastAsia="Calibri" w:hAnsi="Calibri" w:cs="Calibri"/>
                <w:sz w:val="14"/>
                <w:szCs w:val="14"/>
              </w:rPr>
            </w:pPr>
            <w:ins w:id="41111" w:author="Weber" w:date="2014-10-29T03:09:00Z">
              <w:r>
                <w:rPr>
                  <w:rFonts w:ascii="Calibri" w:eastAsia="Calibri" w:hAnsi="Calibri" w:cs="Calibri"/>
                  <w:w w:val="104"/>
                  <w:sz w:val="14"/>
                  <w:szCs w:val="14"/>
                </w:rPr>
                <w:t>0.51%</w:t>
              </w:r>
            </w:ins>
          </w:p>
        </w:tc>
        <w:tc>
          <w:tcPr>
            <w:tcW w:w="1522" w:type="dxa"/>
            <w:tcBorders>
              <w:top w:val="single" w:sz="5" w:space="0" w:color="D0D7E5"/>
              <w:left w:val="single" w:sz="5" w:space="0" w:color="D0D7E5"/>
              <w:bottom w:val="single" w:sz="5" w:space="0" w:color="D0D7E5"/>
              <w:right w:val="single" w:sz="5" w:space="0" w:color="D0D7E5"/>
            </w:tcBorders>
          </w:tcPr>
          <w:p w14:paraId="5F1AA033" w14:textId="77777777" w:rsidR="00376B22" w:rsidRDefault="00376B22" w:rsidP="00376B22">
            <w:pPr>
              <w:spacing w:line="169" w:lineRule="exact"/>
              <w:ind w:left="385" w:right="-20"/>
              <w:rPr>
                <w:ins w:id="41112" w:author="Weber" w:date="2014-10-29T03:09:00Z"/>
                <w:rFonts w:ascii="Calibri" w:eastAsia="Calibri" w:hAnsi="Calibri" w:cs="Calibri"/>
                <w:sz w:val="14"/>
                <w:szCs w:val="14"/>
              </w:rPr>
            </w:pPr>
            <w:ins w:id="41113" w:author="Weber" w:date="2014-10-29T03:09:00Z">
              <w:r>
                <w:rPr>
                  <w:rFonts w:ascii="Calibri" w:eastAsia="Calibri" w:hAnsi="Calibri" w:cs="Calibri"/>
                  <w:w w:val="104"/>
                  <w:sz w:val="14"/>
                  <w:szCs w:val="14"/>
                </w:rPr>
                <w:t>130,056,128</w:t>
              </w:r>
            </w:ins>
          </w:p>
        </w:tc>
        <w:tc>
          <w:tcPr>
            <w:tcW w:w="581" w:type="dxa"/>
            <w:tcBorders>
              <w:top w:val="single" w:sz="5" w:space="0" w:color="D0D7E5"/>
              <w:left w:val="single" w:sz="5" w:space="0" w:color="D0D7E5"/>
              <w:bottom w:val="single" w:sz="5" w:space="0" w:color="D0D7E5"/>
              <w:right w:val="single" w:sz="5" w:space="0" w:color="D0D7E5"/>
            </w:tcBorders>
          </w:tcPr>
          <w:p w14:paraId="1B80A423" w14:textId="77777777" w:rsidR="00376B22" w:rsidRDefault="00376B22" w:rsidP="00376B22">
            <w:pPr>
              <w:spacing w:line="169" w:lineRule="exact"/>
              <w:ind w:left="102" w:right="-20"/>
              <w:rPr>
                <w:ins w:id="41114" w:author="Weber" w:date="2014-10-29T03:09:00Z"/>
                <w:rFonts w:ascii="Calibri" w:eastAsia="Calibri" w:hAnsi="Calibri" w:cs="Calibri"/>
                <w:sz w:val="14"/>
                <w:szCs w:val="14"/>
              </w:rPr>
            </w:pPr>
            <w:ins w:id="41115" w:author="Weber" w:date="2014-10-29T03:09:00Z">
              <w:r>
                <w:rPr>
                  <w:rFonts w:ascii="Calibri" w:eastAsia="Calibri" w:hAnsi="Calibri" w:cs="Calibri"/>
                  <w:w w:val="104"/>
                  <w:sz w:val="14"/>
                  <w:szCs w:val="14"/>
                </w:rPr>
                <w:t>0.37%</w:t>
              </w:r>
            </w:ins>
          </w:p>
        </w:tc>
      </w:tr>
      <w:tr w:rsidR="00376B22" w14:paraId="05489513" w14:textId="77777777" w:rsidTr="00376B22">
        <w:trPr>
          <w:trHeight w:hRule="exact" w:val="190"/>
          <w:ins w:id="4111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0C0C2443" w14:textId="77777777" w:rsidR="00376B22" w:rsidRDefault="00376B22" w:rsidP="00376B22">
            <w:pPr>
              <w:spacing w:line="169" w:lineRule="exact"/>
              <w:ind w:left="133" w:right="-20"/>
              <w:rPr>
                <w:ins w:id="41117" w:author="Weber" w:date="2014-10-29T03:09:00Z"/>
                <w:rFonts w:ascii="Calibri" w:eastAsia="Calibri" w:hAnsi="Calibri" w:cs="Calibri"/>
                <w:sz w:val="14"/>
                <w:szCs w:val="14"/>
              </w:rPr>
            </w:pPr>
            <w:ins w:id="41118" w:author="Weber" w:date="2014-10-29T03:09:00Z">
              <w:r>
                <w:rPr>
                  <w:rFonts w:ascii="Calibri" w:eastAsia="Calibri" w:hAnsi="Calibri" w:cs="Calibri"/>
                  <w:w w:val="104"/>
                  <w:sz w:val="14"/>
                  <w:szCs w:val="14"/>
                </w:rPr>
                <w:t>32819</w:t>
              </w:r>
            </w:ins>
          </w:p>
        </w:tc>
        <w:tc>
          <w:tcPr>
            <w:tcW w:w="2102" w:type="dxa"/>
            <w:gridSpan w:val="2"/>
            <w:vMerge/>
            <w:tcBorders>
              <w:left w:val="single" w:sz="5" w:space="0" w:color="D0D7E5"/>
              <w:right w:val="single" w:sz="5" w:space="0" w:color="D0D7E5"/>
            </w:tcBorders>
          </w:tcPr>
          <w:p w14:paraId="48D7E30D" w14:textId="77777777" w:rsidR="00376B22" w:rsidRDefault="00376B22" w:rsidP="00376B22">
            <w:pPr>
              <w:rPr>
                <w:ins w:id="4111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1D2E32DB" w14:textId="77777777" w:rsidR="00376B22" w:rsidRDefault="00376B22" w:rsidP="00376B22">
            <w:pPr>
              <w:spacing w:line="169" w:lineRule="exact"/>
              <w:ind w:left="421" w:right="-20"/>
              <w:rPr>
                <w:ins w:id="41120" w:author="Weber" w:date="2014-10-29T03:09:00Z"/>
                <w:rFonts w:ascii="Calibri" w:eastAsia="Calibri" w:hAnsi="Calibri" w:cs="Calibri"/>
                <w:sz w:val="14"/>
                <w:szCs w:val="14"/>
              </w:rPr>
            </w:pPr>
            <w:ins w:id="41121" w:author="Weber" w:date="2014-10-29T03:09:00Z">
              <w:r>
                <w:rPr>
                  <w:rFonts w:ascii="Calibri" w:eastAsia="Calibri" w:hAnsi="Calibri" w:cs="Calibri"/>
                  <w:w w:val="104"/>
                  <w:sz w:val="14"/>
                  <w:szCs w:val="14"/>
                </w:rPr>
                <w:t>34,912,380</w:t>
              </w:r>
            </w:ins>
          </w:p>
        </w:tc>
        <w:tc>
          <w:tcPr>
            <w:tcW w:w="581" w:type="dxa"/>
            <w:tcBorders>
              <w:top w:val="single" w:sz="5" w:space="0" w:color="D0D7E5"/>
              <w:left w:val="single" w:sz="5" w:space="0" w:color="D0D7E5"/>
              <w:bottom w:val="single" w:sz="5" w:space="0" w:color="D0D7E5"/>
              <w:right w:val="single" w:sz="5" w:space="0" w:color="D0D7E5"/>
            </w:tcBorders>
          </w:tcPr>
          <w:p w14:paraId="1061B9D4" w14:textId="77777777" w:rsidR="00376B22" w:rsidRDefault="00376B22" w:rsidP="00376B22">
            <w:pPr>
              <w:spacing w:line="169" w:lineRule="exact"/>
              <w:ind w:left="102" w:right="-20"/>
              <w:rPr>
                <w:ins w:id="41122" w:author="Weber" w:date="2014-10-29T03:09:00Z"/>
                <w:rFonts w:ascii="Calibri" w:eastAsia="Calibri" w:hAnsi="Calibri" w:cs="Calibri"/>
                <w:sz w:val="14"/>
                <w:szCs w:val="14"/>
              </w:rPr>
            </w:pPr>
            <w:ins w:id="41123" w:author="Weber" w:date="2014-10-29T03:09:00Z">
              <w:r>
                <w:rPr>
                  <w:rFonts w:ascii="Calibri" w:eastAsia="Calibri" w:hAnsi="Calibri" w:cs="Calibri"/>
                  <w:w w:val="104"/>
                  <w:sz w:val="14"/>
                  <w:szCs w:val="14"/>
                </w:rPr>
                <w:t>0.29%</w:t>
              </w:r>
            </w:ins>
          </w:p>
        </w:tc>
        <w:tc>
          <w:tcPr>
            <w:tcW w:w="1522" w:type="dxa"/>
            <w:tcBorders>
              <w:top w:val="single" w:sz="5" w:space="0" w:color="D0D7E5"/>
              <w:left w:val="single" w:sz="5" w:space="0" w:color="D0D7E5"/>
              <w:bottom w:val="single" w:sz="5" w:space="0" w:color="D0D7E5"/>
              <w:right w:val="single" w:sz="5" w:space="0" w:color="D0D7E5"/>
            </w:tcBorders>
          </w:tcPr>
          <w:p w14:paraId="1022AB52" w14:textId="77777777" w:rsidR="00376B22" w:rsidRDefault="00376B22" w:rsidP="00376B22">
            <w:pPr>
              <w:spacing w:line="169" w:lineRule="exact"/>
              <w:ind w:left="688" w:right="663"/>
              <w:jc w:val="center"/>
              <w:rPr>
                <w:ins w:id="41124" w:author="Weber" w:date="2014-10-29T03:09:00Z"/>
                <w:rFonts w:ascii="Calibri" w:eastAsia="Calibri" w:hAnsi="Calibri" w:cs="Calibri"/>
                <w:sz w:val="14"/>
                <w:szCs w:val="14"/>
              </w:rPr>
            </w:pPr>
            <w:ins w:id="4112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1D133033" w14:textId="77777777" w:rsidR="00376B22" w:rsidRDefault="00376B22" w:rsidP="00376B22">
            <w:pPr>
              <w:spacing w:line="169" w:lineRule="exact"/>
              <w:ind w:left="102" w:right="-20"/>
              <w:rPr>
                <w:ins w:id="41126" w:author="Weber" w:date="2014-10-29T03:09:00Z"/>
                <w:rFonts w:ascii="Calibri" w:eastAsia="Calibri" w:hAnsi="Calibri" w:cs="Calibri"/>
                <w:sz w:val="14"/>
                <w:szCs w:val="14"/>
              </w:rPr>
            </w:pPr>
            <w:ins w:id="4112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42CCBFA" w14:textId="77777777" w:rsidR="00376B22" w:rsidRDefault="00376B22" w:rsidP="00376B22">
            <w:pPr>
              <w:spacing w:line="169" w:lineRule="exact"/>
              <w:ind w:left="421" w:right="-20"/>
              <w:rPr>
                <w:ins w:id="41128" w:author="Weber" w:date="2014-10-29T03:09:00Z"/>
                <w:rFonts w:ascii="Calibri" w:eastAsia="Calibri" w:hAnsi="Calibri" w:cs="Calibri"/>
                <w:sz w:val="14"/>
                <w:szCs w:val="14"/>
              </w:rPr>
            </w:pPr>
            <w:ins w:id="41129" w:author="Weber" w:date="2014-10-29T03:09:00Z">
              <w:r>
                <w:rPr>
                  <w:rFonts w:ascii="Calibri" w:eastAsia="Calibri" w:hAnsi="Calibri" w:cs="Calibri"/>
                  <w:w w:val="104"/>
                  <w:sz w:val="14"/>
                  <w:szCs w:val="14"/>
                </w:rPr>
                <w:t>80,494,628</w:t>
              </w:r>
            </w:ins>
          </w:p>
        </w:tc>
        <w:tc>
          <w:tcPr>
            <w:tcW w:w="581" w:type="dxa"/>
            <w:tcBorders>
              <w:top w:val="single" w:sz="5" w:space="0" w:color="D0D7E5"/>
              <w:left w:val="single" w:sz="5" w:space="0" w:color="D0D7E5"/>
              <w:bottom w:val="single" w:sz="5" w:space="0" w:color="D0D7E5"/>
              <w:right w:val="single" w:sz="5" w:space="0" w:color="D0D7E5"/>
            </w:tcBorders>
          </w:tcPr>
          <w:p w14:paraId="4599F92E" w14:textId="77777777" w:rsidR="00376B22" w:rsidRDefault="00376B22" w:rsidP="00376B22">
            <w:pPr>
              <w:spacing w:line="169" w:lineRule="exact"/>
              <w:ind w:left="102" w:right="-20"/>
              <w:rPr>
                <w:ins w:id="41130" w:author="Weber" w:date="2014-10-29T03:09:00Z"/>
                <w:rFonts w:ascii="Calibri" w:eastAsia="Calibri" w:hAnsi="Calibri" w:cs="Calibri"/>
                <w:sz w:val="14"/>
                <w:szCs w:val="14"/>
              </w:rPr>
            </w:pPr>
            <w:ins w:id="41131" w:author="Weber" w:date="2014-10-29T03:09:00Z">
              <w:r>
                <w:rPr>
                  <w:rFonts w:ascii="Calibri" w:eastAsia="Calibri" w:hAnsi="Calibri" w:cs="Calibri"/>
                  <w:w w:val="104"/>
                  <w:sz w:val="14"/>
                  <w:szCs w:val="14"/>
                </w:rPr>
                <w:t>0.57%</w:t>
              </w:r>
            </w:ins>
          </w:p>
        </w:tc>
        <w:tc>
          <w:tcPr>
            <w:tcW w:w="1522" w:type="dxa"/>
            <w:tcBorders>
              <w:top w:val="single" w:sz="5" w:space="0" w:color="D0D7E5"/>
              <w:left w:val="single" w:sz="5" w:space="0" w:color="D0D7E5"/>
              <w:bottom w:val="single" w:sz="5" w:space="0" w:color="D0D7E5"/>
              <w:right w:val="single" w:sz="5" w:space="0" w:color="D0D7E5"/>
            </w:tcBorders>
          </w:tcPr>
          <w:p w14:paraId="3EF93EDD" w14:textId="77777777" w:rsidR="00376B22" w:rsidRDefault="00376B22" w:rsidP="00376B22">
            <w:pPr>
              <w:spacing w:line="169" w:lineRule="exact"/>
              <w:ind w:left="385" w:right="-20"/>
              <w:rPr>
                <w:ins w:id="41132" w:author="Weber" w:date="2014-10-29T03:09:00Z"/>
                <w:rFonts w:ascii="Calibri" w:eastAsia="Calibri" w:hAnsi="Calibri" w:cs="Calibri"/>
                <w:sz w:val="14"/>
                <w:szCs w:val="14"/>
              </w:rPr>
            </w:pPr>
            <w:ins w:id="41133" w:author="Weber" w:date="2014-10-29T03:09:00Z">
              <w:r>
                <w:rPr>
                  <w:rFonts w:ascii="Calibri" w:eastAsia="Calibri" w:hAnsi="Calibri" w:cs="Calibri"/>
                  <w:w w:val="104"/>
                  <w:sz w:val="14"/>
                  <w:szCs w:val="14"/>
                </w:rPr>
                <w:t>195,175,692</w:t>
              </w:r>
            </w:ins>
          </w:p>
        </w:tc>
        <w:tc>
          <w:tcPr>
            <w:tcW w:w="581" w:type="dxa"/>
            <w:tcBorders>
              <w:top w:val="single" w:sz="5" w:space="0" w:color="D0D7E5"/>
              <w:left w:val="single" w:sz="5" w:space="0" w:color="D0D7E5"/>
              <w:bottom w:val="single" w:sz="5" w:space="0" w:color="D0D7E5"/>
              <w:right w:val="single" w:sz="5" w:space="0" w:color="D0D7E5"/>
            </w:tcBorders>
          </w:tcPr>
          <w:p w14:paraId="7AED865D" w14:textId="77777777" w:rsidR="00376B22" w:rsidRDefault="00376B22" w:rsidP="00376B22">
            <w:pPr>
              <w:spacing w:line="169" w:lineRule="exact"/>
              <w:ind w:left="102" w:right="-20"/>
              <w:rPr>
                <w:ins w:id="41134" w:author="Weber" w:date="2014-10-29T03:09:00Z"/>
                <w:rFonts w:ascii="Calibri" w:eastAsia="Calibri" w:hAnsi="Calibri" w:cs="Calibri"/>
                <w:sz w:val="14"/>
                <w:szCs w:val="14"/>
              </w:rPr>
            </w:pPr>
            <w:ins w:id="41135" w:author="Weber" w:date="2014-10-29T03:09:00Z">
              <w:r>
                <w:rPr>
                  <w:rFonts w:ascii="Calibri" w:eastAsia="Calibri" w:hAnsi="Calibri" w:cs="Calibri"/>
                  <w:w w:val="104"/>
                  <w:sz w:val="14"/>
                  <w:szCs w:val="14"/>
                </w:rPr>
                <w:t>0.55%</w:t>
              </w:r>
            </w:ins>
          </w:p>
        </w:tc>
      </w:tr>
      <w:tr w:rsidR="00376B22" w14:paraId="19BF132A" w14:textId="77777777" w:rsidTr="00376B22">
        <w:trPr>
          <w:trHeight w:hRule="exact" w:val="190"/>
          <w:ins w:id="4113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4C8BB3F9" w14:textId="77777777" w:rsidR="00376B22" w:rsidRDefault="00376B22" w:rsidP="00376B22">
            <w:pPr>
              <w:spacing w:line="169" w:lineRule="exact"/>
              <w:ind w:left="133" w:right="-20"/>
              <w:rPr>
                <w:ins w:id="41137" w:author="Weber" w:date="2014-10-29T03:09:00Z"/>
                <w:rFonts w:ascii="Calibri" w:eastAsia="Calibri" w:hAnsi="Calibri" w:cs="Calibri"/>
                <w:sz w:val="14"/>
                <w:szCs w:val="14"/>
              </w:rPr>
            </w:pPr>
            <w:ins w:id="41138" w:author="Weber" w:date="2014-10-29T03:09:00Z">
              <w:r>
                <w:rPr>
                  <w:rFonts w:ascii="Calibri" w:eastAsia="Calibri" w:hAnsi="Calibri" w:cs="Calibri"/>
                  <w:w w:val="104"/>
                  <w:sz w:val="14"/>
                  <w:szCs w:val="14"/>
                </w:rPr>
                <w:t>34234</w:t>
              </w:r>
            </w:ins>
          </w:p>
        </w:tc>
        <w:tc>
          <w:tcPr>
            <w:tcW w:w="2102" w:type="dxa"/>
            <w:gridSpan w:val="2"/>
            <w:vMerge/>
            <w:tcBorders>
              <w:left w:val="single" w:sz="5" w:space="0" w:color="D0D7E5"/>
              <w:right w:val="single" w:sz="5" w:space="0" w:color="D0D7E5"/>
            </w:tcBorders>
          </w:tcPr>
          <w:p w14:paraId="26842888" w14:textId="77777777" w:rsidR="00376B22" w:rsidRDefault="00376B22" w:rsidP="00376B22">
            <w:pPr>
              <w:rPr>
                <w:ins w:id="4113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3713B16A" w14:textId="77777777" w:rsidR="00376B22" w:rsidRDefault="00376B22" w:rsidP="00376B22">
            <w:pPr>
              <w:spacing w:line="169" w:lineRule="exact"/>
              <w:ind w:left="460" w:right="-20"/>
              <w:rPr>
                <w:ins w:id="41140" w:author="Weber" w:date="2014-10-29T03:09:00Z"/>
                <w:rFonts w:ascii="Calibri" w:eastAsia="Calibri" w:hAnsi="Calibri" w:cs="Calibri"/>
                <w:sz w:val="14"/>
                <w:szCs w:val="14"/>
              </w:rPr>
            </w:pPr>
            <w:ins w:id="41141" w:author="Weber" w:date="2014-10-29T03:09:00Z">
              <w:r>
                <w:rPr>
                  <w:rFonts w:ascii="Calibri" w:eastAsia="Calibri" w:hAnsi="Calibri" w:cs="Calibri"/>
                  <w:w w:val="104"/>
                  <w:sz w:val="14"/>
                  <w:szCs w:val="14"/>
                </w:rPr>
                <w:t>1,413,736</w:t>
              </w:r>
            </w:ins>
          </w:p>
        </w:tc>
        <w:tc>
          <w:tcPr>
            <w:tcW w:w="581" w:type="dxa"/>
            <w:tcBorders>
              <w:top w:val="single" w:sz="5" w:space="0" w:color="D0D7E5"/>
              <w:left w:val="single" w:sz="5" w:space="0" w:color="D0D7E5"/>
              <w:bottom w:val="single" w:sz="5" w:space="0" w:color="D0D7E5"/>
              <w:right w:val="single" w:sz="5" w:space="0" w:color="D0D7E5"/>
            </w:tcBorders>
          </w:tcPr>
          <w:p w14:paraId="0989F857" w14:textId="77777777" w:rsidR="00376B22" w:rsidRDefault="00376B22" w:rsidP="00376B22">
            <w:pPr>
              <w:spacing w:line="169" w:lineRule="exact"/>
              <w:ind w:left="102" w:right="-20"/>
              <w:rPr>
                <w:ins w:id="41142" w:author="Weber" w:date="2014-10-29T03:09:00Z"/>
                <w:rFonts w:ascii="Calibri" w:eastAsia="Calibri" w:hAnsi="Calibri" w:cs="Calibri"/>
                <w:sz w:val="14"/>
                <w:szCs w:val="14"/>
              </w:rPr>
            </w:pPr>
            <w:ins w:id="41143" w:author="Weber" w:date="2014-10-29T03:09:00Z">
              <w:r>
                <w:rPr>
                  <w:rFonts w:ascii="Calibri" w:eastAsia="Calibri" w:hAnsi="Calibri" w:cs="Calibri"/>
                  <w:w w:val="104"/>
                  <w:sz w:val="14"/>
                  <w:szCs w:val="14"/>
                </w:rPr>
                <w:t>0.01%</w:t>
              </w:r>
            </w:ins>
          </w:p>
        </w:tc>
        <w:tc>
          <w:tcPr>
            <w:tcW w:w="1522" w:type="dxa"/>
            <w:tcBorders>
              <w:top w:val="single" w:sz="5" w:space="0" w:color="D0D7E5"/>
              <w:left w:val="single" w:sz="5" w:space="0" w:color="D0D7E5"/>
              <w:bottom w:val="single" w:sz="5" w:space="0" w:color="D0D7E5"/>
              <w:right w:val="single" w:sz="5" w:space="0" w:color="D0D7E5"/>
            </w:tcBorders>
          </w:tcPr>
          <w:p w14:paraId="0D08EA5D" w14:textId="77777777" w:rsidR="00376B22" w:rsidRDefault="00376B22" w:rsidP="00376B22">
            <w:pPr>
              <w:spacing w:line="169" w:lineRule="exact"/>
              <w:ind w:left="688" w:right="663"/>
              <w:jc w:val="center"/>
              <w:rPr>
                <w:ins w:id="41144" w:author="Weber" w:date="2014-10-29T03:09:00Z"/>
                <w:rFonts w:ascii="Calibri" w:eastAsia="Calibri" w:hAnsi="Calibri" w:cs="Calibri"/>
                <w:sz w:val="14"/>
                <w:szCs w:val="14"/>
              </w:rPr>
            </w:pPr>
            <w:ins w:id="4114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2A13B393" w14:textId="77777777" w:rsidR="00376B22" w:rsidRDefault="00376B22" w:rsidP="00376B22">
            <w:pPr>
              <w:spacing w:line="169" w:lineRule="exact"/>
              <w:ind w:left="102" w:right="-20"/>
              <w:rPr>
                <w:ins w:id="41146" w:author="Weber" w:date="2014-10-29T03:09:00Z"/>
                <w:rFonts w:ascii="Calibri" w:eastAsia="Calibri" w:hAnsi="Calibri" w:cs="Calibri"/>
                <w:sz w:val="14"/>
                <w:szCs w:val="14"/>
              </w:rPr>
            </w:pPr>
            <w:ins w:id="4114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0DCD44F" w14:textId="77777777" w:rsidR="00376B22" w:rsidRDefault="00376B22" w:rsidP="00376B22">
            <w:pPr>
              <w:spacing w:line="169" w:lineRule="exact"/>
              <w:ind w:left="688" w:right="663"/>
              <w:jc w:val="center"/>
              <w:rPr>
                <w:ins w:id="41148" w:author="Weber" w:date="2014-10-29T03:09:00Z"/>
                <w:rFonts w:ascii="Calibri" w:eastAsia="Calibri" w:hAnsi="Calibri" w:cs="Calibri"/>
                <w:sz w:val="14"/>
                <w:szCs w:val="14"/>
              </w:rPr>
            </w:pPr>
            <w:ins w:id="4114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42C9C699" w14:textId="77777777" w:rsidR="00376B22" w:rsidRDefault="00376B22" w:rsidP="00376B22">
            <w:pPr>
              <w:spacing w:line="169" w:lineRule="exact"/>
              <w:ind w:left="102" w:right="-20"/>
              <w:rPr>
                <w:ins w:id="41150" w:author="Weber" w:date="2014-10-29T03:09:00Z"/>
                <w:rFonts w:ascii="Calibri" w:eastAsia="Calibri" w:hAnsi="Calibri" w:cs="Calibri"/>
                <w:sz w:val="14"/>
                <w:szCs w:val="14"/>
              </w:rPr>
            </w:pPr>
            <w:ins w:id="4115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1D4A4A3" w14:textId="77777777" w:rsidR="00376B22" w:rsidRDefault="00376B22" w:rsidP="00376B22">
            <w:pPr>
              <w:spacing w:line="169" w:lineRule="exact"/>
              <w:ind w:left="460" w:right="-20"/>
              <w:rPr>
                <w:ins w:id="41152" w:author="Weber" w:date="2014-10-29T03:09:00Z"/>
                <w:rFonts w:ascii="Calibri" w:eastAsia="Calibri" w:hAnsi="Calibri" w:cs="Calibri"/>
                <w:sz w:val="14"/>
                <w:szCs w:val="14"/>
              </w:rPr>
            </w:pPr>
            <w:ins w:id="41153" w:author="Weber" w:date="2014-10-29T03:09:00Z">
              <w:r>
                <w:rPr>
                  <w:rFonts w:ascii="Calibri" w:eastAsia="Calibri" w:hAnsi="Calibri" w:cs="Calibri"/>
                  <w:w w:val="104"/>
                  <w:sz w:val="14"/>
                  <w:szCs w:val="14"/>
                </w:rPr>
                <w:t>1,413,978</w:t>
              </w:r>
            </w:ins>
          </w:p>
        </w:tc>
        <w:tc>
          <w:tcPr>
            <w:tcW w:w="581" w:type="dxa"/>
            <w:tcBorders>
              <w:top w:val="single" w:sz="5" w:space="0" w:color="D0D7E5"/>
              <w:left w:val="single" w:sz="5" w:space="0" w:color="D0D7E5"/>
              <w:bottom w:val="single" w:sz="5" w:space="0" w:color="D0D7E5"/>
              <w:right w:val="single" w:sz="5" w:space="0" w:color="D0D7E5"/>
            </w:tcBorders>
          </w:tcPr>
          <w:p w14:paraId="65BCDEE0" w14:textId="77777777" w:rsidR="00376B22" w:rsidRDefault="00376B22" w:rsidP="00376B22">
            <w:pPr>
              <w:spacing w:line="169" w:lineRule="exact"/>
              <w:ind w:left="102" w:right="-20"/>
              <w:rPr>
                <w:ins w:id="41154" w:author="Weber" w:date="2014-10-29T03:09:00Z"/>
                <w:rFonts w:ascii="Calibri" w:eastAsia="Calibri" w:hAnsi="Calibri" w:cs="Calibri"/>
                <w:sz w:val="14"/>
                <w:szCs w:val="14"/>
              </w:rPr>
            </w:pPr>
            <w:ins w:id="41155" w:author="Weber" w:date="2014-10-29T03:09:00Z">
              <w:r>
                <w:rPr>
                  <w:rFonts w:ascii="Calibri" w:eastAsia="Calibri" w:hAnsi="Calibri" w:cs="Calibri"/>
                  <w:w w:val="104"/>
                  <w:sz w:val="14"/>
                  <w:szCs w:val="14"/>
                </w:rPr>
                <w:t>0.00%</w:t>
              </w:r>
            </w:ins>
          </w:p>
        </w:tc>
      </w:tr>
      <w:tr w:rsidR="00376B22" w14:paraId="34540150" w14:textId="77777777" w:rsidTr="00376B22">
        <w:trPr>
          <w:trHeight w:hRule="exact" w:val="190"/>
          <w:ins w:id="4115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524EF94A" w14:textId="77777777" w:rsidR="00376B22" w:rsidRDefault="00376B22" w:rsidP="00376B22">
            <w:pPr>
              <w:spacing w:line="169" w:lineRule="exact"/>
              <w:ind w:left="133" w:right="-20"/>
              <w:rPr>
                <w:ins w:id="41157" w:author="Weber" w:date="2014-10-29T03:09:00Z"/>
                <w:rFonts w:ascii="Calibri" w:eastAsia="Calibri" w:hAnsi="Calibri" w:cs="Calibri"/>
                <w:sz w:val="14"/>
                <w:szCs w:val="14"/>
              </w:rPr>
            </w:pPr>
            <w:ins w:id="41158" w:author="Weber" w:date="2014-10-29T03:09:00Z">
              <w:r>
                <w:rPr>
                  <w:rFonts w:ascii="Calibri" w:eastAsia="Calibri" w:hAnsi="Calibri" w:cs="Calibri"/>
                  <w:w w:val="104"/>
                  <w:sz w:val="14"/>
                  <w:szCs w:val="14"/>
                </w:rPr>
                <w:t>33810</w:t>
              </w:r>
            </w:ins>
          </w:p>
        </w:tc>
        <w:tc>
          <w:tcPr>
            <w:tcW w:w="2102" w:type="dxa"/>
            <w:gridSpan w:val="2"/>
            <w:vMerge/>
            <w:tcBorders>
              <w:left w:val="single" w:sz="5" w:space="0" w:color="D0D7E5"/>
              <w:right w:val="single" w:sz="5" w:space="0" w:color="D0D7E5"/>
            </w:tcBorders>
          </w:tcPr>
          <w:p w14:paraId="3ABE6D37" w14:textId="77777777" w:rsidR="00376B22" w:rsidRDefault="00376B22" w:rsidP="00376B22">
            <w:pPr>
              <w:rPr>
                <w:ins w:id="4115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3670AEF2" w14:textId="77777777" w:rsidR="00376B22" w:rsidRDefault="00376B22" w:rsidP="00376B22">
            <w:pPr>
              <w:spacing w:line="169" w:lineRule="exact"/>
              <w:ind w:left="421" w:right="-20"/>
              <w:rPr>
                <w:ins w:id="41160" w:author="Weber" w:date="2014-10-29T03:09:00Z"/>
                <w:rFonts w:ascii="Calibri" w:eastAsia="Calibri" w:hAnsi="Calibri" w:cs="Calibri"/>
                <w:sz w:val="14"/>
                <w:szCs w:val="14"/>
              </w:rPr>
            </w:pPr>
            <w:ins w:id="41161" w:author="Weber" w:date="2014-10-29T03:09:00Z">
              <w:r>
                <w:rPr>
                  <w:rFonts w:ascii="Calibri" w:eastAsia="Calibri" w:hAnsi="Calibri" w:cs="Calibri"/>
                  <w:w w:val="104"/>
                  <w:sz w:val="14"/>
                  <w:szCs w:val="14"/>
                </w:rPr>
                <w:t>25,224,256</w:t>
              </w:r>
            </w:ins>
          </w:p>
        </w:tc>
        <w:tc>
          <w:tcPr>
            <w:tcW w:w="581" w:type="dxa"/>
            <w:tcBorders>
              <w:top w:val="single" w:sz="5" w:space="0" w:color="D0D7E5"/>
              <w:left w:val="single" w:sz="5" w:space="0" w:color="D0D7E5"/>
              <w:bottom w:val="single" w:sz="5" w:space="0" w:color="D0D7E5"/>
              <w:right w:val="single" w:sz="5" w:space="0" w:color="D0D7E5"/>
            </w:tcBorders>
          </w:tcPr>
          <w:p w14:paraId="1BF45D32" w14:textId="77777777" w:rsidR="00376B22" w:rsidRDefault="00376B22" w:rsidP="00376B22">
            <w:pPr>
              <w:spacing w:line="169" w:lineRule="exact"/>
              <w:ind w:left="102" w:right="-20"/>
              <w:rPr>
                <w:ins w:id="41162" w:author="Weber" w:date="2014-10-29T03:09:00Z"/>
                <w:rFonts w:ascii="Calibri" w:eastAsia="Calibri" w:hAnsi="Calibri" w:cs="Calibri"/>
                <w:sz w:val="14"/>
                <w:szCs w:val="14"/>
              </w:rPr>
            </w:pPr>
            <w:ins w:id="41163" w:author="Weber" w:date="2014-10-29T03:09:00Z">
              <w:r>
                <w:rPr>
                  <w:rFonts w:ascii="Calibri" w:eastAsia="Calibri" w:hAnsi="Calibri" w:cs="Calibri"/>
                  <w:w w:val="104"/>
                  <w:sz w:val="14"/>
                  <w:szCs w:val="14"/>
                </w:rPr>
                <w:t>0.21%</w:t>
              </w:r>
            </w:ins>
          </w:p>
        </w:tc>
        <w:tc>
          <w:tcPr>
            <w:tcW w:w="1522" w:type="dxa"/>
            <w:tcBorders>
              <w:top w:val="single" w:sz="5" w:space="0" w:color="D0D7E5"/>
              <w:left w:val="single" w:sz="5" w:space="0" w:color="D0D7E5"/>
              <w:bottom w:val="single" w:sz="5" w:space="0" w:color="D0D7E5"/>
              <w:right w:val="single" w:sz="5" w:space="0" w:color="D0D7E5"/>
            </w:tcBorders>
          </w:tcPr>
          <w:p w14:paraId="08A8147E" w14:textId="77777777" w:rsidR="00376B22" w:rsidRDefault="00376B22" w:rsidP="00376B22">
            <w:pPr>
              <w:spacing w:line="169" w:lineRule="exact"/>
              <w:ind w:left="688" w:right="663"/>
              <w:jc w:val="center"/>
              <w:rPr>
                <w:ins w:id="41164" w:author="Weber" w:date="2014-10-29T03:09:00Z"/>
                <w:rFonts w:ascii="Calibri" w:eastAsia="Calibri" w:hAnsi="Calibri" w:cs="Calibri"/>
                <w:sz w:val="14"/>
                <w:szCs w:val="14"/>
              </w:rPr>
            </w:pPr>
            <w:ins w:id="4116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3326EAA2" w14:textId="77777777" w:rsidR="00376B22" w:rsidRDefault="00376B22" w:rsidP="00376B22">
            <w:pPr>
              <w:spacing w:line="169" w:lineRule="exact"/>
              <w:ind w:left="102" w:right="-20"/>
              <w:rPr>
                <w:ins w:id="41166" w:author="Weber" w:date="2014-10-29T03:09:00Z"/>
                <w:rFonts w:ascii="Calibri" w:eastAsia="Calibri" w:hAnsi="Calibri" w:cs="Calibri"/>
                <w:sz w:val="14"/>
                <w:szCs w:val="14"/>
              </w:rPr>
            </w:pPr>
            <w:ins w:id="4116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77041FEA" w14:textId="77777777" w:rsidR="00376B22" w:rsidRDefault="00376B22" w:rsidP="00376B22">
            <w:pPr>
              <w:spacing w:line="169" w:lineRule="exact"/>
              <w:ind w:left="421" w:right="-20"/>
              <w:rPr>
                <w:ins w:id="41168" w:author="Weber" w:date="2014-10-29T03:09:00Z"/>
                <w:rFonts w:ascii="Calibri" w:eastAsia="Calibri" w:hAnsi="Calibri" w:cs="Calibri"/>
                <w:sz w:val="14"/>
                <w:szCs w:val="14"/>
              </w:rPr>
            </w:pPr>
            <w:ins w:id="41169" w:author="Weber" w:date="2014-10-29T03:09:00Z">
              <w:r>
                <w:rPr>
                  <w:rFonts w:ascii="Calibri" w:eastAsia="Calibri" w:hAnsi="Calibri" w:cs="Calibri"/>
                  <w:w w:val="104"/>
                  <w:sz w:val="14"/>
                  <w:szCs w:val="14"/>
                </w:rPr>
                <w:t>52,298,119</w:t>
              </w:r>
            </w:ins>
          </w:p>
        </w:tc>
        <w:tc>
          <w:tcPr>
            <w:tcW w:w="581" w:type="dxa"/>
            <w:tcBorders>
              <w:top w:val="single" w:sz="5" w:space="0" w:color="D0D7E5"/>
              <w:left w:val="single" w:sz="5" w:space="0" w:color="D0D7E5"/>
              <w:bottom w:val="single" w:sz="5" w:space="0" w:color="D0D7E5"/>
              <w:right w:val="single" w:sz="5" w:space="0" w:color="D0D7E5"/>
            </w:tcBorders>
          </w:tcPr>
          <w:p w14:paraId="744956C1" w14:textId="77777777" w:rsidR="00376B22" w:rsidRDefault="00376B22" w:rsidP="00376B22">
            <w:pPr>
              <w:spacing w:line="169" w:lineRule="exact"/>
              <w:ind w:left="102" w:right="-20"/>
              <w:rPr>
                <w:ins w:id="41170" w:author="Weber" w:date="2014-10-29T03:09:00Z"/>
                <w:rFonts w:ascii="Calibri" w:eastAsia="Calibri" w:hAnsi="Calibri" w:cs="Calibri"/>
                <w:sz w:val="14"/>
                <w:szCs w:val="14"/>
              </w:rPr>
            </w:pPr>
            <w:ins w:id="41171" w:author="Weber" w:date="2014-10-29T03:09:00Z">
              <w:r>
                <w:rPr>
                  <w:rFonts w:ascii="Calibri" w:eastAsia="Calibri" w:hAnsi="Calibri" w:cs="Calibri"/>
                  <w:w w:val="104"/>
                  <w:sz w:val="14"/>
                  <w:szCs w:val="14"/>
                </w:rPr>
                <w:t>0.37%</w:t>
              </w:r>
            </w:ins>
          </w:p>
        </w:tc>
        <w:tc>
          <w:tcPr>
            <w:tcW w:w="1522" w:type="dxa"/>
            <w:tcBorders>
              <w:top w:val="single" w:sz="5" w:space="0" w:color="D0D7E5"/>
              <w:left w:val="single" w:sz="5" w:space="0" w:color="D0D7E5"/>
              <w:bottom w:val="single" w:sz="5" w:space="0" w:color="D0D7E5"/>
              <w:right w:val="single" w:sz="5" w:space="0" w:color="D0D7E5"/>
            </w:tcBorders>
          </w:tcPr>
          <w:p w14:paraId="3C9228F8" w14:textId="77777777" w:rsidR="00376B22" w:rsidRDefault="00376B22" w:rsidP="00376B22">
            <w:pPr>
              <w:spacing w:line="169" w:lineRule="exact"/>
              <w:ind w:left="421" w:right="-20"/>
              <w:rPr>
                <w:ins w:id="41172" w:author="Weber" w:date="2014-10-29T03:09:00Z"/>
                <w:rFonts w:ascii="Calibri" w:eastAsia="Calibri" w:hAnsi="Calibri" w:cs="Calibri"/>
                <w:sz w:val="14"/>
                <w:szCs w:val="14"/>
              </w:rPr>
            </w:pPr>
            <w:ins w:id="41173" w:author="Weber" w:date="2014-10-29T03:09:00Z">
              <w:r>
                <w:rPr>
                  <w:rFonts w:ascii="Calibri" w:eastAsia="Calibri" w:hAnsi="Calibri" w:cs="Calibri"/>
                  <w:w w:val="104"/>
                  <w:sz w:val="14"/>
                  <w:szCs w:val="14"/>
                </w:rPr>
                <w:t>77,522,375</w:t>
              </w:r>
            </w:ins>
          </w:p>
        </w:tc>
        <w:tc>
          <w:tcPr>
            <w:tcW w:w="581" w:type="dxa"/>
            <w:tcBorders>
              <w:top w:val="single" w:sz="5" w:space="0" w:color="D0D7E5"/>
              <w:left w:val="single" w:sz="5" w:space="0" w:color="D0D7E5"/>
              <w:bottom w:val="single" w:sz="5" w:space="0" w:color="D0D7E5"/>
              <w:right w:val="single" w:sz="5" w:space="0" w:color="D0D7E5"/>
            </w:tcBorders>
          </w:tcPr>
          <w:p w14:paraId="4E3A7980" w14:textId="77777777" w:rsidR="00376B22" w:rsidRDefault="00376B22" w:rsidP="00376B22">
            <w:pPr>
              <w:spacing w:line="169" w:lineRule="exact"/>
              <w:ind w:left="102" w:right="-20"/>
              <w:rPr>
                <w:ins w:id="41174" w:author="Weber" w:date="2014-10-29T03:09:00Z"/>
                <w:rFonts w:ascii="Calibri" w:eastAsia="Calibri" w:hAnsi="Calibri" w:cs="Calibri"/>
                <w:sz w:val="14"/>
                <w:szCs w:val="14"/>
              </w:rPr>
            </w:pPr>
            <w:ins w:id="41175" w:author="Weber" w:date="2014-10-29T03:09:00Z">
              <w:r>
                <w:rPr>
                  <w:rFonts w:ascii="Calibri" w:eastAsia="Calibri" w:hAnsi="Calibri" w:cs="Calibri"/>
                  <w:w w:val="104"/>
                  <w:sz w:val="14"/>
                  <w:szCs w:val="14"/>
                </w:rPr>
                <w:t>0.22%</w:t>
              </w:r>
            </w:ins>
          </w:p>
        </w:tc>
      </w:tr>
      <w:tr w:rsidR="00376B22" w14:paraId="5723F01E" w14:textId="77777777" w:rsidTr="00376B22">
        <w:trPr>
          <w:trHeight w:hRule="exact" w:val="190"/>
          <w:ins w:id="4117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15C31D6D" w14:textId="77777777" w:rsidR="00376B22" w:rsidRDefault="00376B22" w:rsidP="00376B22">
            <w:pPr>
              <w:spacing w:line="169" w:lineRule="exact"/>
              <w:ind w:left="133" w:right="-20"/>
              <w:rPr>
                <w:ins w:id="41177" w:author="Weber" w:date="2014-10-29T03:09:00Z"/>
                <w:rFonts w:ascii="Calibri" w:eastAsia="Calibri" w:hAnsi="Calibri" w:cs="Calibri"/>
                <w:sz w:val="14"/>
                <w:szCs w:val="14"/>
              </w:rPr>
            </w:pPr>
            <w:ins w:id="41178" w:author="Weber" w:date="2014-10-29T03:09:00Z">
              <w:r>
                <w:rPr>
                  <w:rFonts w:ascii="Calibri" w:eastAsia="Calibri" w:hAnsi="Calibri" w:cs="Calibri"/>
                  <w:w w:val="104"/>
                  <w:sz w:val="14"/>
                  <w:szCs w:val="14"/>
                </w:rPr>
                <w:t>32961</w:t>
              </w:r>
            </w:ins>
          </w:p>
        </w:tc>
        <w:tc>
          <w:tcPr>
            <w:tcW w:w="2102" w:type="dxa"/>
            <w:gridSpan w:val="2"/>
            <w:vMerge/>
            <w:tcBorders>
              <w:left w:val="single" w:sz="5" w:space="0" w:color="D0D7E5"/>
              <w:right w:val="single" w:sz="5" w:space="0" w:color="D0D7E5"/>
            </w:tcBorders>
          </w:tcPr>
          <w:p w14:paraId="794C9D62" w14:textId="77777777" w:rsidR="00376B22" w:rsidRDefault="00376B22" w:rsidP="00376B22">
            <w:pPr>
              <w:rPr>
                <w:ins w:id="4117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0B3EC10D" w14:textId="77777777" w:rsidR="00376B22" w:rsidRDefault="00376B22" w:rsidP="00376B22">
            <w:pPr>
              <w:spacing w:line="169" w:lineRule="exact"/>
              <w:ind w:left="688" w:right="663"/>
              <w:jc w:val="center"/>
              <w:rPr>
                <w:ins w:id="41180" w:author="Weber" w:date="2014-10-29T03:09:00Z"/>
                <w:rFonts w:ascii="Calibri" w:eastAsia="Calibri" w:hAnsi="Calibri" w:cs="Calibri"/>
                <w:sz w:val="14"/>
                <w:szCs w:val="14"/>
              </w:rPr>
            </w:pPr>
            <w:ins w:id="4118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180BA5C" w14:textId="77777777" w:rsidR="00376B22" w:rsidRDefault="00376B22" w:rsidP="00376B22">
            <w:pPr>
              <w:spacing w:line="169" w:lineRule="exact"/>
              <w:ind w:left="102" w:right="-20"/>
              <w:rPr>
                <w:ins w:id="41182" w:author="Weber" w:date="2014-10-29T03:09:00Z"/>
                <w:rFonts w:ascii="Calibri" w:eastAsia="Calibri" w:hAnsi="Calibri" w:cs="Calibri"/>
                <w:sz w:val="14"/>
                <w:szCs w:val="14"/>
              </w:rPr>
            </w:pPr>
            <w:ins w:id="4118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427A1C76" w14:textId="77777777" w:rsidR="00376B22" w:rsidRDefault="00376B22" w:rsidP="00376B22">
            <w:pPr>
              <w:spacing w:line="169" w:lineRule="exact"/>
              <w:ind w:left="688" w:right="663"/>
              <w:jc w:val="center"/>
              <w:rPr>
                <w:ins w:id="41184" w:author="Weber" w:date="2014-10-29T03:09:00Z"/>
                <w:rFonts w:ascii="Calibri" w:eastAsia="Calibri" w:hAnsi="Calibri" w:cs="Calibri"/>
                <w:sz w:val="14"/>
                <w:szCs w:val="14"/>
              </w:rPr>
            </w:pPr>
            <w:ins w:id="4118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1A2A7D1" w14:textId="77777777" w:rsidR="00376B22" w:rsidRDefault="00376B22" w:rsidP="00376B22">
            <w:pPr>
              <w:spacing w:line="169" w:lineRule="exact"/>
              <w:ind w:left="102" w:right="-20"/>
              <w:rPr>
                <w:ins w:id="41186" w:author="Weber" w:date="2014-10-29T03:09:00Z"/>
                <w:rFonts w:ascii="Calibri" w:eastAsia="Calibri" w:hAnsi="Calibri" w:cs="Calibri"/>
                <w:sz w:val="14"/>
                <w:szCs w:val="14"/>
              </w:rPr>
            </w:pPr>
            <w:ins w:id="4118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380CF722" w14:textId="77777777" w:rsidR="00376B22" w:rsidRDefault="00376B22" w:rsidP="00376B22">
            <w:pPr>
              <w:spacing w:line="169" w:lineRule="exact"/>
              <w:ind w:left="484" w:right="460"/>
              <w:jc w:val="center"/>
              <w:rPr>
                <w:ins w:id="41188" w:author="Weber" w:date="2014-10-29T03:09:00Z"/>
                <w:rFonts w:ascii="Calibri" w:eastAsia="Calibri" w:hAnsi="Calibri" w:cs="Calibri"/>
                <w:sz w:val="14"/>
                <w:szCs w:val="14"/>
              </w:rPr>
            </w:pPr>
            <w:ins w:id="41189" w:author="Weber" w:date="2014-10-29T03:09:00Z">
              <w:r>
                <w:rPr>
                  <w:rFonts w:ascii="Calibri" w:eastAsia="Calibri" w:hAnsi="Calibri" w:cs="Calibri"/>
                  <w:w w:val="104"/>
                  <w:sz w:val="14"/>
                  <w:szCs w:val="14"/>
                </w:rPr>
                <w:t>574,037</w:t>
              </w:r>
            </w:ins>
          </w:p>
        </w:tc>
        <w:tc>
          <w:tcPr>
            <w:tcW w:w="581" w:type="dxa"/>
            <w:tcBorders>
              <w:top w:val="single" w:sz="5" w:space="0" w:color="D0D7E5"/>
              <w:left w:val="single" w:sz="5" w:space="0" w:color="D0D7E5"/>
              <w:bottom w:val="single" w:sz="5" w:space="0" w:color="D0D7E5"/>
              <w:right w:val="single" w:sz="5" w:space="0" w:color="D0D7E5"/>
            </w:tcBorders>
          </w:tcPr>
          <w:p w14:paraId="6471B701" w14:textId="77777777" w:rsidR="00376B22" w:rsidRDefault="00376B22" w:rsidP="00376B22">
            <w:pPr>
              <w:spacing w:line="169" w:lineRule="exact"/>
              <w:ind w:left="102" w:right="-20"/>
              <w:rPr>
                <w:ins w:id="41190" w:author="Weber" w:date="2014-10-29T03:09:00Z"/>
                <w:rFonts w:ascii="Calibri" w:eastAsia="Calibri" w:hAnsi="Calibri" w:cs="Calibri"/>
                <w:sz w:val="14"/>
                <w:szCs w:val="14"/>
              </w:rPr>
            </w:pPr>
            <w:ins w:id="4119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79869187" w14:textId="77777777" w:rsidR="00376B22" w:rsidRDefault="00376B22" w:rsidP="00376B22">
            <w:pPr>
              <w:spacing w:line="169" w:lineRule="exact"/>
              <w:ind w:left="460" w:right="-20"/>
              <w:rPr>
                <w:ins w:id="41192" w:author="Weber" w:date="2014-10-29T03:09:00Z"/>
                <w:rFonts w:ascii="Calibri" w:eastAsia="Calibri" w:hAnsi="Calibri" w:cs="Calibri"/>
                <w:sz w:val="14"/>
                <w:szCs w:val="14"/>
              </w:rPr>
            </w:pPr>
            <w:ins w:id="41193" w:author="Weber" w:date="2014-10-29T03:09:00Z">
              <w:r>
                <w:rPr>
                  <w:rFonts w:ascii="Calibri" w:eastAsia="Calibri" w:hAnsi="Calibri" w:cs="Calibri"/>
                  <w:w w:val="104"/>
                  <w:sz w:val="14"/>
                  <w:szCs w:val="14"/>
                </w:rPr>
                <w:t>1,056,133</w:t>
              </w:r>
            </w:ins>
          </w:p>
        </w:tc>
        <w:tc>
          <w:tcPr>
            <w:tcW w:w="581" w:type="dxa"/>
            <w:tcBorders>
              <w:top w:val="single" w:sz="5" w:space="0" w:color="D0D7E5"/>
              <w:left w:val="single" w:sz="5" w:space="0" w:color="D0D7E5"/>
              <w:bottom w:val="single" w:sz="5" w:space="0" w:color="D0D7E5"/>
              <w:right w:val="single" w:sz="5" w:space="0" w:color="D0D7E5"/>
            </w:tcBorders>
          </w:tcPr>
          <w:p w14:paraId="3A89E506" w14:textId="77777777" w:rsidR="00376B22" w:rsidRDefault="00376B22" w:rsidP="00376B22">
            <w:pPr>
              <w:spacing w:line="169" w:lineRule="exact"/>
              <w:ind w:left="102" w:right="-20"/>
              <w:rPr>
                <w:ins w:id="41194" w:author="Weber" w:date="2014-10-29T03:09:00Z"/>
                <w:rFonts w:ascii="Calibri" w:eastAsia="Calibri" w:hAnsi="Calibri" w:cs="Calibri"/>
                <w:sz w:val="14"/>
                <w:szCs w:val="14"/>
              </w:rPr>
            </w:pPr>
            <w:ins w:id="41195" w:author="Weber" w:date="2014-10-29T03:09:00Z">
              <w:r>
                <w:rPr>
                  <w:rFonts w:ascii="Calibri" w:eastAsia="Calibri" w:hAnsi="Calibri" w:cs="Calibri"/>
                  <w:w w:val="104"/>
                  <w:sz w:val="14"/>
                  <w:szCs w:val="14"/>
                </w:rPr>
                <w:t>0.00%</w:t>
              </w:r>
            </w:ins>
          </w:p>
        </w:tc>
      </w:tr>
      <w:tr w:rsidR="00376B22" w14:paraId="3C96E844" w14:textId="77777777" w:rsidTr="00376B22">
        <w:trPr>
          <w:trHeight w:hRule="exact" w:val="190"/>
          <w:ins w:id="4119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18BFA00B" w14:textId="77777777" w:rsidR="00376B22" w:rsidRDefault="00376B22" w:rsidP="00376B22">
            <w:pPr>
              <w:spacing w:line="169" w:lineRule="exact"/>
              <w:ind w:left="133" w:right="-20"/>
              <w:rPr>
                <w:ins w:id="41197" w:author="Weber" w:date="2014-10-29T03:09:00Z"/>
                <w:rFonts w:ascii="Calibri" w:eastAsia="Calibri" w:hAnsi="Calibri" w:cs="Calibri"/>
                <w:sz w:val="14"/>
                <w:szCs w:val="14"/>
              </w:rPr>
            </w:pPr>
            <w:ins w:id="41198" w:author="Weber" w:date="2014-10-29T03:09:00Z">
              <w:r>
                <w:rPr>
                  <w:rFonts w:ascii="Calibri" w:eastAsia="Calibri" w:hAnsi="Calibri" w:cs="Calibri"/>
                  <w:w w:val="104"/>
                  <w:sz w:val="14"/>
                  <w:szCs w:val="14"/>
                </w:rPr>
                <w:t>32112</w:t>
              </w:r>
            </w:ins>
          </w:p>
        </w:tc>
        <w:tc>
          <w:tcPr>
            <w:tcW w:w="2102" w:type="dxa"/>
            <w:gridSpan w:val="2"/>
            <w:vMerge/>
            <w:tcBorders>
              <w:left w:val="single" w:sz="5" w:space="0" w:color="D0D7E5"/>
              <w:right w:val="single" w:sz="5" w:space="0" w:color="D0D7E5"/>
            </w:tcBorders>
          </w:tcPr>
          <w:p w14:paraId="0A6B841E" w14:textId="77777777" w:rsidR="00376B22" w:rsidRDefault="00376B22" w:rsidP="00376B22">
            <w:pPr>
              <w:rPr>
                <w:ins w:id="4119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59B81643" w14:textId="77777777" w:rsidR="00376B22" w:rsidRDefault="00376B22" w:rsidP="00376B22">
            <w:pPr>
              <w:spacing w:line="169" w:lineRule="exact"/>
              <w:ind w:left="688" w:right="663"/>
              <w:jc w:val="center"/>
              <w:rPr>
                <w:ins w:id="41200" w:author="Weber" w:date="2014-10-29T03:09:00Z"/>
                <w:rFonts w:ascii="Calibri" w:eastAsia="Calibri" w:hAnsi="Calibri" w:cs="Calibri"/>
                <w:sz w:val="14"/>
                <w:szCs w:val="14"/>
              </w:rPr>
            </w:pPr>
            <w:ins w:id="4120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63AFE5B" w14:textId="77777777" w:rsidR="00376B22" w:rsidRDefault="00376B22" w:rsidP="00376B22">
            <w:pPr>
              <w:spacing w:line="169" w:lineRule="exact"/>
              <w:ind w:left="102" w:right="-20"/>
              <w:rPr>
                <w:ins w:id="41202" w:author="Weber" w:date="2014-10-29T03:09:00Z"/>
                <w:rFonts w:ascii="Calibri" w:eastAsia="Calibri" w:hAnsi="Calibri" w:cs="Calibri"/>
                <w:sz w:val="14"/>
                <w:szCs w:val="14"/>
              </w:rPr>
            </w:pPr>
            <w:ins w:id="4120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203C9FC2" w14:textId="77777777" w:rsidR="00376B22" w:rsidRDefault="00376B22" w:rsidP="00376B22">
            <w:pPr>
              <w:spacing w:line="169" w:lineRule="exact"/>
              <w:ind w:left="688" w:right="663"/>
              <w:jc w:val="center"/>
              <w:rPr>
                <w:ins w:id="41204" w:author="Weber" w:date="2014-10-29T03:09:00Z"/>
                <w:rFonts w:ascii="Calibri" w:eastAsia="Calibri" w:hAnsi="Calibri" w:cs="Calibri"/>
                <w:sz w:val="14"/>
                <w:szCs w:val="14"/>
              </w:rPr>
            </w:pPr>
            <w:ins w:id="4120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50C99FE1" w14:textId="77777777" w:rsidR="00376B22" w:rsidRDefault="00376B22" w:rsidP="00376B22">
            <w:pPr>
              <w:spacing w:line="169" w:lineRule="exact"/>
              <w:ind w:left="102" w:right="-20"/>
              <w:rPr>
                <w:ins w:id="41206" w:author="Weber" w:date="2014-10-29T03:09:00Z"/>
                <w:rFonts w:ascii="Calibri" w:eastAsia="Calibri" w:hAnsi="Calibri" w:cs="Calibri"/>
                <w:sz w:val="14"/>
                <w:szCs w:val="14"/>
              </w:rPr>
            </w:pPr>
            <w:ins w:id="4120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620762BD" w14:textId="77777777" w:rsidR="00376B22" w:rsidRDefault="00376B22" w:rsidP="00376B22">
            <w:pPr>
              <w:spacing w:line="169" w:lineRule="exact"/>
              <w:ind w:left="460" w:right="-20"/>
              <w:rPr>
                <w:ins w:id="41208" w:author="Weber" w:date="2014-10-29T03:09:00Z"/>
                <w:rFonts w:ascii="Calibri" w:eastAsia="Calibri" w:hAnsi="Calibri" w:cs="Calibri"/>
                <w:sz w:val="14"/>
                <w:szCs w:val="14"/>
              </w:rPr>
            </w:pPr>
            <w:ins w:id="41209" w:author="Weber" w:date="2014-10-29T03:09:00Z">
              <w:r>
                <w:rPr>
                  <w:rFonts w:ascii="Calibri" w:eastAsia="Calibri" w:hAnsi="Calibri" w:cs="Calibri"/>
                  <w:w w:val="104"/>
                  <w:sz w:val="14"/>
                  <w:szCs w:val="14"/>
                </w:rPr>
                <w:t>2,384,647</w:t>
              </w:r>
            </w:ins>
          </w:p>
        </w:tc>
        <w:tc>
          <w:tcPr>
            <w:tcW w:w="581" w:type="dxa"/>
            <w:tcBorders>
              <w:top w:val="single" w:sz="5" w:space="0" w:color="D0D7E5"/>
              <w:left w:val="single" w:sz="5" w:space="0" w:color="D0D7E5"/>
              <w:bottom w:val="single" w:sz="5" w:space="0" w:color="D0D7E5"/>
              <w:right w:val="single" w:sz="5" w:space="0" w:color="D0D7E5"/>
            </w:tcBorders>
          </w:tcPr>
          <w:p w14:paraId="5063CAFF" w14:textId="77777777" w:rsidR="00376B22" w:rsidRDefault="00376B22" w:rsidP="00376B22">
            <w:pPr>
              <w:spacing w:line="169" w:lineRule="exact"/>
              <w:ind w:left="102" w:right="-20"/>
              <w:rPr>
                <w:ins w:id="41210" w:author="Weber" w:date="2014-10-29T03:09:00Z"/>
                <w:rFonts w:ascii="Calibri" w:eastAsia="Calibri" w:hAnsi="Calibri" w:cs="Calibri"/>
                <w:sz w:val="14"/>
                <w:szCs w:val="14"/>
              </w:rPr>
            </w:pPr>
            <w:ins w:id="41211" w:author="Weber" w:date="2014-10-29T03:09:00Z">
              <w:r>
                <w:rPr>
                  <w:rFonts w:ascii="Calibri" w:eastAsia="Calibri" w:hAnsi="Calibri" w:cs="Calibri"/>
                  <w:w w:val="104"/>
                  <w:sz w:val="14"/>
                  <w:szCs w:val="14"/>
                </w:rPr>
                <w:t>0.02%</w:t>
              </w:r>
            </w:ins>
          </w:p>
        </w:tc>
        <w:tc>
          <w:tcPr>
            <w:tcW w:w="1522" w:type="dxa"/>
            <w:tcBorders>
              <w:top w:val="single" w:sz="5" w:space="0" w:color="D0D7E5"/>
              <w:left w:val="single" w:sz="5" w:space="0" w:color="D0D7E5"/>
              <w:bottom w:val="single" w:sz="5" w:space="0" w:color="D0D7E5"/>
              <w:right w:val="single" w:sz="5" w:space="0" w:color="D0D7E5"/>
            </w:tcBorders>
          </w:tcPr>
          <w:p w14:paraId="1F6F666A" w14:textId="77777777" w:rsidR="00376B22" w:rsidRDefault="00376B22" w:rsidP="00376B22">
            <w:pPr>
              <w:spacing w:line="169" w:lineRule="exact"/>
              <w:ind w:left="460" w:right="-20"/>
              <w:rPr>
                <w:ins w:id="41212" w:author="Weber" w:date="2014-10-29T03:09:00Z"/>
                <w:rFonts w:ascii="Calibri" w:eastAsia="Calibri" w:hAnsi="Calibri" w:cs="Calibri"/>
                <w:sz w:val="14"/>
                <w:szCs w:val="14"/>
              </w:rPr>
            </w:pPr>
            <w:ins w:id="41213" w:author="Weber" w:date="2014-10-29T03:09:00Z">
              <w:r>
                <w:rPr>
                  <w:rFonts w:ascii="Calibri" w:eastAsia="Calibri" w:hAnsi="Calibri" w:cs="Calibri"/>
                  <w:w w:val="104"/>
                  <w:sz w:val="14"/>
                  <w:szCs w:val="14"/>
                </w:rPr>
                <w:t>2,464,525</w:t>
              </w:r>
            </w:ins>
          </w:p>
        </w:tc>
        <w:tc>
          <w:tcPr>
            <w:tcW w:w="581" w:type="dxa"/>
            <w:tcBorders>
              <w:top w:val="single" w:sz="5" w:space="0" w:color="D0D7E5"/>
              <w:left w:val="single" w:sz="5" w:space="0" w:color="D0D7E5"/>
              <w:bottom w:val="single" w:sz="5" w:space="0" w:color="D0D7E5"/>
              <w:right w:val="single" w:sz="5" w:space="0" w:color="D0D7E5"/>
            </w:tcBorders>
          </w:tcPr>
          <w:p w14:paraId="0FB8B8D1" w14:textId="77777777" w:rsidR="00376B22" w:rsidRDefault="00376B22" w:rsidP="00376B22">
            <w:pPr>
              <w:spacing w:line="169" w:lineRule="exact"/>
              <w:ind w:left="102" w:right="-20"/>
              <w:rPr>
                <w:ins w:id="41214" w:author="Weber" w:date="2014-10-29T03:09:00Z"/>
                <w:rFonts w:ascii="Calibri" w:eastAsia="Calibri" w:hAnsi="Calibri" w:cs="Calibri"/>
                <w:sz w:val="14"/>
                <w:szCs w:val="14"/>
              </w:rPr>
            </w:pPr>
            <w:ins w:id="41215" w:author="Weber" w:date="2014-10-29T03:09:00Z">
              <w:r>
                <w:rPr>
                  <w:rFonts w:ascii="Calibri" w:eastAsia="Calibri" w:hAnsi="Calibri" w:cs="Calibri"/>
                  <w:w w:val="104"/>
                  <w:sz w:val="14"/>
                  <w:szCs w:val="14"/>
                </w:rPr>
                <w:t>0.01%</w:t>
              </w:r>
            </w:ins>
          </w:p>
        </w:tc>
      </w:tr>
      <w:tr w:rsidR="00376B22" w14:paraId="660E043D" w14:textId="77777777" w:rsidTr="00376B22">
        <w:trPr>
          <w:trHeight w:hRule="exact" w:val="190"/>
          <w:ins w:id="4121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04595757" w14:textId="77777777" w:rsidR="00376B22" w:rsidRDefault="00376B22" w:rsidP="00376B22">
            <w:pPr>
              <w:spacing w:line="169" w:lineRule="exact"/>
              <w:ind w:left="133" w:right="-20"/>
              <w:rPr>
                <w:ins w:id="41217" w:author="Weber" w:date="2014-10-29T03:09:00Z"/>
                <w:rFonts w:ascii="Calibri" w:eastAsia="Calibri" w:hAnsi="Calibri" w:cs="Calibri"/>
                <w:sz w:val="14"/>
                <w:szCs w:val="14"/>
              </w:rPr>
            </w:pPr>
            <w:ins w:id="41218" w:author="Weber" w:date="2014-10-29T03:09:00Z">
              <w:r>
                <w:rPr>
                  <w:rFonts w:ascii="Calibri" w:eastAsia="Calibri" w:hAnsi="Calibri" w:cs="Calibri"/>
                  <w:w w:val="104"/>
                  <w:sz w:val="14"/>
                  <w:szCs w:val="14"/>
                </w:rPr>
                <w:t>33527</w:t>
              </w:r>
            </w:ins>
          </w:p>
        </w:tc>
        <w:tc>
          <w:tcPr>
            <w:tcW w:w="2102" w:type="dxa"/>
            <w:gridSpan w:val="2"/>
            <w:vMerge/>
            <w:tcBorders>
              <w:left w:val="single" w:sz="5" w:space="0" w:color="D0D7E5"/>
              <w:right w:val="single" w:sz="5" w:space="0" w:color="D0D7E5"/>
            </w:tcBorders>
          </w:tcPr>
          <w:p w14:paraId="727867E3" w14:textId="77777777" w:rsidR="00376B22" w:rsidRDefault="00376B22" w:rsidP="00376B22">
            <w:pPr>
              <w:rPr>
                <w:ins w:id="4121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10367404" w14:textId="77777777" w:rsidR="00376B22" w:rsidRDefault="00376B22" w:rsidP="00376B22">
            <w:pPr>
              <w:spacing w:line="169" w:lineRule="exact"/>
              <w:ind w:left="460" w:right="-20"/>
              <w:rPr>
                <w:ins w:id="41220" w:author="Weber" w:date="2014-10-29T03:09:00Z"/>
                <w:rFonts w:ascii="Calibri" w:eastAsia="Calibri" w:hAnsi="Calibri" w:cs="Calibri"/>
                <w:sz w:val="14"/>
                <w:szCs w:val="14"/>
              </w:rPr>
            </w:pPr>
            <w:ins w:id="41221" w:author="Weber" w:date="2014-10-29T03:09:00Z">
              <w:r>
                <w:rPr>
                  <w:rFonts w:ascii="Calibri" w:eastAsia="Calibri" w:hAnsi="Calibri" w:cs="Calibri"/>
                  <w:w w:val="104"/>
                  <w:sz w:val="14"/>
                  <w:szCs w:val="14"/>
                </w:rPr>
                <w:t>7,162,299</w:t>
              </w:r>
            </w:ins>
          </w:p>
        </w:tc>
        <w:tc>
          <w:tcPr>
            <w:tcW w:w="581" w:type="dxa"/>
            <w:tcBorders>
              <w:top w:val="single" w:sz="5" w:space="0" w:color="D0D7E5"/>
              <w:left w:val="single" w:sz="5" w:space="0" w:color="D0D7E5"/>
              <w:bottom w:val="single" w:sz="5" w:space="0" w:color="D0D7E5"/>
              <w:right w:val="single" w:sz="5" w:space="0" w:color="D0D7E5"/>
            </w:tcBorders>
          </w:tcPr>
          <w:p w14:paraId="140D7D5F" w14:textId="77777777" w:rsidR="00376B22" w:rsidRDefault="00376B22" w:rsidP="00376B22">
            <w:pPr>
              <w:spacing w:line="169" w:lineRule="exact"/>
              <w:ind w:left="102" w:right="-20"/>
              <w:rPr>
                <w:ins w:id="41222" w:author="Weber" w:date="2014-10-29T03:09:00Z"/>
                <w:rFonts w:ascii="Calibri" w:eastAsia="Calibri" w:hAnsi="Calibri" w:cs="Calibri"/>
                <w:sz w:val="14"/>
                <w:szCs w:val="14"/>
              </w:rPr>
            </w:pPr>
            <w:ins w:id="41223" w:author="Weber" w:date="2014-10-29T03:09:00Z">
              <w:r>
                <w:rPr>
                  <w:rFonts w:ascii="Calibri" w:eastAsia="Calibri" w:hAnsi="Calibri" w:cs="Calibri"/>
                  <w:w w:val="104"/>
                  <w:sz w:val="14"/>
                  <w:szCs w:val="14"/>
                </w:rPr>
                <w:t>0.06%</w:t>
              </w:r>
            </w:ins>
          </w:p>
        </w:tc>
        <w:tc>
          <w:tcPr>
            <w:tcW w:w="1522" w:type="dxa"/>
            <w:tcBorders>
              <w:top w:val="single" w:sz="5" w:space="0" w:color="D0D7E5"/>
              <w:left w:val="single" w:sz="5" w:space="0" w:color="D0D7E5"/>
              <w:bottom w:val="single" w:sz="5" w:space="0" w:color="D0D7E5"/>
              <w:right w:val="single" w:sz="5" w:space="0" w:color="D0D7E5"/>
            </w:tcBorders>
          </w:tcPr>
          <w:p w14:paraId="648F56AA" w14:textId="77777777" w:rsidR="00376B22" w:rsidRDefault="00376B22" w:rsidP="00376B22">
            <w:pPr>
              <w:spacing w:line="169" w:lineRule="exact"/>
              <w:ind w:left="688" w:right="663"/>
              <w:jc w:val="center"/>
              <w:rPr>
                <w:ins w:id="41224" w:author="Weber" w:date="2014-10-29T03:09:00Z"/>
                <w:rFonts w:ascii="Calibri" w:eastAsia="Calibri" w:hAnsi="Calibri" w:cs="Calibri"/>
                <w:sz w:val="14"/>
                <w:szCs w:val="14"/>
              </w:rPr>
            </w:pPr>
            <w:ins w:id="4122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9FC9797" w14:textId="77777777" w:rsidR="00376B22" w:rsidRDefault="00376B22" w:rsidP="00376B22">
            <w:pPr>
              <w:spacing w:line="169" w:lineRule="exact"/>
              <w:ind w:left="102" w:right="-20"/>
              <w:rPr>
                <w:ins w:id="41226" w:author="Weber" w:date="2014-10-29T03:09:00Z"/>
                <w:rFonts w:ascii="Calibri" w:eastAsia="Calibri" w:hAnsi="Calibri" w:cs="Calibri"/>
                <w:sz w:val="14"/>
                <w:szCs w:val="14"/>
              </w:rPr>
            </w:pPr>
            <w:ins w:id="4122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A5061E9" w14:textId="77777777" w:rsidR="00376B22" w:rsidRDefault="00376B22" w:rsidP="00376B22">
            <w:pPr>
              <w:spacing w:line="169" w:lineRule="exact"/>
              <w:ind w:left="421" w:right="-20"/>
              <w:rPr>
                <w:ins w:id="41228" w:author="Weber" w:date="2014-10-29T03:09:00Z"/>
                <w:rFonts w:ascii="Calibri" w:eastAsia="Calibri" w:hAnsi="Calibri" w:cs="Calibri"/>
                <w:sz w:val="14"/>
                <w:szCs w:val="14"/>
              </w:rPr>
            </w:pPr>
            <w:ins w:id="41229" w:author="Weber" w:date="2014-10-29T03:09:00Z">
              <w:r>
                <w:rPr>
                  <w:rFonts w:ascii="Calibri" w:eastAsia="Calibri" w:hAnsi="Calibri" w:cs="Calibri"/>
                  <w:w w:val="104"/>
                  <w:sz w:val="14"/>
                  <w:szCs w:val="14"/>
                </w:rPr>
                <w:t>11,463,620</w:t>
              </w:r>
            </w:ins>
          </w:p>
        </w:tc>
        <w:tc>
          <w:tcPr>
            <w:tcW w:w="581" w:type="dxa"/>
            <w:tcBorders>
              <w:top w:val="single" w:sz="5" w:space="0" w:color="D0D7E5"/>
              <w:left w:val="single" w:sz="5" w:space="0" w:color="D0D7E5"/>
              <w:bottom w:val="single" w:sz="5" w:space="0" w:color="D0D7E5"/>
              <w:right w:val="single" w:sz="5" w:space="0" w:color="D0D7E5"/>
            </w:tcBorders>
          </w:tcPr>
          <w:p w14:paraId="18C8EA42" w14:textId="77777777" w:rsidR="00376B22" w:rsidRDefault="00376B22" w:rsidP="00376B22">
            <w:pPr>
              <w:spacing w:line="169" w:lineRule="exact"/>
              <w:ind w:left="102" w:right="-20"/>
              <w:rPr>
                <w:ins w:id="41230" w:author="Weber" w:date="2014-10-29T03:09:00Z"/>
                <w:rFonts w:ascii="Calibri" w:eastAsia="Calibri" w:hAnsi="Calibri" w:cs="Calibri"/>
                <w:sz w:val="14"/>
                <w:szCs w:val="14"/>
              </w:rPr>
            </w:pPr>
            <w:ins w:id="41231" w:author="Weber" w:date="2014-10-29T03:09:00Z">
              <w:r>
                <w:rPr>
                  <w:rFonts w:ascii="Calibri" w:eastAsia="Calibri" w:hAnsi="Calibri" w:cs="Calibri"/>
                  <w:w w:val="104"/>
                  <w:sz w:val="14"/>
                  <w:szCs w:val="14"/>
                </w:rPr>
                <w:t>0.08%</w:t>
              </w:r>
            </w:ins>
          </w:p>
        </w:tc>
        <w:tc>
          <w:tcPr>
            <w:tcW w:w="1522" w:type="dxa"/>
            <w:tcBorders>
              <w:top w:val="single" w:sz="5" w:space="0" w:color="D0D7E5"/>
              <w:left w:val="single" w:sz="5" w:space="0" w:color="D0D7E5"/>
              <w:bottom w:val="single" w:sz="5" w:space="0" w:color="D0D7E5"/>
              <w:right w:val="single" w:sz="5" w:space="0" w:color="D0D7E5"/>
            </w:tcBorders>
          </w:tcPr>
          <w:p w14:paraId="6ECFABCF" w14:textId="77777777" w:rsidR="00376B22" w:rsidRDefault="00376B22" w:rsidP="00376B22">
            <w:pPr>
              <w:spacing w:line="169" w:lineRule="exact"/>
              <w:ind w:left="421" w:right="-20"/>
              <w:rPr>
                <w:ins w:id="41232" w:author="Weber" w:date="2014-10-29T03:09:00Z"/>
                <w:rFonts w:ascii="Calibri" w:eastAsia="Calibri" w:hAnsi="Calibri" w:cs="Calibri"/>
                <w:sz w:val="14"/>
                <w:szCs w:val="14"/>
              </w:rPr>
            </w:pPr>
            <w:ins w:id="41233" w:author="Weber" w:date="2014-10-29T03:09:00Z">
              <w:r>
                <w:rPr>
                  <w:rFonts w:ascii="Calibri" w:eastAsia="Calibri" w:hAnsi="Calibri" w:cs="Calibri"/>
                  <w:w w:val="104"/>
                  <w:sz w:val="14"/>
                  <w:szCs w:val="14"/>
                </w:rPr>
                <w:t>18,625,919</w:t>
              </w:r>
            </w:ins>
          </w:p>
        </w:tc>
        <w:tc>
          <w:tcPr>
            <w:tcW w:w="581" w:type="dxa"/>
            <w:tcBorders>
              <w:top w:val="single" w:sz="5" w:space="0" w:color="D0D7E5"/>
              <w:left w:val="single" w:sz="5" w:space="0" w:color="D0D7E5"/>
              <w:bottom w:val="single" w:sz="5" w:space="0" w:color="D0D7E5"/>
              <w:right w:val="single" w:sz="5" w:space="0" w:color="D0D7E5"/>
            </w:tcBorders>
          </w:tcPr>
          <w:p w14:paraId="2FFF0921" w14:textId="77777777" w:rsidR="00376B22" w:rsidRDefault="00376B22" w:rsidP="00376B22">
            <w:pPr>
              <w:spacing w:line="169" w:lineRule="exact"/>
              <w:ind w:left="102" w:right="-20"/>
              <w:rPr>
                <w:ins w:id="41234" w:author="Weber" w:date="2014-10-29T03:09:00Z"/>
                <w:rFonts w:ascii="Calibri" w:eastAsia="Calibri" w:hAnsi="Calibri" w:cs="Calibri"/>
                <w:sz w:val="14"/>
                <w:szCs w:val="14"/>
              </w:rPr>
            </w:pPr>
            <w:ins w:id="41235" w:author="Weber" w:date="2014-10-29T03:09:00Z">
              <w:r>
                <w:rPr>
                  <w:rFonts w:ascii="Calibri" w:eastAsia="Calibri" w:hAnsi="Calibri" w:cs="Calibri"/>
                  <w:w w:val="104"/>
                  <w:sz w:val="14"/>
                  <w:szCs w:val="14"/>
                </w:rPr>
                <w:t>0.05%</w:t>
              </w:r>
            </w:ins>
          </w:p>
        </w:tc>
      </w:tr>
      <w:tr w:rsidR="00376B22" w14:paraId="2F591FC9" w14:textId="77777777" w:rsidTr="00376B22">
        <w:trPr>
          <w:trHeight w:hRule="exact" w:val="190"/>
          <w:ins w:id="4123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42C57C6A" w14:textId="77777777" w:rsidR="00376B22" w:rsidRDefault="00376B22" w:rsidP="00376B22">
            <w:pPr>
              <w:spacing w:line="169" w:lineRule="exact"/>
              <w:ind w:left="133" w:right="-20"/>
              <w:rPr>
                <w:ins w:id="41237" w:author="Weber" w:date="2014-10-29T03:09:00Z"/>
                <w:rFonts w:ascii="Calibri" w:eastAsia="Calibri" w:hAnsi="Calibri" w:cs="Calibri"/>
                <w:sz w:val="14"/>
                <w:szCs w:val="14"/>
              </w:rPr>
            </w:pPr>
            <w:ins w:id="41238" w:author="Weber" w:date="2014-10-29T03:09:00Z">
              <w:r>
                <w:rPr>
                  <w:rFonts w:ascii="Calibri" w:eastAsia="Calibri" w:hAnsi="Calibri" w:cs="Calibri"/>
                  <w:w w:val="104"/>
                  <w:sz w:val="14"/>
                  <w:szCs w:val="14"/>
                </w:rPr>
                <w:t>33952</w:t>
              </w:r>
            </w:ins>
          </w:p>
        </w:tc>
        <w:tc>
          <w:tcPr>
            <w:tcW w:w="2102" w:type="dxa"/>
            <w:gridSpan w:val="2"/>
            <w:vMerge/>
            <w:tcBorders>
              <w:left w:val="single" w:sz="5" w:space="0" w:color="D0D7E5"/>
              <w:right w:val="single" w:sz="5" w:space="0" w:color="D0D7E5"/>
            </w:tcBorders>
          </w:tcPr>
          <w:p w14:paraId="2D42C9B2" w14:textId="77777777" w:rsidR="00376B22" w:rsidRDefault="00376B22" w:rsidP="00376B22">
            <w:pPr>
              <w:rPr>
                <w:ins w:id="4123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76408DAC" w14:textId="77777777" w:rsidR="00376B22" w:rsidRDefault="00376B22" w:rsidP="00376B22">
            <w:pPr>
              <w:spacing w:line="169" w:lineRule="exact"/>
              <w:ind w:left="688" w:right="663"/>
              <w:jc w:val="center"/>
              <w:rPr>
                <w:ins w:id="41240" w:author="Weber" w:date="2014-10-29T03:09:00Z"/>
                <w:rFonts w:ascii="Calibri" w:eastAsia="Calibri" w:hAnsi="Calibri" w:cs="Calibri"/>
                <w:sz w:val="14"/>
                <w:szCs w:val="14"/>
              </w:rPr>
            </w:pPr>
            <w:ins w:id="4124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258801C9" w14:textId="77777777" w:rsidR="00376B22" w:rsidRDefault="00376B22" w:rsidP="00376B22">
            <w:pPr>
              <w:spacing w:line="169" w:lineRule="exact"/>
              <w:ind w:left="102" w:right="-20"/>
              <w:rPr>
                <w:ins w:id="41242" w:author="Weber" w:date="2014-10-29T03:09:00Z"/>
                <w:rFonts w:ascii="Calibri" w:eastAsia="Calibri" w:hAnsi="Calibri" w:cs="Calibri"/>
                <w:sz w:val="14"/>
                <w:szCs w:val="14"/>
              </w:rPr>
            </w:pPr>
            <w:ins w:id="4124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6DB95110" w14:textId="77777777" w:rsidR="00376B22" w:rsidRDefault="00376B22" w:rsidP="00376B22">
            <w:pPr>
              <w:spacing w:line="169" w:lineRule="exact"/>
              <w:ind w:left="688" w:right="663"/>
              <w:jc w:val="center"/>
              <w:rPr>
                <w:ins w:id="41244" w:author="Weber" w:date="2014-10-29T03:09:00Z"/>
                <w:rFonts w:ascii="Calibri" w:eastAsia="Calibri" w:hAnsi="Calibri" w:cs="Calibri"/>
                <w:sz w:val="14"/>
                <w:szCs w:val="14"/>
              </w:rPr>
            </w:pPr>
            <w:ins w:id="4124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7967B2DE" w14:textId="77777777" w:rsidR="00376B22" w:rsidRDefault="00376B22" w:rsidP="00376B22">
            <w:pPr>
              <w:spacing w:line="169" w:lineRule="exact"/>
              <w:ind w:left="102" w:right="-20"/>
              <w:rPr>
                <w:ins w:id="41246" w:author="Weber" w:date="2014-10-29T03:09:00Z"/>
                <w:rFonts w:ascii="Calibri" w:eastAsia="Calibri" w:hAnsi="Calibri" w:cs="Calibri"/>
                <w:sz w:val="14"/>
                <w:szCs w:val="14"/>
              </w:rPr>
            </w:pPr>
            <w:ins w:id="4124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A45E9C2" w14:textId="77777777" w:rsidR="00376B22" w:rsidRDefault="00376B22" w:rsidP="00376B22">
            <w:pPr>
              <w:spacing w:line="169" w:lineRule="exact"/>
              <w:ind w:left="688" w:right="663"/>
              <w:jc w:val="center"/>
              <w:rPr>
                <w:ins w:id="41248" w:author="Weber" w:date="2014-10-29T03:09:00Z"/>
                <w:rFonts w:ascii="Calibri" w:eastAsia="Calibri" w:hAnsi="Calibri" w:cs="Calibri"/>
                <w:sz w:val="14"/>
                <w:szCs w:val="14"/>
              </w:rPr>
            </w:pPr>
            <w:ins w:id="4124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7257BBD" w14:textId="77777777" w:rsidR="00376B22" w:rsidRDefault="00376B22" w:rsidP="00376B22">
            <w:pPr>
              <w:spacing w:line="169" w:lineRule="exact"/>
              <w:ind w:left="102" w:right="-20"/>
              <w:rPr>
                <w:ins w:id="41250" w:author="Weber" w:date="2014-10-29T03:09:00Z"/>
                <w:rFonts w:ascii="Calibri" w:eastAsia="Calibri" w:hAnsi="Calibri" w:cs="Calibri"/>
                <w:sz w:val="14"/>
                <w:szCs w:val="14"/>
              </w:rPr>
            </w:pPr>
            <w:ins w:id="4125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4408C758" w14:textId="77777777" w:rsidR="00376B22" w:rsidRDefault="00376B22" w:rsidP="00376B22">
            <w:pPr>
              <w:spacing w:line="169" w:lineRule="exact"/>
              <w:ind w:left="385" w:right="-20"/>
              <w:rPr>
                <w:ins w:id="41252" w:author="Weber" w:date="2014-10-29T03:09:00Z"/>
                <w:rFonts w:ascii="Calibri" w:eastAsia="Calibri" w:hAnsi="Calibri" w:cs="Calibri"/>
                <w:sz w:val="14"/>
                <w:szCs w:val="14"/>
              </w:rPr>
            </w:pPr>
            <w:ins w:id="41253" w:author="Weber" w:date="2014-10-29T03:09:00Z">
              <w:r>
                <w:rPr>
                  <w:rFonts w:ascii="Calibri" w:eastAsia="Calibri" w:hAnsi="Calibri" w:cs="Calibri"/>
                  <w:w w:val="104"/>
                  <w:sz w:val="14"/>
                  <w:szCs w:val="14"/>
                </w:rPr>
                <w:t>117,404,608</w:t>
              </w:r>
            </w:ins>
          </w:p>
        </w:tc>
        <w:tc>
          <w:tcPr>
            <w:tcW w:w="581" w:type="dxa"/>
            <w:tcBorders>
              <w:top w:val="single" w:sz="5" w:space="0" w:color="D0D7E5"/>
              <w:left w:val="single" w:sz="5" w:space="0" w:color="D0D7E5"/>
              <w:bottom w:val="single" w:sz="5" w:space="0" w:color="D0D7E5"/>
              <w:right w:val="single" w:sz="5" w:space="0" w:color="D0D7E5"/>
            </w:tcBorders>
          </w:tcPr>
          <w:p w14:paraId="1FD451F6" w14:textId="77777777" w:rsidR="00376B22" w:rsidRDefault="00376B22" w:rsidP="00376B22">
            <w:pPr>
              <w:spacing w:line="169" w:lineRule="exact"/>
              <w:ind w:left="102" w:right="-20"/>
              <w:rPr>
                <w:ins w:id="41254" w:author="Weber" w:date="2014-10-29T03:09:00Z"/>
                <w:rFonts w:ascii="Calibri" w:eastAsia="Calibri" w:hAnsi="Calibri" w:cs="Calibri"/>
                <w:sz w:val="14"/>
                <w:szCs w:val="14"/>
              </w:rPr>
            </w:pPr>
            <w:ins w:id="41255" w:author="Weber" w:date="2014-10-29T03:09:00Z">
              <w:r>
                <w:rPr>
                  <w:rFonts w:ascii="Calibri" w:eastAsia="Calibri" w:hAnsi="Calibri" w:cs="Calibri"/>
                  <w:w w:val="104"/>
                  <w:sz w:val="14"/>
                  <w:szCs w:val="14"/>
                </w:rPr>
                <w:t>0.33%</w:t>
              </w:r>
            </w:ins>
          </w:p>
        </w:tc>
      </w:tr>
      <w:tr w:rsidR="00376B22" w14:paraId="69447126" w14:textId="77777777" w:rsidTr="00376B22">
        <w:trPr>
          <w:trHeight w:hRule="exact" w:val="190"/>
          <w:ins w:id="4125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09253E8F" w14:textId="77777777" w:rsidR="00376B22" w:rsidRDefault="00376B22" w:rsidP="00376B22">
            <w:pPr>
              <w:spacing w:line="169" w:lineRule="exact"/>
              <w:ind w:left="133" w:right="-20"/>
              <w:rPr>
                <w:ins w:id="41257" w:author="Weber" w:date="2014-10-29T03:09:00Z"/>
                <w:rFonts w:ascii="Calibri" w:eastAsia="Calibri" w:hAnsi="Calibri" w:cs="Calibri"/>
                <w:sz w:val="14"/>
                <w:szCs w:val="14"/>
              </w:rPr>
            </w:pPr>
            <w:ins w:id="41258" w:author="Weber" w:date="2014-10-29T03:09:00Z">
              <w:r>
                <w:rPr>
                  <w:rFonts w:ascii="Calibri" w:eastAsia="Calibri" w:hAnsi="Calibri" w:cs="Calibri"/>
                  <w:w w:val="104"/>
                  <w:sz w:val="14"/>
                  <w:szCs w:val="14"/>
                </w:rPr>
                <w:t>32820</w:t>
              </w:r>
            </w:ins>
          </w:p>
        </w:tc>
        <w:tc>
          <w:tcPr>
            <w:tcW w:w="2102" w:type="dxa"/>
            <w:gridSpan w:val="2"/>
            <w:vMerge/>
            <w:tcBorders>
              <w:left w:val="single" w:sz="5" w:space="0" w:color="D0D7E5"/>
              <w:right w:val="single" w:sz="5" w:space="0" w:color="D0D7E5"/>
            </w:tcBorders>
          </w:tcPr>
          <w:p w14:paraId="74DDB3EF" w14:textId="77777777" w:rsidR="00376B22" w:rsidRDefault="00376B22" w:rsidP="00376B22">
            <w:pPr>
              <w:rPr>
                <w:ins w:id="4125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784CDCAB" w14:textId="77777777" w:rsidR="00376B22" w:rsidRDefault="00376B22" w:rsidP="00376B22">
            <w:pPr>
              <w:spacing w:line="169" w:lineRule="exact"/>
              <w:ind w:left="460" w:right="-20"/>
              <w:rPr>
                <w:ins w:id="41260" w:author="Weber" w:date="2014-10-29T03:09:00Z"/>
                <w:rFonts w:ascii="Calibri" w:eastAsia="Calibri" w:hAnsi="Calibri" w:cs="Calibri"/>
                <w:sz w:val="14"/>
                <w:szCs w:val="14"/>
              </w:rPr>
            </w:pPr>
            <w:ins w:id="41261" w:author="Weber" w:date="2014-10-29T03:09:00Z">
              <w:r>
                <w:rPr>
                  <w:rFonts w:ascii="Calibri" w:eastAsia="Calibri" w:hAnsi="Calibri" w:cs="Calibri"/>
                  <w:w w:val="104"/>
                  <w:sz w:val="14"/>
                  <w:szCs w:val="14"/>
                </w:rPr>
                <w:t>6,067,853</w:t>
              </w:r>
            </w:ins>
          </w:p>
        </w:tc>
        <w:tc>
          <w:tcPr>
            <w:tcW w:w="581" w:type="dxa"/>
            <w:tcBorders>
              <w:top w:val="single" w:sz="5" w:space="0" w:color="D0D7E5"/>
              <w:left w:val="single" w:sz="5" w:space="0" w:color="D0D7E5"/>
              <w:bottom w:val="single" w:sz="5" w:space="0" w:color="D0D7E5"/>
              <w:right w:val="single" w:sz="5" w:space="0" w:color="D0D7E5"/>
            </w:tcBorders>
          </w:tcPr>
          <w:p w14:paraId="37BA8E46" w14:textId="77777777" w:rsidR="00376B22" w:rsidRDefault="00376B22" w:rsidP="00376B22">
            <w:pPr>
              <w:spacing w:line="169" w:lineRule="exact"/>
              <w:ind w:left="102" w:right="-20"/>
              <w:rPr>
                <w:ins w:id="41262" w:author="Weber" w:date="2014-10-29T03:09:00Z"/>
                <w:rFonts w:ascii="Calibri" w:eastAsia="Calibri" w:hAnsi="Calibri" w:cs="Calibri"/>
                <w:sz w:val="14"/>
                <w:szCs w:val="14"/>
              </w:rPr>
            </w:pPr>
            <w:ins w:id="41263" w:author="Weber" w:date="2014-10-29T03:09:00Z">
              <w:r>
                <w:rPr>
                  <w:rFonts w:ascii="Calibri" w:eastAsia="Calibri" w:hAnsi="Calibri" w:cs="Calibri"/>
                  <w:w w:val="104"/>
                  <w:sz w:val="14"/>
                  <w:szCs w:val="14"/>
                </w:rPr>
                <w:t>0.05%</w:t>
              </w:r>
            </w:ins>
          </w:p>
        </w:tc>
        <w:tc>
          <w:tcPr>
            <w:tcW w:w="1522" w:type="dxa"/>
            <w:tcBorders>
              <w:top w:val="single" w:sz="5" w:space="0" w:color="D0D7E5"/>
              <w:left w:val="single" w:sz="5" w:space="0" w:color="D0D7E5"/>
              <w:bottom w:val="single" w:sz="5" w:space="0" w:color="D0D7E5"/>
              <w:right w:val="single" w:sz="5" w:space="0" w:color="D0D7E5"/>
            </w:tcBorders>
          </w:tcPr>
          <w:p w14:paraId="0AF0DA8A" w14:textId="77777777" w:rsidR="00376B22" w:rsidRDefault="00376B22" w:rsidP="00376B22">
            <w:pPr>
              <w:spacing w:line="169" w:lineRule="exact"/>
              <w:ind w:left="688" w:right="663"/>
              <w:jc w:val="center"/>
              <w:rPr>
                <w:ins w:id="41264" w:author="Weber" w:date="2014-10-29T03:09:00Z"/>
                <w:rFonts w:ascii="Calibri" w:eastAsia="Calibri" w:hAnsi="Calibri" w:cs="Calibri"/>
                <w:sz w:val="14"/>
                <w:szCs w:val="14"/>
              </w:rPr>
            </w:pPr>
            <w:ins w:id="4126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54FCA212" w14:textId="77777777" w:rsidR="00376B22" w:rsidRDefault="00376B22" w:rsidP="00376B22">
            <w:pPr>
              <w:spacing w:line="169" w:lineRule="exact"/>
              <w:ind w:left="102" w:right="-20"/>
              <w:rPr>
                <w:ins w:id="41266" w:author="Weber" w:date="2014-10-29T03:09:00Z"/>
                <w:rFonts w:ascii="Calibri" w:eastAsia="Calibri" w:hAnsi="Calibri" w:cs="Calibri"/>
                <w:sz w:val="14"/>
                <w:szCs w:val="14"/>
              </w:rPr>
            </w:pPr>
            <w:ins w:id="4126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7AE26061" w14:textId="77777777" w:rsidR="00376B22" w:rsidRDefault="00376B22" w:rsidP="00376B22">
            <w:pPr>
              <w:spacing w:line="169" w:lineRule="exact"/>
              <w:ind w:left="460" w:right="-20"/>
              <w:rPr>
                <w:ins w:id="41268" w:author="Weber" w:date="2014-10-29T03:09:00Z"/>
                <w:rFonts w:ascii="Calibri" w:eastAsia="Calibri" w:hAnsi="Calibri" w:cs="Calibri"/>
                <w:sz w:val="14"/>
                <w:szCs w:val="14"/>
              </w:rPr>
            </w:pPr>
            <w:ins w:id="41269" w:author="Weber" w:date="2014-10-29T03:09:00Z">
              <w:r>
                <w:rPr>
                  <w:rFonts w:ascii="Calibri" w:eastAsia="Calibri" w:hAnsi="Calibri" w:cs="Calibri"/>
                  <w:w w:val="104"/>
                  <w:sz w:val="14"/>
                  <w:szCs w:val="14"/>
                </w:rPr>
                <w:t>9,091,864</w:t>
              </w:r>
            </w:ins>
          </w:p>
        </w:tc>
        <w:tc>
          <w:tcPr>
            <w:tcW w:w="581" w:type="dxa"/>
            <w:tcBorders>
              <w:top w:val="single" w:sz="5" w:space="0" w:color="D0D7E5"/>
              <w:left w:val="single" w:sz="5" w:space="0" w:color="D0D7E5"/>
              <w:bottom w:val="single" w:sz="5" w:space="0" w:color="D0D7E5"/>
              <w:right w:val="single" w:sz="5" w:space="0" w:color="D0D7E5"/>
            </w:tcBorders>
          </w:tcPr>
          <w:p w14:paraId="59987341" w14:textId="77777777" w:rsidR="00376B22" w:rsidRDefault="00376B22" w:rsidP="00376B22">
            <w:pPr>
              <w:spacing w:line="169" w:lineRule="exact"/>
              <w:ind w:left="102" w:right="-20"/>
              <w:rPr>
                <w:ins w:id="41270" w:author="Weber" w:date="2014-10-29T03:09:00Z"/>
                <w:rFonts w:ascii="Calibri" w:eastAsia="Calibri" w:hAnsi="Calibri" w:cs="Calibri"/>
                <w:sz w:val="14"/>
                <w:szCs w:val="14"/>
              </w:rPr>
            </w:pPr>
            <w:ins w:id="41271" w:author="Weber" w:date="2014-10-29T03:09:00Z">
              <w:r>
                <w:rPr>
                  <w:rFonts w:ascii="Calibri" w:eastAsia="Calibri" w:hAnsi="Calibri" w:cs="Calibri"/>
                  <w:w w:val="104"/>
                  <w:sz w:val="14"/>
                  <w:szCs w:val="14"/>
                </w:rPr>
                <w:t>0.06%</w:t>
              </w:r>
            </w:ins>
          </w:p>
        </w:tc>
        <w:tc>
          <w:tcPr>
            <w:tcW w:w="1522" w:type="dxa"/>
            <w:tcBorders>
              <w:top w:val="single" w:sz="5" w:space="0" w:color="D0D7E5"/>
              <w:left w:val="single" w:sz="5" w:space="0" w:color="D0D7E5"/>
              <w:bottom w:val="single" w:sz="5" w:space="0" w:color="D0D7E5"/>
              <w:right w:val="single" w:sz="5" w:space="0" w:color="D0D7E5"/>
            </w:tcBorders>
          </w:tcPr>
          <w:p w14:paraId="488A74EE" w14:textId="77777777" w:rsidR="00376B22" w:rsidRDefault="00376B22" w:rsidP="00376B22">
            <w:pPr>
              <w:spacing w:line="169" w:lineRule="exact"/>
              <w:ind w:left="421" w:right="-20"/>
              <w:rPr>
                <w:ins w:id="41272" w:author="Weber" w:date="2014-10-29T03:09:00Z"/>
                <w:rFonts w:ascii="Calibri" w:eastAsia="Calibri" w:hAnsi="Calibri" w:cs="Calibri"/>
                <w:sz w:val="14"/>
                <w:szCs w:val="14"/>
              </w:rPr>
            </w:pPr>
            <w:ins w:id="41273" w:author="Weber" w:date="2014-10-29T03:09:00Z">
              <w:r>
                <w:rPr>
                  <w:rFonts w:ascii="Calibri" w:eastAsia="Calibri" w:hAnsi="Calibri" w:cs="Calibri"/>
                  <w:w w:val="104"/>
                  <w:sz w:val="14"/>
                  <w:szCs w:val="14"/>
                </w:rPr>
                <w:t>27,393,935</w:t>
              </w:r>
            </w:ins>
          </w:p>
        </w:tc>
        <w:tc>
          <w:tcPr>
            <w:tcW w:w="581" w:type="dxa"/>
            <w:tcBorders>
              <w:top w:val="single" w:sz="5" w:space="0" w:color="D0D7E5"/>
              <w:left w:val="single" w:sz="5" w:space="0" w:color="D0D7E5"/>
              <w:bottom w:val="single" w:sz="5" w:space="0" w:color="D0D7E5"/>
              <w:right w:val="single" w:sz="5" w:space="0" w:color="D0D7E5"/>
            </w:tcBorders>
          </w:tcPr>
          <w:p w14:paraId="02B4B305" w14:textId="77777777" w:rsidR="00376B22" w:rsidRDefault="00376B22" w:rsidP="00376B22">
            <w:pPr>
              <w:spacing w:line="169" w:lineRule="exact"/>
              <w:ind w:left="102" w:right="-20"/>
              <w:rPr>
                <w:ins w:id="41274" w:author="Weber" w:date="2014-10-29T03:09:00Z"/>
                <w:rFonts w:ascii="Calibri" w:eastAsia="Calibri" w:hAnsi="Calibri" w:cs="Calibri"/>
                <w:sz w:val="14"/>
                <w:szCs w:val="14"/>
              </w:rPr>
            </w:pPr>
            <w:ins w:id="41275" w:author="Weber" w:date="2014-10-29T03:09:00Z">
              <w:r>
                <w:rPr>
                  <w:rFonts w:ascii="Calibri" w:eastAsia="Calibri" w:hAnsi="Calibri" w:cs="Calibri"/>
                  <w:w w:val="104"/>
                  <w:sz w:val="14"/>
                  <w:szCs w:val="14"/>
                </w:rPr>
                <w:t>0.08%</w:t>
              </w:r>
            </w:ins>
          </w:p>
        </w:tc>
      </w:tr>
      <w:tr w:rsidR="00376B22" w14:paraId="30C67592" w14:textId="77777777" w:rsidTr="00376B22">
        <w:trPr>
          <w:trHeight w:hRule="exact" w:val="190"/>
          <w:ins w:id="4127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01B5B0B4" w14:textId="77777777" w:rsidR="00376B22" w:rsidRDefault="00376B22" w:rsidP="00376B22">
            <w:pPr>
              <w:spacing w:line="169" w:lineRule="exact"/>
              <w:ind w:left="133" w:right="-20"/>
              <w:rPr>
                <w:ins w:id="41277" w:author="Weber" w:date="2014-10-29T03:09:00Z"/>
                <w:rFonts w:ascii="Calibri" w:eastAsia="Calibri" w:hAnsi="Calibri" w:cs="Calibri"/>
                <w:sz w:val="14"/>
                <w:szCs w:val="14"/>
              </w:rPr>
            </w:pPr>
            <w:ins w:id="41278" w:author="Weber" w:date="2014-10-29T03:09:00Z">
              <w:r>
                <w:rPr>
                  <w:rFonts w:ascii="Calibri" w:eastAsia="Calibri" w:hAnsi="Calibri" w:cs="Calibri"/>
                  <w:w w:val="104"/>
                  <w:sz w:val="14"/>
                  <w:szCs w:val="14"/>
                </w:rPr>
                <w:t>33811</w:t>
              </w:r>
            </w:ins>
          </w:p>
        </w:tc>
        <w:tc>
          <w:tcPr>
            <w:tcW w:w="2102" w:type="dxa"/>
            <w:gridSpan w:val="2"/>
            <w:vMerge/>
            <w:tcBorders>
              <w:left w:val="single" w:sz="5" w:space="0" w:color="D0D7E5"/>
              <w:right w:val="single" w:sz="5" w:space="0" w:color="D0D7E5"/>
            </w:tcBorders>
          </w:tcPr>
          <w:p w14:paraId="3248911B" w14:textId="77777777" w:rsidR="00376B22" w:rsidRDefault="00376B22" w:rsidP="00376B22">
            <w:pPr>
              <w:rPr>
                <w:ins w:id="4127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24F376A1" w14:textId="77777777" w:rsidR="00376B22" w:rsidRDefault="00376B22" w:rsidP="00376B22">
            <w:pPr>
              <w:spacing w:line="169" w:lineRule="exact"/>
              <w:ind w:left="688" w:right="663"/>
              <w:jc w:val="center"/>
              <w:rPr>
                <w:ins w:id="41280" w:author="Weber" w:date="2014-10-29T03:09:00Z"/>
                <w:rFonts w:ascii="Calibri" w:eastAsia="Calibri" w:hAnsi="Calibri" w:cs="Calibri"/>
                <w:sz w:val="14"/>
                <w:szCs w:val="14"/>
              </w:rPr>
            </w:pPr>
            <w:ins w:id="4128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2B1AC359" w14:textId="77777777" w:rsidR="00376B22" w:rsidRDefault="00376B22" w:rsidP="00376B22">
            <w:pPr>
              <w:spacing w:line="169" w:lineRule="exact"/>
              <w:ind w:left="102" w:right="-20"/>
              <w:rPr>
                <w:ins w:id="41282" w:author="Weber" w:date="2014-10-29T03:09:00Z"/>
                <w:rFonts w:ascii="Calibri" w:eastAsia="Calibri" w:hAnsi="Calibri" w:cs="Calibri"/>
                <w:sz w:val="14"/>
                <w:szCs w:val="14"/>
              </w:rPr>
            </w:pPr>
            <w:ins w:id="4128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3CC50466" w14:textId="77777777" w:rsidR="00376B22" w:rsidRDefault="00376B22" w:rsidP="00376B22">
            <w:pPr>
              <w:spacing w:line="169" w:lineRule="exact"/>
              <w:ind w:left="688" w:right="663"/>
              <w:jc w:val="center"/>
              <w:rPr>
                <w:ins w:id="41284" w:author="Weber" w:date="2014-10-29T03:09:00Z"/>
                <w:rFonts w:ascii="Calibri" w:eastAsia="Calibri" w:hAnsi="Calibri" w:cs="Calibri"/>
                <w:sz w:val="14"/>
                <w:szCs w:val="14"/>
              </w:rPr>
            </w:pPr>
            <w:ins w:id="4128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D469970" w14:textId="77777777" w:rsidR="00376B22" w:rsidRDefault="00376B22" w:rsidP="00376B22">
            <w:pPr>
              <w:spacing w:line="169" w:lineRule="exact"/>
              <w:ind w:left="102" w:right="-20"/>
              <w:rPr>
                <w:ins w:id="41286" w:author="Weber" w:date="2014-10-29T03:09:00Z"/>
                <w:rFonts w:ascii="Calibri" w:eastAsia="Calibri" w:hAnsi="Calibri" w:cs="Calibri"/>
                <w:sz w:val="14"/>
                <w:szCs w:val="14"/>
              </w:rPr>
            </w:pPr>
            <w:ins w:id="4128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48795C77" w14:textId="77777777" w:rsidR="00376B22" w:rsidRDefault="00376B22" w:rsidP="00376B22">
            <w:pPr>
              <w:spacing w:line="169" w:lineRule="exact"/>
              <w:ind w:left="421" w:right="-20"/>
              <w:rPr>
                <w:ins w:id="41288" w:author="Weber" w:date="2014-10-29T03:09:00Z"/>
                <w:rFonts w:ascii="Calibri" w:eastAsia="Calibri" w:hAnsi="Calibri" w:cs="Calibri"/>
                <w:sz w:val="14"/>
                <w:szCs w:val="14"/>
              </w:rPr>
            </w:pPr>
            <w:ins w:id="41289" w:author="Weber" w:date="2014-10-29T03:09:00Z">
              <w:r>
                <w:rPr>
                  <w:rFonts w:ascii="Calibri" w:eastAsia="Calibri" w:hAnsi="Calibri" w:cs="Calibri"/>
                  <w:w w:val="104"/>
                  <w:sz w:val="14"/>
                  <w:szCs w:val="14"/>
                </w:rPr>
                <w:t>22,521,569</w:t>
              </w:r>
            </w:ins>
          </w:p>
        </w:tc>
        <w:tc>
          <w:tcPr>
            <w:tcW w:w="581" w:type="dxa"/>
            <w:tcBorders>
              <w:top w:val="single" w:sz="5" w:space="0" w:color="D0D7E5"/>
              <w:left w:val="single" w:sz="5" w:space="0" w:color="D0D7E5"/>
              <w:bottom w:val="single" w:sz="5" w:space="0" w:color="D0D7E5"/>
              <w:right w:val="single" w:sz="5" w:space="0" w:color="D0D7E5"/>
            </w:tcBorders>
          </w:tcPr>
          <w:p w14:paraId="72DD27F4" w14:textId="77777777" w:rsidR="00376B22" w:rsidRDefault="00376B22" w:rsidP="00376B22">
            <w:pPr>
              <w:spacing w:line="169" w:lineRule="exact"/>
              <w:ind w:left="102" w:right="-20"/>
              <w:rPr>
                <w:ins w:id="41290" w:author="Weber" w:date="2014-10-29T03:09:00Z"/>
                <w:rFonts w:ascii="Calibri" w:eastAsia="Calibri" w:hAnsi="Calibri" w:cs="Calibri"/>
                <w:sz w:val="14"/>
                <w:szCs w:val="14"/>
              </w:rPr>
            </w:pPr>
            <w:ins w:id="41291" w:author="Weber" w:date="2014-10-29T03:09:00Z">
              <w:r>
                <w:rPr>
                  <w:rFonts w:ascii="Calibri" w:eastAsia="Calibri" w:hAnsi="Calibri" w:cs="Calibri"/>
                  <w:w w:val="104"/>
                  <w:sz w:val="14"/>
                  <w:szCs w:val="14"/>
                </w:rPr>
                <w:t>0.16%</w:t>
              </w:r>
            </w:ins>
          </w:p>
        </w:tc>
        <w:tc>
          <w:tcPr>
            <w:tcW w:w="1522" w:type="dxa"/>
            <w:tcBorders>
              <w:top w:val="single" w:sz="5" w:space="0" w:color="D0D7E5"/>
              <w:left w:val="single" w:sz="5" w:space="0" w:color="D0D7E5"/>
              <w:bottom w:val="single" w:sz="5" w:space="0" w:color="D0D7E5"/>
              <w:right w:val="single" w:sz="5" w:space="0" w:color="D0D7E5"/>
            </w:tcBorders>
          </w:tcPr>
          <w:p w14:paraId="2952BCF8" w14:textId="77777777" w:rsidR="00376B22" w:rsidRDefault="00376B22" w:rsidP="00376B22">
            <w:pPr>
              <w:spacing w:line="169" w:lineRule="exact"/>
              <w:ind w:left="421" w:right="-20"/>
              <w:rPr>
                <w:ins w:id="41292" w:author="Weber" w:date="2014-10-29T03:09:00Z"/>
                <w:rFonts w:ascii="Calibri" w:eastAsia="Calibri" w:hAnsi="Calibri" w:cs="Calibri"/>
                <w:sz w:val="14"/>
                <w:szCs w:val="14"/>
              </w:rPr>
            </w:pPr>
            <w:ins w:id="41293" w:author="Weber" w:date="2014-10-29T03:09:00Z">
              <w:r>
                <w:rPr>
                  <w:rFonts w:ascii="Calibri" w:eastAsia="Calibri" w:hAnsi="Calibri" w:cs="Calibri"/>
                  <w:w w:val="104"/>
                  <w:sz w:val="14"/>
                  <w:szCs w:val="14"/>
                </w:rPr>
                <w:t>22,781,010</w:t>
              </w:r>
            </w:ins>
          </w:p>
        </w:tc>
        <w:tc>
          <w:tcPr>
            <w:tcW w:w="581" w:type="dxa"/>
            <w:tcBorders>
              <w:top w:val="single" w:sz="5" w:space="0" w:color="D0D7E5"/>
              <w:left w:val="single" w:sz="5" w:space="0" w:color="D0D7E5"/>
              <w:bottom w:val="single" w:sz="5" w:space="0" w:color="D0D7E5"/>
              <w:right w:val="single" w:sz="5" w:space="0" w:color="D0D7E5"/>
            </w:tcBorders>
          </w:tcPr>
          <w:p w14:paraId="66283D59" w14:textId="77777777" w:rsidR="00376B22" w:rsidRDefault="00376B22" w:rsidP="00376B22">
            <w:pPr>
              <w:spacing w:line="169" w:lineRule="exact"/>
              <w:ind w:left="102" w:right="-20"/>
              <w:rPr>
                <w:ins w:id="41294" w:author="Weber" w:date="2014-10-29T03:09:00Z"/>
                <w:rFonts w:ascii="Calibri" w:eastAsia="Calibri" w:hAnsi="Calibri" w:cs="Calibri"/>
                <w:sz w:val="14"/>
                <w:szCs w:val="14"/>
              </w:rPr>
            </w:pPr>
            <w:ins w:id="41295" w:author="Weber" w:date="2014-10-29T03:09:00Z">
              <w:r>
                <w:rPr>
                  <w:rFonts w:ascii="Calibri" w:eastAsia="Calibri" w:hAnsi="Calibri" w:cs="Calibri"/>
                  <w:w w:val="104"/>
                  <w:sz w:val="14"/>
                  <w:szCs w:val="14"/>
                </w:rPr>
                <w:t>0.06%</w:t>
              </w:r>
            </w:ins>
          </w:p>
        </w:tc>
      </w:tr>
      <w:tr w:rsidR="00376B22" w14:paraId="2C35A0DD" w14:textId="77777777" w:rsidTr="00376B22">
        <w:trPr>
          <w:trHeight w:hRule="exact" w:val="190"/>
          <w:ins w:id="4129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48992DA4" w14:textId="77777777" w:rsidR="00376B22" w:rsidRDefault="00376B22" w:rsidP="00376B22">
            <w:pPr>
              <w:spacing w:line="169" w:lineRule="exact"/>
              <w:ind w:left="133" w:right="-20"/>
              <w:rPr>
                <w:ins w:id="41297" w:author="Weber" w:date="2014-10-29T03:09:00Z"/>
                <w:rFonts w:ascii="Calibri" w:eastAsia="Calibri" w:hAnsi="Calibri" w:cs="Calibri"/>
                <w:sz w:val="14"/>
                <w:szCs w:val="14"/>
              </w:rPr>
            </w:pPr>
            <w:ins w:id="41298" w:author="Weber" w:date="2014-10-29T03:09:00Z">
              <w:r>
                <w:rPr>
                  <w:rFonts w:ascii="Calibri" w:eastAsia="Calibri" w:hAnsi="Calibri" w:cs="Calibri"/>
                  <w:w w:val="104"/>
                  <w:sz w:val="14"/>
                  <w:szCs w:val="14"/>
                </w:rPr>
                <w:t>32962</w:t>
              </w:r>
            </w:ins>
          </w:p>
        </w:tc>
        <w:tc>
          <w:tcPr>
            <w:tcW w:w="2102" w:type="dxa"/>
            <w:gridSpan w:val="2"/>
            <w:vMerge/>
            <w:tcBorders>
              <w:left w:val="single" w:sz="5" w:space="0" w:color="D0D7E5"/>
              <w:right w:val="single" w:sz="5" w:space="0" w:color="D0D7E5"/>
            </w:tcBorders>
          </w:tcPr>
          <w:p w14:paraId="3778D0FC" w14:textId="77777777" w:rsidR="00376B22" w:rsidRDefault="00376B22" w:rsidP="00376B22">
            <w:pPr>
              <w:rPr>
                <w:ins w:id="4129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30F6164F" w14:textId="77777777" w:rsidR="00376B22" w:rsidRDefault="00376B22" w:rsidP="00376B22">
            <w:pPr>
              <w:spacing w:line="169" w:lineRule="exact"/>
              <w:ind w:left="421" w:right="-20"/>
              <w:rPr>
                <w:ins w:id="41300" w:author="Weber" w:date="2014-10-29T03:09:00Z"/>
                <w:rFonts w:ascii="Calibri" w:eastAsia="Calibri" w:hAnsi="Calibri" w:cs="Calibri"/>
                <w:sz w:val="14"/>
                <w:szCs w:val="14"/>
              </w:rPr>
            </w:pPr>
            <w:ins w:id="41301" w:author="Weber" w:date="2014-10-29T03:09:00Z">
              <w:r>
                <w:rPr>
                  <w:rFonts w:ascii="Calibri" w:eastAsia="Calibri" w:hAnsi="Calibri" w:cs="Calibri"/>
                  <w:w w:val="104"/>
                  <w:sz w:val="14"/>
                  <w:szCs w:val="14"/>
                </w:rPr>
                <w:t>62,985,231</w:t>
              </w:r>
            </w:ins>
          </w:p>
        </w:tc>
        <w:tc>
          <w:tcPr>
            <w:tcW w:w="581" w:type="dxa"/>
            <w:tcBorders>
              <w:top w:val="single" w:sz="5" w:space="0" w:color="D0D7E5"/>
              <w:left w:val="single" w:sz="5" w:space="0" w:color="D0D7E5"/>
              <w:bottom w:val="single" w:sz="5" w:space="0" w:color="D0D7E5"/>
              <w:right w:val="single" w:sz="5" w:space="0" w:color="D0D7E5"/>
            </w:tcBorders>
          </w:tcPr>
          <w:p w14:paraId="6BC2A877" w14:textId="77777777" w:rsidR="00376B22" w:rsidRDefault="00376B22" w:rsidP="00376B22">
            <w:pPr>
              <w:spacing w:line="169" w:lineRule="exact"/>
              <w:ind w:left="102" w:right="-20"/>
              <w:rPr>
                <w:ins w:id="41302" w:author="Weber" w:date="2014-10-29T03:09:00Z"/>
                <w:rFonts w:ascii="Calibri" w:eastAsia="Calibri" w:hAnsi="Calibri" w:cs="Calibri"/>
                <w:sz w:val="14"/>
                <w:szCs w:val="14"/>
              </w:rPr>
            </w:pPr>
            <w:ins w:id="41303" w:author="Weber" w:date="2014-10-29T03:09:00Z">
              <w:r>
                <w:rPr>
                  <w:rFonts w:ascii="Calibri" w:eastAsia="Calibri" w:hAnsi="Calibri" w:cs="Calibri"/>
                  <w:w w:val="104"/>
                  <w:sz w:val="14"/>
                  <w:szCs w:val="14"/>
                </w:rPr>
                <w:t>0.52%</w:t>
              </w:r>
            </w:ins>
          </w:p>
        </w:tc>
        <w:tc>
          <w:tcPr>
            <w:tcW w:w="1522" w:type="dxa"/>
            <w:tcBorders>
              <w:top w:val="single" w:sz="5" w:space="0" w:color="D0D7E5"/>
              <w:left w:val="single" w:sz="5" w:space="0" w:color="D0D7E5"/>
              <w:bottom w:val="single" w:sz="5" w:space="0" w:color="D0D7E5"/>
              <w:right w:val="single" w:sz="5" w:space="0" w:color="D0D7E5"/>
            </w:tcBorders>
          </w:tcPr>
          <w:p w14:paraId="25C5E048" w14:textId="77777777" w:rsidR="00376B22" w:rsidRDefault="00376B22" w:rsidP="00376B22">
            <w:pPr>
              <w:spacing w:line="169" w:lineRule="exact"/>
              <w:ind w:left="688" w:right="663"/>
              <w:jc w:val="center"/>
              <w:rPr>
                <w:ins w:id="41304" w:author="Weber" w:date="2014-10-29T03:09:00Z"/>
                <w:rFonts w:ascii="Calibri" w:eastAsia="Calibri" w:hAnsi="Calibri" w:cs="Calibri"/>
                <w:sz w:val="14"/>
                <w:szCs w:val="14"/>
              </w:rPr>
            </w:pPr>
            <w:ins w:id="4130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3339F828" w14:textId="77777777" w:rsidR="00376B22" w:rsidRDefault="00376B22" w:rsidP="00376B22">
            <w:pPr>
              <w:spacing w:line="169" w:lineRule="exact"/>
              <w:ind w:left="102" w:right="-20"/>
              <w:rPr>
                <w:ins w:id="41306" w:author="Weber" w:date="2014-10-29T03:09:00Z"/>
                <w:rFonts w:ascii="Calibri" w:eastAsia="Calibri" w:hAnsi="Calibri" w:cs="Calibri"/>
                <w:sz w:val="14"/>
                <w:szCs w:val="14"/>
              </w:rPr>
            </w:pPr>
            <w:ins w:id="4130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1F1F3BE" w14:textId="77777777" w:rsidR="00376B22" w:rsidRDefault="00376B22" w:rsidP="00376B22">
            <w:pPr>
              <w:spacing w:line="169" w:lineRule="exact"/>
              <w:ind w:left="421" w:right="-20"/>
              <w:rPr>
                <w:ins w:id="41308" w:author="Weber" w:date="2014-10-29T03:09:00Z"/>
                <w:rFonts w:ascii="Calibri" w:eastAsia="Calibri" w:hAnsi="Calibri" w:cs="Calibri"/>
                <w:sz w:val="14"/>
                <w:szCs w:val="14"/>
              </w:rPr>
            </w:pPr>
            <w:ins w:id="41309" w:author="Weber" w:date="2014-10-29T03:09:00Z">
              <w:r>
                <w:rPr>
                  <w:rFonts w:ascii="Calibri" w:eastAsia="Calibri" w:hAnsi="Calibri" w:cs="Calibri"/>
                  <w:w w:val="104"/>
                  <w:sz w:val="14"/>
                  <w:szCs w:val="14"/>
                </w:rPr>
                <w:t>75,054,765</w:t>
              </w:r>
            </w:ins>
          </w:p>
        </w:tc>
        <w:tc>
          <w:tcPr>
            <w:tcW w:w="581" w:type="dxa"/>
            <w:tcBorders>
              <w:top w:val="single" w:sz="5" w:space="0" w:color="D0D7E5"/>
              <w:left w:val="single" w:sz="5" w:space="0" w:color="D0D7E5"/>
              <w:bottom w:val="single" w:sz="5" w:space="0" w:color="D0D7E5"/>
              <w:right w:val="single" w:sz="5" w:space="0" w:color="D0D7E5"/>
            </w:tcBorders>
          </w:tcPr>
          <w:p w14:paraId="4A20985D" w14:textId="77777777" w:rsidR="00376B22" w:rsidRDefault="00376B22" w:rsidP="00376B22">
            <w:pPr>
              <w:spacing w:line="169" w:lineRule="exact"/>
              <w:ind w:left="102" w:right="-20"/>
              <w:rPr>
                <w:ins w:id="41310" w:author="Weber" w:date="2014-10-29T03:09:00Z"/>
                <w:rFonts w:ascii="Calibri" w:eastAsia="Calibri" w:hAnsi="Calibri" w:cs="Calibri"/>
                <w:sz w:val="14"/>
                <w:szCs w:val="14"/>
              </w:rPr>
            </w:pPr>
            <w:ins w:id="41311" w:author="Weber" w:date="2014-10-29T03:09:00Z">
              <w:r>
                <w:rPr>
                  <w:rFonts w:ascii="Calibri" w:eastAsia="Calibri" w:hAnsi="Calibri" w:cs="Calibri"/>
                  <w:w w:val="104"/>
                  <w:sz w:val="14"/>
                  <w:szCs w:val="14"/>
                </w:rPr>
                <w:t>0.53%</w:t>
              </w:r>
            </w:ins>
          </w:p>
        </w:tc>
        <w:tc>
          <w:tcPr>
            <w:tcW w:w="1522" w:type="dxa"/>
            <w:tcBorders>
              <w:top w:val="single" w:sz="5" w:space="0" w:color="D0D7E5"/>
              <w:left w:val="single" w:sz="5" w:space="0" w:color="D0D7E5"/>
              <w:bottom w:val="single" w:sz="5" w:space="0" w:color="D0D7E5"/>
              <w:right w:val="single" w:sz="5" w:space="0" w:color="D0D7E5"/>
            </w:tcBorders>
          </w:tcPr>
          <w:p w14:paraId="5F82078B" w14:textId="77777777" w:rsidR="00376B22" w:rsidRDefault="00376B22" w:rsidP="00376B22">
            <w:pPr>
              <w:spacing w:line="169" w:lineRule="exact"/>
              <w:ind w:left="385" w:right="-20"/>
              <w:rPr>
                <w:ins w:id="41312" w:author="Weber" w:date="2014-10-29T03:09:00Z"/>
                <w:rFonts w:ascii="Calibri" w:eastAsia="Calibri" w:hAnsi="Calibri" w:cs="Calibri"/>
                <w:sz w:val="14"/>
                <w:szCs w:val="14"/>
              </w:rPr>
            </w:pPr>
            <w:ins w:id="41313" w:author="Weber" w:date="2014-10-29T03:09:00Z">
              <w:r>
                <w:rPr>
                  <w:rFonts w:ascii="Calibri" w:eastAsia="Calibri" w:hAnsi="Calibri" w:cs="Calibri"/>
                  <w:w w:val="104"/>
                  <w:sz w:val="14"/>
                  <w:szCs w:val="14"/>
                </w:rPr>
                <w:t>138,040,125</w:t>
              </w:r>
            </w:ins>
          </w:p>
        </w:tc>
        <w:tc>
          <w:tcPr>
            <w:tcW w:w="581" w:type="dxa"/>
            <w:tcBorders>
              <w:top w:val="single" w:sz="5" w:space="0" w:color="D0D7E5"/>
              <w:left w:val="single" w:sz="5" w:space="0" w:color="D0D7E5"/>
              <w:bottom w:val="single" w:sz="5" w:space="0" w:color="D0D7E5"/>
              <w:right w:val="single" w:sz="5" w:space="0" w:color="D0D7E5"/>
            </w:tcBorders>
          </w:tcPr>
          <w:p w14:paraId="1A683E95" w14:textId="77777777" w:rsidR="00376B22" w:rsidRDefault="00376B22" w:rsidP="00376B22">
            <w:pPr>
              <w:spacing w:line="169" w:lineRule="exact"/>
              <w:ind w:left="102" w:right="-20"/>
              <w:rPr>
                <w:ins w:id="41314" w:author="Weber" w:date="2014-10-29T03:09:00Z"/>
                <w:rFonts w:ascii="Calibri" w:eastAsia="Calibri" w:hAnsi="Calibri" w:cs="Calibri"/>
                <w:sz w:val="14"/>
                <w:szCs w:val="14"/>
              </w:rPr>
            </w:pPr>
            <w:ins w:id="41315" w:author="Weber" w:date="2014-10-29T03:09:00Z">
              <w:r>
                <w:rPr>
                  <w:rFonts w:ascii="Calibri" w:eastAsia="Calibri" w:hAnsi="Calibri" w:cs="Calibri"/>
                  <w:w w:val="104"/>
                  <w:sz w:val="14"/>
                  <w:szCs w:val="14"/>
                </w:rPr>
                <w:t>0.39%</w:t>
              </w:r>
            </w:ins>
          </w:p>
        </w:tc>
      </w:tr>
      <w:tr w:rsidR="00376B22" w14:paraId="2F6C151B" w14:textId="77777777" w:rsidTr="00376B22">
        <w:trPr>
          <w:trHeight w:hRule="exact" w:val="190"/>
          <w:ins w:id="4131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206903BF" w14:textId="77777777" w:rsidR="00376B22" w:rsidRDefault="00376B22" w:rsidP="00376B22">
            <w:pPr>
              <w:spacing w:line="169" w:lineRule="exact"/>
              <w:ind w:left="133" w:right="-20"/>
              <w:rPr>
                <w:ins w:id="41317" w:author="Weber" w:date="2014-10-29T03:09:00Z"/>
                <w:rFonts w:ascii="Calibri" w:eastAsia="Calibri" w:hAnsi="Calibri" w:cs="Calibri"/>
                <w:sz w:val="14"/>
                <w:szCs w:val="14"/>
              </w:rPr>
            </w:pPr>
            <w:ins w:id="41318" w:author="Weber" w:date="2014-10-29T03:09:00Z">
              <w:r>
                <w:rPr>
                  <w:rFonts w:ascii="Calibri" w:eastAsia="Calibri" w:hAnsi="Calibri" w:cs="Calibri"/>
                  <w:w w:val="104"/>
                  <w:sz w:val="14"/>
                  <w:szCs w:val="14"/>
                </w:rPr>
                <w:t>32113</w:t>
              </w:r>
            </w:ins>
          </w:p>
        </w:tc>
        <w:tc>
          <w:tcPr>
            <w:tcW w:w="2102" w:type="dxa"/>
            <w:gridSpan w:val="2"/>
            <w:vMerge/>
            <w:tcBorders>
              <w:left w:val="single" w:sz="5" w:space="0" w:color="D0D7E5"/>
              <w:right w:val="single" w:sz="5" w:space="0" w:color="D0D7E5"/>
            </w:tcBorders>
          </w:tcPr>
          <w:p w14:paraId="77C17878" w14:textId="77777777" w:rsidR="00376B22" w:rsidRDefault="00376B22" w:rsidP="00376B22">
            <w:pPr>
              <w:rPr>
                <w:ins w:id="4131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54379BBD" w14:textId="77777777" w:rsidR="00376B22" w:rsidRDefault="00376B22" w:rsidP="00376B22">
            <w:pPr>
              <w:spacing w:line="169" w:lineRule="exact"/>
              <w:ind w:left="460" w:right="-20"/>
              <w:rPr>
                <w:ins w:id="41320" w:author="Weber" w:date="2014-10-29T03:09:00Z"/>
                <w:rFonts w:ascii="Calibri" w:eastAsia="Calibri" w:hAnsi="Calibri" w:cs="Calibri"/>
                <w:sz w:val="14"/>
                <w:szCs w:val="14"/>
              </w:rPr>
            </w:pPr>
            <w:ins w:id="41321" w:author="Weber" w:date="2014-10-29T03:09:00Z">
              <w:r>
                <w:rPr>
                  <w:rFonts w:ascii="Calibri" w:eastAsia="Calibri" w:hAnsi="Calibri" w:cs="Calibri"/>
                  <w:w w:val="104"/>
                  <w:sz w:val="14"/>
                  <w:szCs w:val="14"/>
                </w:rPr>
                <w:t>2,771,197</w:t>
              </w:r>
            </w:ins>
          </w:p>
        </w:tc>
        <w:tc>
          <w:tcPr>
            <w:tcW w:w="581" w:type="dxa"/>
            <w:tcBorders>
              <w:top w:val="single" w:sz="5" w:space="0" w:color="D0D7E5"/>
              <w:left w:val="single" w:sz="5" w:space="0" w:color="D0D7E5"/>
              <w:bottom w:val="single" w:sz="5" w:space="0" w:color="D0D7E5"/>
              <w:right w:val="single" w:sz="5" w:space="0" w:color="D0D7E5"/>
            </w:tcBorders>
          </w:tcPr>
          <w:p w14:paraId="745E7D25" w14:textId="77777777" w:rsidR="00376B22" w:rsidRDefault="00376B22" w:rsidP="00376B22">
            <w:pPr>
              <w:spacing w:line="169" w:lineRule="exact"/>
              <w:ind w:left="102" w:right="-20"/>
              <w:rPr>
                <w:ins w:id="41322" w:author="Weber" w:date="2014-10-29T03:09:00Z"/>
                <w:rFonts w:ascii="Calibri" w:eastAsia="Calibri" w:hAnsi="Calibri" w:cs="Calibri"/>
                <w:sz w:val="14"/>
                <w:szCs w:val="14"/>
              </w:rPr>
            </w:pPr>
            <w:ins w:id="41323" w:author="Weber" w:date="2014-10-29T03:09:00Z">
              <w:r>
                <w:rPr>
                  <w:rFonts w:ascii="Calibri" w:eastAsia="Calibri" w:hAnsi="Calibri" w:cs="Calibri"/>
                  <w:w w:val="104"/>
                  <w:sz w:val="14"/>
                  <w:szCs w:val="14"/>
                </w:rPr>
                <w:t>0.02%</w:t>
              </w:r>
            </w:ins>
          </w:p>
        </w:tc>
        <w:tc>
          <w:tcPr>
            <w:tcW w:w="1522" w:type="dxa"/>
            <w:tcBorders>
              <w:top w:val="single" w:sz="5" w:space="0" w:color="D0D7E5"/>
              <w:left w:val="single" w:sz="5" w:space="0" w:color="D0D7E5"/>
              <w:bottom w:val="single" w:sz="5" w:space="0" w:color="D0D7E5"/>
              <w:right w:val="single" w:sz="5" w:space="0" w:color="D0D7E5"/>
            </w:tcBorders>
          </w:tcPr>
          <w:p w14:paraId="67F3EC53" w14:textId="77777777" w:rsidR="00376B22" w:rsidRDefault="00376B22" w:rsidP="00376B22">
            <w:pPr>
              <w:spacing w:line="169" w:lineRule="exact"/>
              <w:ind w:left="688" w:right="663"/>
              <w:jc w:val="center"/>
              <w:rPr>
                <w:ins w:id="41324" w:author="Weber" w:date="2014-10-29T03:09:00Z"/>
                <w:rFonts w:ascii="Calibri" w:eastAsia="Calibri" w:hAnsi="Calibri" w:cs="Calibri"/>
                <w:sz w:val="14"/>
                <w:szCs w:val="14"/>
              </w:rPr>
            </w:pPr>
            <w:ins w:id="4132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13BE1DF9" w14:textId="77777777" w:rsidR="00376B22" w:rsidRDefault="00376B22" w:rsidP="00376B22">
            <w:pPr>
              <w:spacing w:line="169" w:lineRule="exact"/>
              <w:ind w:left="102" w:right="-20"/>
              <w:rPr>
                <w:ins w:id="41326" w:author="Weber" w:date="2014-10-29T03:09:00Z"/>
                <w:rFonts w:ascii="Calibri" w:eastAsia="Calibri" w:hAnsi="Calibri" w:cs="Calibri"/>
                <w:sz w:val="14"/>
                <w:szCs w:val="14"/>
              </w:rPr>
            </w:pPr>
            <w:ins w:id="4132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7F90898F" w14:textId="77777777" w:rsidR="00376B22" w:rsidRDefault="00376B22" w:rsidP="00376B22">
            <w:pPr>
              <w:spacing w:line="169" w:lineRule="exact"/>
              <w:ind w:left="460" w:right="-20"/>
              <w:rPr>
                <w:ins w:id="41328" w:author="Weber" w:date="2014-10-29T03:09:00Z"/>
                <w:rFonts w:ascii="Calibri" w:eastAsia="Calibri" w:hAnsi="Calibri" w:cs="Calibri"/>
                <w:sz w:val="14"/>
                <w:szCs w:val="14"/>
              </w:rPr>
            </w:pPr>
            <w:ins w:id="41329" w:author="Weber" w:date="2014-10-29T03:09:00Z">
              <w:r>
                <w:rPr>
                  <w:rFonts w:ascii="Calibri" w:eastAsia="Calibri" w:hAnsi="Calibri" w:cs="Calibri"/>
                  <w:w w:val="104"/>
                  <w:sz w:val="14"/>
                  <w:szCs w:val="14"/>
                </w:rPr>
                <w:t>4,483,533</w:t>
              </w:r>
            </w:ins>
          </w:p>
        </w:tc>
        <w:tc>
          <w:tcPr>
            <w:tcW w:w="581" w:type="dxa"/>
            <w:tcBorders>
              <w:top w:val="single" w:sz="5" w:space="0" w:color="D0D7E5"/>
              <w:left w:val="single" w:sz="5" w:space="0" w:color="D0D7E5"/>
              <w:bottom w:val="single" w:sz="5" w:space="0" w:color="D0D7E5"/>
              <w:right w:val="single" w:sz="5" w:space="0" w:color="D0D7E5"/>
            </w:tcBorders>
          </w:tcPr>
          <w:p w14:paraId="66FA2450" w14:textId="77777777" w:rsidR="00376B22" w:rsidRDefault="00376B22" w:rsidP="00376B22">
            <w:pPr>
              <w:spacing w:line="169" w:lineRule="exact"/>
              <w:ind w:left="102" w:right="-20"/>
              <w:rPr>
                <w:ins w:id="41330" w:author="Weber" w:date="2014-10-29T03:09:00Z"/>
                <w:rFonts w:ascii="Calibri" w:eastAsia="Calibri" w:hAnsi="Calibri" w:cs="Calibri"/>
                <w:sz w:val="14"/>
                <w:szCs w:val="14"/>
              </w:rPr>
            </w:pPr>
            <w:ins w:id="41331" w:author="Weber" w:date="2014-10-29T03:09:00Z">
              <w:r>
                <w:rPr>
                  <w:rFonts w:ascii="Calibri" w:eastAsia="Calibri" w:hAnsi="Calibri" w:cs="Calibri"/>
                  <w:w w:val="104"/>
                  <w:sz w:val="14"/>
                  <w:szCs w:val="14"/>
                </w:rPr>
                <w:t>0.03%</w:t>
              </w:r>
            </w:ins>
          </w:p>
        </w:tc>
        <w:tc>
          <w:tcPr>
            <w:tcW w:w="1522" w:type="dxa"/>
            <w:tcBorders>
              <w:top w:val="single" w:sz="5" w:space="0" w:color="D0D7E5"/>
              <w:left w:val="single" w:sz="5" w:space="0" w:color="D0D7E5"/>
              <w:bottom w:val="single" w:sz="5" w:space="0" w:color="D0D7E5"/>
              <w:right w:val="single" w:sz="5" w:space="0" w:color="D0D7E5"/>
            </w:tcBorders>
          </w:tcPr>
          <w:p w14:paraId="25500A86" w14:textId="77777777" w:rsidR="00376B22" w:rsidRDefault="00376B22" w:rsidP="00376B22">
            <w:pPr>
              <w:spacing w:line="169" w:lineRule="exact"/>
              <w:ind w:left="460" w:right="-20"/>
              <w:rPr>
                <w:ins w:id="41332" w:author="Weber" w:date="2014-10-29T03:09:00Z"/>
                <w:rFonts w:ascii="Calibri" w:eastAsia="Calibri" w:hAnsi="Calibri" w:cs="Calibri"/>
                <w:sz w:val="14"/>
                <w:szCs w:val="14"/>
              </w:rPr>
            </w:pPr>
            <w:ins w:id="41333" w:author="Weber" w:date="2014-10-29T03:09:00Z">
              <w:r>
                <w:rPr>
                  <w:rFonts w:ascii="Calibri" w:eastAsia="Calibri" w:hAnsi="Calibri" w:cs="Calibri"/>
                  <w:w w:val="104"/>
                  <w:sz w:val="14"/>
                  <w:szCs w:val="14"/>
                </w:rPr>
                <w:t>7,254,730</w:t>
              </w:r>
            </w:ins>
          </w:p>
        </w:tc>
        <w:tc>
          <w:tcPr>
            <w:tcW w:w="581" w:type="dxa"/>
            <w:tcBorders>
              <w:top w:val="single" w:sz="5" w:space="0" w:color="D0D7E5"/>
              <w:left w:val="single" w:sz="5" w:space="0" w:color="D0D7E5"/>
              <w:bottom w:val="single" w:sz="5" w:space="0" w:color="D0D7E5"/>
              <w:right w:val="single" w:sz="5" w:space="0" w:color="D0D7E5"/>
            </w:tcBorders>
          </w:tcPr>
          <w:p w14:paraId="0AB07B05" w14:textId="77777777" w:rsidR="00376B22" w:rsidRDefault="00376B22" w:rsidP="00376B22">
            <w:pPr>
              <w:spacing w:line="169" w:lineRule="exact"/>
              <w:ind w:left="102" w:right="-20"/>
              <w:rPr>
                <w:ins w:id="41334" w:author="Weber" w:date="2014-10-29T03:09:00Z"/>
                <w:rFonts w:ascii="Calibri" w:eastAsia="Calibri" w:hAnsi="Calibri" w:cs="Calibri"/>
                <w:sz w:val="14"/>
                <w:szCs w:val="14"/>
              </w:rPr>
            </w:pPr>
            <w:ins w:id="41335" w:author="Weber" w:date="2014-10-29T03:09:00Z">
              <w:r>
                <w:rPr>
                  <w:rFonts w:ascii="Calibri" w:eastAsia="Calibri" w:hAnsi="Calibri" w:cs="Calibri"/>
                  <w:w w:val="104"/>
                  <w:sz w:val="14"/>
                  <w:szCs w:val="14"/>
                </w:rPr>
                <w:t>0.02%</w:t>
              </w:r>
            </w:ins>
          </w:p>
        </w:tc>
      </w:tr>
      <w:tr w:rsidR="00376B22" w14:paraId="0054C15B" w14:textId="77777777" w:rsidTr="00376B22">
        <w:trPr>
          <w:trHeight w:hRule="exact" w:val="190"/>
          <w:ins w:id="4133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60727FAD" w14:textId="77777777" w:rsidR="00376B22" w:rsidRDefault="00376B22" w:rsidP="00376B22">
            <w:pPr>
              <w:spacing w:line="169" w:lineRule="exact"/>
              <w:ind w:left="133" w:right="-20"/>
              <w:rPr>
                <w:ins w:id="41337" w:author="Weber" w:date="2014-10-29T03:09:00Z"/>
                <w:rFonts w:ascii="Calibri" w:eastAsia="Calibri" w:hAnsi="Calibri" w:cs="Calibri"/>
                <w:sz w:val="14"/>
                <w:szCs w:val="14"/>
              </w:rPr>
            </w:pPr>
            <w:ins w:id="41338" w:author="Weber" w:date="2014-10-29T03:09:00Z">
              <w:r>
                <w:rPr>
                  <w:rFonts w:ascii="Calibri" w:eastAsia="Calibri" w:hAnsi="Calibri" w:cs="Calibri"/>
                  <w:w w:val="104"/>
                  <w:sz w:val="14"/>
                  <w:szCs w:val="14"/>
                </w:rPr>
                <w:t>33953</w:t>
              </w:r>
            </w:ins>
          </w:p>
        </w:tc>
        <w:tc>
          <w:tcPr>
            <w:tcW w:w="2102" w:type="dxa"/>
            <w:gridSpan w:val="2"/>
            <w:vMerge/>
            <w:tcBorders>
              <w:left w:val="single" w:sz="5" w:space="0" w:color="D0D7E5"/>
              <w:right w:val="single" w:sz="5" w:space="0" w:color="D0D7E5"/>
            </w:tcBorders>
          </w:tcPr>
          <w:p w14:paraId="23990C02" w14:textId="77777777" w:rsidR="00376B22" w:rsidRDefault="00376B22" w:rsidP="00376B22">
            <w:pPr>
              <w:rPr>
                <w:ins w:id="4133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416E5B61" w14:textId="77777777" w:rsidR="00376B22" w:rsidRDefault="00376B22" w:rsidP="00376B22">
            <w:pPr>
              <w:spacing w:line="169" w:lineRule="exact"/>
              <w:ind w:left="688" w:right="663"/>
              <w:jc w:val="center"/>
              <w:rPr>
                <w:ins w:id="41340" w:author="Weber" w:date="2014-10-29T03:09:00Z"/>
                <w:rFonts w:ascii="Calibri" w:eastAsia="Calibri" w:hAnsi="Calibri" w:cs="Calibri"/>
                <w:sz w:val="14"/>
                <w:szCs w:val="14"/>
              </w:rPr>
            </w:pPr>
            <w:ins w:id="4134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41B469FC" w14:textId="77777777" w:rsidR="00376B22" w:rsidRDefault="00376B22" w:rsidP="00376B22">
            <w:pPr>
              <w:spacing w:line="169" w:lineRule="exact"/>
              <w:ind w:left="102" w:right="-20"/>
              <w:rPr>
                <w:ins w:id="41342" w:author="Weber" w:date="2014-10-29T03:09:00Z"/>
                <w:rFonts w:ascii="Calibri" w:eastAsia="Calibri" w:hAnsi="Calibri" w:cs="Calibri"/>
                <w:sz w:val="14"/>
                <w:szCs w:val="14"/>
              </w:rPr>
            </w:pPr>
            <w:ins w:id="4134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4152C8E8" w14:textId="77777777" w:rsidR="00376B22" w:rsidRDefault="00376B22" w:rsidP="00376B22">
            <w:pPr>
              <w:spacing w:line="169" w:lineRule="exact"/>
              <w:ind w:left="688" w:right="663"/>
              <w:jc w:val="center"/>
              <w:rPr>
                <w:ins w:id="41344" w:author="Weber" w:date="2014-10-29T03:09:00Z"/>
                <w:rFonts w:ascii="Calibri" w:eastAsia="Calibri" w:hAnsi="Calibri" w:cs="Calibri"/>
                <w:sz w:val="14"/>
                <w:szCs w:val="14"/>
              </w:rPr>
            </w:pPr>
            <w:ins w:id="4134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1FF23663" w14:textId="77777777" w:rsidR="00376B22" w:rsidRDefault="00376B22" w:rsidP="00376B22">
            <w:pPr>
              <w:spacing w:line="169" w:lineRule="exact"/>
              <w:ind w:left="102" w:right="-20"/>
              <w:rPr>
                <w:ins w:id="41346" w:author="Weber" w:date="2014-10-29T03:09:00Z"/>
                <w:rFonts w:ascii="Calibri" w:eastAsia="Calibri" w:hAnsi="Calibri" w:cs="Calibri"/>
                <w:sz w:val="14"/>
                <w:szCs w:val="14"/>
              </w:rPr>
            </w:pPr>
            <w:ins w:id="4134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2A1D4018" w14:textId="77777777" w:rsidR="00376B22" w:rsidRDefault="00376B22" w:rsidP="00376B22">
            <w:pPr>
              <w:spacing w:line="169" w:lineRule="exact"/>
              <w:ind w:left="484" w:right="460"/>
              <w:jc w:val="center"/>
              <w:rPr>
                <w:ins w:id="41348" w:author="Weber" w:date="2014-10-29T03:09:00Z"/>
                <w:rFonts w:ascii="Calibri" w:eastAsia="Calibri" w:hAnsi="Calibri" w:cs="Calibri"/>
                <w:sz w:val="14"/>
                <w:szCs w:val="14"/>
              </w:rPr>
            </w:pPr>
            <w:ins w:id="41349" w:author="Weber" w:date="2014-10-29T03:09:00Z">
              <w:r>
                <w:rPr>
                  <w:rFonts w:ascii="Calibri" w:eastAsia="Calibri" w:hAnsi="Calibri" w:cs="Calibri"/>
                  <w:w w:val="104"/>
                  <w:sz w:val="14"/>
                  <w:szCs w:val="14"/>
                </w:rPr>
                <w:t>818,830</w:t>
              </w:r>
            </w:ins>
          </w:p>
        </w:tc>
        <w:tc>
          <w:tcPr>
            <w:tcW w:w="581" w:type="dxa"/>
            <w:tcBorders>
              <w:top w:val="single" w:sz="5" w:space="0" w:color="D0D7E5"/>
              <w:left w:val="single" w:sz="5" w:space="0" w:color="D0D7E5"/>
              <w:bottom w:val="single" w:sz="5" w:space="0" w:color="D0D7E5"/>
              <w:right w:val="single" w:sz="5" w:space="0" w:color="D0D7E5"/>
            </w:tcBorders>
          </w:tcPr>
          <w:p w14:paraId="3F30A12D" w14:textId="77777777" w:rsidR="00376B22" w:rsidRDefault="00376B22" w:rsidP="00376B22">
            <w:pPr>
              <w:spacing w:line="169" w:lineRule="exact"/>
              <w:ind w:left="102" w:right="-20"/>
              <w:rPr>
                <w:ins w:id="41350" w:author="Weber" w:date="2014-10-29T03:09:00Z"/>
                <w:rFonts w:ascii="Calibri" w:eastAsia="Calibri" w:hAnsi="Calibri" w:cs="Calibri"/>
                <w:sz w:val="14"/>
                <w:szCs w:val="14"/>
              </w:rPr>
            </w:pPr>
            <w:ins w:id="41351" w:author="Weber" w:date="2014-10-29T03:09:00Z">
              <w:r>
                <w:rPr>
                  <w:rFonts w:ascii="Calibri" w:eastAsia="Calibri" w:hAnsi="Calibri" w:cs="Calibri"/>
                  <w:w w:val="104"/>
                  <w:sz w:val="14"/>
                  <w:szCs w:val="14"/>
                </w:rPr>
                <w:t>0.01%</w:t>
              </w:r>
            </w:ins>
          </w:p>
        </w:tc>
        <w:tc>
          <w:tcPr>
            <w:tcW w:w="1522" w:type="dxa"/>
            <w:tcBorders>
              <w:top w:val="single" w:sz="5" w:space="0" w:color="D0D7E5"/>
              <w:left w:val="single" w:sz="5" w:space="0" w:color="D0D7E5"/>
              <w:bottom w:val="single" w:sz="5" w:space="0" w:color="D0D7E5"/>
              <w:right w:val="single" w:sz="5" w:space="0" w:color="D0D7E5"/>
            </w:tcBorders>
          </w:tcPr>
          <w:p w14:paraId="47A407A0" w14:textId="77777777" w:rsidR="00376B22" w:rsidRDefault="00376B22" w:rsidP="00376B22">
            <w:pPr>
              <w:spacing w:line="169" w:lineRule="exact"/>
              <w:ind w:left="421" w:right="-20"/>
              <w:rPr>
                <w:ins w:id="41352" w:author="Weber" w:date="2014-10-29T03:09:00Z"/>
                <w:rFonts w:ascii="Calibri" w:eastAsia="Calibri" w:hAnsi="Calibri" w:cs="Calibri"/>
                <w:sz w:val="14"/>
                <w:szCs w:val="14"/>
              </w:rPr>
            </w:pPr>
            <w:ins w:id="41353" w:author="Weber" w:date="2014-10-29T03:09:00Z">
              <w:r>
                <w:rPr>
                  <w:rFonts w:ascii="Calibri" w:eastAsia="Calibri" w:hAnsi="Calibri" w:cs="Calibri"/>
                  <w:w w:val="104"/>
                  <w:sz w:val="14"/>
                  <w:szCs w:val="14"/>
                </w:rPr>
                <w:t>17,665,584</w:t>
              </w:r>
            </w:ins>
          </w:p>
        </w:tc>
        <w:tc>
          <w:tcPr>
            <w:tcW w:w="581" w:type="dxa"/>
            <w:tcBorders>
              <w:top w:val="single" w:sz="5" w:space="0" w:color="D0D7E5"/>
              <w:left w:val="single" w:sz="5" w:space="0" w:color="D0D7E5"/>
              <w:bottom w:val="single" w:sz="5" w:space="0" w:color="D0D7E5"/>
              <w:right w:val="single" w:sz="5" w:space="0" w:color="D0D7E5"/>
            </w:tcBorders>
          </w:tcPr>
          <w:p w14:paraId="7AC55B84" w14:textId="77777777" w:rsidR="00376B22" w:rsidRDefault="00376B22" w:rsidP="00376B22">
            <w:pPr>
              <w:spacing w:line="169" w:lineRule="exact"/>
              <w:ind w:left="102" w:right="-20"/>
              <w:rPr>
                <w:ins w:id="41354" w:author="Weber" w:date="2014-10-29T03:09:00Z"/>
                <w:rFonts w:ascii="Calibri" w:eastAsia="Calibri" w:hAnsi="Calibri" w:cs="Calibri"/>
                <w:sz w:val="14"/>
                <w:szCs w:val="14"/>
              </w:rPr>
            </w:pPr>
            <w:ins w:id="41355" w:author="Weber" w:date="2014-10-29T03:09:00Z">
              <w:r>
                <w:rPr>
                  <w:rFonts w:ascii="Calibri" w:eastAsia="Calibri" w:hAnsi="Calibri" w:cs="Calibri"/>
                  <w:w w:val="104"/>
                  <w:sz w:val="14"/>
                  <w:szCs w:val="14"/>
                </w:rPr>
                <w:t>0.05%</w:t>
              </w:r>
            </w:ins>
          </w:p>
        </w:tc>
      </w:tr>
      <w:tr w:rsidR="00376B22" w14:paraId="49E66DDC" w14:textId="77777777" w:rsidTr="00376B22">
        <w:trPr>
          <w:trHeight w:hRule="exact" w:val="190"/>
          <w:ins w:id="4135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4E8A70D6" w14:textId="77777777" w:rsidR="00376B22" w:rsidRDefault="00376B22" w:rsidP="00376B22">
            <w:pPr>
              <w:spacing w:line="169" w:lineRule="exact"/>
              <w:ind w:left="133" w:right="-20"/>
              <w:rPr>
                <w:ins w:id="41357" w:author="Weber" w:date="2014-10-29T03:09:00Z"/>
                <w:rFonts w:ascii="Calibri" w:eastAsia="Calibri" w:hAnsi="Calibri" w:cs="Calibri"/>
                <w:sz w:val="14"/>
                <w:szCs w:val="14"/>
              </w:rPr>
            </w:pPr>
            <w:ins w:id="41358" w:author="Weber" w:date="2014-10-29T03:09:00Z">
              <w:r>
                <w:rPr>
                  <w:rFonts w:ascii="Calibri" w:eastAsia="Calibri" w:hAnsi="Calibri" w:cs="Calibri"/>
                  <w:w w:val="104"/>
                  <w:sz w:val="14"/>
                  <w:szCs w:val="14"/>
                </w:rPr>
                <w:t>32821</w:t>
              </w:r>
            </w:ins>
          </w:p>
        </w:tc>
        <w:tc>
          <w:tcPr>
            <w:tcW w:w="2102" w:type="dxa"/>
            <w:gridSpan w:val="2"/>
            <w:vMerge/>
            <w:tcBorders>
              <w:left w:val="single" w:sz="5" w:space="0" w:color="D0D7E5"/>
              <w:right w:val="single" w:sz="5" w:space="0" w:color="D0D7E5"/>
            </w:tcBorders>
          </w:tcPr>
          <w:p w14:paraId="3017A51A" w14:textId="77777777" w:rsidR="00376B22" w:rsidRDefault="00376B22" w:rsidP="00376B22">
            <w:pPr>
              <w:rPr>
                <w:ins w:id="4135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162592C4" w14:textId="77777777" w:rsidR="00376B22" w:rsidRDefault="00376B22" w:rsidP="00376B22">
            <w:pPr>
              <w:spacing w:line="169" w:lineRule="exact"/>
              <w:ind w:left="460" w:right="-20"/>
              <w:rPr>
                <w:ins w:id="41360" w:author="Weber" w:date="2014-10-29T03:09:00Z"/>
                <w:rFonts w:ascii="Calibri" w:eastAsia="Calibri" w:hAnsi="Calibri" w:cs="Calibri"/>
                <w:sz w:val="14"/>
                <w:szCs w:val="14"/>
              </w:rPr>
            </w:pPr>
            <w:ins w:id="41361" w:author="Weber" w:date="2014-10-29T03:09:00Z">
              <w:r>
                <w:rPr>
                  <w:rFonts w:ascii="Calibri" w:eastAsia="Calibri" w:hAnsi="Calibri" w:cs="Calibri"/>
                  <w:w w:val="104"/>
                  <w:sz w:val="14"/>
                  <w:szCs w:val="14"/>
                </w:rPr>
                <w:t>1,288,414</w:t>
              </w:r>
            </w:ins>
          </w:p>
        </w:tc>
        <w:tc>
          <w:tcPr>
            <w:tcW w:w="581" w:type="dxa"/>
            <w:tcBorders>
              <w:top w:val="single" w:sz="5" w:space="0" w:color="D0D7E5"/>
              <w:left w:val="single" w:sz="5" w:space="0" w:color="D0D7E5"/>
              <w:bottom w:val="single" w:sz="5" w:space="0" w:color="D0D7E5"/>
              <w:right w:val="single" w:sz="5" w:space="0" w:color="D0D7E5"/>
            </w:tcBorders>
          </w:tcPr>
          <w:p w14:paraId="3A7C2525" w14:textId="77777777" w:rsidR="00376B22" w:rsidRDefault="00376B22" w:rsidP="00376B22">
            <w:pPr>
              <w:spacing w:line="169" w:lineRule="exact"/>
              <w:ind w:left="102" w:right="-20"/>
              <w:rPr>
                <w:ins w:id="41362" w:author="Weber" w:date="2014-10-29T03:09:00Z"/>
                <w:rFonts w:ascii="Calibri" w:eastAsia="Calibri" w:hAnsi="Calibri" w:cs="Calibri"/>
                <w:sz w:val="14"/>
                <w:szCs w:val="14"/>
              </w:rPr>
            </w:pPr>
            <w:ins w:id="41363" w:author="Weber" w:date="2014-10-29T03:09:00Z">
              <w:r>
                <w:rPr>
                  <w:rFonts w:ascii="Calibri" w:eastAsia="Calibri" w:hAnsi="Calibri" w:cs="Calibri"/>
                  <w:w w:val="104"/>
                  <w:sz w:val="14"/>
                  <w:szCs w:val="14"/>
                </w:rPr>
                <w:t>0.01%</w:t>
              </w:r>
            </w:ins>
          </w:p>
        </w:tc>
        <w:tc>
          <w:tcPr>
            <w:tcW w:w="1522" w:type="dxa"/>
            <w:tcBorders>
              <w:top w:val="single" w:sz="5" w:space="0" w:color="D0D7E5"/>
              <w:left w:val="single" w:sz="5" w:space="0" w:color="D0D7E5"/>
              <w:bottom w:val="single" w:sz="5" w:space="0" w:color="D0D7E5"/>
              <w:right w:val="single" w:sz="5" w:space="0" w:color="D0D7E5"/>
            </w:tcBorders>
          </w:tcPr>
          <w:p w14:paraId="47A9E245" w14:textId="77777777" w:rsidR="00376B22" w:rsidRDefault="00376B22" w:rsidP="00376B22">
            <w:pPr>
              <w:spacing w:line="169" w:lineRule="exact"/>
              <w:ind w:left="688" w:right="663"/>
              <w:jc w:val="center"/>
              <w:rPr>
                <w:ins w:id="41364" w:author="Weber" w:date="2014-10-29T03:09:00Z"/>
                <w:rFonts w:ascii="Calibri" w:eastAsia="Calibri" w:hAnsi="Calibri" w:cs="Calibri"/>
                <w:sz w:val="14"/>
                <w:szCs w:val="14"/>
              </w:rPr>
            </w:pPr>
            <w:ins w:id="4136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5B5A4522" w14:textId="77777777" w:rsidR="00376B22" w:rsidRDefault="00376B22" w:rsidP="00376B22">
            <w:pPr>
              <w:spacing w:line="169" w:lineRule="exact"/>
              <w:ind w:left="102" w:right="-20"/>
              <w:rPr>
                <w:ins w:id="41366" w:author="Weber" w:date="2014-10-29T03:09:00Z"/>
                <w:rFonts w:ascii="Calibri" w:eastAsia="Calibri" w:hAnsi="Calibri" w:cs="Calibri"/>
                <w:sz w:val="14"/>
                <w:szCs w:val="14"/>
              </w:rPr>
            </w:pPr>
            <w:ins w:id="4136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311B21EA" w14:textId="77777777" w:rsidR="00376B22" w:rsidRDefault="00376B22" w:rsidP="00376B22">
            <w:pPr>
              <w:spacing w:line="169" w:lineRule="exact"/>
              <w:ind w:left="421" w:right="-20"/>
              <w:rPr>
                <w:ins w:id="41368" w:author="Weber" w:date="2014-10-29T03:09:00Z"/>
                <w:rFonts w:ascii="Calibri" w:eastAsia="Calibri" w:hAnsi="Calibri" w:cs="Calibri"/>
                <w:sz w:val="14"/>
                <w:szCs w:val="14"/>
              </w:rPr>
            </w:pPr>
            <w:ins w:id="41369" w:author="Weber" w:date="2014-10-29T03:09:00Z">
              <w:r>
                <w:rPr>
                  <w:rFonts w:ascii="Calibri" w:eastAsia="Calibri" w:hAnsi="Calibri" w:cs="Calibri"/>
                  <w:w w:val="104"/>
                  <w:sz w:val="14"/>
                  <w:szCs w:val="14"/>
                </w:rPr>
                <w:t>23,749,844</w:t>
              </w:r>
            </w:ins>
          </w:p>
        </w:tc>
        <w:tc>
          <w:tcPr>
            <w:tcW w:w="581" w:type="dxa"/>
            <w:tcBorders>
              <w:top w:val="single" w:sz="5" w:space="0" w:color="D0D7E5"/>
              <w:left w:val="single" w:sz="5" w:space="0" w:color="D0D7E5"/>
              <w:bottom w:val="single" w:sz="5" w:space="0" w:color="D0D7E5"/>
              <w:right w:val="single" w:sz="5" w:space="0" w:color="D0D7E5"/>
            </w:tcBorders>
          </w:tcPr>
          <w:p w14:paraId="78F0CB72" w14:textId="77777777" w:rsidR="00376B22" w:rsidRDefault="00376B22" w:rsidP="00376B22">
            <w:pPr>
              <w:spacing w:line="169" w:lineRule="exact"/>
              <w:ind w:left="102" w:right="-20"/>
              <w:rPr>
                <w:ins w:id="41370" w:author="Weber" w:date="2014-10-29T03:09:00Z"/>
                <w:rFonts w:ascii="Calibri" w:eastAsia="Calibri" w:hAnsi="Calibri" w:cs="Calibri"/>
                <w:sz w:val="14"/>
                <w:szCs w:val="14"/>
              </w:rPr>
            </w:pPr>
            <w:ins w:id="41371" w:author="Weber" w:date="2014-10-29T03:09:00Z">
              <w:r>
                <w:rPr>
                  <w:rFonts w:ascii="Calibri" w:eastAsia="Calibri" w:hAnsi="Calibri" w:cs="Calibri"/>
                  <w:w w:val="104"/>
                  <w:sz w:val="14"/>
                  <w:szCs w:val="14"/>
                </w:rPr>
                <w:t>0.17%</w:t>
              </w:r>
            </w:ins>
          </w:p>
        </w:tc>
        <w:tc>
          <w:tcPr>
            <w:tcW w:w="1522" w:type="dxa"/>
            <w:tcBorders>
              <w:top w:val="single" w:sz="5" w:space="0" w:color="D0D7E5"/>
              <w:left w:val="single" w:sz="5" w:space="0" w:color="D0D7E5"/>
              <w:bottom w:val="single" w:sz="5" w:space="0" w:color="D0D7E5"/>
              <w:right w:val="single" w:sz="5" w:space="0" w:color="D0D7E5"/>
            </w:tcBorders>
          </w:tcPr>
          <w:p w14:paraId="48B9D285" w14:textId="77777777" w:rsidR="00376B22" w:rsidRDefault="00376B22" w:rsidP="00376B22">
            <w:pPr>
              <w:spacing w:line="169" w:lineRule="exact"/>
              <w:ind w:left="421" w:right="-20"/>
              <w:rPr>
                <w:ins w:id="41372" w:author="Weber" w:date="2014-10-29T03:09:00Z"/>
                <w:rFonts w:ascii="Calibri" w:eastAsia="Calibri" w:hAnsi="Calibri" w:cs="Calibri"/>
                <w:sz w:val="14"/>
                <w:szCs w:val="14"/>
              </w:rPr>
            </w:pPr>
            <w:ins w:id="41373" w:author="Weber" w:date="2014-10-29T03:09:00Z">
              <w:r>
                <w:rPr>
                  <w:rFonts w:ascii="Calibri" w:eastAsia="Calibri" w:hAnsi="Calibri" w:cs="Calibri"/>
                  <w:w w:val="104"/>
                  <w:sz w:val="14"/>
                  <w:szCs w:val="14"/>
                </w:rPr>
                <w:t>57,713,005</w:t>
              </w:r>
            </w:ins>
          </w:p>
        </w:tc>
        <w:tc>
          <w:tcPr>
            <w:tcW w:w="581" w:type="dxa"/>
            <w:tcBorders>
              <w:top w:val="single" w:sz="5" w:space="0" w:color="D0D7E5"/>
              <w:left w:val="single" w:sz="5" w:space="0" w:color="D0D7E5"/>
              <w:bottom w:val="single" w:sz="5" w:space="0" w:color="D0D7E5"/>
              <w:right w:val="single" w:sz="5" w:space="0" w:color="D0D7E5"/>
            </w:tcBorders>
          </w:tcPr>
          <w:p w14:paraId="1BCE06C5" w14:textId="77777777" w:rsidR="00376B22" w:rsidRDefault="00376B22" w:rsidP="00376B22">
            <w:pPr>
              <w:spacing w:line="169" w:lineRule="exact"/>
              <w:ind w:left="102" w:right="-20"/>
              <w:rPr>
                <w:ins w:id="41374" w:author="Weber" w:date="2014-10-29T03:09:00Z"/>
                <w:rFonts w:ascii="Calibri" w:eastAsia="Calibri" w:hAnsi="Calibri" w:cs="Calibri"/>
                <w:sz w:val="14"/>
                <w:szCs w:val="14"/>
              </w:rPr>
            </w:pPr>
            <w:ins w:id="41375" w:author="Weber" w:date="2014-10-29T03:09:00Z">
              <w:r>
                <w:rPr>
                  <w:rFonts w:ascii="Calibri" w:eastAsia="Calibri" w:hAnsi="Calibri" w:cs="Calibri"/>
                  <w:w w:val="104"/>
                  <w:sz w:val="14"/>
                  <w:szCs w:val="14"/>
                </w:rPr>
                <w:t>0.16%</w:t>
              </w:r>
            </w:ins>
          </w:p>
        </w:tc>
      </w:tr>
      <w:tr w:rsidR="00376B22" w14:paraId="22122DC3" w14:textId="77777777" w:rsidTr="00376B22">
        <w:trPr>
          <w:trHeight w:hRule="exact" w:val="190"/>
          <w:ins w:id="4137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281176E7" w14:textId="77777777" w:rsidR="00376B22" w:rsidRDefault="00376B22" w:rsidP="00376B22">
            <w:pPr>
              <w:spacing w:line="169" w:lineRule="exact"/>
              <w:ind w:left="133" w:right="-20"/>
              <w:rPr>
                <w:ins w:id="41377" w:author="Weber" w:date="2014-10-29T03:09:00Z"/>
                <w:rFonts w:ascii="Calibri" w:eastAsia="Calibri" w:hAnsi="Calibri" w:cs="Calibri"/>
                <w:sz w:val="14"/>
                <w:szCs w:val="14"/>
              </w:rPr>
            </w:pPr>
            <w:ins w:id="41378" w:author="Weber" w:date="2014-10-29T03:09:00Z">
              <w:r>
                <w:rPr>
                  <w:rFonts w:ascii="Calibri" w:eastAsia="Calibri" w:hAnsi="Calibri" w:cs="Calibri"/>
                  <w:w w:val="104"/>
                  <w:sz w:val="14"/>
                  <w:szCs w:val="14"/>
                </w:rPr>
                <w:t>34236</w:t>
              </w:r>
            </w:ins>
          </w:p>
        </w:tc>
        <w:tc>
          <w:tcPr>
            <w:tcW w:w="2102" w:type="dxa"/>
            <w:gridSpan w:val="2"/>
            <w:vMerge/>
            <w:tcBorders>
              <w:left w:val="single" w:sz="5" w:space="0" w:color="D0D7E5"/>
              <w:right w:val="single" w:sz="5" w:space="0" w:color="D0D7E5"/>
            </w:tcBorders>
          </w:tcPr>
          <w:p w14:paraId="410B3790" w14:textId="77777777" w:rsidR="00376B22" w:rsidRDefault="00376B22" w:rsidP="00376B22">
            <w:pPr>
              <w:rPr>
                <w:ins w:id="4137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665F5944" w14:textId="77777777" w:rsidR="00376B22" w:rsidRDefault="00376B22" w:rsidP="00376B22">
            <w:pPr>
              <w:spacing w:line="169" w:lineRule="exact"/>
              <w:ind w:left="421" w:right="-20"/>
              <w:rPr>
                <w:ins w:id="41380" w:author="Weber" w:date="2014-10-29T03:09:00Z"/>
                <w:rFonts w:ascii="Calibri" w:eastAsia="Calibri" w:hAnsi="Calibri" w:cs="Calibri"/>
                <w:sz w:val="14"/>
                <w:szCs w:val="14"/>
              </w:rPr>
            </w:pPr>
            <w:ins w:id="41381" w:author="Weber" w:date="2014-10-29T03:09:00Z">
              <w:r>
                <w:rPr>
                  <w:rFonts w:ascii="Calibri" w:eastAsia="Calibri" w:hAnsi="Calibri" w:cs="Calibri"/>
                  <w:w w:val="104"/>
                  <w:sz w:val="14"/>
                  <w:szCs w:val="14"/>
                </w:rPr>
                <w:t>30,023,171</w:t>
              </w:r>
            </w:ins>
          </w:p>
        </w:tc>
        <w:tc>
          <w:tcPr>
            <w:tcW w:w="581" w:type="dxa"/>
            <w:tcBorders>
              <w:top w:val="single" w:sz="5" w:space="0" w:color="D0D7E5"/>
              <w:left w:val="single" w:sz="5" w:space="0" w:color="D0D7E5"/>
              <w:bottom w:val="single" w:sz="5" w:space="0" w:color="D0D7E5"/>
              <w:right w:val="single" w:sz="5" w:space="0" w:color="D0D7E5"/>
            </w:tcBorders>
          </w:tcPr>
          <w:p w14:paraId="72F06A41" w14:textId="77777777" w:rsidR="00376B22" w:rsidRDefault="00376B22" w:rsidP="00376B22">
            <w:pPr>
              <w:spacing w:line="169" w:lineRule="exact"/>
              <w:ind w:left="102" w:right="-20"/>
              <w:rPr>
                <w:ins w:id="41382" w:author="Weber" w:date="2014-10-29T03:09:00Z"/>
                <w:rFonts w:ascii="Calibri" w:eastAsia="Calibri" w:hAnsi="Calibri" w:cs="Calibri"/>
                <w:sz w:val="14"/>
                <w:szCs w:val="14"/>
              </w:rPr>
            </w:pPr>
            <w:ins w:id="41383" w:author="Weber" w:date="2014-10-29T03:09:00Z">
              <w:r>
                <w:rPr>
                  <w:rFonts w:ascii="Calibri" w:eastAsia="Calibri" w:hAnsi="Calibri" w:cs="Calibri"/>
                  <w:w w:val="104"/>
                  <w:sz w:val="14"/>
                  <w:szCs w:val="14"/>
                </w:rPr>
                <w:t>0.25%</w:t>
              </w:r>
            </w:ins>
          </w:p>
        </w:tc>
        <w:tc>
          <w:tcPr>
            <w:tcW w:w="1522" w:type="dxa"/>
            <w:tcBorders>
              <w:top w:val="single" w:sz="5" w:space="0" w:color="D0D7E5"/>
              <w:left w:val="single" w:sz="5" w:space="0" w:color="D0D7E5"/>
              <w:bottom w:val="single" w:sz="5" w:space="0" w:color="D0D7E5"/>
              <w:right w:val="single" w:sz="5" w:space="0" w:color="D0D7E5"/>
            </w:tcBorders>
          </w:tcPr>
          <w:p w14:paraId="0C2936AE" w14:textId="77777777" w:rsidR="00376B22" w:rsidRDefault="00376B22" w:rsidP="00376B22">
            <w:pPr>
              <w:spacing w:line="169" w:lineRule="exact"/>
              <w:ind w:left="688" w:right="663"/>
              <w:jc w:val="center"/>
              <w:rPr>
                <w:ins w:id="41384" w:author="Weber" w:date="2014-10-29T03:09:00Z"/>
                <w:rFonts w:ascii="Calibri" w:eastAsia="Calibri" w:hAnsi="Calibri" w:cs="Calibri"/>
                <w:sz w:val="14"/>
                <w:szCs w:val="14"/>
              </w:rPr>
            </w:pPr>
            <w:ins w:id="4138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24235674" w14:textId="77777777" w:rsidR="00376B22" w:rsidRDefault="00376B22" w:rsidP="00376B22">
            <w:pPr>
              <w:spacing w:line="169" w:lineRule="exact"/>
              <w:ind w:left="102" w:right="-20"/>
              <w:rPr>
                <w:ins w:id="41386" w:author="Weber" w:date="2014-10-29T03:09:00Z"/>
                <w:rFonts w:ascii="Calibri" w:eastAsia="Calibri" w:hAnsi="Calibri" w:cs="Calibri"/>
                <w:sz w:val="14"/>
                <w:szCs w:val="14"/>
              </w:rPr>
            </w:pPr>
            <w:ins w:id="4138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7AB85E2E" w14:textId="77777777" w:rsidR="00376B22" w:rsidRDefault="00376B22" w:rsidP="00376B22">
            <w:pPr>
              <w:spacing w:line="169" w:lineRule="exact"/>
              <w:ind w:left="688" w:right="663"/>
              <w:jc w:val="center"/>
              <w:rPr>
                <w:ins w:id="41388" w:author="Weber" w:date="2014-10-29T03:09:00Z"/>
                <w:rFonts w:ascii="Calibri" w:eastAsia="Calibri" w:hAnsi="Calibri" w:cs="Calibri"/>
                <w:sz w:val="14"/>
                <w:szCs w:val="14"/>
              </w:rPr>
            </w:pPr>
            <w:ins w:id="4138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E01F3D7" w14:textId="77777777" w:rsidR="00376B22" w:rsidRDefault="00376B22" w:rsidP="00376B22">
            <w:pPr>
              <w:spacing w:line="169" w:lineRule="exact"/>
              <w:ind w:left="102" w:right="-20"/>
              <w:rPr>
                <w:ins w:id="41390" w:author="Weber" w:date="2014-10-29T03:09:00Z"/>
                <w:rFonts w:ascii="Calibri" w:eastAsia="Calibri" w:hAnsi="Calibri" w:cs="Calibri"/>
                <w:sz w:val="14"/>
                <w:szCs w:val="14"/>
              </w:rPr>
            </w:pPr>
            <w:ins w:id="4139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7BF42C95" w14:textId="77777777" w:rsidR="00376B22" w:rsidRDefault="00376B22" w:rsidP="00376B22">
            <w:pPr>
              <w:spacing w:line="169" w:lineRule="exact"/>
              <w:ind w:left="421" w:right="-20"/>
              <w:rPr>
                <w:ins w:id="41392" w:author="Weber" w:date="2014-10-29T03:09:00Z"/>
                <w:rFonts w:ascii="Calibri" w:eastAsia="Calibri" w:hAnsi="Calibri" w:cs="Calibri"/>
                <w:sz w:val="14"/>
                <w:szCs w:val="14"/>
              </w:rPr>
            </w:pPr>
            <w:ins w:id="41393" w:author="Weber" w:date="2014-10-29T03:09:00Z">
              <w:r>
                <w:rPr>
                  <w:rFonts w:ascii="Calibri" w:eastAsia="Calibri" w:hAnsi="Calibri" w:cs="Calibri"/>
                  <w:w w:val="104"/>
                  <w:sz w:val="14"/>
                  <w:szCs w:val="14"/>
                </w:rPr>
                <w:t>30,024,248</w:t>
              </w:r>
            </w:ins>
          </w:p>
        </w:tc>
        <w:tc>
          <w:tcPr>
            <w:tcW w:w="581" w:type="dxa"/>
            <w:tcBorders>
              <w:top w:val="single" w:sz="5" w:space="0" w:color="D0D7E5"/>
              <w:left w:val="single" w:sz="5" w:space="0" w:color="D0D7E5"/>
              <w:bottom w:val="single" w:sz="5" w:space="0" w:color="D0D7E5"/>
              <w:right w:val="single" w:sz="5" w:space="0" w:color="D0D7E5"/>
            </w:tcBorders>
          </w:tcPr>
          <w:p w14:paraId="615F5A25" w14:textId="77777777" w:rsidR="00376B22" w:rsidRDefault="00376B22" w:rsidP="00376B22">
            <w:pPr>
              <w:spacing w:line="169" w:lineRule="exact"/>
              <w:ind w:left="102" w:right="-20"/>
              <w:rPr>
                <w:ins w:id="41394" w:author="Weber" w:date="2014-10-29T03:09:00Z"/>
                <w:rFonts w:ascii="Calibri" w:eastAsia="Calibri" w:hAnsi="Calibri" w:cs="Calibri"/>
                <w:sz w:val="14"/>
                <w:szCs w:val="14"/>
              </w:rPr>
            </w:pPr>
            <w:ins w:id="41395" w:author="Weber" w:date="2014-10-29T03:09:00Z">
              <w:r>
                <w:rPr>
                  <w:rFonts w:ascii="Calibri" w:eastAsia="Calibri" w:hAnsi="Calibri" w:cs="Calibri"/>
                  <w:w w:val="104"/>
                  <w:sz w:val="14"/>
                  <w:szCs w:val="14"/>
                </w:rPr>
                <w:t>0.09%</w:t>
              </w:r>
            </w:ins>
          </w:p>
        </w:tc>
      </w:tr>
      <w:tr w:rsidR="00376B22" w14:paraId="561A13AE" w14:textId="77777777" w:rsidTr="00376B22">
        <w:trPr>
          <w:trHeight w:hRule="exact" w:val="190"/>
          <w:ins w:id="4139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2E725008" w14:textId="77777777" w:rsidR="00376B22" w:rsidRDefault="00376B22" w:rsidP="00376B22">
            <w:pPr>
              <w:spacing w:line="169" w:lineRule="exact"/>
              <w:ind w:left="133" w:right="-20"/>
              <w:rPr>
                <w:ins w:id="41397" w:author="Weber" w:date="2014-10-29T03:09:00Z"/>
                <w:rFonts w:ascii="Calibri" w:eastAsia="Calibri" w:hAnsi="Calibri" w:cs="Calibri"/>
                <w:sz w:val="14"/>
                <w:szCs w:val="14"/>
              </w:rPr>
            </w:pPr>
            <w:ins w:id="41398" w:author="Weber" w:date="2014-10-29T03:09:00Z">
              <w:r>
                <w:rPr>
                  <w:rFonts w:ascii="Calibri" w:eastAsia="Calibri" w:hAnsi="Calibri" w:cs="Calibri"/>
                  <w:w w:val="104"/>
                  <w:sz w:val="14"/>
                  <w:szCs w:val="14"/>
                </w:rPr>
                <w:t>32963</w:t>
              </w:r>
            </w:ins>
          </w:p>
        </w:tc>
        <w:tc>
          <w:tcPr>
            <w:tcW w:w="2102" w:type="dxa"/>
            <w:gridSpan w:val="2"/>
            <w:vMerge/>
            <w:tcBorders>
              <w:left w:val="single" w:sz="5" w:space="0" w:color="D0D7E5"/>
              <w:right w:val="single" w:sz="5" w:space="0" w:color="D0D7E5"/>
            </w:tcBorders>
          </w:tcPr>
          <w:p w14:paraId="7275139A" w14:textId="77777777" w:rsidR="00376B22" w:rsidRDefault="00376B22" w:rsidP="00376B22">
            <w:pPr>
              <w:rPr>
                <w:ins w:id="4139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107DECD7" w14:textId="77777777" w:rsidR="00376B22" w:rsidRDefault="00376B22" w:rsidP="00376B22">
            <w:pPr>
              <w:spacing w:line="169" w:lineRule="exact"/>
              <w:ind w:left="385" w:right="-20"/>
              <w:rPr>
                <w:ins w:id="41400" w:author="Weber" w:date="2014-10-29T03:09:00Z"/>
                <w:rFonts w:ascii="Calibri" w:eastAsia="Calibri" w:hAnsi="Calibri" w:cs="Calibri"/>
                <w:sz w:val="14"/>
                <w:szCs w:val="14"/>
              </w:rPr>
            </w:pPr>
            <w:ins w:id="41401" w:author="Weber" w:date="2014-10-29T03:09:00Z">
              <w:r>
                <w:rPr>
                  <w:rFonts w:ascii="Calibri" w:eastAsia="Calibri" w:hAnsi="Calibri" w:cs="Calibri"/>
                  <w:w w:val="104"/>
                  <w:sz w:val="14"/>
                  <w:szCs w:val="14"/>
                </w:rPr>
                <w:t>212,914,044</w:t>
              </w:r>
            </w:ins>
          </w:p>
        </w:tc>
        <w:tc>
          <w:tcPr>
            <w:tcW w:w="581" w:type="dxa"/>
            <w:tcBorders>
              <w:top w:val="single" w:sz="5" w:space="0" w:color="D0D7E5"/>
              <w:left w:val="single" w:sz="5" w:space="0" w:color="D0D7E5"/>
              <w:bottom w:val="single" w:sz="5" w:space="0" w:color="D0D7E5"/>
              <w:right w:val="single" w:sz="5" w:space="0" w:color="D0D7E5"/>
            </w:tcBorders>
          </w:tcPr>
          <w:p w14:paraId="49F3AB2D" w14:textId="77777777" w:rsidR="00376B22" w:rsidRDefault="00376B22" w:rsidP="00376B22">
            <w:pPr>
              <w:spacing w:line="169" w:lineRule="exact"/>
              <w:ind w:left="102" w:right="-20"/>
              <w:rPr>
                <w:ins w:id="41402" w:author="Weber" w:date="2014-10-29T03:09:00Z"/>
                <w:rFonts w:ascii="Calibri" w:eastAsia="Calibri" w:hAnsi="Calibri" w:cs="Calibri"/>
                <w:sz w:val="14"/>
                <w:szCs w:val="14"/>
              </w:rPr>
            </w:pPr>
            <w:ins w:id="41403" w:author="Weber" w:date="2014-10-29T03:09:00Z">
              <w:r>
                <w:rPr>
                  <w:rFonts w:ascii="Calibri" w:eastAsia="Calibri" w:hAnsi="Calibri" w:cs="Calibri"/>
                  <w:w w:val="104"/>
                  <w:sz w:val="14"/>
                  <w:szCs w:val="14"/>
                </w:rPr>
                <w:t>1.75%</w:t>
              </w:r>
            </w:ins>
          </w:p>
        </w:tc>
        <w:tc>
          <w:tcPr>
            <w:tcW w:w="1522" w:type="dxa"/>
            <w:tcBorders>
              <w:top w:val="single" w:sz="5" w:space="0" w:color="D0D7E5"/>
              <w:left w:val="single" w:sz="5" w:space="0" w:color="D0D7E5"/>
              <w:bottom w:val="single" w:sz="5" w:space="0" w:color="D0D7E5"/>
              <w:right w:val="single" w:sz="5" w:space="0" w:color="D0D7E5"/>
            </w:tcBorders>
          </w:tcPr>
          <w:p w14:paraId="23FACA98" w14:textId="77777777" w:rsidR="00376B22" w:rsidRDefault="00376B22" w:rsidP="00376B22">
            <w:pPr>
              <w:spacing w:line="169" w:lineRule="exact"/>
              <w:ind w:left="688" w:right="663"/>
              <w:jc w:val="center"/>
              <w:rPr>
                <w:ins w:id="41404" w:author="Weber" w:date="2014-10-29T03:09:00Z"/>
                <w:rFonts w:ascii="Calibri" w:eastAsia="Calibri" w:hAnsi="Calibri" w:cs="Calibri"/>
                <w:sz w:val="14"/>
                <w:szCs w:val="14"/>
              </w:rPr>
            </w:pPr>
            <w:ins w:id="4140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73AFC9D" w14:textId="77777777" w:rsidR="00376B22" w:rsidRDefault="00376B22" w:rsidP="00376B22">
            <w:pPr>
              <w:spacing w:line="169" w:lineRule="exact"/>
              <w:ind w:left="102" w:right="-20"/>
              <w:rPr>
                <w:ins w:id="41406" w:author="Weber" w:date="2014-10-29T03:09:00Z"/>
                <w:rFonts w:ascii="Calibri" w:eastAsia="Calibri" w:hAnsi="Calibri" w:cs="Calibri"/>
                <w:sz w:val="14"/>
                <w:szCs w:val="14"/>
              </w:rPr>
            </w:pPr>
            <w:ins w:id="4140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CF9F33E" w14:textId="77777777" w:rsidR="00376B22" w:rsidRDefault="00376B22" w:rsidP="00376B22">
            <w:pPr>
              <w:spacing w:line="169" w:lineRule="exact"/>
              <w:ind w:left="385" w:right="-20"/>
              <w:rPr>
                <w:ins w:id="41408" w:author="Weber" w:date="2014-10-29T03:09:00Z"/>
                <w:rFonts w:ascii="Calibri" w:eastAsia="Calibri" w:hAnsi="Calibri" w:cs="Calibri"/>
                <w:sz w:val="14"/>
                <w:szCs w:val="14"/>
              </w:rPr>
            </w:pPr>
            <w:ins w:id="41409" w:author="Weber" w:date="2014-10-29T03:09:00Z">
              <w:r>
                <w:rPr>
                  <w:rFonts w:ascii="Calibri" w:eastAsia="Calibri" w:hAnsi="Calibri" w:cs="Calibri"/>
                  <w:w w:val="104"/>
                  <w:sz w:val="14"/>
                  <w:szCs w:val="14"/>
                </w:rPr>
                <w:t>508,993,266</w:t>
              </w:r>
            </w:ins>
          </w:p>
        </w:tc>
        <w:tc>
          <w:tcPr>
            <w:tcW w:w="581" w:type="dxa"/>
            <w:tcBorders>
              <w:top w:val="single" w:sz="5" w:space="0" w:color="D0D7E5"/>
              <w:left w:val="single" w:sz="5" w:space="0" w:color="D0D7E5"/>
              <w:bottom w:val="single" w:sz="5" w:space="0" w:color="D0D7E5"/>
              <w:right w:val="single" w:sz="5" w:space="0" w:color="D0D7E5"/>
            </w:tcBorders>
          </w:tcPr>
          <w:p w14:paraId="7BF5740D" w14:textId="77777777" w:rsidR="00376B22" w:rsidRDefault="00376B22" w:rsidP="00376B22">
            <w:pPr>
              <w:spacing w:line="169" w:lineRule="exact"/>
              <w:ind w:left="102" w:right="-20"/>
              <w:rPr>
                <w:ins w:id="41410" w:author="Weber" w:date="2014-10-29T03:09:00Z"/>
                <w:rFonts w:ascii="Calibri" w:eastAsia="Calibri" w:hAnsi="Calibri" w:cs="Calibri"/>
                <w:sz w:val="14"/>
                <w:szCs w:val="14"/>
              </w:rPr>
            </w:pPr>
            <w:ins w:id="41411" w:author="Weber" w:date="2014-10-29T03:09:00Z">
              <w:r>
                <w:rPr>
                  <w:rFonts w:ascii="Calibri" w:eastAsia="Calibri" w:hAnsi="Calibri" w:cs="Calibri"/>
                  <w:w w:val="104"/>
                  <w:sz w:val="14"/>
                  <w:szCs w:val="14"/>
                </w:rPr>
                <w:t>3.61%</w:t>
              </w:r>
            </w:ins>
          </w:p>
        </w:tc>
        <w:tc>
          <w:tcPr>
            <w:tcW w:w="1522" w:type="dxa"/>
            <w:tcBorders>
              <w:top w:val="single" w:sz="5" w:space="0" w:color="D0D7E5"/>
              <w:left w:val="single" w:sz="5" w:space="0" w:color="D0D7E5"/>
              <w:bottom w:val="single" w:sz="5" w:space="0" w:color="D0D7E5"/>
              <w:right w:val="single" w:sz="5" w:space="0" w:color="D0D7E5"/>
            </w:tcBorders>
          </w:tcPr>
          <w:p w14:paraId="12721175" w14:textId="77777777" w:rsidR="00376B22" w:rsidRDefault="00376B22" w:rsidP="00376B22">
            <w:pPr>
              <w:spacing w:line="169" w:lineRule="exact"/>
              <w:ind w:left="385" w:right="-20"/>
              <w:rPr>
                <w:ins w:id="41412" w:author="Weber" w:date="2014-10-29T03:09:00Z"/>
                <w:rFonts w:ascii="Calibri" w:eastAsia="Calibri" w:hAnsi="Calibri" w:cs="Calibri"/>
                <w:sz w:val="14"/>
                <w:szCs w:val="14"/>
              </w:rPr>
            </w:pPr>
            <w:ins w:id="41413" w:author="Weber" w:date="2014-10-29T03:09:00Z">
              <w:r>
                <w:rPr>
                  <w:rFonts w:ascii="Calibri" w:eastAsia="Calibri" w:hAnsi="Calibri" w:cs="Calibri"/>
                  <w:w w:val="104"/>
                  <w:sz w:val="14"/>
                  <w:szCs w:val="14"/>
                </w:rPr>
                <w:t>721,908,548</w:t>
              </w:r>
            </w:ins>
          </w:p>
        </w:tc>
        <w:tc>
          <w:tcPr>
            <w:tcW w:w="581" w:type="dxa"/>
            <w:tcBorders>
              <w:top w:val="single" w:sz="5" w:space="0" w:color="D0D7E5"/>
              <w:left w:val="single" w:sz="5" w:space="0" w:color="D0D7E5"/>
              <w:bottom w:val="single" w:sz="5" w:space="0" w:color="D0D7E5"/>
              <w:right w:val="single" w:sz="5" w:space="0" w:color="D0D7E5"/>
            </w:tcBorders>
          </w:tcPr>
          <w:p w14:paraId="3D147D5C" w14:textId="77777777" w:rsidR="00376B22" w:rsidRDefault="00376B22" w:rsidP="00376B22">
            <w:pPr>
              <w:spacing w:line="169" w:lineRule="exact"/>
              <w:ind w:left="102" w:right="-20"/>
              <w:rPr>
                <w:ins w:id="41414" w:author="Weber" w:date="2014-10-29T03:09:00Z"/>
                <w:rFonts w:ascii="Calibri" w:eastAsia="Calibri" w:hAnsi="Calibri" w:cs="Calibri"/>
                <w:sz w:val="14"/>
                <w:szCs w:val="14"/>
              </w:rPr>
            </w:pPr>
            <w:ins w:id="41415" w:author="Weber" w:date="2014-10-29T03:09:00Z">
              <w:r>
                <w:rPr>
                  <w:rFonts w:ascii="Calibri" w:eastAsia="Calibri" w:hAnsi="Calibri" w:cs="Calibri"/>
                  <w:w w:val="104"/>
                  <w:sz w:val="14"/>
                  <w:szCs w:val="14"/>
                </w:rPr>
                <w:t>2.05%</w:t>
              </w:r>
            </w:ins>
          </w:p>
        </w:tc>
      </w:tr>
      <w:tr w:rsidR="00376B22" w14:paraId="61A89471" w14:textId="77777777" w:rsidTr="00376B22">
        <w:trPr>
          <w:trHeight w:hRule="exact" w:val="190"/>
          <w:ins w:id="4141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4171CB35" w14:textId="77777777" w:rsidR="00376B22" w:rsidRDefault="00376B22" w:rsidP="00376B22">
            <w:pPr>
              <w:spacing w:line="169" w:lineRule="exact"/>
              <w:ind w:left="133" w:right="-20"/>
              <w:rPr>
                <w:ins w:id="41417" w:author="Weber" w:date="2014-10-29T03:09:00Z"/>
                <w:rFonts w:ascii="Calibri" w:eastAsia="Calibri" w:hAnsi="Calibri" w:cs="Calibri"/>
                <w:sz w:val="14"/>
                <w:szCs w:val="14"/>
              </w:rPr>
            </w:pPr>
            <w:ins w:id="41418" w:author="Weber" w:date="2014-10-29T03:09:00Z">
              <w:r>
                <w:rPr>
                  <w:rFonts w:ascii="Calibri" w:eastAsia="Calibri" w:hAnsi="Calibri" w:cs="Calibri"/>
                  <w:w w:val="104"/>
                  <w:sz w:val="14"/>
                  <w:szCs w:val="14"/>
                </w:rPr>
                <w:t>32114</w:t>
              </w:r>
            </w:ins>
          </w:p>
        </w:tc>
        <w:tc>
          <w:tcPr>
            <w:tcW w:w="2102" w:type="dxa"/>
            <w:gridSpan w:val="2"/>
            <w:vMerge/>
            <w:tcBorders>
              <w:left w:val="single" w:sz="5" w:space="0" w:color="D0D7E5"/>
              <w:right w:val="single" w:sz="5" w:space="0" w:color="D0D7E5"/>
            </w:tcBorders>
          </w:tcPr>
          <w:p w14:paraId="458D97A8" w14:textId="77777777" w:rsidR="00376B22" w:rsidRDefault="00376B22" w:rsidP="00376B22">
            <w:pPr>
              <w:rPr>
                <w:ins w:id="4141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63FFD4FB" w14:textId="77777777" w:rsidR="00376B22" w:rsidRDefault="00376B22" w:rsidP="00376B22">
            <w:pPr>
              <w:spacing w:line="169" w:lineRule="exact"/>
              <w:ind w:left="421" w:right="-20"/>
              <w:rPr>
                <w:ins w:id="41420" w:author="Weber" w:date="2014-10-29T03:09:00Z"/>
                <w:rFonts w:ascii="Calibri" w:eastAsia="Calibri" w:hAnsi="Calibri" w:cs="Calibri"/>
                <w:sz w:val="14"/>
                <w:szCs w:val="14"/>
              </w:rPr>
            </w:pPr>
            <w:ins w:id="41421" w:author="Weber" w:date="2014-10-29T03:09:00Z">
              <w:r>
                <w:rPr>
                  <w:rFonts w:ascii="Calibri" w:eastAsia="Calibri" w:hAnsi="Calibri" w:cs="Calibri"/>
                  <w:w w:val="104"/>
                  <w:sz w:val="14"/>
                  <w:szCs w:val="14"/>
                </w:rPr>
                <w:t>22,264,468</w:t>
              </w:r>
            </w:ins>
          </w:p>
        </w:tc>
        <w:tc>
          <w:tcPr>
            <w:tcW w:w="581" w:type="dxa"/>
            <w:tcBorders>
              <w:top w:val="single" w:sz="5" w:space="0" w:color="D0D7E5"/>
              <w:left w:val="single" w:sz="5" w:space="0" w:color="D0D7E5"/>
              <w:bottom w:val="single" w:sz="5" w:space="0" w:color="D0D7E5"/>
              <w:right w:val="single" w:sz="5" w:space="0" w:color="D0D7E5"/>
            </w:tcBorders>
          </w:tcPr>
          <w:p w14:paraId="689A8FED" w14:textId="77777777" w:rsidR="00376B22" w:rsidRDefault="00376B22" w:rsidP="00376B22">
            <w:pPr>
              <w:spacing w:line="169" w:lineRule="exact"/>
              <w:ind w:left="102" w:right="-20"/>
              <w:rPr>
                <w:ins w:id="41422" w:author="Weber" w:date="2014-10-29T03:09:00Z"/>
                <w:rFonts w:ascii="Calibri" w:eastAsia="Calibri" w:hAnsi="Calibri" w:cs="Calibri"/>
                <w:sz w:val="14"/>
                <w:szCs w:val="14"/>
              </w:rPr>
            </w:pPr>
            <w:ins w:id="41423" w:author="Weber" w:date="2014-10-29T03:09:00Z">
              <w:r>
                <w:rPr>
                  <w:rFonts w:ascii="Calibri" w:eastAsia="Calibri" w:hAnsi="Calibri" w:cs="Calibri"/>
                  <w:w w:val="104"/>
                  <w:sz w:val="14"/>
                  <w:szCs w:val="14"/>
                </w:rPr>
                <w:t>0.18%</w:t>
              </w:r>
            </w:ins>
          </w:p>
        </w:tc>
        <w:tc>
          <w:tcPr>
            <w:tcW w:w="1522" w:type="dxa"/>
            <w:tcBorders>
              <w:top w:val="single" w:sz="5" w:space="0" w:color="D0D7E5"/>
              <w:left w:val="single" w:sz="5" w:space="0" w:color="D0D7E5"/>
              <w:bottom w:val="single" w:sz="5" w:space="0" w:color="D0D7E5"/>
              <w:right w:val="single" w:sz="5" w:space="0" w:color="D0D7E5"/>
            </w:tcBorders>
          </w:tcPr>
          <w:p w14:paraId="0C9062C6" w14:textId="77777777" w:rsidR="00376B22" w:rsidRDefault="00376B22" w:rsidP="00376B22">
            <w:pPr>
              <w:spacing w:line="169" w:lineRule="exact"/>
              <w:ind w:left="688" w:right="663"/>
              <w:jc w:val="center"/>
              <w:rPr>
                <w:ins w:id="41424" w:author="Weber" w:date="2014-10-29T03:09:00Z"/>
                <w:rFonts w:ascii="Calibri" w:eastAsia="Calibri" w:hAnsi="Calibri" w:cs="Calibri"/>
                <w:sz w:val="14"/>
                <w:szCs w:val="14"/>
              </w:rPr>
            </w:pPr>
            <w:ins w:id="4142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1A29FA15" w14:textId="77777777" w:rsidR="00376B22" w:rsidRDefault="00376B22" w:rsidP="00376B22">
            <w:pPr>
              <w:spacing w:line="169" w:lineRule="exact"/>
              <w:ind w:left="102" w:right="-20"/>
              <w:rPr>
                <w:ins w:id="41426" w:author="Weber" w:date="2014-10-29T03:09:00Z"/>
                <w:rFonts w:ascii="Calibri" w:eastAsia="Calibri" w:hAnsi="Calibri" w:cs="Calibri"/>
                <w:sz w:val="14"/>
                <w:szCs w:val="14"/>
              </w:rPr>
            </w:pPr>
            <w:ins w:id="4142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76BBB4A" w14:textId="77777777" w:rsidR="00376B22" w:rsidRDefault="00376B22" w:rsidP="00376B22">
            <w:pPr>
              <w:spacing w:line="169" w:lineRule="exact"/>
              <w:ind w:left="421" w:right="-20"/>
              <w:rPr>
                <w:ins w:id="41428" w:author="Weber" w:date="2014-10-29T03:09:00Z"/>
                <w:rFonts w:ascii="Calibri" w:eastAsia="Calibri" w:hAnsi="Calibri" w:cs="Calibri"/>
                <w:sz w:val="14"/>
                <w:szCs w:val="14"/>
              </w:rPr>
            </w:pPr>
            <w:ins w:id="41429" w:author="Weber" w:date="2014-10-29T03:09:00Z">
              <w:r>
                <w:rPr>
                  <w:rFonts w:ascii="Calibri" w:eastAsia="Calibri" w:hAnsi="Calibri" w:cs="Calibri"/>
                  <w:w w:val="104"/>
                  <w:sz w:val="14"/>
                  <w:szCs w:val="14"/>
                </w:rPr>
                <w:t>36,564,680</w:t>
              </w:r>
            </w:ins>
          </w:p>
        </w:tc>
        <w:tc>
          <w:tcPr>
            <w:tcW w:w="581" w:type="dxa"/>
            <w:tcBorders>
              <w:top w:val="single" w:sz="5" w:space="0" w:color="D0D7E5"/>
              <w:left w:val="single" w:sz="5" w:space="0" w:color="D0D7E5"/>
              <w:bottom w:val="single" w:sz="5" w:space="0" w:color="D0D7E5"/>
              <w:right w:val="single" w:sz="5" w:space="0" w:color="D0D7E5"/>
            </w:tcBorders>
          </w:tcPr>
          <w:p w14:paraId="5AFCE08B" w14:textId="77777777" w:rsidR="00376B22" w:rsidRDefault="00376B22" w:rsidP="00376B22">
            <w:pPr>
              <w:spacing w:line="169" w:lineRule="exact"/>
              <w:ind w:left="102" w:right="-20"/>
              <w:rPr>
                <w:ins w:id="41430" w:author="Weber" w:date="2014-10-29T03:09:00Z"/>
                <w:rFonts w:ascii="Calibri" w:eastAsia="Calibri" w:hAnsi="Calibri" w:cs="Calibri"/>
                <w:sz w:val="14"/>
                <w:szCs w:val="14"/>
              </w:rPr>
            </w:pPr>
            <w:ins w:id="41431" w:author="Weber" w:date="2014-10-29T03:09:00Z">
              <w:r>
                <w:rPr>
                  <w:rFonts w:ascii="Calibri" w:eastAsia="Calibri" w:hAnsi="Calibri" w:cs="Calibri"/>
                  <w:w w:val="104"/>
                  <w:sz w:val="14"/>
                  <w:szCs w:val="14"/>
                </w:rPr>
                <w:t>0.26%</w:t>
              </w:r>
            </w:ins>
          </w:p>
        </w:tc>
        <w:tc>
          <w:tcPr>
            <w:tcW w:w="1522" w:type="dxa"/>
            <w:tcBorders>
              <w:top w:val="single" w:sz="5" w:space="0" w:color="D0D7E5"/>
              <w:left w:val="single" w:sz="5" w:space="0" w:color="D0D7E5"/>
              <w:bottom w:val="single" w:sz="5" w:space="0" w:color="D0D7E5"/>
              <w:right w:val="single" w:sz="5" w:space="0" w:color="D0D7E5"/>
            </w:tcBorders>
          </w:tcPr>
          <w:p w14:paraId="323F2C75" w14:textId="77777777" w:rsidR="00376B22" w:rsidRDefault="00376B22" w:rsidP="00376B22">
            <w:pPr>
              <w:spacing w:line="169" w:lineRule="exact"/>
              <w:ind w:left="421" w:right="-20"/>
              <w:rPr>
                <w:ins w:id="41432" w:author="Weber" w:date="2014-10-29T03:09:00Z"/>
                <w:rFonts w:ascii="Calibri" w:eastAsia="Calibri" w:hAnsi="Calibri" w:cs="Calibri"/>
                <w:sz w:val="14"/>
                <w:szCs w:val="14"/>
              </w:rPr>
            </w:pPr>
            <w:ins w:id="41433" w:author="Weber" w:date="2014-10-29T03:09:00Z">
              <w:r>
                <w:rPr>
                  <w:rFonts w:ascii="Calibri" w:eastAsia="Calibri" w:hAnsi="Calibri" w:cs="Calibri"/>
                  <w:w w:val="104"/>
                  <w:sz w:val="14"/>
                  <w:szCs w:val="14"/>
                </w:rPr>
                <w:t>95,116,637</w:t>
              </w:r>
            </w:ins>
          </w:p>
        </w:tc>
        <w:tc>
          <w:tcPr>
            <w:tcW w:w="581" w:type="dxa"/>
            <w:tcBorders>
              <w:top w:val="single" w:sz="5" w:space="0" w:color="D0D7E5"/>
              <w:left w:val="single" w:sz="5" w:space="0" w:color="D0D7E5"/>
              <w:bottom w:val="single" w:sz="5" w:space="0" w:color="D0D7E5"/>
              <w:right w:val="single" w:sz="5" w:space="0" w:color="D0D7E5"/>
            </w:tcBorders>
          </w:tcPr>
          <w:p w14:paraId="3C9956ED" w14:textId="77777777" w:rsidR="00376B22" w:rsidRDefault="00376B22" w:rsidP="00376B22">
            <w:pPr>
              <w:spacing w:line="169" w:lineRule="exact"/>
              <w:ind w:left="102" w:right="-20"/>
              <w:rPr>
                <w:ins w:id="41434" w:author="Weber" w:date="2014-10-29T03:09:00Z"/>
                <w:rFonts w:ascii="Calibri" w:eastAsia="Calibri" w:hAnsi="Calibri" w:cs="Calibri"/>
                <w:sz w:val="14"/>
                <w:szCs w:val="14"/>
              </w:rPr>
            </w:pPr>
            <w:ins w:id="41435" w:author="Weber" w:date="2014-10-29T03:09:00Z">
              <w:r>
                <w:rPr>
                  <w:rFonts w:ascii="Calibri" w:eastAsia="Calibri" w:hAnsi="Calibri" w:cs="Calibri"/>
                  <w:w w:val="104"/>
                  <w:sz w:val="14"/>
                  <w:szCs w:val="14"/>
                </w:rPr>
                <w:t>0.27%</w:t>
              </w:r>
            </w:ins>
          </w:p>
        </w:tc>
      </w:tr>
      <w:tr w:rsidR="00376B22" w14:paraId="58152977" w14:textId="77777777" w:rsidTr="00376B22">
        <w:trPr>
          <w:trHeight w:hRule="exact" w:val="190"/>
          <w:ins w:id="4143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1B53A4CB" w14:textId="77777777" w:rsidR="00376B22" w:rsidRDefault="00376B22" w:rsidP="00376B22">
            <w:pPr>
              <w:spacing w:line="169" w:lineRule="exact"/>
              <w:ind w:left="133" w:right="-20"/>
              <w:rPr>
                <w:ins w:id="41437" w:author="Weber" w:date="2014-10-29T03:09:00Z"/>
                <w:rFonts w:ascii="Calibri" w:eastAsia="Calibri" w:hAnsi="Calibri" w:cs="Calibri"/>
                <w:sz w:val="14"/>
                <w:szCs w:val="14"/>
              </w:rPr>
            </w:pPr>
            <w:ins w:id="41438" w:author="Weber" w:date="2014-10-29T03:09:00Z">
              <w:r>
                <w:rPr>
                  <w:rFonts w:ascii="Calibri" w:eastAsia="Calibri" w:hAnsi="Calibri" w:cs="Calibri"/>
                  <w:w w:val="104"/>
                  <w:sz w:val="14"/>
                  <w:szCs w:val="14"/>
                </w:rPr>
                <w:t>32680</w:t>
              </w:r>
            </w:ins>
          </w:p>
        </w:tc>
        <w:tc>
          <w:tcPr>
            <w:tcW w:w="2102" w:type="dxa"/>
            <w:gridSpan w:val="2"/>
            <w:vMerge/>
            <w:tcBorders>
              <w:left w:val="single" w:sz="5" w:space="0" w:color="D0D7E5"/>
              <w:right w:val="single" w:sz="5" w:space="0" w:color="D0D7E5"/>
            </w:tcBorders>
          </w:tcPr>
          <w:p w14:paraId="72E5CF3E" w14:textId="77777777" w:rsidR="00376B22" w:rsidRDefault="00376B22" w:rsidP="00376B22">
            <w:pPr>
              <w:rPr>
                <w:ins w:id="4143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754C7302" w14:textId="77777777" w:rsidR="00376B22" w:rsidRDefault="00376B22" w:rsidP="00376B22">
            <w:pPr>
              <w:spacing w:line="169" w:lineRule="exact"/>
              <w:ind w:left="460" w:right="-20"/>
              <w:rPr>
                <w:ins w:id="41440" w:author="Weber" w:date="2014-10-29T03:09:00Z"/>
                <w:rFonts w:ascii="Calibri" w:eastAsia="Calibri" w:hAnsi="Calibri" w:cs="Calibri"/>
                <w:sz w:val="14"/>
                <w:szCs w:val="14"/>
              </w:rPr>
            </w:pPr>
            <w:ins w:id="41441" w:author="Weber" w:date="2014-10-29T03:09:00Z">
              <w:r>
                <w:rPr>
                  <w:rFonts w:ascii="Calibri" w:eastAsia="Calibri" w:hAnsi="Calibri" w:cs="Calibri"/>
                  <w:w w:val="104"/>
                  <w:sz w:val="14"/>
                  <w:szCs w:val="14"/>
                </w:rPr>
                <w:t>2,876,231</w:t>
              </w:r>
            </w:ins>
          </w:p>
        </w:tc>
        <w:tc>
          <w:tcPr>
            <w:tcW w:w="581" w:type="dxa"/>
            <w:tcBorders>
              <w:top w:val="single" w:sz="5" w:space="0" w:color="D0D7E5"/>
              <w:left w:val="single" w:sz="5" w:space="0" w:color="D0D7E5"/>
              <w:bottom w:val="single" w:sz="5" w:space="0" w:color="D0D7E5"/>
              <w:right w:val="single" w:sz="5" w:space="0" w:color="D0D7E5"/>
            </w:tcBorders>
          </w:tcPr>
          <w:p w14:paraId="10E50CBD" w14:textId="77777777" w:rsidR="00376B22" w:rsidRDefault="00376B22" w:rsidP="00376B22">
            <w:pPr>
              <w:spacing w:line="169" w:lineRule="exact"/>
              <w:ind w:left="102" w:right="-20"/>
              <w:rPr>
                <w:ins w:id="41442" w:author="Weber" w:date="2014-10-29T03:09:00Z"/>
                <w:rFonts w:ascii="Calibri" w:eastAsia="Calibri" w:hAnsi="Calibri" w:cs="Calibri"/>
                <w:sz w:val="14"/>
                <w:szCs w:val="14"/>
              </w:rPr>
            </w:pPr>
            <w:ins w:id="41443" w:author="Weber" w:date="2014-10-29T03:09:00Z">
              <w:r>
                <w:rPr>
                  <w:rFonts w:ascii="Calibri" w:eastAsia="Calibri" w:hAnsi="Calibri" w:cs="Calibri"/>
                  <w:w w:val="104"/>
                  <w:sz w:val="14"/>
                  <w:szCs w:val="14"/>
                </w:rPr>
                <w:t>0.02%</w:t>
              </w:r>
            </w:ins>
          </w:p>
        </w:tc>
        <w:tc>
          <w:tcPr>
            <w:tcW w:w="1522" w:type="dxa"/>
            <w:tcBorders>
              <w:top w:val="single" w:sz="5" w:space="0" w:color="D0D7E5"/>
              <w:left w:val="single" w:sz="5" w:space="0" w:color="D0D7E5"/>
              <w:bottom w:val="single" w:sz="5" w:space="0" w:color="D0D7E5"/>
              <w:right w:val="single" w:sz="5" w:space="0" w:color="D0D7E5"/>
            </w:tcBorders>
          </w:tcPr>
          <w:p w14:paraId="3E266FA0" w14:textId="77777777" w:rsidR="00376B22" w:rsidRDefault="00376B22" w:rsidP="00376B22">
            <w:pPr>
              <w:spacing w:line="169" w:lineRule="exact"/>
              <w:ind w:left="688" w:right="663"/>
              <w:jc w:val="center"/>
              <w:rPr>
                <w:ins w:id="41444" w:author="Weber" w:date="2014-10-29T03:09:00Z"/>
                <w:rFonts w:ascii="Calibri" w:eastAsia="Calibri" w:hAnsi="Calibri" w:cs="Calibri"/>
                <w:sz w:val="14"/>
                <w:szCs w:val="14"/>
              </w:rPr>
            </w:pPr>
            <w:ins w:id="4144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395131B" w14:textId="77777777" w:rsidR="00376B22" w:rsidRDefault="00376B22" w:rsidP="00376B22">
            <w:pPr>
              <w:spacing w:line="169" w:lineRule="exact"/>
              <w:ind w:left="102" w:right="-20"/>
              <w:rPr>
                <w:ins w:id="41446" w:author="Weber" w:date="2014-10-29T03:09:00Z"/>
                <w:rFonts w:ascii="Calibri" w:eastAsia="Calibri" w:hAnsi="Calibri" w:cs="Calibri"/>
                <w:sz w:val="14"/>
                <w:szCs w:val="14"/>
              </w:rPr>
            </w:pPr>
            <w:ins w:id="4144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690AE5AC" w14:textId="77777777" w:rsidR="00376B22" w:rsidRDefault="00376B22" w:rsidP="00376B22">
            <w:pPr>
              <w:spacing w:line="169" w:lineRule="exact"/>
              <w:ind w:left="688" w:right="663"/>
              <w:jc w:val="center"/>
              <w:rPr>
                <w:ins w:id="41448" w:author="Weber" w:date="2014-10-29T03:09:00Z"/>
                <w:rFonts w:ascii="Calibri" w:eastAsia="Calibri" w:hAnsi="Calibri" w:cs="Calibri"/>
                <w:sz w:val="14"/>
                <w:szCs w:val="14"/>
              </w:rPr>
            </w:pPr>
            <w:ins w:id="4144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219E2C8" w14:textId="77777777" w:rsidR="00376B22" w:rsidRDefault="00376B22" w:rsidP="00376B22">
            <w:pPr>
              <w:spacing w:line="169" w:lineRule="exact"/>
              <w:ind w:left="102" w:right="-20"/>
              <w:rPr>
                <w:ins w:id="41450" w:author="Weber" w:date="2014-10-29T03:09:00Z"/>
                <w:rFonts w:ascii="Calibri" w:eastAsia="Calibri" w:hAnsi="Calibri" w:cs="Calibri"/>
                <w:sz w:val="14"/>
                <w:szCs w:val="14"/>
              </w:rPr>
            </w:pPr>
            <w:ins w:id="4145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61DF0B2" w14:textId="77777777" w:rsidR="00376B22" w:rsidRDefault="00376B22" w:rsidP="00376B22">
            <w:pPr>
              <w:spacing w:line="169" w:lineRule="exact"/>
              <w:ind w:left="460" w:right="-20"/>
              <w:rPr>
                <w:ins w:id="41452" w:author="Weber" w:date="2014-10-29T03:09:00Z"/>
                <w:rFonts w:ascii="Calibri" w:eastAsia="Calibri" w:hAnsi="Calibri" w:cs="Calibri"/>
                <w:sz w:val="14"/>
                <w:szCs w:val="14"/>
              </w:rPr>
            </w:pPr>
            <w:ins w:id="41453" w:author="Weber" w:date="2014-10-29T03:09:00Z">
              <w:r>
                <w:rPr>
                  <w:rFonts w:ascii="Calibri" w:eastAsia="Calibri" w:hAnsi="Calibri" w:cs="Calibri"/>
                  <w:w w:val="104"/>
                  <w:sz w:val="14"/>
                  <w:szCs w:val="14"/>
                </w:rPr>
                <w:t>2,919,053</w:t>
              </w:r>
            </w:ins>
          </w:p>
        </w:tc>
        <w:tc>
          <w:tcPr>
            <w:tcW w:w="581" w:type="dxa"/>
            <w:tcBorders>
              <w:top w:val="single" w:sz="5" w:space="0" w:color="D0D7E5"/>
              <w:left w:val="single" w:sz="5" w:space="0" w:color="D0D7E5"/>
              <w:bottom w:val="single" w:sz="5" w:space="0" w:color="D0D7E5"/>
              <w:right w:val="single" w:sz="5" w:space="0" w:color="D0D7E5"/>
            </w:tcBorders>
          </w:tcPr>
          <w:p w14:paraId="15A78E92" w14:textId="77777777" w:rsidR="00376B22" w:rsidRDefault="00376B22" w:rsidP="00376B22">
            <w:pPr>
              <w:spacing w:line="169" w:lineRule="exact"/>
              <w:ind w:left="102" w:right="-20"/>
              <w:rPr>
                <w:ins w:id="41454" w:author="Weber" w:date="2014-10-29T03:09:00Z"/>
                <w:rFonts w:ascii="Calibri" w:eastAsia="Calibri" w:hAnsi="Calibri" w:cs="Calibri"/>
                <w:sz w:val="14"/>
                <w:szCs w:val="14"/>
              </w:rPr>
            </w:pPr>
            <w:ins w:id="41455" w:author="Weber" w:date="2014-10-29T03:09:00Z">
              <w:r>
                <w:rPr>
                  <w:rFonts w:ascii="Calibri" w:eastAsia="Calibri" w:hAnsi="Calibri" w:cs="Calibri"/>
                  <w:w w:val="104"/>
                  <w:sz w:val="14"/>
                  <w:szCs w:val="14"/>
                </w:rPr>
                <w:t>0.01%</w:t>
              </w:r>
            </w:ins>
          </w:p>
        </w:tc>
      </w:tr>
      <w:tr w:rsidR="00376B22" w14:paraId="0DB391FE" w14:textId="77777777" w:rsidTr="00376B22">
        <w:trPr>
          <w:trHeight w:hRule="exact" w:val="190"/>
          <w:ins w:id="4145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3EE49D70" w14:textId="77777777" w:rsidR="00376B22" w:rsidRDefault="00376B22" w:rsidP="00376B22">
            <w:pPr>
              <w:spacing w:line="169" w:lineRule="exact"/>
              <w:ind w:left="133" w:right="-20"/>
              <w:rPr>
                <w:ins w:id="41457" w:author="Weber" w:date="2014-10-29T03:09:00Z"/>
                <w:rFonts w:ascii="Calibri" w:eastAsia="Calibri" w:hAnsi="Calibri" w:cs="Calibri"/>
                <w:sz w:val="14"/>
                <w:szCs w:val="14"/>
              </w:rPr>
            </w:pPr>
            <w:ins w:id="41458" w:author="Weber" w:date="2014-10-29T03:09:00Z">
              <w:r>
                <w:rPr>
                  <w:rFonts w:ascii="Calibri" w:eastAsia="Calibri" w:hAnsi="Calibri" w:cs="Calibri"/>
                  <w:w w:val="104"/>
                  <w:sz w:val="14"/>
                  <w:szCs w:val="14"/>
                </w:rPr>
                <w:t>33812</w:t>
              </w:r>
            </w:ins>
          </w:p>
        </w:tc>
        <w:tc>
          <w:tcPr>
            <w:tcW w:w="2102" w:type="dxa"/>
            <w:gridSpan w:val="2"/>
            <w:vMerge/>
            <w:tcBorders>
              <w:left w:val="single" w:sz="5" w:space="0" w:color="D0D7E5"/>
              <w:right w:val="single" w:sz="5" w:space="0" w:color="D0D7E5"/>
            </w:tcBorders>
          </w:tcPr>
          <w:p w14:paraId="6378980B" w14:textId="77777777" w:rsidR="00376B22" w:rsidRDefault="00376B22" w:rsidP="00376B22">
            <w:pPr>
              <w:rPr>
                <w:ins w:id="4145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246DCD57" w14:textId="77777777" w:rsidR="00376B22" w:rsidRDefault="00376B22" w:rsidP="00376B22">
            <w:pPr>
              <w:spacing w:line="169" w:lineRule="exact"/>
              <w:ind w:left="688" w:right="663"/>
              <w:jc w:val="center"/>
              <w:rPr>
                <w:ins w:id="41460" w:author="Weber" w:date="2014-10-29T03:09:00Z"/>
                <w:rFonts w:ascii="Calibri" w:eastAsia="Calibri" w:hAnsi="Calibri" w:cs="Calibri"/>
                <w:sz w:val="14"/>
                <w:szCs w:val="14"/>
              </w:rPr>
            </w:pPr>
            <w:ins w:id="4146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236B594D" w14:textId="77777777" w:rsidR="00376B22" w:rsidRDefault="00376B22" w:rsidP="00376B22">
            <w:pPr>
              <w:spacing w:line="169" w:lineRule="exact"/>
              <w:ind w:left="102" w:right="-20"/>
              <w:rPr>
                <w:ins w:id="41462" w:author="Weber" w:date="2014-10-29T03:09:00Z"/>
                <w:rFonts w:ascii="Calibri" w:eastAsia="Calibri" w:hAnsi="Calibri" w:cs="Calibri"/>
                <w:sz w:val="14"/>
                <w:szCs w:val="14"/>
              </w:rPr>
            </w:pPr>
            <w:ins w:id="4146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684D9884" w14:textId="77777777" w:rsidR="00376B22" w:rsidRDefault="00376B22" w:rsidP="00376B22">
            <w:pPr>
              <w:spacing w:line="169" w:lineRule="exact"/>
              <w:ind w:left="688" w:right="663"/>
              <w:jc w:val="center"/>
              <w:rPr>
                <w:ins w:id="41464" w:author="Weber" w:date="2014-10-29T03:09:00Z"/>
                <w:rFonts w:ascii="Calibri" w:eastAsia="Calibri" w:hAnsi="Calibri" w:cs="Calibri"/>
                <w:sz w:val="14"/>
                <w:szCs w:val="14"/>
              </w:rPr>
            </w:pPr>
            <w:ins w:id="4146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3E0ECFA" w14:textId="77777777" w:rsidR="00376B22" w:rsidRDefault="00376B22" w:rsidP="00376B22">
            <w:pPr>
              <w:spacing w:line="169" w:lineRule="exact"/>
              <w:ind w:left="102" w:right="-20"/>
              <w:rPr>
                <w:ins w:id="41466" w:author="Weber" w:date="2014-10-29T03:09:00Z"/>
                <w:rFonts w:ascii="Calibri" w:eastAsia="Calibri" w:hAnsi="Calibri" w:cs="Calibri"/>
                <w:sz w:val="14"/>
                <w:szCs w:val="14"/>
              </w:rPr>
            </w:pPr>
            <w:ins w:id="4146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66EFF14F" w14:textId="77777777" w:rsidR="00376B22" w:rsidRDefault="00376B22" w:rsidP="00376B22">
            <w:pPr>
              <w:spacing w:line="169" w:lineRule="exact"/>
              <w:ind w:left="460" w:right="-20"/>
              <w:rPr>
                <w:ins w:id="41468" w:author="Weber" w:date="2014-10-29T03:09:00Z"/>
                <w:rFonts w:ascii="Calibri" w:eastAsia="Calibri" w:hAnsi="Calibri" w:cs="Calibri"/>
                <w:sz w:val="14"/>
                <w:szCs w:val="14"/>
              </w:rPr>
            </w:pPr>
            <w:ins w:id="41469" w:author="Weber" w:date="2014-10-29T03:09:00Z">
              <w:r>
                <w:rPr>
                  <w:rFonts w:ascii="Calibri" w:eastAsia="Calibri" w:hAnsi="Calibri" w:cs="Calibri"/>
                  <w:w w:val="104"/>
                  <w:sz w:val="14"/>
                  <w:szCs w:val="14"/>
                </w:rPr>
                <w:t>9,353,719</w:t>
              </w:r>
            </w:ins>
          </w:p>
        </w:tc>
        <w:tc>
          <w:tcPr>
            <w:tcW w:w="581" w:type="dxa"/>
            <w:tcBorders>
              <w:top w:val="single" w:sz="5" w:space="0" w:color="D0D7E5"/>
              <w:left w:val="single" w:sz="5" w:space="0" w:color="D0D7E5"/>
              <w:bottom w:val="single" w:sz="5" w:space="0" w:color="D0D7E5"/>
              <w:right w:val="single" w:sz="5" w:space="0" w:color="D0D7E5"/>
            </w:tcBorders>
          </w:tcPr>
          <w:p w14:paraId="1E095046" w14:textId="77777777" w:rsidR="00376B22" w:rsidRDefault="00376B22" w:rsidP="00376B22">
            <w:pPr>
              <w:spacing w:line="169" w:lineRule="exact"/>
              <w:ind w:left="102" w:right="-20"/>
              <w:rPr>
                <w:ins w:id="41470" w:author="Weber" w:date="2014-10-29T03:09:00Z"/>
                <w:rFonts w:ascii="Calibri" w:eastAsia="Calibri" w:hAnsi="Calibri" w:cs="Calibri"/>
                <w:sz w:val="14"/>
                <w:szCs w:val="14"/>
              </w:rPr>
            </w:pPr>
            <w:ins w:id="41471" w:author="Weber" w:date="2014-10-29T03:09:00Z">
              <w:r>
                <w:rPr>
                  <w:rFonts w:ascii="Calibri" w:eastAsia="Calibri" w:hAnsi="Calibri" w:cs="Calibri"/>
                  <w:w w:val="104"/>
                  <w:sz w:val="14"/>
                  <w:szCs w:val="14"/>
                </w:rPr>
                <w:t>0.07%</w:t>
              </w:r>
            </w:ins>
          </w:p>
        </w:tc>
        <w:tc>
          <w:tcPr>
            <w:tcW w:w="1522" w:type="dxa"/>
            <w:tcBorders>
              <w:top w:val="single" w:sz="5" w:space="0" w:color="D0D7E5"/>
              <w:left w:val="single" w:sz="5" w:space="0" w:color="D0D7E5"/>
              <w:bottom w:val="single" w:sz="5" w:space="0" w:color="D0D7E5"/>
              <w:right w:val="single" w:sz="5" w:space="0" w:color="D0D7E5"/>
            </w:tcBorders>
          </w:tcPr>
          <w:p w14:paraId="66594879" w14:textId="77777777" w:rsidR="00376B22" w:rsidRDefault="00376B22" w:rsidP="00376B22">
            <w:pPr>
              <w:spacing w:line="169" w:lineRule="exact"/>
              <w:ind w:left="460" w:right="-20"/>
              <w:rPr>
                <w:ins w:id="41472" w:author="Weber" w:date="2014-10-29T03:09:00Z"/>
                <w:rFonts w:ascii="Calibri" w:eastAsia="Calibri" w:hAnsi="Calibri" w:cs="Calibri"/>
                <w:sz w:val="14"/>
                <w:szCs w:val="14"/>
              </w:rPr>
            </w:pPr>
            <w:ins w:id="41473" w:author="Weber" w:date="2014-10-29T03:09:00Z">
              <w:r>
                <w:rPr>
                  <w:rFonts w:ascii="Calibri" w:eastAsia="Calibri" w:hAnsi="Calibri" w:cs="Calibri"/>
                  <w:w w:val="104"/>
                  <w:sz w:val="14"/>
                  <w:szCs w:val="14"/>
                </w:rPr>
                <w:t>9,437,843</w:t>
              </w:r>
            </w:ins>
          </w:p>
        </w:tc>
        <w:tc>
          <w:tcPr>
            <w:tcW w:w="581" w:type="dxa"/>
            <w:tcBorders>
              <w:top w:val="single" w:sz="5" w:space="0" w:color="D0D7E5"/>
              <w:left w:val="single" w:sz="5" w:space="0" w:color="D0D7E5"/>
              <w:bottom w:val="single" w:sz="5" w:space="0" w:color="D0D7E5"/>
              <w:right w:val="single" w:sz="5" w:space="0" w:color="D0D7E5"/>
            </w:tcBorders>
          </w:tcPr>
          <w:p w14:paraId="0A3E28E5" w14:textId="77777777" w:rsidR="00376B22" w:rsidRDefault="00376B22" w:rsidP="00376B22">
            <w:pPr>
              <w:spacing w:line="169" w:lineRule="exact"/>
              <w:ind w:left="102" w:right="-20"/>
              <w:rPr>
                <w:ins w:id="41474" w:author="Weber" w:date="2014-10-29T03:09:00Z"/>
                <w:rFonts w:ascii="Calibri" w:eastAsia="Calibri" w:hAnsi="Calibri" w:cs="Calibri"/>
                <w:sz w:val="14"/>
                <w:szCs w:val="14"/>
              </w:rPr>
            </w:pPr>
            <w:ins w:id="41475" w:author="Weber" w:date="2014-10-29T03:09:00Z">
              <w:r>
                <w:rPr>
                  <w:rFonts w:ascii="Calibri" w:eastAsia="Calibri" w:hAnsi="Calibri" w:cs="Calibri"/>
                  <w:w w:val="104"/>
                  <w:sz w:val="14"/>
                  <w:szCs w:val="14"/>
                </w:rPr>
                <w:t>0.03%</w:t>
              </w:r>
            </w:ins>
          </w:p>
        </w:tc>
      </w:tr>
      <w:tr w:rsidR="00376B22" w14:paraId="23FA4A60" w14:textId="77777777" w:rsidTr="00376B22">
        <w:trPr>
          <w:trHeight w:hRule="exact" w:val="190"/>
          <w:ins w:id="4147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3CF4649C" w14:textId="77777777" w:rsidR="00376B22" w:rsidRDefault="00376B22" w:rsidP="00376B22">
            <w:pPr>
              <w:spacing w:line="169" w:lineRule="exact"/>
              <w:ind w:left="133" w:right="-20"/>
              <w:rPr>
                <w:ins w:id="41477" w:author="Weber" w:date="2014-10-29T03:09:00Z"/>
                <w:rFonts w:ascii="Calibri" w:eastAsia="Calibri" w:hAnsi="Calibri" w:cs="Calibri"/>
                <w:sz w:val="14"/>
                <w:szCs w:val="14"/>
              </w:rPr>
            </w:pPr>
            <w:ins w:id="41478" w:author="Weber" w:date="2014-10-29T03:09:00Z">
              <w:r>
                <w:rPr>
                  <w:rFonts w:ascii="Calibri" w:eastAsia="Calibri" w:hAnsi="Calibri" w:cs="Calibri"/>
                  <w:w w:val="104"/>
                  <w:sz w:val="14"/>
                  <w:szCs w:val="14"/>
                </w:rPr>
                <w:t>33954</w:t>
              </w:r>
            </w:ins>
          </w:p>
        </w:tc>
        <w:tc>
          <w:tcPr>
            <w:tcW w:w="2102" w:type="dxa"/>
            <w:gridSpan w:val="2"/>
            <w:vMerge/>
            <w:tcBorders>
              <w:left w:val="single" w:sz="5" w:space="0" w:color="D0D7E5"/>
              <w:right w:val="single" w:sz="5" w:space="0" w:color="D0D7E5"/>
            </w:tcBorders>
          </w:tcPr>
          <w:p w14:paraId="06C49C60" w14:textId="77777777" w:rsidR="00376B22" w:rsidRDefault="00376B22" w:rsidP="00376B22">
            <w:pPr>
              <w:rPr>
                <w:ins w:id="4147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3FAFD156" w14:textId="77777777" w:rsidR="00376B22" w:rsidRDefault="00376B22" w:rsidP="00376B22">
            <w:pPr>
              <w:spacing w:line="169" w:lineRule="exact"/>
              <w:ind w:left="688" w:right="663"/>
              <w:jc w:val="center"/>
              <w:rPr>
                <w:ins w:id="41480" w:author="Weber" w:date="2014-10-29T03:09:00Z"/>
                <w:rFonts w:ascii="Calibri" w:eastAsia="Calibri" w:hAnsi="Calibri" w:cs="Calibri"/>
                <w:sz w:val="14"/>
                <w:szCs w:val="14"/>
              </w:rPr>
            </w:pPr>
            <w:ins w:id="4148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56FEAE80" w14:textId="77777777" w:rsidR="00376B22" w:rsidRDefault="00376B22" w:rsidP="00376B22">
            <w:pPr>
              <w:spacing w:line="169" w:lineRule="exact"/>
              <w:ind w:left="102" w:right="-20"/>
              <w:rPr>
                <w:ins w:id="41482" w:author="Weber" w:date="2014-10-29T03:09:00Z"/>
                <w:rFonts w:ascii="Calibri" w:eastAsia="Calibri" w:hAnsi="Calibri" w:cs="Calibri"/>
                <w:sz w:val="14"/>
                <w:szCs w:val="14"/>
              </w:rPr>
            </w:pPr>
            <w:ins w:id="4148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37951AD" w14:textId="77777777" w:rsidR="00376B22" w:rsidRDefault="00376B22" w:rsidP="00376B22">
            <w:pPr>
              <w:spacing w:line="169" w:lineRule="exact"/>
              <w:ind w:left="688" w:right="663"/>
              <w:jc w:val="center"/>
              <w:rPr>
                <w:ins w:id="41484" w:author="Weber" w:date="2014-10-29T03:09:00Z"/>
                <w:rFonts w:ascii="Calibri" w:eastAsia="Calibri" w:hAnsi="Calibri" w:cs="Calibri"/>
                <w:sz w:val="14"/>
                <w:szCs w:val="14"/>
              </w:rPr>
            </w:pPr>
            <w:ins w:id="4148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03EFFE9" w14:textId="77777777" w:rsidR="00376B22" w:rsidRDefault="00376B22" w:rsidP="00376B22">
            <w:pPr>
              <w:spacing w:line="169" w:lineRule="exact"/>
              <w:ind w:left="102" w:right="-20"/>
              <w:rPr>
                <w:ins w:id="41486" w:author="Weber" w:date="2014-10-29T03:09:00Z"/>
                <w:rFonts w:ascii="Calibri" w:eastAsia="Calibri" w:hAnsi="Calibri" w:cs="Calibri"/>
                <w:sz w:val="14"/>
                <w:szCs w:val="14"/>
              </w:rPr>
            </w:pPr>
            <w:ins w:id="4148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6BEC71F9" w14:textId="77777777" w:rsidR="00376B22" w:rsidRDefault="00376B22" w:rsidP="00376B22">
            <w:pPr>
              <w:spacing w:line="169" w:lineRule="exact"/>
              <w:ind w:left="688" w:right="663"/>
              <w:jc w:val="center"/>
              <w:rPr>
                <w:ins w:id="41488" w:author="Weber" w:date="2014-10-29T03:09:00Z"/>
                <w:rFonts w:ascii="Calibri" w:eastAsia="Calibri" w:hAnsi="Calibri" w:cs="Calibri"/>
                <w:sz w:val="14"/>
                <w:szCs w:val="14"/>
              </w:rPr>
            </w:pPr>
            <w:ins w:id="4148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8DD3F9C" w14:textId="77777777" w:rsidR="00376B22" w:rsidRDefault="00376B22" w:rsidP="00376B22">
            <w:pPr>
              <w:spacing w:line="169" w:lineRule="exact"/>
              <w:ind w:left="102" w:right="-20"/>
              <w:rPr>
                <w:ins w:id="41490" w:author="Weber" w:date="2014-10-29T03:09:00Z"/>
                <w:rFonts w:ascii="Calibri" w:eastAsia="Calibri" w:hAnsi="Calibri" w:cs="Calibri"/>
                <w:sz w:val="14"/>
                <w:szCs w:val="14"/>
              </w:rPr>
            </w:pPr>
            <w:ins w:id="4149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ADE4214" w14:textId="77777777" w:rsidR="00376B22" w:rsidRDefault="00376B22" w:rsidP="00376B22">
            <w:pPr>
              <w:spacing w:line="169" w:lineRule="exact"/>
              <w:ind w:left="421" w:right="-20"/>
              <w:rPr>
                <w:ins w:id="41492" w:author="Weber" w:date="2014-10-29T03:09:00Z"/>
                <w:rFonts w:ascii="Calibri" w:eastAsia="Calibri" w:hAnsi="Calibri" w:cs="Calibri"/>
                <w:sz w:val="14"/>
                <w:szCs w:val="14"/>
              </w:rPr>
            </w:pPr>
            <w:ins w:id="41493" w:author="Weber" w:date="2014-10-29T03:09:00Z">
              <w:r>
                <w:rPr>
                  <w:rFonts w:ascii="Calibri" w:eastAsia="Calibri" w:hAnsi="Calibri" w:cs="Calibri"/>
                  <w:w w:val="104"/>
                  <w:sz w:val="14"/>
                  <w:szCs w:val="14"/>
                </w:rPr>
                <w:t>39,126,334</w:t>
              </w:r>
            </w:ins>
          </w:p>
        </w:tc>
        <w:tc>
          <w:tcPr>
            <w:tcW w:w="581" w:type="dxa"/>
            <w:tcBorders>
              <w:top w:val="single" w:sz="5" w:space="0" w:color="D0D7E5"/>
              <w:left w:val="single" w:sz="5" w:space="0" w:color="D0D7E5"/>
              <w:bottom w:val="single" w:sz="5" w:space="0" w:color="D0D7E5"/>
              <w:right w:val="single" w:sz="5" w:space="0" w:color="D0D7E5"/>
            </w:tcBorders>
          </w:tcPr>
          <w:p w14:paraId="0B99BD27" w14:textId="77777777" w:rsidR="00376B22" w:rsidRDefault="00376B22" w:rsidP="00376B22">
            <w:pPr>
              <w:spacing w:line="169" w:lineRule="exact"/>
              <w:ind w:left="102" w:right="-20"/>
              <w:rPr>
                <w:ins w:id="41494" w:author="Weber" w:date="2014-10-29T03:09:00Z"/>
                <w:rFonts w:ascii="Calibri" w:eastAsia="Calibri" w:hAnsi="Calibri" w:cs="Calibri"/>
                <w:sz w:val="14"/>
                <w:szCs w:val="14"/>
              </w:rPr>
            </w:pPr>
            <w:ins w:id="41495" w:author="Weber" w:date="2014-10-29T03:09:00Z">
              <w:r>
                <w:rPr>
                  <w:rFonts w:ascii="Calibri" w:eastAsia="Calibri" w:hAnsi="Calibri" w:cs="Calibri"/>
                  <w:w w:val="104"/>
                  <w:sz w:val="14"/>
                  <w:szCs w:val="14"/>
                </w:rPr>
                <w:t>0.11%</w:t>
              </w:r>
            </w:ins>
          </w:p>
        </w:tc>
      </w:tr>
      <w:tr w:rsidR="00376B22" w14:paraId="2CFAFC35" w14:textId="77777777" w:rsidTr="00376B22">
        <w:trPr>
          <w:trHeight w:hRule="exact" w:val="190"/>
          <w:ins w:id="4149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54040A1C" w14:textId="77777777" w:rsidR="00376B22" w:rsidRDefault="00376B22" w:rsidP="00376B22">
            <w:pPr>
              <w:spacing w:line="169" w:lineRule="exact"/>
              <w:ind w:left="133" w:right="-20"/>
              <w:rPr>
                <w:ins w:id="41497" w:author="Weber" w:date="2014-10-29T03:09:00Z"/>
                <w:rFonts w:ascii="Calibri" w:eastAsia="Calibri" w:hAnsi="Calibri" w:cs="Calibri"/>
                <w:sz w:val="14"/>
                <w:szCs w:val="14"/>
              </w:rPr>
            </w:pPr>
            <w:ins w:id="41498" w:author="Weber" w:date="2014-10-29T03:09:00Z">
              <w:r>
                <w:rPr>
                  <w:rFonts w:ascii="Calibri" w:eastAsia="Calibri" w:hAnsi="Calibri" w:cs="Calibri"/>
                  <w:w w:val="104"/>
                  <w:sz w:val="14"/>
                  <w:szCs w:val="14"/>
                </w:rPr>
                <w:t>32822</w:t>
              </w:r>
            </w:ins>
          </w:p>
        </w:tc>
        <w:tc>
          <w:tcPr>
            <w:tcW w:w="2102" w:type="dxa"/>
            <w:gridSpan w:val="2"/>
            <w:vMerge/>
            <w:tcBorders>
              <w:left w:val="single" w:sz="5" w:space="0" w:color="D0D7E5"/>
              <w:right w:val="single" w:sz="5" w:space="0" w:color="D0D7E5"/>
            </w:tcBorders>
          </w:tcPr>
          <w:p w14:paraId="3A04A7B8" w14:textId="77777777" w:rsidR="00376B22" w:rsidRDefault="00376B22" w:rsidP="00376B22">
            <w:pPr>
              <w:rPr>
                <w:ins w:id="4149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5FA305A0" w14:textId="77777777" w:rsidR="00376B22" w:rsidRDefault="00376B22" w:rsidP="00376B22">
            <w:pPr>
              <w:spacing w:line="169" w:lineRule="exact"/>
              <w:ind w:left="421" w:right="-20"/>
              <w:rPr>
                <w:ins w:id="41500" w:author="Weber" w:date="2014-10-29T03:09:00Z"/>
                <w:rFonts w:ascii="Calibri" w:eastAsia="Calibri" w:hAnsi="Calibri" w:cs="Calibri"/>
                <w:sz w:val="14"/>
                <w:szCs w:val="14"/>
              </w:rPr>
            </w:pPr>
            <w:ins w:id="41501" w:author="Weber" w:date="2014-10-29T03:09:00Z">
              <w:r>
                <w:rPr>
                  <w:rFonts w:ascii="Calibri" w:eastAsia="Calibri" w:hAnsi="Calibri" w:cs="Calibri"/>
                  <w:w w:val="104"/>
                  <w:sz w:val="14"/>
                  <w:szCs w:val="14"/>
                </w:rPr>
                <w:t>22,591,138</w:t>
              </w:r>
            </w:ins>
          </w:p>
        </w:tc>
        <w:tc>
          <w:tcPr>
            <w:tcW w:w="581" w:type="dxa"/>
            <w:tcBorders>
              <w:top w:val="single" w:sz="5" w:space="0" w:color="D0D7E5"/>
              <w:left w:val="single" w:sz="5" w:space="0" w:color="D0D7E5"/>
              <w:bottom w:val="single" w:sz="5" w:space="0" w:color="D0D7E5"/>
              <w:right w:val="single" w:sz="5" w:space="0" w:color="D0D7E5"/>
            </w:tcBorders>
          </w:tcPr>
          <w:p w14:paraId="0C1BA56B" w14:textId="77777777" w:rsidR="00376B22" w:rsidRDefault="00376B22" w:rsidP="00376B22">
            <w:pPr>
              <w:spacing w:line="169" w:lineRule="exact"/>
              <w:ind w:left="102" w:right="-20"/>
              <w:rPr>
                <w:ins w:id="41502" w:author="Weber" w:date="2014-10-29T03:09:00Z"/>
                <w:rFonts w:ascii="Calibri" w:eastAsia="Calibri" w:hAnsi="Calibri" w:cs="Calibri"/>
                <w:sz w:val="14"/>
                <w:szCs w:val="14"/>
              </w:rPr>
            </w:pPr>
            <w:ins w:id="41503" w:author="Weber" w:date="2014-10-29T03:09:00Z">
              <w:r>
                <w:rPr>
                  <w:rFonts w:ascii="Calibri" w:eastAsia="Calibri" w:hAnsi="Calibri" w:cs="Calibri"/>
                  <w:w w:val="104"/>
                  <w:sz w:val="14"/>
                  <w:szCs w:val="14"/>
                </w:rPr>
                <w:t>0.19%</w:t>
              </w:r>
            </w:ins>
          </w:p>
        </w:tc>
        <w:tc>
          <w:tcPr>
            <w:tcW w:w="1522" w:type="dxa"/>
            <w:tcBorders>
              <w:top w:val="single" w:sz="5" w:space="0" w:color="D0D7E5"/>
              <w:left w:val="single" w:sz="5" w:space="0" w:color="D0D7E5"/>
              <w:bottom w:val="single" w:sz="5" w:space="0" w:color="D0D7E5"/>
              <w:right w:val="single" w:sz="5" w:space="0" w:color="D0D7E5"/>
            </w:tcBorders>
          </w:tcPr>
          <w:p w14:paraId="1BA5A8A1" w14:textId="77777777" w:rsidR="00376B22" w:rsidRDefault="00376B22" w:rsidP="00376B22">
            <w:pPr>
              <w:spacing w:line="169" w:lineRule="exact"/>
              <w:ind w:left="688" w:right="663"/>
              <w:jc w:val="center"/>
              <w:rPr>
                <w:ins w:id="41504" w:author="Weber" w:date="2014-10-29T03:09:00Z"/>
                <w:rFonts w:ascii="Calibri" w:eastAsia="Calibri" w:hAnsi="Calibri" w:cs="Calibri"/>
                <w:sz w:val="14"/>
                <w:szCs w:val="14"/>
              </w:rPr>
            </w:pPr>
            <w:ins w:id="4150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3D42E927" w14:textId="77777777" w:rsidR="00376B22" w:rsidRDefault="00376B22" w:rsidP="00376B22">
            <w:pPr>
              <w:spacing w:line="169" w:lineRule="exact"/>
              <w:ind w:left="102" w:right="-20"/>
              <w:rPr>
                <w:ins w:id="41506" w:author="Weber" w:date="2014-10-29T03:09:00Z"/>
                <w:rFonts w:ascii="Calibri" w:eastAsia="Calibri" w:hAnsi="Calibri" w:cs="Calibri"/>
                <w:sz w:val="14"/>
                <w:szCs w:val="14"/>
              </w:rPr>
            </w:pPr>
            <w:ins w:id="4150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4AF74DA4" w14:textId="77777777" w:rsidR="00376B22" w:rsidRDefault="00376B22" w:rsidP="00376B22">
            <w:pPr>
              <w:spacing w:line="169" w:lineRule="exact"/>
              <w:ind w:left="421" w:right="-20"/>
              <w:rPr>
                <w:ins w:id="41508" w:author="Weber" w:date="2014-10-29T03:09:00Z"/>
                <w:rFonts w:ascii="Calibri" w:eastAsia="Calibri" w:hAnsi="Calibri" w:cs="Calibri"/>
                <w:sz w:val="14"/>
                <w:szCs w:val="14"/>
              </w:rPr>
            </w:pPr>
            <w:ins w:id="41509" w:author="Weber" w:date="2014-10-29T03:09:00Z">
              <w:r>
                <w:rPr>
                  <w:rFonts w:ascii="Calibri" w:eastAsia="Calibri" w:hAnsi="Calibri" w:cs="Calibri"/>
                  <w:w w:val="104"/>
                  <w:sz w:val="14"/>
                  <w:szCs w:val="14"/>
                </w:rPr>
                <w:t>50,450,039</w:t>
              </w:r>
            </w:ins>
          </w:p>
        </w:tc>
        <w:tc>
          <w:tcPr>
            <w:tcW w:w="581" w:type="dxa"/>
            <w:tcBorders>
              <w:top w:val="single" w:sz="5" w:space="0" w:color="D0D7E5"/>
              <w:left w:val="single" w:sz="5" w:space="0" w:color="D0D7E5"/>
              <w:bottom w:val="single" w:sz="5" w:space="0" w:color="D0D7E5"/>
              <w:right w:val="single" w:sz="5" w:space="0" w:color="D0D7E5"/>
            </w:tcBorders>
          </w:tcPr>
          <w:p w14:paraId="0C6A6991" w14:textId="77777777" w:rsidR="00376B22" w:rsidRDefault="00376B22" w:rsidP="00376B22">
            <w:pPr>
              <w:spacing w:line="169" w:lineRule="exact"/>
              <w:ind w:left="102" w:right="-20"/>
              <w:rPr>
                <w:ins w:id="41510" w:author="Weber" w:date="2014-10-29T03:09:00Z"/>
                <w:rFonts w:ascii="Calibri" w:eastAsia="Calibri" w:hAnsi="Calibri" w:cs="Calibri"/>
                <w:sz w:val="14"/>
                <w:szCs w:val="14"/>
              </w:rPr>
            </w:pPr>
            <w:ins w:id="41511" w:author="Weber" w:date="2014-10-29T03:09:00Z">
              <w:r>
                <w:rPr>
                  <w:rFonts w:ascii="Calibri" w:eastAsia="Calibri" w:hAnsi="Calibri" w:cs="Calibri"/>
                  <w:w w:val="104"/>
                  <w:sz w:val="14"/>
                  <w:szCs w:val="14"/>
                </w:rPr>
                <w:t>0.36%</w:t>
              </w:r>
            </w:ins>
          </w:p>
        </w:tc>
        <w:tc>
          <w:tcPr>
            <w:tcW w:w="1522" w:type="dxa"/>
            <w:tcBorders>
              <w:top w:val="single" w:sz="5" w:space="0" w:color="D0D7E5"/>
              <w:left w:val="single" w:sz="5" w:space="0" w:color="D0D7E5"/>
              <w:bottom w:val="single" w:sz="5" w:space="0" w:color="D0D7E5"/>
              <w:right w:val="single" w:sz="5" w:space="0" w:color="D0D7E5"/>
            </w:tcBorders>
          </w:tcPr>
          <w:p w14:paraId="6960A31C" w14:textId="77777777" w:rsidR="00376B22" w:rsidRDefault="00376B22" w:rsidP="00376B22">
            <w:pPr>
              <w:spacing w:line="169" w:lineRule="exact"/>
              <w:ind w:left="385" w:right="-20"/>
              <w:rPr>
                <w:ins w:id="41512" w:author="Weber" w:date="2014-10-29T03:09:00Z"/>
                <w:rFonts w:ascii="Calibri" w:eastAsia="Calibri" w:hAnsi="Calibri" w:cs="Calibri"/>
                <w:sz w:val="14"/>
                <w:szCs w:val="14"/>
              </w:rPr>
            </w:pPr>
            <w:ins w:id="41513" w:author="Weber" w:date="2014-10-29T03:09:00Z">
              <w:r>
                <w:rPr>
                  <w:rFonts w:ascii="Calibri" w:eastAsia="Calibri" w:hAnsi="Calibri" w:cs="Calibri"/>
                  <w:w w:val="104"/>
                  <w:sz w:val="14"/>
                  <w:szCs w:val="14"/>
                </w:rPr>
                <w:t>142,971,025</w:t>
              </w:r>
            </w:ins>
          </w:p>
        </w:tc>
        <w:tc>
          <w:tcPr>
            <w:tcW w:w="581" w:type="dxa"/>
            <w:tcBorders>
              <w:top w:val="single" w:sz="5" w:space="0" w:color="D0D7E5"/>
              <w:left w:val="single" w:sz="5" w:space="0" w:color="D0D7E5"/>
              <w:bottom w:val="single" w:sz="5" w:space="0" w:color="D0D7E5"/>
              <w:right w:val="single" w:sz="5" w:space="0" w:color="D0D7E5"/>
            </w:tcBorders>
          </w:tcPr>
          <w:p w14:paraId="3B5E554B" w14:textId="77777777" w:rsidR="00376B22" w:rsidRDefault="00376B22" w:rsidP="00376B22">
            <w:pPr>
              <w:spacing w:line="169" w:lineRule="exact"/>
              <w:ind w:left="102" w:right="-20"/>
              <w:rPr>
                <w:ins w:id="41514" w:author="Weber" w:date="2014-10-29T03:09:00Z"/>
                <w:rFonts w:ascii="Calibri" w:eastAsia="Calibri" w:hAnsi="Calibri" w:cs="Calibri"/>
                <w:sz w:val="14"/>
                <w:szCs w:val="14"/>
              </w:rPr>
            </w:pPr>
            <w:ins w:id="41515" w:author="Weber" w:date="2014-10-29T03:09:00Z">
              <w:r>
                <w:rPr>
                  <w:rFonts w:ascii="Calibri" w:eastAsia="Calibri" w:hAnsi="Calibri" w:cs="Calibri"/>
                  <w:w w:val="104"/>
                  <w:sz w:val="14"/>
                  <w:szCs w:val="14"/>
                </w:rPr>
                <w:t>0.41%</w:t>
              </w:r>
            </w:ins>
          </w:p>
        </w:tc>
      </w:tr>
      <w:tr w:rsidR="00376B22" w14:paraId="6CAD25BD" w14:textId="77777777" w:rsidTr="00376B22">
        <w:trPr>
          <w:trHeight w:hRule="exact" w:val="190"/>
          <w:ins w:id="4151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33AA4E8D" w14:textId="77777777" w:rsidR="00376B22" w:rsidRDefault="00376B22" w:rsidP="00376B22">
            <w:pPr>
              <w:spacing w:line="169" w:lineRule="exact"/>
              <w:ind w:left="133" w:right="-20"/>
              <w:rPr>
                <w:ins w:id="41517" w:author="Weber" w:date="2014-10-29T03:09:00Z"/>
                <w:rFonts w:ascii="Calibri" w:eastAsia="Calibri" w:hAnsi="Calibri" w:cs="Calibri"/>
                <w:sz w:val="14"/>
                <w:szCs w:val="14"/>
              </w:rPr>
            </w:pPr>
            <w:ins w:id="41518" w:author="Weber" w:date="2014-10-29T03:09:00Z">
              <w:r>
                <w:rPr>
                  <w:rFonts w:ascii="Calibri" w:eastAsia="Calibri" w:hAnsi="Calibri" w:cs="Calibri"/>
                  <w:w w:val="104"/>
                  <w:sz w:val="14"/>
                  <w:szCs w:val="14"/>
                </w:rPr>
                <w:t>33813</w:t>
              </w:r>
            </w:ins>
          </w:p>
        </w:tc>
        <w:tc>
          <w:tcPr>
            <w:tcW w:w="2102" w:type="dxa"/>
            <w:gridSpan w:val="2"/>
            <w:vMerge/>
            <w:tcBorders>
              <w:left w:val="single" w:sz="5" w:space="0" w:color="D0D7E5"/>
              <w:right w:val="single" w:sz="5" w:space="0" w:color="D0D7E5"/>
            </w:tcBorders>
          </w:tcPr>
          <w:p w14:paraId="27945423" w14:textId="77777777" w:rsidR="00376B22" w:rsidRDefault="00376B22" w:rsidP="00376B22">
            <w:pPr>
              <w:rPr>
                <w:ins w:id="4151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006C7F30" w14:textId="77777777" w:rsidR="00376B22" w:rsidRDefault="00376B22" w:rsidP="00376B22">
            <w:pPr>
              <w:spacing w:line="169" w:lineRule="exact"/>
              <w:ind w:left="460" w:right="-20"/>
              <w:rPr>
                <w:ins w:id="41520" w:author="Weber" w:date="2014-10-29T03:09:00Z"/>
                <w:rFonts w:ascii="Calibri" w:eastAsia="Calibri" w:hAnsi="Calibri" w:cs="Calibri"/>
                <w:sz w:val="14"/>
                <w:szCs w:val="14"/>
              </w:rPr>
            </w:pPr>
            <w:ins w:id="41521" w:author="Weber" w:date="2014-10-29T03:09:00Z">
              <w:r>
                <w:rPr>
                  <w:rFonts w:ascii="Calibri" w:eastAsia="Calibri" w:hAnsi="Calibri" w:cs="Calibri"/>
                  <w:w w:val="104"/>
                  <w:sz w:val="14"/>
                  <w:szCs w:val="14"/>
                </w:rPr>
                <w:t>1,246,332</w:t>
              </w:r>
            </w:ins>
          </w:p>
        </w:tc>
        <w:tc>
          <w:tcPr>
            <w:tcW w:w="581" w:type="dxa"/>
            <w:tcBorders>
              <w:top w:val="single" w:sz="5" w:space="0" w:color="D0D7E5"/>
              <w:left w:val="single" w:sz="5" w:space="0" w:color="D0D7E5"/>
              <w:bottom w:val="single" w:sz="5" w:space="0" w:color="D0D7E5"/>
              <w:right w:val="single" w:sz="5" w:space="0" w:color="D0D7E5"/>
            </w:tcBorders>
          </w:tcPr>
          <w:p w14:paraId="5D57F7F4" w14:textId="77777777" w:rsidR="00376B22" w:rsidRDefault="00376B22" w:rsidP="00376B22">
            <w:pPr>
              <w:spacing w:line="169" w:lineRule="exact"/>
              <w:ind w:left="102" w:right="-20"/>
              <w:rPr>
                <w:ins w:id="41522" w:author="Weber" w:date="2014-10-29T03:09:00Z"/>
                <w:rFonts w:ascii="Calibri" w:eastAsia="Calibri" w:hAnsi="Calibri" w:cs="Calibri"/>
                <w:sz w:val="14"/>
                <w:szCs w:val="14"/>
              </w:rPr>
            </w:pPr>
            <w:ins w:id="41523" w:author="Weber" w:date="2014-10-29T03:09:00Z">
              <w:r>
                <w:rPr>
                  <w:rFonts w:ascii="Calibri" w:eastAsia="Calibri" w:hAnsi="Calibri" w:cs="Calibri"/>
                  <w:w w:val="104"/>
                  <w:sz w:val="14"/>
                  <w:szCs w:val="14"/>
                </w:rPr>
                <w:t>0.01%</w:t>
              </w:r>
            </w:ins>
          </w:p>
        </w:tc>
        <w:tc>
          <w:tcPr>
            <w:tcW w:w="1522" w:type="dxa"/>
            <w:tcBorders>
              <w:top w:val="single" w:sz="5" w:space="0" w:color="D0D7E5"/>
              <w:left w:val="single" w:sz="5" w:space="0" w:color="D0D7E5"/>
              <w:bottom w:val="single" w:sz="5" w:space="0" w:color="D0D7E5"/>
              <w:right w:val="single" w:sz="5" w:space="0" w:color="D0D7E5"/>
            </w:tcBorders>
          </w:tcPr>
          <w:p w14:paraId="12D0293B" w14:textId="77777777" w:rsidR="00376B22" w:rsidRDefault="00376B22" w:rsidP="00376B22">
            <w:pPr>
              <w:spacing w:line="169" w:lineRule="exact"/>
              <w:ind w:left="688" w:right="663"/>
              <w:jc w:val="center"/>
              <w:rPr>
                <w:ins w:id="41524" w:author="Weber" w:date="2014-10-29T03:09:00Z"/>
                <w:rFonts w:ascii="Calibri" w:eastAsia="Calibri" w:hAnsi="Calibri" w:cs="Calibri"/>
                <w:sz w:val="14"/>
                <w:szCs w:val="14"/>
              </w:rPr>
            </w:pPr>
            <w:ins w:id="4152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56CA765A" w14:textId="77777777" w:rsidR="00376B22" w:rsidRDefault="00376B22" w:rsidP="00376B22">
            <w:pPr>
              <w:spacing w:line="169" w:lineRule="exact"/>
              <w:ind w:left="102" w:right="-20"/>
              <w:rPr>
                <w:ins w:id="41526" w:author="Weber" w:date="2014-10-29T03:09:00Z"/>
                <w:rFonts w:ascii="Calibri" w:eastAsia="Calibri" w:hAnsi="Calibri" w:cs="Calibri"/>
                <w:sz w:val="14"/>
                <w:szCs w:val="14"/>
              </w:rPr>
            </w:pPr>
            <w:ins w:id="4152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302B4432" w14:textId="77777777" w:rsidR="00376B22" w:rsidRDefault="00376B22" w:rsidP="00376B22">
            <w:pPr>
              <w:spacing w:line="169" w:lineRule="exact"/>
              <w:ind w:left="421" w:right="-20"/>
              <w:rPr>
                <w:ins w:id="41528" w:author="Weber" w:date="2014-10-29T03:09:00Z"/>
                <w:rFonts w:ascii="Calibri" w:eastAsia="Calibri" w:hAnsi="Calibri" w:cs="Calibri"/>
                <w:sz w:val="14"/>
                <w:szCs w:val="14"/>
              </w:rPr>
            </w:pPr>
            <w:ins w:id="41529" w:author="Weber" w:date="2014-10-29T03:09:00Z">
              <w:r>
                <w:rPr>
                  <w:rFonts w:ascii="Calibri" w:eastAsia="Calibri" w:hAnsi="Calibri" w:cs="Calibri"/>
                  <w:w w:val="104"/>
                  <w:sz w:val="14"/>
                  <w:szCs w:val="14"/>
                </w:rPr>
                <w:t>86,084,675</w:t>
              </w:r>
            </w:ins>
          </w:p>
        </w:tc>
        <w:tc>
          <w:tcPr>
            <w:tcW w:w="581" w:type="dxa"/>
            <w:tcBorders>
              <w:top w:val="single" w:sz="5" w:space="0" w:color="D0D7E5"/>
              <w:left w:val="single" w:sz="5" w:space="0" w:color="D0D7E5"/>
              <w:bottom w:val="single" w:sz="5" w:space="0" w:color="D0D7E5"/>
              <w:right w:val="single" w:sz="5" w:space="0" w:color="D0D7E5"/>
            </w:tcBorders>
          </w:tcPr>
          <w:p w14:paraId="06E4026B" w14:textId="77777777" w:rsidR="00376B22" w:rsidRDefault="00376B22" w:rsidP="00376B22">
            <w:pPr>
              <w:spacing w:line="169" w:lineRule="exact"/>
              <w:ind w:left="102" w:right="-20"/>
              <w:rPr>
                <w:ins w:id="41530" w:author="Weber" w:date="2014-10-29T03:09:00Z"/>
                <w:rFonts w:ascii="Calibri" w:eastAsia="Calibri" w:hAnsi="Calibri" w:cs="Calibri"/>
                <w:sz w:val="14"/>
                <w:szCs w:val="14"/>
              </w:rPr>
            </w:pPr>
            <w:ins w:id="41531" w:author="Weber" w:date="2014-10-29T03:09:00Z">
              <w:r>
                <w:rPr>
                  <w:rFonts w:ascii="Calibri" w:eastAsia="Calibri" w:hAnsi="Calibri" w:cs="Calibri"/>
                  <w:w w:val="104"/>
                  <w:sz w:val="14"/>
                  <w:szCs w:val="14"/>
                </w:rPr>
                <w:t>0.61%</w:t>
              </w:r>
            </w:ins>
          </w:p>
        </w:tc>
        <w:tc>
          <w:tcPr>
            <w:tcW w:w="1522" w:type="dxa"/>
            <w:tcBorders>
              <w:top w:val="single" w:sz="5" w:space="0" w:color="D0D7E5"/>
              <w:left w:val="single" w:sz="5" w:space="0" w:color="D0D7E5"/>
              <w:bottom w:val="single" w:sz="5" w:space="0" w:color="D0D7E5"/>
              <w:right w:val="single" w:sz="5" w:space="0" w:color="D0D7E5"/>
            </w:tcBorders>
          </w:tcPr>
          <w:p w14:paraId="743D6496" w14:textId="77777777" w:rsidR="00376B22" w:rsidRDefault="00376B22" w:rsidP="00376B22">
            <w:pPr>
              <w:spacing w:line="169" w:lineRule="exact"/>
              <w:ind w:left="421" w:right="-20"/>
              <w:rPr>
                <w:ins w:id="41532" w:author="Weber" w:date="2014-10-29T03:09:00Z"/>
                <w:rFonts w:ascii="Calibri" w:eastAsia="Calibri" w:hAnsi="Calibri" w:cs="Calibri"/>
                <w:sz w:val="14"/>
                <w:szCs w:val="14"/>
              </w:rPr>
            </w:pPr>
            <w:ins w:id="41533" w:author="Weber" w:date="2014-10-29T03:09:00Z">
              <w:r>
                <w:rPr>
                  <w:rFonts w:ascii="Calibri" w:eastAsia="Calibri" w:hAnsi="Calibri" w:cs="Calibri"/>
                  <w:w w:val="104"/>
                  <w:sz w:val="14"/>
                  <w:szCs w:val="14"/>
                </w:rPr>
                <w:t>87,331,065</w:t>
              </w:r>
            </w:ins>
          </w:p>
        </w:tc>
        <w:tc>
          <w:tcPr>
            <w:tcW w:w="581" w:type="dxa"/>
            <w:tcBorders>
              <w:top w:val="single" w:sz="5" w:space="0" w:color="D0D7E5"/>
              <w:left w:val="single" w:sz="5" w:space="0" w:color="D0D7E5"/>
              <w:bottom w:val="single" w:sz="5" w:space="0" w:color="D0D7E5"/>
              <w:right w:val="single" w:sz="5" w:space="0" w:color="D0D7E5"/>
            </w:tcBorders>
          </w:tcPr>
          <w:p w14:paraId="7248C4A7" w14:textId="77777777" w:rsidR="00376B22" w:rsidRDefault="00376B22" w:rsidP="00376B22">
            <w:pPr>
              <w:spacing w:line="169" w:lineRule="exact"/>
              <w:ind w:left="102" w:right="-20"/>
              <w:rPr>
                <w:ins w:id="41534" w:author="Weber" w:date="2014-10-29T03:09:00Z"/>
                <w:rFonts w:ascii="Calibri" w:eastAsia="Calibri" w:hAnsi="Calibri" w:cs="Calibri"/>
                <w:sz w:val="14"/>
                <w:szCs w:val="14"/>
              </w:rPr>
            </w:pPr>
            <w:ins w:id="41535" w:author="Weber" w:date="2014-10-29T03:09:00Z">
              <w:r>
                <w:rPr>
                  <w:rFonts w:ascii="Calibri" w:eastAsia="Calibri" w:hAnsi="Calibri" w:cs="Calibri"/>
                  <w:w w:val="104"/>
                  <w:sz w:val="14"/>
                  <w:szCs w:val="14"/>
                </w:rPr>
                <w:t>0.25%</w:t>
              </w:r>
            </w:ins>
          </w:p>
        </w:tc>
      </w:tr>
      <w:tr w:rsidR="00376B22" w14:paraId="72866E7B" w14:textId="77777777" w:rsidTr="00376B22">
        <w:trPr>
          <w:trHeight w:hRule="exact" w:val="190"/>
          <w:ins w:id="4153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498DB33A" w14:textId="77777777" w:rsidR="00376B22" w:rsidRDefault="00376B22" w:rsidP="00376B22">
            <w:pPr>
              <w:spacing w:line="169" w:lineRule="exact"/>
              <w:ind w:left="133" w:right="-20"/>
              <w:rPr>
                <w:ins w:id="41537" w:author="Weber" w:date="2014-10-29T03:09:00Z"/>
                <w:rFonts w:ascii="Calibri" w:eastAsia="Calibri" w:hAnsi="Calibri" w:cs="Calibri"/>
                <w:sz w:val="14"/>
                <w:szCs w:val="14"/>
              </w:rPr>
            </w:pPr>
            <w:ins w:id="41538" w:author="Weber" w:date="2014-10-29T03:09:00Z">
              <w:r>
                <w:rPr>
                  <w:rFonts w:ascii="Calibri" w:eastAsia="Calibri" w:hAnsi="Calibri" w:cs="Calibri"/>
                  <w:w w:val="104"/>
                  <w:sz w:val="14"/>
                  <w:szCs w:val="14"/>
                </w:rPr>
                <w:t>32964</w:t>
              </w:r>
            </w:ins>
          </w:p>
        </w:tc>
        <w:tc>
          <w:tcPr>
            <w:tcW w:w="2102" w:type="dxa"/>
            <w:gridSpan w:val="2"/>
            <w:vMerge/>
            <w:tcBorders>
              <w:left w:val="single" w:sz="5" w:space="0" w:color="D0D7E5"/>
              <w:right w:val="single" w:sz="5" w:space="0" w:color="D0D7E5"/>
            </w:tcBorders>
          </w:tcPr>
          <w:p w14:paraId="5C21A3BE" w14:textId="77777777" w:rsidR="00376B22" w:rsidRDefault="00376B22" w:rsidP="00376B22">
            <w:pPr>
              <w:rPr>
                <w:ins w:id="4153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11938A8A" w14:textId="77777777" w:rsidR="00376B22" w:rsidRDefault="00376B22" w:rsidP="00376B22">
            <w:pPr>
              <w:spacing w:line="169" w:lineRule="exact"/>
              <w:ind w:left="484" w:right="460"/>
              <w:jc w:val="center"/>
              <w:rPr>
                <w:ins w:id="41540" w:author="Weber" w:date="2014-10-29T03:09:00Z"/>
                <w:rFonts w:ascii="Calibri" w:eastAsia="Calibri" w:hAnsi="Calibri" w:cs="Calibri"/>
                <w:sz w:val="14"/>
                <w:szCs w:val="14"/>
              </w:rPr>
            </w:pPr>
            <w:ins w:id="41541" w:author="Weber" w:date="2014-10-29T03:09:00Z">
              <w:r>
                <w:rPr>
                  <w:rFonts w:ascii="Calibri" w:eastAsia="Calibri" w:hAnsi="Calibri" w:cs="Calibri"/>
                  <w:w w:val="104"/>
                  <w:sz w:val="14"/>
                  <w:szCs w:val="14"/>
                </w:rPr>
                <w:t>553,470</w:t>
              </w:r>
            </w:ins>
          </w:p>
        </w:tc>
        <w:tc>
          <w:tcPr>
            <w:tcW w:w="581" w:type="dxa"/>
            <w:tcBorders>
              <w:top w:val="single" w:sz="5" w:space="0" w:color="D0D7E5"/>
              <w:left w:val="single" w:sz="5" w:space="0" w:color="D0D7E5"/>
              <w:bottom w:val="single" w:sz="5" w:space="0" w:color="D0D7E5"/>
              <w:right w:val="single" w:sz="5" w:space="0" w:color="D0D7E5"/>
            </w:tcBorders>
          </w:tcPr>
          <w:p w14:paraId="643693CB" w14:textId="77777777" w:rsidR="00376B22" w:rsidRDefault="00376B22" w:rsidP="00376B22">
            <w:pPr>
              <w:spacing w:line="169" w:lineRule="exact"/>
              <w:ind w:left="102" w:right="-20"/>
              <w:rPr>
                <w:ins w:id="41542" w:author="Weber" w:date="2014-10-29T03:09:00Z"/>
                <w:rFonts w:ascii="Calibri" w:eastAsia="Calibri" w:hAnsi="Calibri" w:cs="Calibri"/>
                <w:sz w:val="14"/>
                <w:szCs w:val="14"/>
              </w:rPr>
            </w:pPr>
            <w:ins w:id="4154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CD0AD69" w14:textId="77777777" w:rsidR="00376B22" w:rsidRDefault="00376B22" w:rsidP="00376B22">
            <w:pPr>
              <w:spacing w:line="169" w:lineRule="exact"/>
              <w:ind w:left="688" w:right="663"/>
              <w:jc w:val="center"/>
              <w:rPr>
                <w:ins w:id="41544" w:author="Weber" w:date="2014-10-29T03:09:00Z"/>
                <w:rFonts w:ascii="Calibri" w:eastAsia="Calibri" w:hAnsi="Calibri" w:cs="Calibri"/>
                <w:sz w:val="14"/>
                <w:szCs w:val="14"/>
              </w:rPr>
            </w:pPr>
            <w:ins w:id="4154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C9966BF" w14:textId="77777777" w:rsidR="00376B22" w:rsidRDefault="00376B22" w:rsidP="00376B22">
            <w:pPr>
              <w:spacing w:line="169" w:lineRule="exact"/>
              <w:ind w:left="102" w:right="-20"/>
              <w:rPr>
                <w:ins w:id="41546" w:author="Weber" w:date="2014-10-29T03:09:00Z"/>
                <w:rFonts w:ascii="Calibri" w:eastAsia="Calibri" w:hAnsi="Calibri" w:cs="Calibri"/>
                <w:sz w:val="14"/>
                <w:szCs w:val="14"/>
              </w:rPr>
            </w:pPr>
            <w:ins w:id="4154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74075971" w14:textId="77777777" w:rsidR="00376B22" w:rsidRDefault="00376B22" w:rsidP="00376B22">
            <w:pPr>
              <w:spacing w:line="169" w:lineRule="exact"/>
              <w:ind w:left="484" w:right="460"/>
              <w:jc w:val="center"/>
              <w:rPr>
                <w:ins w:id="41548" w:author="Weber" w:date="2014-10-29T03:09:00Z"/>
                <w:rFonts w:ascii="Calibri" w:eastAsia="Calibri" w:hAnsi="Calibri" w:cs="Calibri"/>
                <w:sz w:val="14"/>
                <w:szCs w:val="14"/>
              </w:rPr>
            </w:pPr>
            <w:ins w:id="41549" w:author="Weber" w:date="2014-10-29T03:09:00Z">
              <w:r>
                <w:rPr>
                  <w:rFonts w:ascii="Calibri" w:eastAsia="Calibri" w:hAnsi="Calibri" w:cs="Calibri"/>
                  <w:w w:val="104"/>
                  <w:sz w:val="14"/>
                  <w:szCs w:val="14"/>
                </w:rPr>
                <w:t>665,863</w:t>
              </w:r>
            </w:ins>
          </w:p>
        </w:tc>
        <w:tc>
          <w:tcPr>
            <w:tcW w:w="581" w:type="dxa"/>
            <w:tcBorders>
              <w:top w:val="single" w:sz="5" w:space="0" w:color="D0D7E5"/>
              <w:left w:val="single" w:sz="5" w:space="0" w:color="D0D7E5"/>
              <w:bottom w:val="single" w:sz="5" w:space="0" w:color="D0D7E5"/>
              <w:right w:val="single" w:sz="5" w:space="0" w:color="D0D7E5"/>
            </w:tcBorders>
          </w:tcPr>
          <w:p w14:paraId="58FF3CC2" w14:textId="77777777" w:rsidR="00376B22" w:rsidRDefault="00376B22" w:rsidP="00376B22">
            <w:pPr>
              <w:spacing w:line="169" w:lineRule="exact"/>
              <w:ind w:left="102" w:right="-20"/>
              <w:rPr>
                <w:ins w:id="41550" w:author="Weber" w:date="2014-10-29T03:09:00Z"/>
                <w:rFonts w:ascii="Calibri" w:eastAsia="Calibri" w:hAnsi="Calibri" w:cs="Calibri"/>
                <w:sz w:val="14"/>
                <w:szCs w:val="14"/>
              </w:rPr>
            </w:pPr>
            <w:ins w:id="4155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2CAD04B" w14:textId="77777777" w:rsidR="00376B22" w:rsidRDefault="00376B22" w:rsidP="00376B22">
            <w:pPr>
              <w:spacing w:line="169" w:lineRule="exact"/>
              <w:ind w:left="460" w:right="-20"/>
              <w:rPr>
                <w:ins w:id="41552" w:author="Weber" w:date="2014-10-29T03:09:00Z"/>
                <w:rFonts w:ascii="Calibri" w:eastAsia="Calibri" w:hAnsi="Calibri" w:cs="Calibri"/>
                <w:sz w:val="14"/>
                <w:szCs w:val="14"/>
              </w:rPr>
            </w:pPr>
            <w:ins w:id="41553" w:author="Weber" w:date="2014-10-29T03:09:00Z">
              <w:r>
                <w:rPr>
                  <w:rFonts w:ascii="Calibri" w:eastAsia="Calibri" w:hAnsi="Calibri" w:cs="Calibri"/>
                  <w:w w:val="104"/>
                  <w:sz w:val="14"/>
                  <w:szCs w:val="14"/>
                </w:rPr>
                <w:t>1,219,335</w:t>
              </w:r>
            </w:ins>
          </w:p>
        </w:tc>
        <w:tc>
          <w:tcPr>
            <w:tcW w:w="581" w:type="dxa"/>
            <w:tcBorders>
              <w:top w:val="single" w:sz="5" w:space="0" w:color="D0D7E5"/>
              <w:left w:val="single" w:sz="5" w:space="0" w:color="D0D7E5"/>
              <w:bottom w:val="single" w:sz="5" w:space="0" w:color="D0D7E5"/>
              <w:right w:val="single" w:sz="5" w:space="0" w:color="D0D7E5"/>
            </w:tcBorders>
          </w:tcPr>
          <w:p w14:paraId="49A5A3B7" w14:textId="77777777" w:rsidR="00376B22" w:rsidRDefault="00376B22" w:rsidP="00376B22">
            <w:pPr>
              <w:spacing w:line="169" w:lineRule="exact"/>
              <w:ind w:left="102" w:right="-20"/>
              <w:rPr>
                <w:ins w:id="41554" w:author="Weber" w:date="2014-10-29T03:09:00Z"/>
                <w:rFonts w:ascii="Calibri" w:eastAsia="Calibri" w:hAnsi="Calibri" w:cs="Calibri"/>
                <w:sz w:val="14"/>
                <w:szCs w:val="14"/>
              </w:rPr>
            </w:pPr>
            <w:ins w:id="41555" w:author="Weber" w:date="2014-10-29T03:09:00Z">
              <w:r>
                <w:rPr>
                  <w:rFonts w:ascii="Calibri" w:eastAsia="Calibri" w:hAnsi="Calibri" w:cs="Calibri"/>
                  <w:w w:val="104"/>
                  <w:sz w:val="14"/>
                  <w:szCs w:val="14"/>
                </w:rPr>
                <w:t>0.00%</w:t>
              </w:r>
            </w:ins>
          </w:p>
        </w:tc>
      </w:tr>
      <w:tr w:rsidR="00376B22" w14:paraId="0A4EEB47" w14:textId="77777777" w:rsidTr="00376B22">
        <w:trPr>
          <w:trHeight w:hRule="exact" w:val="190"/>
          <w:ins w:id="4155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2A495E12" w14:textId="77777777" w:rsidR="00376B22" w:rsidRDefault="00376B22" w:rsidP="00376B22">
            <w:pPr>
              <w:spacing w:line="169" w:lineRule="exact"/>
              <w:ind w:left="133" w:right="-20"/>
              <w:rPr>
                <w:ins w:id="41557" w:author="Weber" w:date="2014-10-29T03:09:00Z"/>
                <w:rFonts w:ascii="Calibri" w:eastAsia="Calibri" w:hAnsi="Calibri" w:cs="Calibri"/>
                <w:sz w:val="14"/>
                <w:szCs w:val="14"/>
              </w:rPr>
            </w:pPr>
            <w:ins w:id="41558" w:author="Weber" w:date="2014-10-29T03:09:00Z">
              <w:r>
                <w:rPr>
                  <w:rFonts w:ascii="Calibri" w:eastAsia="Calibri" w:hAnsi="Calibri" w:cs="Calibri"/>
                  <w:w w:val="104"/>
                  <w:sz w:val="14"/>
                  <w:szCs w:val="14"/>
                </w:rPr>
                <w:t>32681</w:t>
              </w:r>
            </w:ins>
          </w:p>
        </w:tc>
        <w:tc>
          <w:tcPr>
            <w:tcW w:w="2102" w:type="dxa"/>
            <w:gridSpan w:val="2"/>
            <w:vMerge/>
            <w:tcBorders>
              <w:left w:val="single" w:sz="5" w:space="0" w:color="D0D7E5"/>
              <w:right w:val="single" w:sz="5" w:space="0" w:color="D0D7E5"/>
            </w:tcBorders>
          </w:tcPr>
          <w:p w14:paraId="5BAA95E7" w14:textId="77777777" w:rsidR="00376B22" w:rsidRDefault="00376B22" w:rsidP="00376B22">
            <w:pPr>
              <w:rPr>
                <w:ins w:id="4155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3A45B60E" w14:textId="77777777" w:rsidR="00376B22" w:rsidRDefault="00376B22" w:rsidP="00376B22">
            <w:pPr>
              <w:spacing w:line="169" w:lineRule="exact"/>
              <w:ind w:left="688" w:right="663"/>
              <w:jc w:val="center"/>
              <w:rPr>
                <w:ins w:id="41560" w:author="Weber" w:date="2014-10-29T03:09:00Z"/>
                <w:rFonts w:ascii="Calibri" w:eastAsia="Calibri" w:hAnsi="Calibri" w:cs="Calibri"/>
                <w:sz w:val="14"/>
                <w:szCs w:val="14"/>
              </w:rPr>
            </w:pPr>
            <w:ins w:id="4156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1F660996" w14:textId="77777777" w:rsidR="00376B22" w:rsidRDefault="00376B22" w:rsidP="00376B22">
            <w:pPr>
              <w:spacing w:line="169" w:lineRule="exact"/>
              <w:ind w:left="102" w:right="-20"/>
              <w:rPr>
                <w:ins w:id="41562" w:author="Weber" w:date="2014-10-29T03:09:00Z"/>
                <w:rFonts w:ascii="Calibri" w:eastAsia="Calibri" w:hAnsi="Calibri" w:cs="Calibri"/>
                <w:sz w:val="14"/>
                <w:szCs w:val="14"/>
              </w:rPr>
            </w:pPr>
            <w:ins w:id="4156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288A7272" w14:textId="77777777" w:rsidR="00376B22" w:rsidRDefault="00376B22" w:rsidP="00376B22">
            <w:pPr>
              <w:spacing w:line="169" w:lineRule="exact"/>
              <w:ind w:left="688" w:right="663"/>
              <w:jc w:val="center"/>
              <w:rPr>
                <w:ins w:id="41564" w:author="Weber" w:date="2014-10-29T03:09:00Z"/>
                <w:rFonts w:ascii="Calibri" w:eastAsia="Calibri" w:hAnsi="Calibri" w:cs="Calibri"/>
                <w:sz w:val="14"/>
                <w:szCs w:val="14"/>
              </w:rPr>
            </w:pPr>
            <w:ins w:id="4156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25546AB" w14:textId="77777777" w:rsidR="00376B22" w:rsidRDefault="00376B22" w:rsidP="00376B22">
            <w:pPr>
              <w:spacing w:line="169" w:lineRule="exact"/>
              <w:ind w:left="102" w:right="-20"/>
              <w:rPr>
                <w:ins w:id="41566" w:author="Weber" w:date="2014-10-29T03:09:00Z"/>
                <w:rFonts w:ascii="Calibri" w:eastAsia="Calibri" w:hAnsi="Calibri" w:cs="Calibri"/>
                <w:sz w:val="14"/>
                <w:szCs w:val="14"/>
              </w:rPr>
            </w:pPr>
            <w:ins w:id="4156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7C85045B" w14:textId="77777777" w:rsidR="00376B22" w:rsidRDefault="00376B22" w:rsidP="00376B22">
            <w:pPr>
              <w:spacing w:line="169" w:lineRule="exact"/>
              <w:ind w:left="688" w:right="663"/>
              <w:jc w:val="center"/>
              <w:rPr>
                <w:ins w:id="41568" w:author="Weber" w:date="2014-10-29T03:09:00Z"/>
                <w:rFonts w:ascii="Calibri" w:eastAsia="Calibri" w:hAnsi="Calibri" w:cs="Calibri"/>
                <w:sz w:val="14"/>
                <w:szCs w:val="14"/>
              </w:rPr>
            </w:pPr>
            <w:ins w:id="4156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16050907" w14:textId="77777777" w:rsidR="00376B22" w:rsidRDefault="00376B22" w:rsidP="00376B22">
            <w:pPr>
              <w:spacing w:line="169" w:lineRule="exact"/>
              <w:ind w:left="102" w:right="-20"/>
              <w:rPr>
                <w:ins w:id="41570" w:author="Weber" w:date="2014-10-29T03:09:00Z"/>
                <w:rFonts w:ascii="Calibri" w:eastAsia="Calibri" w:hAnsi="Calibri" w:cs="Calibri"/>
                <w:sz w:val="14"/>
                <w:szCs w:val="14"/>
              </w:rPr>
            </w:pPr>
            <w:ins w:id="4157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A380FA8" w14:textId="77777777" w:rsidR="00376B22" w:rsidRDefault="00376B22" w:rsidP="00376B22">
            <w:pPr>
              <w:spacing w:line="169" w:lineRule="exact"/>
              <w:ind w:left="484" w:right="460"/>
              <w:jc w:val="center"/>
              <w:rPr>
                <w:ins w:id="41572" w:author="Weber" w:date="2014-10-29T03:09:00Z"/>
                <w:rFonts w:ascii="Calibri" w:eastAsia="Calibri" w:hAnsi="Calibri" w:cs="Calibri"/>
                <w:sz w:val="14"/>
                <w:szCs w:val="14"/>
              </w:rPr>
            </w:pPr>
            <w:ins w:id="41573" w:author="Weber" w:date="2014-10-29T03:09:00Z">
              <w:r>
                <w:rPr>
                  <w:rFonts w:ascii="Calibri" w:eastAsia="Calibri" w:hAnsi="Calibri" w:cs="Calibri"/>
                  <w:w w:val="104"/>
                  <w:sz w:val="14"/>
                  <w:szCs w:val="14"/>
                </w:rPr>
                <w:t>549,045</w:t>
              </w:r>
            </w:ins>
          </w:p>
        </w:tc>
        <w:tc>
          <w:tcPr>
            <w:tcW w:w="581" w:type="dxa"/>
            <w:tcBorders>
              <w:top w:val="single" w:sz="5" w:space="0" w:color="D0D7E5"/>
              <w:left w:val="single" w:sz="5" w:space="0" w:color="D0D7E5"/>
              <w:bottom w:val="single" w:sz="5" w:space="0" w:color="D0D7E5"/>
              <w:right w:val="single" w:sz="5" w:space="0" w:color="D0D7E5"/>
            </w:tcBorders>
          </w:tcPr>
          <w:p w14:paraId="33BD9020" w14:textId="77777777" w:rsidR="00376B22" w:rsidRDefault="00376B22" w:rsidP="00376B22">
            <w:pPr>
              <w:spacing w:line="169" w:lineRule="exact"/>
              <w:ind w:left="102" w:right="-20"/>
              <w:rPr>
                <w:ins w:id="41574" w:author="Weber" w:date="2014-10-29T03:09:00Z"/>
                <w:rFonts w:ascii="Calibri" w:eastAsia="Calibri" w:hAnsi="Calibri" w:cs="Calibri"/>
                <w:sz w:val="14"/>
                <w:szCs w:val="14"/>
              </w:rPr>
            </w:pPr>
            <w:ins w:id="41575" w:author="Weber" w:date="2014-10-29T03:09:00Z">
              <w:r>
                <w:rPr>
                  <w:rFonts w:ascii="Calibri" w:eastAsia="Calibri" w:hAnsi="Calibri" w:cs="Calibri"/>
                  <w:w w:val="104"/>
                  <w:sz w:val="14"/>
                  <w:szCs w:val="14"/>
                </w:rPr>
                <w:t>0.00%</w:t>
              </w:r>
            </w:ins>
          </w:p>
        </w:tc>
      </w:tr>
      <w:tr w:rsidR="00376B22" w14:paraId="316E56C6" w14:textId="77777777" w:rsidTr="00376B22">
        <w:trPr>
          <w:trHeight w:hRule="exact" w:val="190"/>
          <w:ins w:id="4157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10A4B97E" w14:textId="77777777" w:rsidR="00376B22" w:rsidRDefault="00376B22" w:rsidP="00376B22">
            <w:pPr>
              <w:spacing w:line="169" w:lineRule="exact"/>
              <w:ind w:left="133" w:right="-20"/>
              <w:rPr>
                <w:ins w:id="41577" w:author="Weber" w:date="2014-10-29T03:09:00Z"/>
                <w:rFonts w:ascii="Calibri" w:eastAsia="Calibri" w:hAnsi="Calibri" w:cs="Calibri"/>
                <w:sz w:val="14"/>
                <w:szCs w:val="14"/>
              </w:rPr>
            </w:pPr>
            <w:ins w:id="41578" w:author="Weber" w:date="2014-10-29T03:09:00Z">
              <w:r>
                <w:rPr>
                  <w:rFonts w:ascii="Calibri" w:eastAsia="Calibri" w:hAnsi="Calibri" w:cs="Calibri"/>
                  <w:w w:val="104"/>
                  <w:sz w:val="14"/>
                  <w:szCs w:val="14"/>
                </w:rPr>
                <w:t>34945</w:t>
              </w:r>
            </w:ins>
          </w:p>
        </w:tc>
        <w:tc>
          <w:tcPr>
            <w:tcW w:w="2102" w:type="dxa"/>
            <w:gridSpan w:val="2"/>
            <w:vMerge/>
            <w:tcBorders>
              <w:left w:val="single" w:sz="5" w:space="0" w:color="D0D7E5"/>
              <w:right w:val="single" w:sz="5" w:space="0" w:color="D0D7E5"/>
            </w:tcBorders>
          </w:tcPr>
          <w:p w14:paraId="1A6CE12E" w14:textId="77777777" w:rsidR="00376B22" w:rsidRDefault="00376B22" w:rsidP="00376B22">
            <w:pPr>
              <w:rPr>
                <w:ins w:id="4157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5E076359" w14:textId="77777777" w:rsidR="00376B22" w:rsidRDefault="00376B22" w:rsidP="00376B22">
            <w:pPr>
              <w:spacing w:line="169" w:lineRule="exact"/>
              <w:ind w:left="460" w:right="-20"/>
              <w:rPr>
                <w:ins w:id="41580" w:author="Weber" w:date="2014-10-29T03:09:00Z"/>
                <w:rFonts w:ascii="Calibri" w:eastAsia="Calibri" w:hAnsi="Calibri" w:cs="Calibri"/>
                <w:sz w:val="14"/>
                <w:szCs w:val="14"/>
              </w:rPr>
            </w:pPr>
            <w:ins w:id="41581" w:author="Weber" w:date="2014-10-29T03:09:00Z">
              <w:r>
                <w:rPr>
                  <w:rFonts w:ascii="Calibri" w:eastAsia="Calibri" w:hAnsi="Calibri" w:cs="Calibri"/>
                  <w:w w:val="104"/>
                  <w:sz w:val="14"/>
                  <w:szCs w:val="14"/>
                </w:rPr>
                <w:t>8,828,136</w:t>
              </w:r>
            </w:ins>
          </w:p>
        </w:tc>
        <w:tc>
          <w:tcPr>
            <w:tcW w:w="581" w:type="dxa"/>
            <w:tcBorders>
              <w:top w:val="single" w:sz="5" w:space="0" w:color="D0D7E5"/>
              <w:left w:val="single" w:sz="5" w:space="0" w:color="D0D7E5"/>
              <w:bottom w:val="single" w:sz="5" w:space="0" w:color="D0D7E5"/>
              <w:right w:val="single" w:sz="5" w:space="0" w:color="D0D7E5"/>
            </w:tcBorders>
          </w:tcPr>
          <w:p w14:paraId="5C7B2BAA" w14:textId="77777777" w:rsidR="00376B22" w:rsidRDefault="00376B22" w:rsidP="00376B22">
            <w:pPr>
              <w:spacing w:line="169" w:lineRule="exact"/>
              <w:ind w:left="102" w:right="-20"/>
              <w:rPr>
                <w:ins w:id="41582" w:author="Weber" w:date="2014-10-29T03:09:00Z"/>
                <w:rFonts w:ascii="Calibri" w:eastAsia="Calibri" w:hAnsi="Calibri" w:cs="Calibri"/>
                <w:sz w:val="14"/>
                <w:szCs w:val="14"/>
              </w:rPr>
            </w:pPr>
            <w:ins w:id="41583" w:author="Weber" w:date="2014-10-29T03:09:00Z">
              <w:r>
                <w:rPr>
                  <w:rFonts w:ascii="Calibri" w:eastAsia="Calibri" w:hAnsi="Calibri" w:cs="Calibri"/>
                  <w:w w:val="104"/>
                  <w:sz w:val="14"/>
                  <w:szCs w:val="14"/>
                </w:rPr>
                <w:t>0.07%</w:t>
              </w:r>
            </w:ins>
          </w:p>
        </w:tc>
        <w:tc>
          <w:tcPr>
            <w:tcW w:w="1522" w:type="dxa"/>
            <w:tcBorders>
              <w:top w:val="single" w:sz="5" w:space="0" w:color="D0D7E5"/>
              <w:left w:val="single" w:sz="5" w:space="0" w:color="D0D7E5"/>
              <w:bottom w:val="single" w:sz="5" w:space="0" w:color="D0D7E5"/>
              <w:right w:val="single" w:sz="5" w:space="0" w:color="D0D7E5"/>
            </w:tcBorders>
          </w:tcPr>
          <w:p w14:paraId="7C470CE5" w14:textId="77777777" w:rsidR="00376B22" w:rsidRDefault="00376B22" w:rsidP="00376B22">
            <w:pPr>
              <w:spacing w:line="169" w:lineRule="exact"/>
              <w:ind w:left="688" w:right="663"/>
              <w:jc w:val="center"/>
              <w:rPr>
                <w:ins w:id="41584" w:author="Weber" w:date="2014-10-29T03:09:00Z"/>
                <w:rFonts w:ascii="Calibri" w:eastAsia="Calibri" w:hAnsi="Calibri" w:cs="Calibri"/>
                <w:sz w:val="14"/>
                <w:szCs w:val="14"/>
              </w:rPr>
            </w:pPr>
            <w:ins w:id="4158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4CC69BDC" w14:textId="77777777" w:rsidR="00376B22" w:rsidRDefault="00376B22" w:rsidP="00376B22">
            <w:pPr>
              <w:spacing w:line="169" w:lineRule="exact"/>
              <w:ind w:left="102" w:right="-20"/>
              <w:rPr>
                <w:ins w:id="41586" w:author="Weber" w:date="2014-10-29T03:09:00Z"/>
                <w:rFonts w:ascii="Calibri" w:eastAsia="Calibri" w:hAnsi="Calibri" w:cs="Calibri"/>
                <w:sz w:val="14"/>
                <w:szCs w:val="14"/>
              </w:rPr>
            </w:pPr>
            <w:ins w:id="4158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7A562BB2" w14:textId="77777777" w:rsidR="00376B22" w:rsidRDefault="00376B22" w:rsidP="00376B22">
            <w:pPr>
              <w:spacing w:line="169" w:lineRule="exact"/>
              <w:ind w:left="421" w:right="-20"/>
              <w:rPr>
                <w:ins w:id="41588" w:author="Weber" w:date="2014-10-29T03:09:00Z"/>
                <w:rFonts w:ascii="Calibri" w:eastAsia="Calibri" w:hAnsi="Calibri" w:cs="Calibri"/>
                <w:sz w:val="14"/>
                <w:szCs w:val="14"/>
              </w:rPr>
            </w:pPr>
            <w:ins w:id="41589" w:author="Weber" w:date="2014-10-29T03:09:00Z">
              <w:r>
                <w:rPr>
                  <w:rFonts w:ascii="Calibri" w:eastAsia="Calibri" w:hAnsi="Calibri" w:cs="Calibri"/>
                  <w:w w:val="104"/>
                  <w:sz w:val="14"/>
                  <w:szCs w:val="14"/>
                </w:rPr>
                <w:t>11,670,401</w:t>
              </w:r>
            </w:ins>
          </w:p>
        </w:tc>
        <w:tc>
          <w:tcPr>
            <w:tcW w:w="581" w:type="dxa"/>
            <w:tcBorders>
              <w:top w:val="single" w:sz="5" w:space="0" w:color="D0D7E5"/>
              <w:left w:val="single" w:sz="5" w:space="0" w:color="D0D7E5"/>
              <w:bottom w:val="single" w:sz="5" w:space="0" w:color="D0D7E5"/>
              <w:right w:val="single" w:sz="5" w:space="0" w:color="D0D7E5"/>
            </w:tcBorders>
          </w:tcPr>
          <w:p w14:paraId="56D757A1" w14:textId="77777777" w:rsidR="00376B22" w:rsidRDefault="00376B22" w:rsidP="00376B22">
            <w:pPr>
              <w:spacing w:line="169" w:lineRule="exact"/>
              <w:ind w:left="102" w:right="-20"/>
              <w:rPr>
                <w:ins w:id="41590" w:author="Weber" w:date="2014-10-29T03:09:00Z"/>
                <w:rFonts w:ascii="Calibri" w:eastAsia="Calibri" w:hAnsi="Calibri" w:cs="Calibri"/>
                <w:sz w:val="14"/>
                <w:szCs w:val="14"/>
              </w:rPr>
            </w:pPr>
            <w:ins w:id="41591" w:author="Weber" w:date="2014-10-29T03:09:00Z">
              <w:r>
                <w:rPr>
                  <w:rFonts w:ascii="Calibri" w:eastAsia="Calibri" w:hAnsi="Calibri" w:cs="Calibri"/>
                  <w:w w:val="104"/>
                  <w:sz w:val="14"/>
                  <w:szCs w:val="14"/>
                </w:rPr>
                <w:t>0.08%</w:t>
              </w:r>
            </w:ins>
          </w:p>
        </w:tc>
        <w:tc>
          <w:tcPr>
            <w:tcW w:w="1522" w:type="dxa"/>
            <w:tcBorders>
              <w:top w:val="single" w:sz="5" w:space="0" w:color="D0D7E5"/>
              <w:left w:val="single" w:sz="5" w:space="0" w:color="D0D7E5"/>
              <w:bottom w:val="single" w:sz="5" w:space="0" w:color="D0D7E5"/>
              <w:right w:val="single" w:sz="5" w:space="0" w:color="D0D7E5"/>
            </w:tcBorders>
          </w:tcPr>
          <w:p w14:paraId="1E49A105" w14:textId="77777777" w:rsidR="00376B22" w:rsidRDefault="00376B22" w:rsidP="00376B22">
            <w:pPr>
              <w:spacing w:line="169" w:lineRule="exact"/>
              <w:ind w:left="421" w:right="-20"/>
              <w:rPr>
                <w:ins w:id="41592" w:author="Weber" w:date="2014-10-29T03:09:00Z"/>
                <w:rFonts w:ascii="Calibri" w:eastAsia="Calibri" w:hAnsi="Calibri" w:cs="Calibri"/>
                <w:sz w:val="14"/>
                <w:szCs w:val="14"/>
              </w:rPr>
            </w:pPr>
            <w:ins w:id="41593" w:author="Weber" w:date="2014-10-29T03:09:00Z">
              <w:r>
                <w:rPr>
                  <w:rFonts w:ascii="Calibri" w:eastAsia="Calibri" w:hAnsi="Calibri" w:cs="Calibri"/>
                  <w:w w:val="104"/>
                  <w:sz w:val="14"/>
                  <w:szCs w:val="14"/>
                </w:rPr>
                <w:t>20,498,536</w:t>
              </w:r>
            </w:ins>
          </w:p>
        </w:tc>
        <w:tc>
          <w:tcPr>
            <w:tcW w:w="581" w:type="dxa"/>
            <w:tcBorders>
              <w:top w:val="single" w:sz="5" w:space="0" w:color="D0D7E5"/>
              <w:left w:val="single" w:sz="5" w:space="0" w:color="D0D7E5"/>
              <w:bottom w:val="single" w:sz="5" w:space="0" w:color="D0D7E5"/>
              <w:right w:val="single" w:sz="5" w:space="0" w:color="D0D7E5"/>
            </w:tcBorders>
          </w:tcPr>
          <w:p w14:paraId="09B2F504" w14:textId="77777777" w:rsidR="00376B22" w:rsidRDefault="00376B22" w:rsidP="00376B22">
            <w:pPr>
              <w:spacing w:line="169" w:lineRule="exact"/>
              <w:ind w:left="102" w:right="-20"/>
              <w:rPr>
                <w:ins w:id="41594" w:author="Weber" w:date="2014-10-29T03:09:00Z"/>
                <w:rFonts w:ascii="Calibri" w:eastAsia="Calibri" w:hAnsi="Calibri" w:cs="Calibri"/>
                <w:sz w:val="14"/>
                <w:szCs w:val="14"/>
              </w:rPr>
            </w:pPr>
            <w:ins w:id="41595" w:author="Weber" w:date="2014-10-29T03:09:00Z">
              <w:r>
                <w:rPr>
                  <w:rFonts w:ascii="Calibri" w:eastAsia="Calibri" w:hAnsi="Calibri" w:cs="Calibri"/>
                  <w:w w:val="104"/>
                  <w:sz w:val="14"/>
                  <w:szCs w:val="14"/>
                </w:rPr>
                <w:t>0.06%</w:t>
              </w:r>
            </w:ins>
          </w:p>
        </w:tc>
      </w:tr>
      <w:tr w:rsidR="00376B22" w14:paraId="6029E132" w14:textId="77777777" w:rsidTr="00376B22">
        <w:trPr>
          <w:trHeight w:hRule="exact" w:val="190"/>
          <w:ins w:id="4159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7103A5DF" w14:textId="77777777" w:rsidR="00376B22" w:rsidRDefault="00376B22" w:rsidP="00376B22">
            <w:pPr>
              <w:spacing w:line="169" w:lineRule="exact"/>
              <w:ind w:left="133" w:right="-20"/>
              <w:rPr>
                <w:ins w:id="41597" w:author="Weber" w:date="2014-10-29T03:09:00Z"/>
                <w:rFonts w:ascii="Calibri" w:eastAsia="Calibri" w:hAnsi="Calibri" w:cs="Calibri"/>
                <w:sz w:val="14"/>
                <w:szCs w:val="14"/>
              </w:rPr>
            </w:pPr>
            <w:ins w:id="41598" w:author="Weber" w:date="2014-10-29T03:09:00Z">
              <w:r>
                <w:rPr>
                  <w:rFonts w:ascii="Calibri" w:eastAsia="Calibri" w:hAnsi="Calibri" w:cs="Calibri"/>
                  <w:w w:val="104"/>
                  <w:sz w:val="14"/>
                  <w:szCs w:val="14"/>
                </w:rPr>
                <w:t>33955</w:t>
              </w:r>
            </w:ins>
          </w:p>
        </w:tc>
        <w:tc>
          <w:tcPr>
            <w:tcW w:w="2102" w:type="dxa"/>
            <w:gridSpan w:val="2"/>
            <w:vMerge/>
            <w:tcBorders>
              <w:left w:val="single" w:sz="5" w:space="0" w:color="D0D7E5"/>
              <w:right w:val="single" w:sz="5" w:space="0" w:color="D0D7E5"/>
            </w:tcBorders>
          </w:tcPr>
          <w:p w14:paraId="33FF41D7" w14:textId="77777777" w:rsidR="00376B22" w:rsidRDefault="00376B22" w:rsidP="00376B22">
            <w:pPr>
              <w:rPr>
                <w:ins w:id="4159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628DA940" w14:textId="77777777" w:rsidR="00376B22" w:rsidRDefault="00376B22" w:rsidP="00376B22">
            <w:pPr>
              <w:spacing w:line="169" w:lineRule="exact"/>
              <w:ind w:left="688" w:right="663"/>
              <w:jc w:val="center"/>
              <w:rPr>
                <w:ins w:id="41600" w:author="Weber" w:date="2014-10-29T03:09:00Z"/>
                <w:rFonts w:ascii="Calibri" w:eastAsia="Calibri" w:hAnsi="Calibri" w:cs="Calibri"/>
                <w:sz w:val="14"/>
                <w:szCs w:val="14"/>
              </w:rPr>
            </w:pPr>
            <w:ins w:id="4160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FA2D569" w14:textId="77777777" w:rsidR="00376B22" w:rsidRDefault="00376B22" w:rsidP="00376B22">
            <w:pPr>
              <w:spacing w:line="169" w:lineRule="exact"/>
              <w:ind w:left="102" w:right="-20"/>
              <w:rPr>
                <w:ins w:id="41602" w:author="Weber" w:date="2014-10-29T03:09:00Z"/>
                <w:rFonts w:ascii="Calibri" w:eastAsia="Calibri" w:hAnsi="Calibri" w:cs="Calibri"/>
                <w:sz w:val="14"/>
                <w:szCs w:val="14"/>
              </w:rPr>
            </w:pPr>
            <w:ins w:id="4160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4E22331" w14:textId="77777777" w:rsidR="00376B22" w:rsidRDefault="00376B22" w:rsidP="00376B22">
            <w:pPr>
              <w:spacing w:line="169" w:lineRule="exact"/>
              <w:ind w:left="688" w:right="663"/>
              <w:jc w:val="center"/>
              <w:rPr>
                <w:ins w:id="41604" w:author="Weber" w:date="2014-10-29T03:09:00Z"/>
                <w:rFonts w:ascii="Calibri" w:eastAsia="Calibri" w:hAnsi="Calibri" w:cs="Calibri"/>
                <w:sz w:val="14"/>
                <w:szCs w:val="14"/>
              </w:rPr>
            </w:pPr>
            <w:ins w:id="4160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26CE6FF" w14:textId="77777777" w:rsidR="00376B22" w:rsidRDefault="00376B22" w:rsidP="00376B22">
            <w:pPr>
              <w:spacing w:line="169" w:lineRule="exact"/>
              <w:ind w:left="102" w:right="-20"/>
              <w:rPr>
                <w:ins w:id="41606" w:author="Weber" w:date="2014-10-29T03:09:00Z"/>
                <w:rFonts w:ascii="Calibri" w:eastAsia="Calibri" w:hAnsi="Calibri" w:cs="Calibri"/>
                <w:sz w:val="14"/>
                <w:szCs w:val="14"/>
              </w:rPr>
            </w:pPr>
            <w:ins w:id="4160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26E67019" w14:textId="77777777" w:rsidR="00376B22" w:rsidRDefault="00376B22" w:rsidP="00376B22">
            <w:pPr>
              <w:spacing w:line="169" w:lineRule="exact"/>
              <w:ind w:left="688" w:right="663"/>
              <w:jc w:val="center"/>
              <w:rPr>
                <w:ins w:id="41608" w:author="Weber" w:date="2014-10-29T03:09:00Z"/>
                <w:rFonts w:ascii="Calibri" w:eastAsia="Calibri" w:hAnsi="Calibri" w:cs="Calibri"/>
                <w:sz w:val="14"/>
                <w:szCs w:val="14"/>
              </w:rPr>
            </w:pPr>
            <w:ins w:id="4160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7167300B" w14:textId="77777777" w:rsidR="00376B22" w:rsidRDefault="00376B22" w:rsidP="00376B22">
            <w:pPr>
              <w:spacing w:line="169" w:lineRule="exact"/>
              <w:ind w:left="102" w:right="-20"/>
              <w:rPr>
                <w:ins w:id="41610" w:author="Weber" w:date="2014-10-29T03:09:00Z"/>
                <w:rFonts w:ascii="Calibri" w:eastAsia="Calibri" w:hAnsi="Calibri" w:cs="Calibri"/>
                <w:sz w:val="14"/>
                <w:szCs w:val="14"/>
              </w:rPr>
            </w:pPr>
            <w:ins w:id="4161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EAB1959" w14:textId="77777777" w:rsidR="00376B22" w:rsidRDefault="00376B22" w:rsidP="00376B22">
            <w:pPr>
              <w:spacing w:line="169" w:lineRule="exact"/>
              <w:ind w:left="421" w:right="-20"/>
              <w:rPr>
                <w:ins w:id="41612" w:author="Weber" w:date="2014-10-29T03:09:00Z"/>
                <w:rFonts w:ascii="Calibri" w:eastAsia="Calibri" w:hAnsi="Calibri" w:cs="Calibri"/>
                <w:sz w:val="14"/>
                <w:szCs w:val="14"/>
              </w:rPr>
            </w:pPr>
            <w:ins w:id="41613" w:author="Weber" w:date="2014-10-29T03:09:00Z">
              <w:r>
                <w:rPr>
                  <w:rFonts w:ascii="Calibri" w:eastAsia="Calibri" w:hAnsi="Calibri" w:cs="Calibri"/>
                  <w:w w:val="104"/>
                  <w:sz w:val="14"/>
                  <w:szCs w:val="14"/>
                </w:rPr>
                <w:t>63,445,717</w:t>
              </w:r>
            </w:ins>
          </w:p>
        </w:tc>
        <w:tc>
          <w:tcPr>
            <w:tcW w:w="581" w:type="dxa"/>
            <w:tcBorders>
              <w:top w:val="single" w:sz="5" w:space="0" w:color="D0D7E5"/>
              <w:left w:val="single" w:sz="5" w:space="0" w:color="D0D7E5"/>
              <w:bottom w:val="single" w:sz="5" w:space="0" w:color="D0D7E5"/>
              <w:right w:val="single" w:sz="5" w:space="0" w:color="D0D7E5"/>
            </w:tcBorders>
          </w:tcPr>
          <w:p w14:paraId="24F82ED8" w14:textId="77777777" w:rsidR="00376B22" w:rsidRDefault="00376B22" w:rsidP="00376B22">
            <w:pPr>
              <w:spacing w:line="169" w:lineRule="exact"/>
              <w:ind w:left="102" w:right="-20"/>
              <w:rPr>
                <w:ins w:id="41614" w:author="Weber" w:date="2014-10-29T03:09:00Z"/>
                <w:rFonts w:ascii="Calibri" w:eastAsia="Calibri" w:hAnsi="Calibri" w:cs="Calibri"/>
                <w:sz w:val="14"/>
                <w:szCs w:val="14"/>
              </w:rPr>
            </w:pPr>
            <w:ins w:id="41615" w:author="Weber" w:date="2014-10-29T03:09:00Z">
              <w:r>
                <w:rPr>
                  <w:rFonts w:ascii="Calibri" w:eastAsia="Calibri" w:hAnsi="Calibri" w:cs="Calibri"/>
                  <w:w w:val="104"/>
                  <w:sz w:val="14"/>
                  <w:szCs w:val="14"/>
                </w:rPr>
                <w:t>0.18%</w:t>
              </w:r>
            </w:ins>
          </w:p>
        </w:tc>
      </w:tr>
      <w:tr w:rsidR="00376B22" w14:paraId="14CCDB40" w14:textId="77777777" w:rsidTr="00376B22">
        <w:trPr>
          <w:trHeight w:hRule="exact" w:val="190"/>
          <w:ins w:id="4161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41B11501" w14:textId="77777777" w:rsidR="00376B22" w:rsidRDefault="00376B22" w:rsidP="00376B22">
            <w:pPr>
              <w:spacing w:line="169" w:lineRule="exact"/>
              <w:ind w:left="133" w:right="-20"/>
              <w:rPr>
                <w:ins w:id="41617" w:author="Weber" w:date="2014-10-29T03:09:00Z"/>
                <w:rFonts w:ascii="Calibri" w:eastAsia="Calibri" w:hAnsi="Calibri" w:cs="Calibri"/>
                <w:sz w:val="14"/>
                <w:szCs w:val="14"/>
              </w:rPr>
            </w:pPr>
            <w:ins w:id="41618" w:author="Weber" w:date="2014-10-29T03:09:00Z">
              <w:r>
                <w:rPr>
                  <w:rFonts w:ascii="Calibri" w:eastAsia="Calibri" w:hAnsi="Calibri" w:cs="Calibri"/>
                  <w:w w:val="104"/>
                  <w:sz w:val="14"/>
                  <w:szCs w:val="14"/>
                </w:rPr>
                <w:t>34238</w:t>
              </w:r>
            </w:ins>
          </w:p>
        </w:tc>
        <w:tc>
          <w:tcPr>
            <w:tcW w:w="2102" w:type="dxa"/>
            <w:gridSpan w:val="2"/>
            <w:vMerge/>
            <w:tcBorders>
              <w:left w:val="single" w:sz="5" w:space="0" w:color="D0D7E5"/>
              <w:right w:val="single" w:sz="5" w:space="0" w:color="D0D7E5"/>
            </w:tcBorders>
          </w:tcPr>
          <w:p w14:paraId="417F9909" w14:textId="77777777" w:rsidR="00376B22" w:rsidRDefault="00376B22" w:rsidP="00376B22">
            <w:pPr>
              <w:rPr>
                <w:ins w:id="4161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571EC7A8" w14:textId="77777777" w:rsidR="00376B22" w:rsidRDefault="00376B22" w:rsidP="00376B22">
            <w:pPr>
              <w:spacing w:line="169" w:lineRule="exact"/>
              <w:ind w:left="460" w:right="-20"/>
              <w:rPr>
                <w:ins w:id="41620" w:author="Weber" w:date="2014-10-29T03:09:00Z"/>
                <w:rFonts w:ascii="Calibri" w:eastAsia="Calibri" w:hAnsi="Calibri" w:cs="Calibri"/>
                <w:sz w:val="14"/>
                <w:szCs w:val="14"/>
              </w:rPr>
            </w:pPr>
            <w:ins w:id="41621" w:author="Weber" w:date="2014-10-29T03:09:00Z">
              <w:r>
                <w:rPr>
                  <w:rFonts w:ascii="Calibri" w:eastAsia="Calibri" w:hAnsi="Calibri" w:cs="Calibri"/>
                  <w:w w:val="104"/>
                  <w:sz w:val="14"/>
                  <w:szCs w:val="14"/>
                </w:rPr>
                <w:t>5,840,287</w:t>
              </w:r>
            </w:ins>
          </w:p>
        </w:tc>
        <w:tc>
          <w:tcPr>
            <w:tcW w:w="581" w:type="dxa"/>
            <w:tcBorders>
              <w:top w:val="single" w:sz="5" w:space="0" w:color="D0D7E5"/>
              <w:left w:val="single" w:sz="5" w:space="0" w:color="D0D7E5"/>
              <w:bottom w:val="single" w:sz="5" w:space="0" w:color="D0D7E5"/>
              <w:right w:val="single" w:sz="5" w:space="0" w:color="D0D7E5"/>
            </w:tcBorders>
          </w:tcPr>
          <w:p w14:paraId="52DE6C9E" w14:textId="77777777" w:rsidR="00376B22" w:rsidRDefault="00376B22" w:rsidP="00376B22">
            <w:pPr>
              <w:spacing w:line="169" w:lineRule="exact"/>
              <w:ind w:left="102" w:right="-20"/>
              <w:rPr>
                <w:ins w:id="41622" w:author="Weber" w:date="2014-10-29T03:09:00Z"/>
                <w:rFonts w:ascii="Calibri" w:eastAsia="Calibri" w:hAnsi="Calibri" w:cs="Calibri"/>
                <w:sz w:val="14"/>
                <w:szCs w:val="14"/>
              </w:rPr>
            </w:pPr>
            <w:ins w:id="41623" w:author="Weber" w:date="2014-10-29T03:09:00Z">
              <w:r>
                <w:rPr>
                  <w:rFonts w:ascii="Calibri" w:eastAsia="Calibri" w:hAnsi="Calibri" w:cs="Calibri"/>
                  <w:w w:val="104"/>
                  <w:sz w:val="14"/>
                  <w:szCs w:val="14"/>
                </w:rPr>
                <w:t>0.05%</w:t>
              </w:r>
            </w:ins>
          </w:p>
        </w:tc>
        <w:tc>
          <w:tcPr>
            <w:tcW w:w="1522" w:type="dxa"/>
            <w:tcBorders>
              <w:top w:val="single" w:sz="5" w:space="0" w:color="D0D7E5"/>
              <w:left w:val="single" w:sz="5" w:space="0" w:color="D0D7E5"/>
              <w:bottom w:val="single" w:sz="5" w:space="0" w:color="D0D7E5"/>
              <w:right w:val="single" w:sz="5" w:space="0" w:color="D0D7E5"/>
            </w:tcBorders>
          </w:tcPr>
          <w:p w14:paraId="39F9DB84" w14:textId="77777777" w:rsidR="00376B22" w:rsidRDefault="00376B22" w:rsidP="00376B22">
            <w:pPr>
              <w:spacing w:line="169" w:lineRule="exact"/>
              <w:ind w:left="688" w:right="663"/>
              <w:jc w:val="center"/>
              <w:rPr>
                <w:ins w:id="41624" w:author="Weber" w:date="2014-10-29T03:09:00Z"/>
                <w:rFonts w:ascii="Calibri" w:eastAsia="Calibri" w:hAnsi="Calibri" w:cs="Calibri"/>
                <w:sz w:val="14"/>
                <w:szCs w:val="14"/>
              </w:rPr>
            </w:pPr>
            <w:ins w:id="4162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416722EE" w14:textId="77777777" w:rsidR="00376B22" w:rsidRDefault="00376B22" w:rsidP="00376B22">
            <w:pPr>
              <w:spacing w:line="169" w:lineRule="exact"/>
              <w:ind w:left="102" w:right="-20"/>
              <w:rPr>
                <w:ins w:id="41626" w:author="Weber" w:date="2014-10-29T03:09:00Z"/>
                <w:rFonts w:ascii="Calibri" w:eastAsia="Calibri" w:hAnsi="Calibri" w:cs="Calibri"/>
                <w:sz w:val="14"/>
                <w:szCs w:val="14"/>
              </w:rPr>
            </w:pPr>
            <w:ins w:id="4162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2CB3E558" w14:textId="77777777" w:rsidR="00376B22" w:rsidRDefault="00376B22" w:rsidP="00376B22">
            <w:pPr>
              <w:spacing w:line="169" w:lineRule="exact"/>
              <w:ind w:left="688" w:right="663"/>
              <w:jc w:val="center"/>
              <w:rPr>
                <w:ins w:id="41628" w:author="Weber" w:date="2014-10-29T03:09:00Z"/>
                <w:rFonts w:ascii="Calibri" w:eastAsia="Calibri" w:hAnsi="Calibri" w:cs="Calibri"/>
                <w:sz w:val="14"/>
                <w:szCs w:val="14"/>
              </w:rPr>
            </w:pPr>
            <w:ins w:id="41629"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C72357E" w14:textId="77777777" w:rsidR="00376B22" w:rsidRDefault="00376B22" w:rsidP="00376B22">
            <w:pPr>
              <w:spacing w:line="169" w:lineRule="exact"/>
              <w:ind w:left="102" w:right="-20"/>
              <w:rPr>
                <w:ins w:id="41630" w:author="Weber" w:date="2014-10-29T03:09:00Z"/>
                <w:rFonts w:ascii="Calibri" w:eastAsia="Calibri" w:hAnsi="Calibri" w:cs="Calibri"/>
                <w:sz w:val="14"/>
                <w:szCs w:val="14"/>
              </w:rPr>
            </w:pPr>
            <w:ins w:id="41631"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47AD20E" w14:textId="77777777" w:rsidR="00376B22" w:rsidRDefault="00376B22" w:rsidP="00376B22">
            <w:pPr>
              <w:spacing w:line="169" w:lineRule="exact"/>
              <w:ind w:left="460" w:right="-20"/>
              <w:rPr>
                <w:ins w:id="41632" w:author="Weber" w:date="2014-10-29T03:09:00Z"/>
                <w:rFonts w:ascii="Calibri" w:eastAsia="Calibri" w:hAnsi="Calibri" w:cs="Calibri"/>
                <w:sz w:val="14"/>
                <w:szCs w:val="14"/>
              </w:rPr>
            </w:pPr>
            <w:ins w:id="41633" w:author="Weber" w:date="2014-10-29T03:09:00Z">
              <w:r>
                <w:rPr>
                  <w:rFonts w:ascii="Calibri" w:eastAsia="Calibri" w:hAnsi="Calibri" w:cs="Calibri"/>
                  <w:w w:val="104"/>
                  <w:sz w:val="14"/>
                  <w:szCs w:val="14"/>
                </w:rPr>
                <w:t>5,841,021</w:t>
              </w:r>
            </w:ins>
          </w:p>
        </w:tc>
        <w:tc>
          <w:tcPr>
            <w:tcW w:w="581" w:type="dxa"/>
            <w:tcBorders>
              <w:top w:val="single" w:sz="5" w:space="0" w:color="D0D7E5"/>
              <w:left w:val="single" w:sz="5" w:space="0" w:color="D0D7E5"/>
              <w:bottom w:val="single" w:sz="5" w:space="0" w:color="D0D7E5"/>
              <w:right w:val="single" w:sz="5" w:space="0" w:color="D0D7E5"/>
            </w:tcBorders>
          </w:tcPr>
          <w:p w14:paraId="46D92E2A" w14:textId="77777777" w:rsidR="00376B22" w:rsidRDefault="00376B22" w:rsidP="00376B22">
            <w:pPr>
              <w:spacing w:line="169" w:lineRule="exact"/>
              <w:ind w:left="102" w:right="-20"/>
              <w:rPr>
                <w:ins w:id="41634" w:author="Weber" w:date="2014-10-29T03:09:00Z"/>
                <w:rFonts w:ascii="Calibri" w:eastAsia="Calibri" w:hAnsi="Calibri" w:cs="Calibri"/>
                <w:sz w:val="14"/>
                <w:szCs w:val="14"/>
              </w:rPr>
            </w:pPr>
            <w:ins w:id="41635" w:author="Weber" w:date="2014-10-29T03:09:00Z">
              <w:r>
                <w:rPr>
                  <w:rFonts w:ascii="Calibri" w:eastAsia="Calibri" w:hAnsi="Calibri" w:cs="Calibri"/>
                  <w:w w:val="104"/>
                  <w:sz w:val="14"/>
                  <w:szCs w:val="14"/>
                </w:rPr>
                <w:t>0.02%</w:t>
              </w:r>
            </w:ins>
          </w:p>
        </w:tc>
      </w:tr>
      <w:tr w:rsidR="00376B22" w14:paraId="6EC4EB99" w14:textId="77777777" w:rsidTr="00376B22">
        <w:trPr>
          <w:trHeight w:hRule="exact" w:val="190"/>
          <w:ins w:id="4163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1203DF80" w14:textId="77777777" w:rsidR="00376B22" w:rsidRDefault="00376B22" w:rsidP="00376B22">
            <w:pPr>
              <w:spacing w:line="169" w:lineRule="exact"/>
              <w:ind w:left="133" w:right="-20"/>
              <w:rPr>
                <w:ins w:id="41637" w:author="Weber" w:date="2014-10-29T03:09:00Z"/>
                <w:rFonts w:ascii="Calibri" w:eastAsia="Calibri" w:hAnsi="Calibri" w:cs="Calibri"/>
                <w:sz w:val="14"/>
                <w:szCs w:val="14"/>
              </w:rPr>
            </w:pPr>
            <w:ins w:id="41638" w:author="Weber" w:date="2014-10-29T03:09:00Z">
              <w:r>
                <w:rPr>
                  <w:rFonts w:ascii="Calibri" w:eastAsia="Calibri" w:hAnsi="Calibri" w:cs="Calibri"/>
                  <w:w w:val="104"/>
                  <w:sz w:val="14"/>
                  <w:szCs w:val="14"/>
                </w:rPr>
                <w:t>32116</w:t>
              </w:r>
            </w:ins>
          </w:p>
        </w:tc>
        <w:tc>
          <w:tcPr>
            <w:tcW w:w="2102" w:type="dxa"/>
            <w:gridSpan w:val="2"/>
            <w:vMerge/>
            <w:tcBorders>
              <w:left w:val="single" w:sz="5" w:space="0" w:color="D0D7E5"/>
              <w:right w:val="single" w:sz="5" w:space="0" w:color="D0D7E5"/>
            </w:tcBorders>
          </w:tcPr>
          <w:p w14:paraId="39A1DC49" w14:textId="77777777" w:rsidR="00376B22" w:rsidRDefault="00376B22" w:rsidP="00376B22">
            <w:pPr>
              <w:rPr>
                <w:ins w:id="4163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118CAB7F" w14:textId="77777777" w:rsidR="00376B22" w:rsidRDefault="00376B22" w:rsidP="00376B22">
            <w:pPr>
              <w:spacing w:line="169" w:lineRule="exact"/>
              <w:ind w:left="484" w:right="460"/>
              <w:jc w:val="center"/>
              <w:rPr>
                <w:ins w:id="41640" w:author="Weber" w:date="2014-10-29T03:09:00Z"/>
                <w:rFonts w:ascii="Calibri" w:eastAsia="Calibri" w:hAnsi="Calibri" w:cs="Calibri"/>
                <w:sz w:val="14"/>
                <w:szCs w:val="14"/>
              </w:rPr>
            </w:pPr>
            <w:ins w:id="41641" w:author="Weber" w:date="2014-10-29T03:09:00Z">
              <w:r>
                <w:rPr>
                  <w:rFonts w:ascii="Calibri" w:eastAsia="Calibri" w:hAnsi="Calibri" w:cs="Calibri"/>
                  <w:w w:val="104"/>
                  <w:sz w:val="14"/>
                  <w:szCs w:val="14"/>
                </w:rPr>
                <w:t>757,562</w:t>
              </w:r>
            </w:ins>
          </w:p>
        </w:tc>
        <w:tc>
          <w:tcPr>
            <w:tcW w:w="581" w:type="dxa"/>
            <w:tcBorders>
              <w:top w:val="single" w:sz="5" w:space="0" w:color="D0D7E5"/>
              <w:left w:val="single" w:sz="5" w:space="0" w:color="D0D7E5"/>
              <w:bottom w:val="single" w:sz="5" w:space="0" w:color="D0D7E5"/>
              <w:right w:val="single" w:sz="5" w:space="0" w:color="D0D7E5"/>
            </w:tcBorders>
          </w:tcPr>
          <w:p w14:paraId="5C9BEBD8" w14:textId="77777777" w:rsidR="00376B22" w:rsidRDefault="00376B22" w:rsidP="00376B22">
            <w:pPr>
              <w:spacing w:line="169" w:lineRule="exact"/>
              <w:ind w:left="102" w:right="-20"/>
              <w:rPr>
                <w:ins w:id="41642" w:author="Weber" w:date="2014-10-29T03:09:00Z"/>
                <w:rFonts w:ascii="Calibri" w:eastAsia="Calibri" w:hAnsi="Calibri" w:cs="Calibri"/>
                <w:sz w:val="14"/>
                <w:szCs w:val="14"/>
              </w:rPr>
            </w:pPr>
            <w:ins w:id="41643" w:author="Weber" w:date="2014-10-29T03:09:00Z">
              <w:r>
                <w:rPr>
                  <w:rFonts w:ascii="Calibri" w:eastAsia="Calibri" w:hAnsi="Calibri" w:cs="Calibri"/>
                  <w:w w:val="104"/>
                  <w:sz w:val="14"/>
                  <w:szCs w:val="14"/>
                </w:rPr>
                <w:t>0.01%</w:t>
              </w:r>
            </w:ins>
          </w:p>
        </w:tc>
        <w:tc>
          <w:tcPr>
            <w:tcW w:w="1522" w:type="dxa"/>
            <w:tcBorders>
              <w:top w:val="single" w:sz="5" w:space="0" w:color="D0D7E5"/>
              <w:left w:val="single" w:sz="5" w:space="0" w:color="D0D7E5"/>
              <w:bottom w:val="single" w:sz="5" w:space="0" w:color="D0D7E5"/>
              <w:right w:val="single" w:sz="5" w:space="0" w:color="D0D7E5"/>
            </w:tcBorders>
          </w:tcPr>
          <w:p w14:paraId="64B3ACF6" w14:textId="77777777" w:rsidR="00376B22" w:rsidRDefault="00376B22" w:rsidP="00376B22">
            <w:pPr>
              <w:spacing w:line="169" w:lineRule="exact"/>
              <w:ind w:left="688" w:right="663"/>
              <w:jc w:val="center"/>
              <w:rPr>
                <w:ins w:id="41644" w:author="Weber" w:date="2014-10-29T03:09:00Z"/>
                <w:rFonts w:ascii="Calibri" w:eastAsia="Calibri" w:hAnsi="Calibri" w:cs="Calibri"/>
                <w:sz w:val="14"/>
                <w:szCs w:val="14"/>
              </w:rPr>
            </w:pPr>
            <w:ins w:id="4164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5BFF3DFF" w14:textId="77777777" w:rsidR="00376B22" w:rsidRDefault="00376B22" w:rsidP="00376B22">
            <w:pPr>
              <w:spacing w:line="169" w:lineRule="exact"/>
              <w:ind w:left="102" w:right="-20"/>
              <w:rPr>
                <w:ins w:id="41646" w:author="Weber" w:date="2014-10-29T03:09:00Z"/>
                <w:rFonts w:ascii="Calibri" w:eastAsia="Calibri" w:hAnsi="Calibri" w:cs="Calibri"/>
                <w:sz w:val="14"/>
                <w:szCs w:val="14"/>
              </w:rPr>
            </w:pPr>
            <w:ins w:id="4164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69FA374D" w14:textId="77777777" w:rsidR="00376B22" w:rsidRDefault="00376B22" w:rsidP="00376B22">
            <w:pPr>
              <w:spacing w:line="169" w:lineRule="exact"/>
              <w:ind w:left="484" w:right="460"/>
              <w:jc w:val="center"/>
              <w:rPr>
                <w:ins w:id="41648" w:author="Weber" w:date="2014-10-29T03:09:00Z"/>
                <w:rFonts w:ascii="Calibri" w:eastAsia="Calibri" w:hAnsi="Calibri" w:cs="Calibri"/>
                <w:sz w:val="14"/>
                <w:szCs w:val="14"/>
              </w:rPr>
            </w:pPr>
            <w:ins w:id="41649" w:author="Weber" w:date="2014-10-29T03:09:00Z">
              <w:r>
                <w:rPr>
                  <w:rFonts w:ascii="Calibri" w:eastAsia="Calibri" w:hAnsi="Calibri" w:cs="Calibri"/>
                  <w:w w:val="104"/>
                  <w:sz w:val="14"/>
                  <w:szCs w:val="14"/>
                </w:rPr>
                <w:t>835,679</w:t>
              </w:r>
            </w:ins>
          </w:p>
        </w:tc>
        <w:tc>
          <w:tcPr>
            <w:tcW w:w="581" w:type="dxa"/>
            <w:tcBorders>
              <w:top w:val="single" w:sz="5" w:space="0" w:color="D0D7E5"/>
              <w:left w:val="single" w:sz="5" w:space="0" w:color="D0D7E5"/>
              <w:bottom w:val="single" w:sz="5" w:space="0" w:color="D0D7E5"/>
              <w:right w:val="single" w:sz="5" w:space="0" w:color="D0D7E5"/>
            </w:tcBorders>
          </w:tcPr>
          <w:p w14:paraId="3F2872BE" w14:textId="77777777" w:rsidR="00376B22" w:rsidRDefault="00376B22" w:rsidP="00376B22">
            <w:pPr>
              <w:spacing w:line="169" w:lineRule="exact"/>
              <w:ind w:left="102" w:right="-20"/>
              <w:rPr>
                <w:ins w:id="41650" w:author="Weber" w:date="2014-10-29T03:09:00Z"/>
                <w:rFonts w:ascii="Calibri" w:eastAsia="Calibri" w:hAnsi="Calibri" w:cs="Calibri"/>
                <w:sz w:val="14"/>
                <w:szCs w:val="14"/>
              </w:rPr>
            </w:pPr>
            <w:ins w:id="41651" w:author="Weber" w:date="2014-10-29T03:09:00Z">
              <w:r>
                <w:rPr>
                  <w:rFonts w:ascii="Calibri" w:eastAsia="Calibri" w:hAnsi="Calibri" w:cs="Calibri"/>
                  <w:w w:val="104"/>
                  <w:sz w:val="14"/>
                  <w:szCs w:val="14"/>
                </w:rPr>
                <w:t>0.01%</w:t>
              </w:r>
            </w:ins>
          </w:p>
        </w:tc>
        <w:tc>
          <w:tcPr>
            <w:tcW w:w="1522" w:type="dxa"/>
            <w:tcBorders>
              <w:top w:val="single" w:sz="5" w:space="0" w:color="D0D7E5"/>
              <w:left w:val="single" w:sz="5" w:space="0" w:color="D0D7E5"/>
              <w:bottom w:val="single" w:sz="5" w:space="0" w:color="D0D7E5"/>
              <w:right w:val="single" w:sz="5" w:space="0" w:color="D0D7E5"/>
            </w:tcBorders>
          </w:tcPr>
          <w:p w14:paraId="0DC6C0D6" w14:textId="77777777" w:rsidR="00376B22" w:rsidRDefault="00376B22" w:rsidP="00376B22">
            <w:pPr>
              <w:spacing w:line="169" w:lineRule="exact"/>
              <w:ind w:left="460" w:right="-20"/>
              <w:rPr>
                <w:ins w:id="41652" w:author="Weber" w:date="2014-10-29T03:09:00Z"/>
                <w:rFonts w:ascii="Calibri" w:eastAsia="Calibri" w:hAnsi="Calibri" w:cs="Calibri"/>
                <w:sz w:val="14"/>
                <w:szCs w:val="14"/>
              </w:rPr>
            </w:pPr>
            <w:ins w:id="41653" w:author="Weber" w:date="2014-10-29T03:09:00Z">
              <w:r>
                <w:rPr>
                  <w:rFonts w:ascii="Calibri" w:eastAsia="Calibri" w:hAnsi="Calibri" w:cs="Calibri"/>
                  <w:w w:val="104"/>
                  <w:sz w:val="14"/>
                  <w:szCs w:val="14"/>
                </w:rPr>
                <w:t>2,185,838</w:t>
              </w:r>
            </w:ins>
          </w:p>
        </w:tc>
        <w:tc>
          <w:tcPr>
            <w:tcW w:w="581" w:type="dxa"/>
            <w:tcBorders>
              <w:top w:val="single" w:sz="5" w:space="0" w:color="D0D7E5"/>
              <w:left w:val="single" w:sz="5" w:space="0" w:color="D0D7E5"/>
              <w:bottom w:val="single" w:sz="5" w:space="0" w:color="D0D7E5"/>
              <w:right w:val="single" w:sz="5" w:space="0" w:color="D0D7E5"/>
            </w:tcBorders>
          </w:tcPr>
          <w:p w14:paraId="1CE0951B" w14:textId="77777777" w:rsidR="00376B22" w:rsidRDefault="00376B22" w:rsidP="00376B22">
            <w:pPr>
              <w:spacing w:line="169" w:lineRule="exact"/>
              <w:ind w:left="102" w:right="-20"/>
              <w:rPr>
                <w:ins w:id="41654" w:author="Weber" w:date="2014-10-29T03:09:00Z"/>
                <w:rFonts w:ascii="Calibri" w:eastAsia="Calibri" w:hAnsi="Calibri" w:cs="Calibri"/>
                <w:sz w:val="14"/>
                <w:szCs w:val="14"/>
              </w:rPr>
            </w:pPr>
            <w:ins w:id="41655" w:author="Weber" w:date="2014-10-29T03:09:00Z">
              <w:r>
                <w:rPr>
                  <w:rFonts w:ascii="Calibri" w:eastAsia="Calibri" w:hAnsi="Calibri" w:cs="Calibri"/>
                  <w:w w:val="104"/>
                  <w:sz w:val="14"/>
                  <w:szCs w:val="14"/>
                </w:rPr>
                <w:t>0.01%</w:t>
              </w:r>
            </w:ins>
          </w:p>
        </w:tc>
      </w:tr>
      <w:tr w:rsidR="00376B22" w14:paraId="43DE9C49" w14:textId="77777777" w:rsidTr="00376B22">
        <w:trPr>
          <w:trHeight w:hRule="exact" w:val="190"/>
          <w:ins w:id="41656"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138F2EAB" w14:textId="77777777" w:rsidR="00376B22" w:rsidRDefault="00376B22" w:rsidP="00376B22">
            <w:pPr>
              <w:spacing w:line="169" w:lineRule="exact"/>
              <w:ind w:left="133" w:right="-20"/>
              <w:rPr>
                <w:ins w:id="41657" w:author="Weber" w:date="2014-10-29T03:09:00Z"/>
                <w:rFonts w:ascii="Calibri" w:eastAsia="Calibri" w:hAnsi="Calibri" w:cs="Calibri"/>
                <w:sz w:val="14"/>
                <w:szCs w:val="14"/>
              </w:rPr>
            </w:pPr>
            <w:ins w:id="41658" w:author="Weber" w:date="2014-10-29T03:09:00Z">
              <w:r>
                <w:rPr>
                  <w:rFonts w:ascii="Calibri" w:eastAsia="Calibri" w:hAnsi="Calibri" w:cs="Calibri"/>
                  <w:w w:val="104"/>
                  <w:sz w:val="14"/>
                  <w:szCs w:val="14"/>
                </w:rPr>
                <w:t>34946</w:t>
              </w:r>
            </w:ins>
          </w:p>
        </w:tc>
        <w:tc>
          <w:tcPr>
            <w:tcW w:w="2102" w:type="dxa"/>
            <w:gridSpan w:val="2"/>
            <w:vMerge/>
            <w:tcBorders>
              <w:left w:val="single" w:sz="5" w:space="0" w:color="D0D7E5"/>
              <w:bottom w:val="nil"/>
              <w:right w:val="single" w:sz="5" w:space="0" w:color="D0D7E5"/>
            </w:tcBorders>
          </w:tcPr>
          <w:p w14:paraId="76FE00C1" w14:textId="77777777" w:rsidR="00376B22" w:rsidRDefault="00376B22" w:rsidP="00376B22">
            <w:pPr>
              <w:rPr>
                <w:ins w:id="41659"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096FD385" w14:textId="77777777" w:rsidR="00376B22" w:rsidRDefault="00376B22" w:rsidP="00376B22">
            <w:pPr>
              <w:spacing w:line="169" w:lineRule="exact"/>
              <w:ind w:left="421" w:right="-20"/>
              <w:rPr>
                <w:ins w:id="41660" w:author="Weber" w:date="2014-10-29T03:09:00Z"/>
                <w:rFonts w:ascii="Calibri" w:eastAsia="Calibri" w:hAnsi="Calibri" w:cs="Calibri"/>
                <w:sz w:val="14"/>
                <w:szCs w:val="14"/>
              </w:rPr>
            </w:pPr>
            <w:ins w:id="41661" w:author="Weber" w:date="2014-10-29T03:09:00Z">
              <w:r>
                <w:rPr>
                  <w:rFonts w:ascii="Calibri" w:eastAsia="Calibri" w:hAnsi="Calibri" w:cs="Calibri"/>
                  <w:w w:val="104"/>
                  <w:sz w:val="14"/>
                  <w:szCs w:val="14"/>
                </w:rPr>
                <w:t>11,143,245</w:t>
              </w:r>
            </w:ins>
          </w:p>
        </w:tc>
        <w:tc>
          <w:tcPr>
            <w:tcW w:w="581" w:type="dxa"/>
            <w:tcBorders>
              <w:top w:val="single" w:sz="5" w:space="0" w:color="D0D7E5"/>
              <w:left w:val="single" w:sz="5" w:space="0" w:color="D0D7E5"/>
              <w:bottom w:val="single" w:sz="5" w:space="0" w:color="D0D7E5"/>
              <w:right w:val="single" w:sz="5" w:space="0" w:color="D0D7E5"/>
            </w:tcBorders>
          </w:tcPr>
          <w:p w14:paraId="22123BE8" w14:textId="77777777" w:rsidR="00376B22" w:rsidRDefault="00376B22" w:rsidP="00376B22">
            <w:pPr>
              <w:spacing w:line="169" w:lineRule="exact"/>
              <w:ind w:left="102" w:right="-20"/>
              <w:rPr>
                <w:ins w:id="41662" w:author="Weber" w:date="2014-10-29T03:09:00Z"/>
                <w:rFonts w:ascii="Calibri" w:eastAsia="Calibri" w:hAnsi="Calibri" w:cs="Calibri"/>
                <w:sz w:val="14"/>
                <w:szCs w:val="14"/>
              </w:rPr>
            </w:pPr>
            <w:ins w:id="41663" w:author="Weber" w:date="2014-10-29T03:09:00Z">
              <w:r>
                <w:rPr>
                  <w:rFonts w:ascii="Calibri" w:eastAsia="Calibri" w:hAnsi="Calibri" w:cs="Calibri"/>
                  <w:w w:val="104"/>
                  <w:sz w:val="14"/>
                  <w:szCs w:val="14"/>
                </w:rPr>
                <w:t>0.09%</w:t>
              </w:r>
            </w:ins>
          </w:p>
        </w:tc>
        <w:tc>
          <w:tcPr>
            <w:tcW w:w="1522" w:type="dxa"/>
            <w:tcBorders>
              <w:top w:val="single" w:sz="5" w:space="0" w:color="D0D7E5"/>
              <w:left w:val="single" w:sz="5" w:space="0" w:color="D0D7E5"/>
              <w:bottom w:val="single" w:sz="5" w:space="0" w:color="D0D7E5"/>
              <w:right w:val="single" w:sz="5" w:space="0" w:color="D0D7E5"/>
            </w:tcBorders>
          </w:tcPr>
          <w:p w14:paraId="3090FBAA" w14:textId="77777777" w:rsidR="00376B22" w:rsidRDefault="00376B22" w:rsidP="00376B22">
            <w:pPr>
              <w:spacing w:line="169" w:lineRule="exact"/>
              <w:ind w:left="688" w:right="663"/>
              <w:jc w:val="center"/>
              <w:rPr>
                <w:ins w:id="41664" w:author="Weber" w:date="2014-10-29T03:09:00Z"/>
                <w:rFonts w:ascii="Calibri" w:eastAsia="Calibri" w:hAnsi="Calibri" w:cs="Calibri"/>
                <w:sz w:val="14"/>
                <w:szCs w:val="14"/>
              </w:rPr>
            </w:pPr>
            <w:ins w:id="41665"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45136E11" w14:textId="77777777" w:rsidR="00376B22" w:rsidRDefault="00376B22" w:rsidP="00376B22">
            <w:pPr>
              <w:spacing w:line="169" w:lineRule="exact"/>
              <w:ind w:left="102" w:right="-20"/>
              <w:rPr>
                <w:ins w:id="41666" w:author="Weber" w:date="2014-10-29T03:09:00Z"/>
                <w:rFonts w:ascii="Calibri" w:eastAsia="Calibri" w:hAnsi="Calibri" w:cs="Calibri"/>
                <w:sz w:val="14"/>
                <w:szCs w:val="14"/>
              </w:rPr>
            </w:pPr>
            <w:ins w:id="41667"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5725CB1" w14:textId="77777777" w:rsidR="00376B22" w:rsidRDefault="00376B22" w:rsidP="00376B22">
            <w:pPr>
              <w:spacing w:line="169" w:lineRule="exact"/>
              <w:ind w:left="421" w:right="-20"/>
              <w:rPr>
                <w:ins w:id="41668" w:author="Weber" w:date="2014-10-29T03:09:00Z"/>
                <w:rFonts w:ascii="Calibri" w:eastAsia="Calibri" w:hAnsi="Calibri" w:cs="Calibri"/>
                <w:sz w:val="14"/>
                <w:szCs w:val="14"/>
              </w:rPr>
            </w:pPr>
            <w:ins w:id="41669" w:author="Weber" w:date="2014-10-29T03:09:00Z">
              <w:r>
                <w:rPr>
                  <w:rFonts w:ascii="Calibri" w:eastAsia="Calibri" w:hAnsi="Calibri" w:cs="Calibri"/>
                  <w:w w:val="104"/>
                  <w:sz w:val="14"/>
                  <w:szCs w:val="14"/>
                </w:rPr>
                <w:t>14,444,953</w:t>
              </w:r>
            </w:ins>
          </w:p>
        </w:tc>
        <w:tc>
          <w:tcPr>
            <w:tcW w:w="581" w:type="dxa"/>
            <w:tcBorders>
              <w:top w:val="single" w:sz="5" w:space="0" w:color="D0D7E5"/>
              <w:left w:val="single" w:sz="5" w:space="0" w:color="D0D7E5"/>
              <w:bottom w:val="single" w:sz="5" w:space="0" w:color="D0D7E5"/>
              <w:right w:val="single" w:sz="5" w:space="0" w:color="D0D7E5"/>
            </w:tcBorders>
          </w:tcPr>
          <w:p w14:paraId="5F5AB5F6" w14:textId="77777777" w:rsidR="00376B22" w:rsidRDefault="00376B22" w:rsidP="00376B22">
            <w:pPr>
              <w:spacing w:line="169" w:lineRule="exact"/>
              <w:ind w:left="102" w:right="-20"/>
              <w:rPr>
                <w:ins w:id="41670" w:author="Weber" w:date="2014-10-29T03:09:00Z"/>
                <w:rFonts w:ascii="Calibri" w:eastAsia="Calibri" w:hAnsi="Calibri" w:cs="Calibri"/>
                <w:sz w:val="14"/>
                <w:szCs w:val="14"/>
              </w:rPr>
            </w:pPr>
            <w:ins w:id="41671" w:author="Weber" w:date="2014-10-29T03:09:00Z">
              <w:r>
                <w:rPr>
                  <w:rFonts w:ascii="Calibri" w:eastAsia="Calibri" w:hAnsi="Calibri" w:cs="Calibri"/>
                  <w:w w:val="104"/>
                  <w:sz w:val="14"/>
                  <w:szCs w:val="14"/>
                </w:rPr>
                <w:t>0.10%</w:t>
              </w:r>
            </w:ins>
          </w:p>
        </w:tc>
        <w:tc>
          <w:tcPr>
            <w:tcW w:w="1522" w:type="dxa"/>
            <w:tcBorders>
              <w:top w:val="single" w:sz="5" w:space="0" w:color="D0D7E5"/>
              <w:left w:val="single" w:sz="5" w:space="0" w:color="D0D7E5"/>
              <w:bottom w:val="single" w:sz="5" w:space="0" w:color="D0D7E5"/>
              <w:right w:val="single" w:sz="5" w:space="0" w:color="D0D7E5"/>
            </w:tcBorders>
          </w:tcPr>
          <w:p w14:paraId="36037908" w14:textId="77777777" w:rsidR="00376B22" w:rsidRDefault="00376B22" w:rsidP="00376B22">
            <w:pPr>
              <w:spacing w:line="169" w:lineRule="exact"/>
              <w:ind w:left="421" w:right="-20"/>
              <w:rPr>
                <w:ins w:id="41672" w:author="Weber" w:date="2014-10-29T03:09:00Z"/>
                <w:rFonts w:ascii="Calibri" w:eastAsia="Calibri" w:hAnsi="Calibri" w:cs="Calibri"/>
                <w:sz w:val="14"/>
                <w:szCs w:val="14"/>
              </w:rPr>
            </w:pPr>
            <w:ins w:id="41673" w:author="Weber" w:date="2014-10-29T03:09:00Z">
              <w:r>
                <w:rPr>
                  <w:rFonts w:ascii="Calibri" w:eastAsia="Calibri" w:hAnsi="Calibri" w:cs="Calibri"/>
                  <w:w w:val="104"/>
                  <w:sz w:val="14"/>
                  <w:szCs w:val="14"/>
                </w:rPr>
                <w:t>25,588,198</w:t>
              </w:r>
            </w:ins>
          </w:p>
        </w:tc>
        <w:tc>
          <w:tcPr>
            <w:tcW w:w="581" w:type="dxa"/>
            <w:tcBorders>
              <w:top w:val="single" w:sz="5" w:space="0" w:color="D0D7E5"/>
              <w:left w:val="single" w:sz="5" w:space="0" w:color="D0D7E5"/>
              <w:bottom w:val="single" w:sz="5" w:space="0" w:color="D0D7E5"/>
              <w:right w:val="single" w:sz="5" w:space="0" w:color="D0D7E5"/>
            </w:tcBorders>
          </w:tcPr>
          <w:p w14:paraId="3E46F981" w14:textId="77777777" w:rsidR="00376B22" w:rsidRDefault="00376B22" w:rsidP="00376B22">
            <w:pPr>
              <w:spacing w:line="169" w:lineRule="exact"/>
              <w:ind w:left="102" w:right="-20"/>
              <w:rPr>
                <w:ins w:id="41674" w:author="Weber" w:date="2014-10-29T03:09:00Z"/>
                <w:rFonts w:ascii="Calibri" w:eastAsia="Calibri" w:hAnsi="Calibri" w:cs="Calibri"/>
                <w:sz w:val="14"/>
                <w:szCs w:val="14"/>
              </w:rPr>
            </w:pPr>
            <w:ins w:id="41675" w:author="Weber" w:date="2014-10-29T03:09:00Z">
              <w:r>
                <w:rPr>
                  <w:rFonts w:ascii="Calibri" w:eastAsia="Calibri" w:hAnsi="Calibri" w:cs="Calibri"/>
                  <w:w w:val="104"/>
                  <w:sz w:val="14"/>
                  <w:szCs w:val="14"/>
                </w:rPr>
                <w:t>0.07%</w:t>
              </w:r>
            </w:ins>
          </w:p>
        </w:tc>
      </w:tr>
    </w:tbl>
    <w:p w14:paraId="4E1E6EDD" w14:textId="77777777" w:rsidR="00376B22" w:rsidRDefault="00376B22" w:rsidP="0076149E">
      <w:pPr>
        <w:suppressAutoHyphens w:val="0"/>
        <w:rPr>
          <w:ins w:id="41676" w:author="Weber" w:date="2014-10-29T03:09:00Z"/>
          <w:b/>
          <w:sz w:val="28"/>
          <w:szCs w:val="28"/>
        </w:rPr>
      </w:pPr>
      <w:ins w:id="41677" w:author="Weber" w:date="2014-10-29T03:09:00Z">
        <w:r>
          <w:rPr>
            <w:b/>
            <w:sz w:val="28"/>
            <w:szCs w:val="28"/>
          </w:rPr>
          <w:br w:type="page"/>
        </w:r>
      </w:ins>
    </w:p>
    <w:p w14:paraId="00900608" w14:textId="77777777" w:rsidR="00376B22" w:rsidRDefault="00376B22" w:rsidP="00376B22">
      <w:pPr>
        <w:spacing w:line="207" w:lineRule="exact"/>
        <w:ind w:left="20" w:right="-48"/>
        <w:rPr>
          <w:ins w:id="41678" w:author="Weber" w:date="2014-10-29T03:09:00Z"/>
          <w:rFonts w:ascii="Calibri" w:eastAsia="Calibri" w:hAnsi="Calibri" w:cs="Calibri"/>
          <w:sz w:val="18"/>
          <w:szCs w:val="18"/>
        </w:rPr>
      </w:pPr>
      <w:ins w:id="41679" w:author="Weber" w:date="2014-10-29T03:09:00Z">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ins>
    </w:p>
    <w:p w14:paraId="30440A0B" w14:textId="77777777" w:rsidR="00376B22" w:rsidRDefault="00376B22" w:rsidP="00376B22">
      <w:pPr>
        <w:spacing w:before="20"/>
        <w:ind w:left="20" w:right="-20"/>
        <w:rPr>
          <w:ins w:id="41680" w:author="Weber" w:date="2014-10-29T03:09:00Z"/>
          <w:rFonts w:ascii="Calibri" w:eastAsia="Calibri" w:hAnsi="Calibri" w:cs="Calibri"/>
          <w:sz w:val="14"/>
          <w:szCs w:val="14"/>
        </w:rPr>
      </w:pPr>
      <w:ins w:id="41681" w:author="Weber" w:date="2014-10-29T03:09:00Z">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International</w:t>
        </w:r>
        <w:r>
          <w:rPr>
            <w:rFonts w:ascii="Calibri" w:eastAsia="Calibri" w:hAnsi="Calibri" w:cs="Calibri"/>
            <w:spacing w:val="31"/>
            <w:sz w:val="14"/>
            <w:szCs w:val="14"/>
          </w:rPr>
          <w:t xml:space="preserve"> </w:t>
        </w:r>
        <w:r>
          <w:rPr>
            <w:rFonts w:ascii="Calibri" w:eastAsia="Calibri" w:hAnsi="Calibri" w:cs="Calibri"/>
            <w:w w:val="104"/>
            <w:sz w:val="14"/>
            <w:szCs w:val="14"/>
          </w:rPr>
          <w:t>University</w:t>
        </w:r>
      </w:ins>
    </w:p>
    <w:p w14:paraId="3D42171F" w14:textId="77777777" w:rsidR="00376B22" w:rsidRDefault="00376B22" w:rsidP="00376B22">
      <w:pPr>
        <w:spacing w:before="18"/>
        <w:ind w:left="20" w:right="-20"/>
        <w:rPr>
          <w:ins w:id="41682" w:author="Weber" w:date="2014-10-29T03:09:00Z"/>
          <w:rFonts w:ascii="Calibri" w:eastAsia="Calibri" w:hAnsi="Calibri" w:cs="Calibri"/>
          <w:sz w:val="14"/>
          <w:szCs w:val="14"/>
        </w:rPr>
      </w:pPr>
      <w:ins w:id="41683" w:author="Weber" w:date="2014-10-29T03:09:00Z">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ins>
    </w:p>
    <w:p w14:paraId="2B7DDE69" w14:textId="77777777" w:rsidR="00376B22" w:rsidRDefault="00376B22" w:rsidP="00376B22">
      <w:pPr>
        <w:spacing w:before="18"/>
        <w:ind w:left="20" w:right="-20"/>
        <w:rPr>
          <w:ins w:id="41684" w:author="Weber" w:date="2014-10-29T03:09:00Z"/>
          <w:rFonts w:ascii="Calibri" w:eastAsia="Calibri" w:hAnsi="Calibri" w:cs="Calibri"/>
          <w:sz w:val="14"/>
          <w:szCs w:val="14"/>
        </w:rPr>
      </w:pPr>
      <w:ins w:id="41685" w:author="Weber" w:date="2014-10-29T03:09:00Z">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ins>
    </w:p>
    <w:p w14:paraId="16CA31B9" w14:textId="77777777" w:rsidR="00376B22" w:rsidRDefault="00376B22" w:rsidP="00376B22">
      <w:pPr>
        <w:suppressAutoHyphens w:val="0"/>
        <w:rPr>
          <w:ins w:id="41686" w:author="Weber" w:date="2014-10-29T03:09:00Z"/>
          <w:b/>
          <w:sz w:val="28"/>
          <w:szCs w:val="28"/>
        </w:rPr>
      </w:pP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376B22" w14:paraId="60996EB8" w14:textId="77777777" w:rsidTr="00376B22">
        <w:trPr>
          <w:trHeight w:hRule="exact" w:val="758"/>
          <w:ins w:id="41687" w:author="Weber" w:date="2014-10-29T03:09:00Z"/>
        </w:trPr>
        <w:tc>
          <w:tcPr>
            <w:tcW w:w="650" w:type="dxa"/>
            <w:tcBorders>
              <w:top w:val="single" w:sz="6" w:space="0" w:color="000000"/>
              <w:left w:val="single" w:sz="6" w:space="0" w:color="000000"/>
              <w:bottom w:val="single" w:sz="6" w:space="0" w:color="000000"/>
              <w:right w:val="single" w:sz="6" w:space="0" w:color="000000"/>
            </w:tcBorders>
          </w:tcPr>
          <w:p w14:paraId="65E235EF" w14:textId="77777777" w:rsidR="00376B22" w:rsidRDefault="00376B22" w:rsidP="00376B22">
            <w:pPr>
              <w:spacing w:before="2" w:line="280" w:lineRule="exact"/>
              <w:rPr>
                <w:ins w:id="41688" w:author="Weber" w:date="2014-10-29T03:09:00Z"/>
                <w:sz w:val="28"/>
                <w:szCs w:val="28"/>
              </w:rPr>
            </w:pPr>
          </w:p>
          <w:p w14:paraId="323C06B7" w14:textId="77777777" w:rsidR="00376B22" w:rsidRDefault="00376B22" w:rsidP="00376B22">
            <w:pPr>
              <w:ind w:left="59" w:right="-20"/>
              <w:rPr>
                <w:ins w:id="41689" w:author="Weber" w:date="2014-10-29T03:09:00Z"/>
                <w:rFonts w:ascii="Calibri" w:eastAsia="Calibri" w:hAnsi="Calibri" w:cs="Calibri"/>
                <w:sz w:val="14"/>
                <w:szCs w:val="14"/>
              </w:rPr>
            </w:pPr>
            <w:ins w:id="41690" w:author="Weber" w:date="2014-10-29T03:09:00Z">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ins>
          </w:p>
        </w:tc>
        <w:tc>
          <w:tcPr>
            <w:tcW w:w="1522" w:type="dxa"/>
            <w:tcBorders>
              <w:top w:val="single" w:sz="6" w:space="0" w:color="000000"/>
              <w:left w:val="single" w:sz="6" w:space="0" w:color="000000"/>
              <w:bottom w:val="single" w:sz="6" w:space="0" w:color="000000"/>
              <w:right w:val="single" w:sz="6" w:space="0" w:color="000000"/>
            </w:tcBorders>
          </w:tcPr>
          <w:p w14:paraId="43DA5BBE" w14:textId="77777777" w:rsidR="00376B22" w:rsidRDefault="00376B22" w:rsidP="00376B22">
            <w:pPr>
              <w:spacing w:line="160" w:lineRule="exact"/>
              <w:ind w:left="344" w:right="291"/>
              <w:jc w:val="center"/>
              <w:rPr>
                <w:ins w:id="41691" w:author="Weber" w:date="2014-10-29T03:09:00Z"/>
                <w:rFonts w:ascii="Calibri" w:eastAsia="Calibri" w:hAnsi="Calibri" w:cs="Calibri"/>
                <w:sz w:val="14"/>
                <w:szCs w:val="14"/>
              </w:rPr>
            </w:pPr>
            <w:ins w:id="41692" w:author="Weber" w:date="2014-10-29T03:09:00Z">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ins>
          </w:p>
          <w:p w14:paraId="2AFE69E2" w14:textId="77777777" w:rsidR="00376B22" w:rsidRDefault="00376B22" w:rsidP="00376B22">
            <w:pPr>
              <w:spacing w:before="18" w:line="266" w:lineRule="auto"/>
              <w:ind w:left="85" w:right="65" w:hanging="1"/>
              <w:jc w:val="center"/>
              <w:rPr>
                <w:ins w:id="41693" w:author="Weber" w:date="2014-10-29T03:09:00Z"/>
                <w:rFonts w:ascii="Calibri" w:eastAsia="Calibri" w:hAnsi="Calibri" w:cs="Calibri"/>
                <w:sz w:val="14"/>
                <w:szCs w:val="14"/>
              </w:rPr>
            </w:pPr>
            <w:ins w:id="41694" w:author="Weber" w:date="2014-10-29T03:09:00Z">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ins>
          </w:p>
        </w:tc>
        <w:tc>
          <w:tcPr>
            <w:tcW w:w="581" w:type="dxa"/>
            <w:tcBorders>
              <w:top w:val="single" w:sz="6" w:space="0" w:color="000000"/>
              <w:left w:val="single" w:sz="6" w:space="0" w:color="000000"/>
              <w:bottom w:val="single" w:sz="6" w:space="0" w:color="000000"/>
              <w:right w:val="single" w:sz="6" w:space="0" w:color="000000"/>
            </w:tcBorders>
          </w:tcPr>
          <w:p w14:paraId="7D30BF1E" w14:textId="77777777" w:rsidR="00376B22" w:rsidRDefault="00376B22" w:rsidP="00376B22">
            <w:pPr>
              <w:spacing w:line="160" w:lineRule="exact"/>
              <w:ind w:left="18" w:right="-2"/>
              <w:jc w:val="center"/>
              <w:rPr>
                <w:ins w:id="41695" w:author="Weber" w:date="2014-10-29T03:09:00Z"/>
                <w:rFonts w:ascii="Calibri" w:eastAsia="Calibri" w:hAnsi="Calibri" w:cs="Calibri"/>
                <w:sz w:val="14"/>
                <w:szCs w:val="14"/>
              </w:rPr>
            </w:pPr>
            <w:ins w:id="41696" w:author="Weber" w:date="2014-10-29T03:09:00Z">
              <w:r>
                <w:rPr>
                  <w:rFonts w:ascii="Calibri" w:eastAsia="Calibri" w:hAnsi="Calibri" w:cs="Calibri"/>
                  <w:b/>
                  <w:bCs/>
                  <w:w w:val="104"/>
                  <w:position w:val="1"/>
                  <w:sz w:val="14"/>
                  <w:szCs w:val="14"/>
                </w:rPr>
                <w:t>Percent</w:t>
              </w:r>
            </w:ins>
          </w:p>
          <w:p w14:paraId="5220CEB2" w14:textId="77777777" w:rsidR="00376B22" w:rsidRDefault="00376B22" w:rsidP="00376B22">
            <w:pPr>
              <w:spacing w:before="18" w:line="266" w:lineRule="auto"/>
              <w:ind w:left="77" w:right="54" w:hanging="1"/>
              <w:jc w:val="center"/>
              <w:rPr>
                <w:ins w:id="41697" w:author="Weber" w:date="2014-10-29T03:09:00Z"/>
                <w:rFonts w:ascii="Calibri" w:eastAsia="Calibri" w:hAnsi="Calibri" w:cs="Calibri"/>
                <w:sz w:val="14"/>
                <w:szCs w:val="14"/>
              </w:rPr>
            </w:pPr>
            <w:ins w:id="41698" w:author="Weber" w:date="2014-10-29T03:09:00Z">
              <w:r>
                <w:rPr>
                  <w:rFonts w:ascii="Calibri" w:eastAsia="Calibri" w:hAnsi="Calibri" w:cs="Calibri"/>
                  <w:b/>
                  <w:bCs/>
                  <w:w w:val="104"/>
                  <w:sz w:val="14"/>
                  <w:szCs w:val="14"/>
                </w:rPr>
                <w:t>of Losses (%)</w:t>
              </w:r>
            </w:ins>
          </w:p>
        </w:tc>
        <w:tc>
          <w:tcPr>
            <w:tcW w:w="1522" w:type="dxa"/>
            <w:tcBorders>
              <w:top w:val="single" w:sz="6" w:space="0" w:color="000000"/>
              <w:left w:val="single" w:sz="6" w:space="0" w:color="000000"/>
              <w:bottom w:val="single" w:sz="6" w:space="0" w:color="000000"/>
              <w:right w:val="single" w:sz="6" w:space="0" w:color="000000"/>
            </w:tcBorders>
          </w:tcPr>
          <w:p w14:paraId="4FA6529D" w14:textId="77777777" w:rsidR="00376B22" w:rsidRDefault="00376B22" w:rsidP="00376B22">
            <w:pPr>
              <w:spacing w:line="160" w:lineRule="exact"/>
              <w:ind w:left="344" w:right="291"/>
              <w:jc w:val="center"/>
              <w:rPr>
                <w:ins w:id="41699" w:author="Weber" w:date="2014-10-29T03:09:00Z"/>
                <w:rFonts w:ascii="Calibri" w:eastAsia="Calibri" w:hAnsi="Calibri" w:cs="Calibri"/>
                <w:sz w:val="14"/>
                <w:szCs w:val="14"/>
              </w:rPr>
            </w:pPr>
            <w:ins w:id="41700" w:author="Weber" w:date="2014-10-29T03:09:00Z">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ins>
          </w:p>
          <w:p w14:paraId="3ABC239B" w14:textId="77777777" w:rsidR="00376B22" w:rsidRDefault="00376B22" w:rsidP="00376B22">
            <w:pPr>
              <w:spacing w:before="18" w:line="266" w:lineRule="auto"/>
              <w:ind w:left="85" w:right="65" w:hanging="1"/>
              <w:jc w:val="center"/>
              <w:rPr>
                <w:ins w:id="41701" w:author="Weber" w:date="2014-10-29T03:09:00Z"/>
                <w:rFonts w:ascii="Calibri" w:eastAsia="Calibri" w:hAnsi="Calibri" w:cs="Calibri"/>
                <w:sz w:val="14"/>
                <w:szCs w:val="14"/>
              </w:rPr>
            </w:pPr>
            <w:ins w:id="41702" w:author="Weber" w:date="2014-10-29T03:09:00Z">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ins>
          </w:p>
        </w:tc>
        <w:tc>
          <w:tcPr>
            <w:tcW w:w="581" w:type="dxa"/>
            <w:tcBorders>
              <w:top w:val="single" w:sz="6" w:space="0" w:color="000000"/>
              <w:left w:val="single" w:sz="6" w:space="0" w:color="000000"/>
              <w:bottom w:val="single" w:sz="6" w:space="0" w:color="000000"/>
              <w:right w:val="single" w:sz="6" w:space="0" w:color="000000"/>
            </w:tcBorders>
          </w:tcPr>
          <w:p w14:paraId="5EAED197" w14:textId="77777777" w:rsidR="00376B22" w:rsidRDefault="00376B22" w:rsidP="00376B22">
            <w:pPr>
              <w:spacing w:line="160" w:lineRule="exact"/>
              <w:ind w:left="18" w:right="-2"/>
              <w:jc w:val="center"/>
              <w:rPr>
                <w:ins w:id="41703" w:author="Weber" w:date="2014-10-29T03:09:00Z"/>
                <w:rFonts w:ascii="Calibri" w:eastAsia="Calibri" w:hAnsi="Calibri" w:cs="Calibri"/>
                <w:sz w:val="14"/>
                <w:szCs w:val="14"/>
              </w:rPr>
            </w:pPr>
            <w:ins w:id="41704" w:author="Weber" w:date="2014-10-29T03:09:00Z">
              <w:r>
                <w:rPr>
                  <w:rFonts w:ascii="Calibri" w:eastAsia="Calibri" w:hAnsi="Calibri" w:cs="Calibri"/>
                  <w:b/>
                  <w:bCs/>
                  <w:w w:val="104"/>
                  <w:position w:val="1"/>
                  <w:sz w:val="14"/>
                  <w:szCs w:val="14"/>
                </w:rPr>
                <w:t>Percent</w:t>
              </w:r>
            </w:ins>
          </w:p>
          <w:p w14:paraId="73AB775A" w14:textId="77777777" w:rsidR="00376B22" w:rsidRDefault="00376B22" w:rsidP="00376B22">
            <w:pPr>
              <w:spacing w:before="18" w:line="266" w:lineRule="auto"/>
              <w:ind w:left="77" w:right="54" w:hanging="1"/>
              <w:jc w:val="center"/>
              <w:rPr>
                <w:ins w:id="41705" w:author="Weber" w:date="2014-10-29T03:09:00Z"/>
                <w:rFonts w:ascii="Calibri" w:eastAsia="Calibri" w:hAnsi="Calibri" w:cs="Calibri"/>
                <w:sz w:val="14"/>
                <w:szCs w:val="14"/>
              </w:rPr>
            </w:pPr>
            <w:ins w:id="41706" w:author="Weber" w:date="2014-10-29T03:09:00Z">
              <w:r>
                <w:rPr>
                  <w:rFonts w:ascii="Calibri" w:eastAsia="Calibri" w:hAnsi="Calibri" w:cs="Calibri"/>
                  <w:b/>
                  <w:bCs/>
                  <w:w w:val="104"/>
                  <w:sz w:val="14"/>
                  <w:szCs w:val="14"/>
                </w:rPr>
                <w:t>of Losses (%)</w:t>
              </w:r>
            </w:ins>
          </w:p>
        </w:tc>
        <w:tc>
          <w:tcPr>
            <w:tcW w:w="1522" w:type="dxa"/>
            <w:tcBorders>
              <w:top w:val="single" w:sz="6" w:space="0" w:color="000000"/>
              <w:left w:val="single" w:sz="6" w:space="0" w:color="000000"/>
              <w:bottom w:val="single" w:sz="6" w:space="0" w:color="000000"/>
              <w:right w:val="single" w:sz="6" w:space="0" w:color="000000"/>
            </w:tcBorders>
          </w:tcPr>
          <w:p w14:paraId="140EAE4F" w14:textId="77777777" w:rsidR="00376B22" w:rsidRDefault="00376B22" w:rsidP="00376B22">
            <w:pPr>
              <w:spacing w:line="160" w:lineRule="exact"/>
              <w:ind w:left="344" w:right="291"/>
              <w:jc w:val="center"/>
              <w:rPr>
                <w:ins w:id="41707" w:author="Weber" w:date="2014-10-29T03:09:00Z"/>
                <w:rFonts w:ascii="Calibri" w:eastAsia="Calibri" w:hAnsi="Calibri" w:cs="Calibri"/>
                <w:sz w:val="14"/>
                <w:szCs w:val="14"/>
              </w:rPr>
            </w:pPr>
            <w:ins w:id="41708" w:author="Weber" w:date="2014-10-29T03:09:00Z">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ins>
          </w:p>
          <w:p w14:paraId="1241D4DC" w14:textId="77777777" w:rsidR="00376B22" w:rsidRDefault="00376B22" w:rsidP="00376B22">
            <w:pPr>
              <w:spacing w:before="18" w:line="266" w:lineRule="auto"/>
              <w:ind w:left="85" w:right="65" w:hanging="1"/>
              <w:jc w:val="center"/>
              <w:rPr>
                <w:ins w:id="41709" w:author="Weber" w:date="2014-10-29T03:09:00Z"/>
                <w:rFonts w:ascii="Calibri" w:eastAsia="Calibri" w:hAnsi="Calibri" w:cs="Calibri"/>
                <w:sz w:val="14"/>
                <w:szCs w:val="14"/>
              </w:rPr>
            </w:pPr>
            <w:ins w:id="41710" w:author="Weber" w:date="2014-10-29T03:09:00Z">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ins>
          </w:p>
        </w:tc>
        <w:tc>
          <w:tcPr>
            <w:tcW w:w="581" w:type="dxa"/>
            <w:tcBorders>
              <w:top w:val="single" w:sz="6" w:space="0" w:color="000000"/>
              <w:left w:val="single" w:sz="6" w:space="0" w:color="000000"/>
              <w:bottom w:val="single" w:sz="6" w:space="0" w:color="000000"/>
              <w:right w:val="single" w:sz="6" w:space="0" w:color="000000"/>
            </w:tcBorders>
          </w:tcPr>
          <w:p w14:paraId="028FAC54" w14:textId="77777777" w:rsidR="00376B22" w:rsidRDefault="00376B22" w:rsidP="00376B22">
            <w:pPr>
              <w:spacing w:line="160" w:lineRule="exact"/>
              <w:ind w:left="18" w:right="-2"/>
              <w:jc w:val="center"/>
              <w:rPr>
                <w:ins w:id="41711" w:author="Weber" w:date="2014-10-29T03:09:00Z"/>
                <w:rFonts w:ascii="Calibri" w:eastAsia="Calibri" w:hAnsi="Calibri" w:cs="Calibri"/>
                <w:sz w:val="14"/>
                <w:szCs w:val="14"/>
              </w:rPr>
            </w:pPr>
            <w:ins w:id="41712" w:author="Weber" w:date="2014-10-29T03:09:00Z">
              <w:r>
                <w:rPr>
                  <w:rFonts w:ascii="Calibri" w:eastAsia="Calibri" w:hAnsi="Calibri" w:cs="Calibri"/>
                  <w:b/>
                  <w:bCs/>
                  <w:w w:val="104"/>
                  <w:position w:val="1"/>
                  <w:sz w:val="14"/>
                  <w:szCs w:val="14"/>
                </w:rPr>
                <w:t>Percent</w:t>
              </w:r>
            </w:ins>
          </w:p>
          <w:p w14:paraId="5CD2D307" w14:textId="77777777" w:rsidR="00376B22" w:rsidRDefault="00376B22" w:rsidP="00376B22">
            <w:pPr>
              <w:spacing w:before="18" w:line="266" w:lineRule="auto"/>
              <w:ind w:left="77" w:right="54" w:hanging="1"/>
              <w:jc w:val="center"/>
              <w:rPr>
                <w:ins w:id="41713" w:author="Weber" w:date="2014-10-29T03:09:00Z"/>
                <w:rFonts w:ascii="Calibri" w:eastAsia="Calibri" w:hAnsi="Calibri" w:cs="Calibri"/>
                <w:sz w:val="14"/>
                <w:szCs w:val="14"/>
              </w:rPr>
            </w:pPr>
            <w:ins w:id="41714" w:author="Weber" w:date="2014-10-29T03:09:00Z">
              <w:r>
                <w:rPr>
                  <w:rFonts w:ascii="Calibri" w:eastAsia="Calibri" w:hAnsi="Calibri" w:cs="Calibri"/>
                  <w:b/>
                  <w:bCs/>
                  <w:w w:val="104"/>
                  <w:sz w:val="14"/>
                  <w:szCs w:val="14"/>
                </w:rPr>
                <w:t>of Losses (%)</w:t>
              </w:r>
            </w:ins>
          </w:p>
        </w:tc>
        <w:tc>
          <w:tcPr>
            <w:tcW w:w="1522" w:type="dxa"/>
            <w:tcBorders>
              <w:top w:val="single" w:sz="6" w:space="0" w:color="000000"/>
              <w:left w:val="single" w:sz="6" w:space="0" w:color="000000"/>
              <w:bottom w:val="single" w:sz="6" w:space="0" w:color="000000"/>
              <w:right w:val="single" w:sz="6" w:space="0" w:color="000000"/>
            </w:tcBorders>
          </w:tcPr>
          <w:p w14:paraId="1EF69C72" w14:textId="77777777" w:rsidR="00376B22" w:rsidRDefault="00376B22" w:rsidP="00376B22">
            <w:pPr>
              <w:spacing w:line="160" w:lineRule="exact"/>
              <w:ind w:left="344" w:right="291"/>
              <w:jc w:val="center"/>
              <w:rPr>
                <w:ins w:id="41715" w:author="Weber" w:date="2014-10-29T03:09:00Z"/>
                <w:rFonts w:ascii="Calibri" w:eastAsia="Calibri" w:hAnsi="Calibri" w:cs="Calibri"/>
                <w:sz w:val="14"/>
                <w:szCs w:val="14"/>
              </w:rPr>
            </w:pPr>
            <w:ins w:id="41716" w:author="Weber" w:date="2014-10-29T03:09:00Z">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ins>
          </w:p>
          <w:p w14:paraId="75DC9747" w14:textId="77777777" w:rsidR="00376B22" w:rsidRDefault="00376B22" w:rsidP="00376B22">
            <w:pPr>
              <w:spacing w:before="18" w:line="266" w:lineRule="auto"/>
              <w:ind w:left="85" w:right="65" w:hanging="1"/>
              <w:jc w:val="center"/>
              <w:rPr>
                <w:ins w:id="41717" w:author="Weber" w:date="2014-10-29T03:09:00Z"/>
                <w:rFonts w:ascii="Calibri" w:eastAsia="Calibri" w:hAnsi="Calibri" w:cs="Calibri"/>
                <w:sz w:val="14"/>
                <w:szCs w:val="14"/>
              </w:rPr>
            </w:pPr>
            <w:ins w:id="41718" w:author="Weber" w:date="2014-10-29T03:09:00Z">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ins>
          </w:p>
        </w:tc>
        <w:tc>
          <w:tcPr>
            <w:tcW w:w="581" w:type="dxa"/>
            <w:tcBorders>
              <w:top w:val="single" w:sz="6" w:space="0" w:color="000000"/>
              <w:left w:val="single" w:sz="6" w:space="0" w:color="000000"/>
              <w:bottom w:val="single" w:sz="6" w:space="0" w:color="000000"/>
              <w:right w:val="single" w:sz="6" w:space="0" w:color="000000"/>
            </w:tcBorders>
          </w:tcPr>
          <w:p w14:paraId="2AA48524" w14:textId="77777777" w:rsidR="00376B22" w:rsidRDefault="00376B22" w:rsidP="00376B22">
            <w:pPr>
              <w:spacing w:line="160" w:lineRule="exact"/>
              <w:ind w:left="18" w:right="-2"/>
              <w:jc w:val="center"/>
              <w:rPr>
                <w:ins w:id="41719" w:author="Weber" w:date="2014-10-29T03:09:00Z"/>
                <w:rFonts w:ascii="Calibri" w:eastAsia="Calibri" w:hAnsi="Calibri" w:cs="Calibri"/>
                <w:sz w:val="14"/>
                <w:szCs w:val="14"/>
              </w:rPr>
            </w:pPr>
            <w:ins w:id="41720" w:author="Weber" w:date="2014-10-29T03:09:00Z">
              <w:r>
                <w:rPr>
                  <w:rFonts w:ascii="Calibri" w:eastAsia="Calibri" w:hAnsi="Calibri" w:cs="Calibri"/>
                  <w:b/>
                  <w:bCs/>
                  <w:w w:val="104"/>
                  <w:position w:val="1"/>
                  <w:sz w:val="14"/>
                  <w:szCs w:val="14"/>
                </w:rPr>
                <w:t>Percent</w:t>
              </w:r>
            </w:ins>
          </w:p>
          <w:p w14:paraId="049483C8" w14:textId="77777777" w:rsidR="00376B22" w:rsidRDefault="00376B22" w:rsidP="00376B22">
            <w:pPr>
              <w:spacing w:before="18" w:line="266" w:lineRule="auto"/>
              <w:ind w:left="77" w:right="54" w:hanging="1"/>
              <w:jc w:val="center"/>
              <w:rPr>
                <w:ins w:id="41721" w:author="Weber" w:date="2014-10-29T03:09:00Z"/>
                <w:rFonts w:ascii="Calibri" w:eastAsia="Calibri" w:hAnsi="Calibri" w:cs="Calibri"/>
                <w:sz w:val="14"/>
                <w:szCs w:val="14"/>
              </w:rPr>
            </w:pPr>
            <w:ins w:id="41722" w:author="Weber" w:date="2014-10-29T03:09:00Z">
              <w:r>
                <w:rPr>
                  <w:rFonts w:ascii="Calibri" w:eastAsia="Calibri" w:hAnsi="Calibri" w:cs="Calibri"/>
                  <w:b/>
                  <w:bCs/>
                  <w:w w:val="104"/>
                  <w:sz w:val="14"/>
                  <w:szCs w:val="14"/>
                </w:rPr>
                <w:t>of Losses (%)</w:t>
              </w:r>
            </w:ins>
          </w:p>
        </w:tc>
        <w:tc>
          <w:tcPr>
            <w:tcW w:w="1522" w:type="dxa"/>
            <w:tcBorders>
              <w:top w:val="single" w:sz="6" w:space="0" w:color="000000"/>
              <w:left w:val="single" w:sz="6" w:space="0" w:color="000000"/>
              <w:bottom w:val="single" w:sz="6" w:space="0" w:color="000000"/>
              <w:right w:val="single" w:sz="6" w:space="0" w:color="000000"/>
            </w:tcBorders>
          </w:tcPr>
          <w:p w14:paraId="509050FE" w14:textId="77777777" w:rsidR="00376B22" w:rsidRDefault="00376B22" w:rsidP="00376B22">
            <w:pPr>
              <w:spacing w:line="160" w:lineRule="exact"/>
              <w:ind w:left="344" w:right="291"/>
              <w:jc w:val="center"/>
              <w:rPr>
                <w:ins w:id="41723" w:author="Weber" w:date="2014-10-29T03:09:00Z"/>
                <w:rFonts w:ascii="Calibri" w:eastAsia="Calibri" w:hAnsi="Calibri" w:cs="Calibri"/>
                <w:sz w:val="14"/>
                <w:szCs w:val="14"/>
              </w:rPr>
            </w:pPr>
            <w:ins w:id="41724" w:author="Weber" w:date="2014-10-29T03:09:00Z">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ins>
          </w:p>
          <w:p w14:paraId="4B800919" w14:textId="77777777" w:rsidR="00376B22" w:rsidRDefault="00376B22" w:rsidP="00376B22">
            <w:pPr>
              <w:spacing w:before="18" w:line="266" w:lineRule="auto"/>
              <w:ind w:left="85" w:right="65" w:hanging="1"/>
              <w:jc w:val="center"/>
              <w:rPr>
                <w:ins w:id="41725" w:author="Weber" w:date="2014-10-29T03:09:00Z"/>
                <w:rFonts w:ascii="Calibri" w:eastAsia="Calibri" w:hAnsi="Calibri" w:cs="Calibri"/>
                <w:sz w:val="14"/>
                <w:szCs w:val="14"/>
              </w:rPr>
            </w:pPr>
            <w:ins w:id="41726" w:author="Weber" w:date="2014-10-29T03:09:00Z">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ins>
          </w:p>
        </w:tc>
        <w:tc>
          <w:tcPr>
            <w:tcW w:w="581" w:type="dxa"/>
            <w:tcBorders>
              <w:top w:val="single" w:sz="6" w:space="0" w:color="000000"/>
              <w:left w:val="single" w:sz="6" w:space="0" w:color="000000"/>
              <w:bottom w:val="single" w:sz="6" w:space="0" w:color="000000"/>
              <w:right w:val="single" w:sz="6" w:space="0" w:color="000000"/>
            </w:tcBorders>
          </w:tcPr>
          <w:p w14:paraId="09E9E258" w14:textId="77777777" w:rsidR="00376B22" w:rsidRDefault="00376B22" w:rsidP="00376B22">
            <w:pPr>
              <w:spacing w:line="160" w:lineRule="exact"/>
              <w:ind w:left="18" w:right="-2"/>
              <w:jc w:val="center"/>
              <w:rPr>
                <w:ins w:id="41727" w:author="Weber" w:date="2014-10-29T03:09:00Z"/>
                <w:rFonts w:ascii="Calibri" w:eastAsia="Calibri" w:hAnsi="Calibri" w:cs="Calibri"/>
                <w:sz w:val="14"/>
                <w:szCs w:val="14"/>
              </w:rPr>
            </w:pPr>
            <w:ins w:id="41728" w:author="Weber" w:date="2014-10-29T03:09:00Z">
              <w:r>
                <w:rPr>
                  <w:rFonts w:ascii="Calibri" w:eastAsia="Calibri" w:hAnsi="Calibri" w:cs="Calibri"/>
                  <w:b/>
                  <w:bCs/>
                  <w:w w:val="104"/>
                  <w:position w:val="1"/>
                  <w:sz w:val="14"/>
                  <w:szCs w:val="14"/>
                </w:rPr>
                <w:t>Percent</w:t>
              </w:r>
            </w:ins>
          </w:p>
          <w:p w14:paraId="6C9D10C6" w14:textId="77777777" w:rsidR="00376B22" w:rsidRDefault="00376B22" w:rsidP="00376B22">
            <w:pPr>
              <w:spacing w:before="18" w:line="266" w:lineRule="auto"/>
              <w:ind w:left="77" w:right="54" w:hanging="1"/>
              <w:jc w:val="center"/>
              <w:rPr>
                <w:ins w:id="41729" w:author="Weber" w:date="2014-10-29T03:09:00Z"/>
                <w:rFonts w:ascii="Calibri" w:eastAsia="Calibri" w:hAnsi="Calibri" w:cs="Calibri"/>
                <w:sz w:val="14"/>
                <w:szCs w:val="14"/>
              </w:rPr>
            </w:pPr>
            <w:ins w:id="41730" w:author="Weber" w:date="2014-10-29T03:09:00Z">
              <w:r>
                <w:rPr>
                  <w:rFonts w:ascii="Calibri" w:eastAsia="Calibri" w:hAnsi="Calibri" w:cs="Calibri"/>
                  <w:b/>
                  <w:bCs/>
                  <w:w w:val="104"/>
                  <w:sz w:val="14"/>
                  <w:szCs w:val="14"/>
                </w:rPr>
                <w:t>of Losses (%)</w:t>
              </w:r>
            </w:ins>
          </w:p>
        </w:tc>
      </w:tr>
      <w:tr w:rsidR="00376B22" w14:paraId="0A1FE09F" w14:textId="77777777" w:rsidTr="00376B22">
        <w:trPr>
          <w:trHeight w:hRule="exact" w:val="190"/>
          <w:ins w:id="41731" w:author="Weber" w:date="2014-10-29T03:09:00Z"/>
        </w:trPr>
        <w:tc>
          <w:tcPr>
            <w:tcW w:w="650" w:type="dxa"/>
            <w:tcBorders>
              <w:top w:val="single" w:sz="6" w:space="0" w:color="000000"/>
              <w:left w:val="single" w:sz="5" w:space="0" w:color="D0D7E5"/>
              <w:bottom w:val="single" w:sz="5" w:space="0" w:color="D0D7E5"/>
              <w:right w:val="single" w:sz="5" w:space="0" w:color="D0D7E5"/>
            </w:tcBorders>
          </w:tcPr>
          <w:p w14:paraId="79396D2B" w14:textId="77777777" w:rsidR="00376B22" w:rsidRDefault="00376B22" w:rsidP="00376B22">
            <w:pPr>
              <w:spacing w:line="169" w:lineRule="exact"/>
              <w:ind w:left="133" w:right="-20"/>
              <w:rPr>
                <w:ins w:id="41732" w:author="Weber" w:date="2014-10-29T03:09:00Z"/>
                <w:rFonts w:ascii="Calibri" w:eastAsia="Calibri" w:hAnsi="Calibri" w:cs="Calibri"/>
                <w:sz w:val="14"/>
                <w:szCs w:val="14"/>
              </w:rPr>
            </w:pPr>
            <w:ins w:id="41733" w:author="Weber" w:date="2014-10-29T03:09:00Z">
              <w:r>
                <w:rPr>
                  <w:rFonts w:ascii="Calibri" w:eastAsia="Calibri" w:hAnsi="Calibri" w:cs="Calibri"/>
                  <w:w w:val="104"/>
                  <w:sz w:val="14"/>
                  <w:szCs w:val="14"/>
                </w:rPr>
                <w:t>32824</w:t>
              </w:r>
            </w:ins>
          </w:p>
        </w:tc>
        <w:tc>
          <w:tcPr>
            <w:tcW w:w="2102" w:type="dxa"/>
            <w:gridSpan w:val="2"/>
            <w:vMerge w:val="restart"/>
            <w:tcBorders>
              <w:top w:val="single" w:sz="6" w:space="0" w:color="000000"/>
              <w:left w:val="single" w:sz="5" w:space="0" w:color="D0D7E5"/>
              <w:right w:val="single" w:sz="5" w:space="0" w:color="D0D7E5"/>
            </w:tcBorders>
          </w:tcPr>
          <w:p w14:paraId="2B1E1324" w14:textId="77777777" w:rsidR="00376B22" w:rsidRDefault="00376B22" w:rsidP="00376B22">
            <w:pPr>
              <w:tabs>
                <w:tab w:val="left" w:pos="1620"/>
              </w:tabs>
              <w:spacing w:line="165" w:lineRule="exact"/>
              <w:ind w:left="402" w:right="-20"/>
              <w:rPr>
                <w:ins w:id="41734" w:author="Weber" w:date="2014-10-29T03:09:00Z"/>
                <w:rFonts w:ascii="Calibri" w:eastAsia="Calibri" w:hAnsi="Calibri" w:cs="Calibri"/>
                <w:sz w:val="14"/>
                <w:szCs w:val="14"/>
              </w:rPr>
            </w:pPr>
            <w:ins w:id="41735" w:author="Weber" w:date="2014-10-29T03:09:00Z">
              <w:r>
                <w:rPr>
                  <w:rFonts w:ascii="Calibri" w:eastAsia="Calibri" w:hAnsi="Calibri" w:cs="Calibri"/>
                  <w:sz w:val="14"/>
                  <w:szCs w:val="14"/>
                </w:rPr>
                <w:t>68,613,999</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83%</w:t>
              </w:r>
            </w:ins>
          </w:p>
          <w:p w14:paraId="3BD1241F" w14:textId="77777777" w:rsidR="00376B22" w:rsidRDefault="00376B22" w:rsidP="00376B22">
            <w:pPr>
              <w:tabs>
                <w:tab w:val="left" w:pos="1620"/>
              </w:tabs>
              <w:spacing w:before="18"/>
              <w:ind w:left="402" w:right="-20"/>
              <w:rPr>
                <w:ins w:id="41736" w:author="Weber" w:date="2014-10-29T03:09:00Z"/>
                <w:rFonts w:ascii="Calibri" w:eastAsia="Calibri" w:hAnsi="Calibri" w:cs="Calibri"/>
                <w:sz w:val="14"/>
                <w:szCs w:val="14"/>
              </w:rPr>
            </w:pPr>
            <w:ins w:id="41737" w:author="Weber" w:date="2014-10-29T03:09:00Z">
              <w:r>
                <w:rPr>
                  <w:rFonts w:ascii="Calibri" w:eastAsia="Calibri" w:hAnsi="Calibri" w:cs="Calibri"/>
                  <w:sz w:val="14"/>
                  <w:szCs w:val="14"/>
                </w:rPr>
                <w:t>44,875,000</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55%</w:t>
              </w:r>
            </w:ins>
          </w:p>
          <w:p w14:paraId="61637D25" w14:textId="77777777" w:rsidR="00376B22" w:rsidRDefault="00376B22" w:rsidP="00376B22">
            <w:pPr>
              <w:tabs>
                <w:tab w:val="left" w:pos="1620"/>
              </w:tabs>
              <w:spacing w:before="18"/>
              <w:ind w:left="700" w:right="-20"/>
              <w:rPr>
                <w:ins w:id="41738" w:author="Weber" w:date="2014-10-29T03:09:00Z"/>
                <w:rFonts w:ascii="Calibri" w:eastAsia="Calibri" w:hAnsi="Calibri" w:cs="Calibri"/>
                <w:sz w:val="14"/>
                <w:szCs w:val="14"/>
              </w:rPr>
            </w:pPr>
            <w:ins w:id="41739"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40C4E403" w14:textId="77777777" w:rsidR="00376B22" w:rsidRDefault="00376B22" w:rsidP="00376B22">
            <w:pPr>
              <w:tabs>
                <w:tab w:val="left" w:pos="1620"/>
              </w:tabs>
              <w:spacing w:before="18"/>
              <w:ind w:left="700" w:right="-20"/>
              <w:rPr>
                <w:ins w:id="41740" w:author="Weber" w:date="2014-10-29T03:09:00Z"/>
                <w:rFonts w:ascii="Calibri" w:eastAsia="Calibri" w:hAnsi="Calibri" w:cs="Calibri"/>
                <w:sz w:val="14"/>
                <w:szCs w:val="14"/>
              </w:rPr>
            </w:pPr>
            <w:ins w:id="41741"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5C6C0C52" w14:textId="77777777" w:rsidR="00376B22" w:rsidRDefault="00376B22" w:rsidP="00376B22">
            <w:pPr>
              <w:tabs>
                <w:tab w:val="left" w:pos="1620"/>
              </w:tabs>
              <w:spacing w:before="18"/>
              <w:ind w:left="700" w:right="-20"/>
              <w:rPr>
                <w:ins w:id="41742" w:author="Weber" w:date="2014-10-29T03:09:00Z"/>
                <w:rFonts w:ascii="Calibri" w:eastAsia="Calibri" w:hAnsi="Calibri" w:cs="Calibri"/>
                <w:sz w:val="14"/>
                <w:szCs w:val="14"/>
              </w:rPr>
            </w:pPr>
            <w:ins w:id="41743"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38219FB3" w14:textId="77777777" w:rsidR="00376B22" w:rsidRDefault="00376B22" w:rsidP="00376B22">
            <w:pPr>
              <w:tabs>
                <w:tab w:val="left" w:pos="1620"/>
              </w:tabs>
              <w:spacing w:before="18"/>
              <w:ind w:left="700" w:right="-20"/>
              <w:rPr>
                <w:ins w:id="41744" w:author="Weber" w:date="2014-10-29T03:09:00Z"/>
                <w:rFonts w:ascii="Calibri" w:eastAsia="Calibri" w:hAnsi="Calibri" w:cs="Calibri"/>
                <w:sz w:val="14"/>
                <w:szCs w:val="14"/>
              </w:rPr>
            </w:pPr>
            <w:ins w:id="41745"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7CF85DCE" w14:textId="77777777" w:rsidR="00376B22" w:rsidRDefault="00376B22" w:rsidP="00376B22">
            <w:pPr>
              <w:tabs>
                <w:tab w:val="left" w:pos="1620"/>
              </w:tabs>
              <w:spacing w:before="18"/>
              <w:ind w:left="402" w:right="-20"/>
              <w:rPr>
                <w:ins w:id="41746" w:author="Weber" w:date="2014-10-29T03:09:00Z"/>
                <w:rFonts w:ascii="Calibri" w:eastAsia="Calibri" w:hAnsi="Calibri" w:cs="Calibri"/>
                <w:sz w:val="14"/>
                <w:szCs w:val="14"/>
              </w:rPr>
            </w:pPr>
            <w:ins w:id="41747" w:author="Weber" w:date="2014-10-29T03:09:00Z">
              <w:r>
                <w:rPr>
                  <w:rFonts w:ascii="Calibri" w:eastAsia="Calibri" w:hAnsi="Calibri" w:cs="Calibri"/>
                  <w:sz w:val="14"/>
                  <w:szCs w:val="14"/>
                </w:rPr>
                <w:t>37,950,618</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46%</w:t>
              </w:r>
            </w:ins>
          </w:p>
          <w:p w14:paraId="5F33A87C" w14:textId="77777777" w:rsidR="00376B22" w:rsidRDefault="00376B22" w:rsidP="00376B22">
            <w:pPr>
              <w:tabs>
                <w:tab w:val="left" w:pos="1620"/>
              </w:tabs>
              <w:spacing w:before="18"/>
              <w:ind w:left="700" w:right="-20"/>
              <w:rPr>
                <w:ins w:id="41748" w:author="Weber" w:date="2014-10-29T03:09:00Z"/>
                <w:rFonts w:ascii="Calibri" w:eastAsia="Calibri" w:hAnsi="Calibri" w:cs="Calibri"/>
                <w:sz w:val="14"/>
                <w:szCs w:val="14"/>
              </w:rPr>
            </w:pPr>
            <w:ins w:id="41749"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5BD3989A" w14:textId="77777777" w:rsidR="00376B22" w:rsidRDefault="00376B22" w:rsidP="00376B22">
            <w:pPr>
              <w:tabs>
                <w:tab w:val="left" w:pos="1620"/>
              </w:tabs>
              <w:spacing w:before="18"/>
              <w:ind w:left="366" w:right="-20"/>
              <w:rPr>
                <w:ins w:id="41750" w:author="Weber" w:date="2014-10-29T03:09:00Z"/>
                <w:rFonts w:ascii="Calibri" w:eastAsia="Calibri" w:hAnsi="Calibri" w:cs="Calibri"/>
                <w:sz w:val="14"/>
                <w:szCs w:val="14"/>
              </w:rPr>
            </w:pPr>
            <w:ins w:id="41751" w:author="Weber" w:date="2014-10-29T03:09:00Z">
              <w:r>
                <w:rPr>
                  <w:rFonts w:ascii="Calibri" w:eastAsia="Calibri" w:hAnsi="Calibri" w:cs="Calibri"/>
                  <w:sz w:val="14"/>
                  <w:szCs w:val="14"/>
                </w:rPr>
                <w:t>111,966,431</w:t>
              </w:r>
              <w:r>
                <w:rPr>
                  <w:rFonts w:ascii="Calibri" w:eastAsia="Calibri" w:hAnsi="Calibri" w:cs="Calibri"/>
                  <w:spacing w:val="-3"/>
                  <w:sz w:val="14"/>
                  <w:szCs w:val="14"/>
                </w:rPr>
                <w:t xml:space="preserve"> </w:t>
              </w:r>
              <w:r>
                <w:rPr>
                  <w:rFonts w:ascii="Calibri" w:eastAsia="Calibri" w:hAnsi="Calibri" w:cs="Calibri"/>
                  <w:sz w:val="14"/>
                  <w:szCs w:val="14"/>
                </w:rPr>
                <w:tab/>
              </w:r>
              <w:r>
                <w:rPr>
                  <w:rFonts w:ascii="Calibri" w:eastAsia="Calibri" w:hAnsi="Calibri" w:cs="Calibri"/>
                  <w:w w:val="104"/>
                  <w:sz w:val="14"/>
                  <w:szCs w:val="14"/>
                </w:rPr>
                <w:t>1.36%</w:t>
              </w:r>
            </w:ins>
          </w:p>
          <w:p w14:paraId="5F9239F0" w14:textId="77777777" w:rsidR="00376B22" w:rsidRDefault="00376B22" w:rsidP="00376B22">
            <w:pPr>
              <w:tabs>
                <w:tab w:val="left" w:pos="1620"/>
              </w:tabs>
              <w:spacing w:before="18"/>
              <w:ind w:left="366" w:right="-20"/>
              <w:rPr>
                <w:ins w:id="41752" w:author="Weber" w:date="2014-10-29T03:09:00Z"/>
                <w:rFonts w:ascii="Calibri" w:eastAsia="Calibri" w:hAnsi="Calibri" w:cs="Calibri"/>
                <w:sz w:val="14"/>
                <w:szCs w:val="14"/>
              </w:rPr>
            </w:pPr>
            <w:ins w:id="41753" w:author="Weber" w:date="2014-10-29T03:09:00Z">
              <w:r>
                <w:rPr>
                  <w:rFonts w:ascii="Calibri" w:eastAsia="Calibri" w:hAnsi="Calibri" w:cs="Calibri"/>
                  <w:sz w:val="14"/>
                  <w:szCs w:val="14"/>
                </w:rPr>
                <w:t>170,646,455</w:t>
              </w:r>
              <w:r>
                <w:rPr>
                  <w:rFonts w:ascii="Calibri" w:eastAsia="Calibri" w:hAnsi="Calibri" w:cs="Calibri"/>
                  <w:spacing w:val="-3"/>
                  <w:sz w:val="14"/>
                  <w:szCs w:val="14"/>
                </w:rPr>
                <w:t xml:space="preserve"> </w:t>
              </w:r>
              <w:r>
                <w:rPr>
                  <w:rFonts w:ascii="Calibri" w:eastAsia="Calibri" w:hAnsi="Calibri" w:cs="Calibri"/>
                  <w:sz w:val="14"/>
                  <w:szCs w:val="14"/>
                </w:rPr>
                <w:tab/>
              </w:r>
              <w:r>
                <w:rPr>
                  <w:rFonts w:ascii="Calibri" w:eastAsia="Calibri" w:hAnsi="Calibri" w:cs="Calibri"/>
                  <w:w w:val="104"/>
                  <w:sz w:val="14"/>
                  <w:szCs w:val="14"/>
                </w:rPr>
                <w:t>2.08%</w:t>
              </w:r>
            </w:ins>
          </w:p>
          <w:p w14:paraId="07C59EE8" w14:textId="77777777" w:rsidR="00376B22" w:rsidRDefault="00376B22" w:rsidP="00376B22">
            <w:pPr>
              <w:tabs>
                <w:tab w:val="left" w:pos="1620"/>
              </w:tabs>
              <w:spacing w:before="18"/>
              <w:ind w:left="700" w:right="-20"/>
              <w:rPr>
                <w:ins w:id="41754" w:author="Weber" w:date="2014-10-29T03:09:00Z"/>
                <w:rFonts w:ascii="Calibri" w:eastAsia="Calibri" w:hAnsi="Calibri" w:cs="Calibri"/>
                <w:sz w:val="14"/>
                <w:szCs w:val="14"/>
              </w:rPr>
            </w:pPr>
            <w:ins w:id="41755"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436DE147" w14:textId="77777777" w:rsidR="00376B22" w:rsidRDefault="00376B22" w:rsidP="00376B22">
            <w:pPr>
              <w:tabs>
                <w:tab w:val="left" w:pos="1620"/>
              </w:tabs>
              <w:spacing w:before="18"/>
              <w:ind w:left="366" w:right="-20"/>
              <w:rPr>
                <w:ins w:id="41756" w:author="Weber" w:date="2014-10-29T03:09:00Z"/>
                <w:rFonts w:ascii="Calibri" w:eastAsia="Calibri" w:hAnsi="Calibri" w:cs="Calibri"/>
                <w:sz w:val="14"/>
                <w:szCs w:val="14"/>
              </w:rPr>
            </w:pPr>
            <w:ins w:id="41757" w:author="Weber" w:date="2014-10-29T03:09:00Z">
              <w:r>
                <w:rPr>
                  <w:rFonts w:ascii="Calibri" w:eastAsia="Calibri" w:hAnsi="Calibri" w:cs="Calibri"/>
                  <w:sz w:val="14"/>
                  <w:szCs w:val="14"/>
                </w:rPr>
                <w:t>106,516,515</w:t>
              </w:r>
              <w:r>
                <w:rPr>
                  <w:rFonts w:ascii="Calibri" w:eastAsia="Calibri" w:hAnsi="Calibri" w:cs="Calibri"/>
                  <w:spacing w:val="-3"/>
                  <w:sz w:val="14"/>
                  <w:szCs w:val="14"/>
                </w:rPr>
                <w:t xml:space="preserve"> </w:t>
              </w:r>
              <w:r>
                <w:rPr>
                  <w:rFonts w:ascii="Calibri" w:eastAsia="Calibri" w:hAnsi="Calibri" w:cs="Calibri"/>
                  <w:sz w:val="14"/>
                  <w:szCs w:val="14"/>
                </w:rPr>
                <w:tab/>
              </w:r>
              <w:r>
                <w:rPr>
                  <w:rFonts w:ascii="Calibri" w:eastAsia="Calibri" w:hAnsi="Calibri" w:cs="Calibri"/>
                  <w:w w:val="104"/>
                  <w:sz w:val="14"/>
                  <w:szCs w:val="14"/>
                </w:rPr>
                <w:t>1.30%</w:t>
              </w:r>
            </w:ins>
          </w:p>
          <w:p w14:paraId="69684711" w14:textId="77777777" w:rsidR="00376B22" w:rsidRDefault="00376B22" w:rsidP="00376B22">
            <w:pPr>
              <w:tabs>
                <w:tab w:val="left" w:pos="1620"/>
              </w:tabs>
              <w:spacing w:before="18"/>
              <w:ind w:left="402" w:right="-20"/>
              <w:rPr>
                <w:ins w:id="41758" w:author="Weber" w:date="2014-10-29T03:09:00Z"/>
                <w:rFonts w:ascii="Calibri" w:eastAsia="Calibri" w:hAnsi="Calibri" w:cs="Calibri"/>
                <w:sz w:val="14"/>
                <w:szCs w:val="14"/>
              </w:rPr>
            </w:pPr>
            <w:ins w:id="41759" w:author="Weber" w:date="2014-10-29T03:09:00Z">
              <w:r>
                <w:rPr>
                  <w:rFonts w:ascii="Calibri" w:eastAsia="Calibri" w:hAnsi="Calibri" w:cs="Calibri"/>
                  <w:sz w:val="14"/>
                  <w:szCs w:val="14"/>
                </w:rPr>
                <w:t>39,506,765</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48%</w:t>
              </w:r>
            </w:ins>
          </w:p>
          <w:p w14:paraId="607B550E" w14:textId="77777777" w:rsidR="00376B22" w:rsidRDefault="00376B22" w:rsidP="00376B22">
            <w:pPr>
              <w:tabs>
                <w:tab w:val="left" w:pos="1620"/>
              </w:tabs>
              <w:spacing w:before="18"/>
              <w:ind w:left="402" w:right="-20"/>
              <w:rPr>
                <w:ins w:id="41760" w:author="Weber" w:date="2014-10-29T03:09:00Z"/>
                <w:rFonts w:ascii="Calibri" w:eastAsia="Calibri" w:hAnsi="Calibri" w:cs="Calibri"/>
                <w:sz w:val="14"/>
                <w:szCs w:val="14"/>
              </w:rPr>
            </w:pPr>
            <w:ins w:id="41761" w:author="Weber" w:date="2014-10-29T03:09:00Z">
              <w:r>
                <w:rPr>
                  <w:rFonts w:ascii="Calibri" w:eastAsia="Calibri" w:hAnsi="Calibri" w:cs="Calibri"/>
                  <w:sz w:val="14"/>
                  <w:szCs w:val="14"/>
                </w:rPr>
                <w:t>62,086,048</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76%</w:t>
              </w:r>
            </w:ins>
          </w:p>
          <w:p w14:paraId="767AD9EB" w14:textId="77777777" w:rsidR="00376B22" w:rsidRDefault="00376B22" w:rsidP="00376B22">
            <w:pPr>
              <w:tabs>
                <w:tab w:val="left" w:pos="1620"/>
              </w:tabs>
              <w:spacing w:before="18"/>
              <w:ind w:left="700" w:right="-20"/>
              <w:rPr>
                <w:ins w:id="41762" w:author="Weber" w:date="2014-10-29T03:09:00Z"/>
                <w:rFonts w:ascii="Calibri" w:eastAsia="Calibri" w:hAnsi="Calibri" w:cs="Calibri"/>
                <w:sz w:val="14"/>
                <w:szCs w:val="14"/>
              </w:rPr>
            </w:pPr>
            <w:ins w:id="41763"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6206F26C" w14:textId="77777777" w:rsidR="00376B22" w:rsidRDefault="00376B22" w:rsidP="00376B22">
            <w:pPr>
              <w:tabs>
                <w:tab w:val="left" w:pos="1620"/>
              </w:tabs>
              <w:spacing w:before="18"/>
              <w:ind w:left="700" w:right="-20"/>
              <w:rPr>
                <w:ins w:id="41764" w:author="Weber" w:date="2014-10-29T03:09:00Z"/>
                <w:rFonts w:ascii="Calibri" w:eastAsia="Calibri" w:hAnsi="Calibri" w:cs="Calibri"/>
                <w:sz w:val="14"/>
                <w:szCs w:val="14"/>
              </w:rPr>
            </w:pPr>
            <w:ins w:id="41765"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3F8F025C" w14:textId="77777777" w:rsidR="00376B22" w:rsidRDefault="00376B22" w:rsidP="00376B22">
            <w:pPr>
              <w:tabs>
                <w:tab w:val="left" w:pos="1620"/>
              </w:tabs>
              <w:spacing w:before="18"/>
              <w:ind w:left="700" w:right="-20"/>
              <w:rPr>
                <w:ins w:id="41766" w:author="Weber" w:date="2014-10-29T03:09:00Z"/>
                <w:rFonts w:ascii="Calibri" w:eastAsia="Calibri" w:hAnsi="Calibri" w:cs="Calibri"/>
                <w:sz w:val="14"/>
                <w:szCs w:val="14"/>
              </w:rPr>
            </w:pPr>
            <w:ins w:id="41767"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6C5A5730" w14:textId="77777777" w:rsidR="00376B22" w:rsidRDefault="00376B22" w:rsidP="00376B22">
            <w:pPr>
              <w:tabs>
                <w:tab w:val="left" w:pos="1620"/>
              </w:tabs>
              <w:spacing w:before="18"/>
              <w:ind w:left="700" w:right="-20"/>
              <w:rPr>
                <w:ins w:id="41768" w:author="Weber" w:date="2014-10-29T03:09:00Z"/>
                <w:rFonts w:ascii="Calibri" w:eastAsia="Calibri" w:hAnsi="Calibri" w:cs="Calibri"/>
                <w:sz w:val="14"/>
                <w:szCs w:val="14"/>
              </w:rPr>
            </w:pPr>
            <w:ins w:id="41769" w:author="Weber" w:date="2014-10-29T03:09:00Z">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ins>
          </w:p>
          <w:p w14:paraId="60CFCF7C" w14:textId="77777777" w:rsidR="00376B22" w:rsidRDefault="00376B22" w:rsidP="00376B22">
            <w:pPr>
              <w:tabs>
                <w:tab w:val="left" w:pos="1620"/>
              </w:tabs>
              <w:spacing w:before="18"/>
              <w:ind w:left="402" w:right="-20"/>
              <w:rPr>
                <w:ins w:id="41770" w:author="Weber" w:date="2014-10-29T03:09:00Z"/>
                <w:rFonts w:ascii="Calibri" w:eastAsia="Calibri" w:hAnsi="Calibri" w:cs="Calibri"/>
                <w:sz w:val="14"/>
                <w:szCs w:val="14"/>
              </w:rPr>
            </w:pPr>
            <w:ins w:id="41771" w:author="Weber" w:date="2014-10-29T03:09:00Z">
              <w:r>
                <w:rPr>
                  <w:rFonts w:ascii="Calibri" w:eastAsia="Calibri" w:hAnsi="Calibri" w:cs="Calibri"/>
                  <w:sz w:val="14"/>
                  <w:szCs w:val="14"/>
                </w:rPr>
                <w:t>17,379,709</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21%</w:t>
              </w:r>
            </w:ins>
          </w:p>
        </w:tc>
        <w:tc>
          <w:tcPr>
            <w:tcW w:w="1522" w:type="dxa"/>
            <w:tcBorders>
              <w:top w:val="single" w:sz="6" w:space="0" w:color="000000"/>
              <w:left w:val="single" w:sz="5" w:space="0" w:color="D0D7E5"/>
              <w:bottom w:val="single" w:sz="5" w:space="0" w:color="D0D7E5"/>
              <w:right w:val="single" w:sz="5" w:space="0" w:color="D0D7E5"/>
            </w:tcBorders>
          </w:tcPr>
          <w:p w14:paraId="1F57BC6A" w14:textId="77777777" w:rsidR="00376B22" w:rsidRDefault="00376B22" w:rsidP="00376B22">
            <w:pPr>
              <w:spacing w:line="169" w:lineRule="exact"/>
              <w:ind w:left="421" w:right="-20"/>
              <w:rPr>
                <w:ins w:id="41772" w:author="Weber" w:date="2014-10-29T03:09:00Z"/>
                <w:rFonts w:ascii="Calibri" w:eastAsia="Calibri" w:hAnsi="Calibri" w:cs="Calibri"/>
                <w:sz w:val="14"/>
                <w:szCs w:val="14"/>
              </w:rPr>
            </w:pPr>
            <w:ins w:id="41773" w:author="Weber" w:date="2014-10-29T03:09:00Z">
              <w:r>
                <w:rPr>
                  <w:rFonts w:ascii="Calibri" w:eastAsia="Calibri" w:hAnsi="Calibri" w:cs="Calibri"/>
                  <w:w w:val="104"/>
                  <w:sz w:val="14"/>
                  <w:szCs w:val="14"/>
                </w:rPr>
                <w:t>23,553,748</w:t>
              </w:r>
            </w:ins>
          </w:p>
        </w:tc>
        <w:tc>
          <w:tcPr>
            <w:tcW w:w="581" w:type="dxa"/>
            <w:tcBorders>
              <w:top w:val="single" w:sz="6" w:space="0" w:color="000000"/>
              <w:left w:val="single" w:sz="5" w:space="0" w:color="D0D7E5"/>
              <w:bottom w:val="single" w:sz="5" w:space="0" w:color="D0D7E5"/>
              <w:right w:val="single" w:sz="5" w:space="0" w:color="D0D7E5"/>
            </w:tcBorders>
          </w:tcPr>
          <w:p w14:paraId="03E3E55C" w14:textId="77777777" w:rsidR="00376B22" w:rsidRDefault="00376B22" w:rsidP="00376B22">
            <w:pPr>
              <w:spacing w:line="169" w:lineRule="exact"/>
              <w:ind w:left="102" w:right="-20"/>
              <w:rPr>
                <w:ins w:id="41774" w:author="Weber" w:date="2014-10-29T03:09:00Z"/>
                <w:rFonts w:ascii="Calibri" w:eastAsia="Calibri" w:hAnsi="Calibri" w:cs="Calibri"/>
                <w:sz w:val="14"/>
                <w:szCs w:val="14"/>
              </w:rPr>
            </w:pPr>
            <w:ins w:id="41775" w:author="Weber" w:date="2014-10-29T03:09:00Z">
              <w:r>
                <w:rPr>
                  <w:rFonts w:ascii="Calibri" w:eastAsia="Calibri" w:hAnsi="Calibri" w:cs="Calibri"/>
                  <w:w w:val="104"/>
                  <w:sz w:val="14"/>
                  <w:szCs w:val="14"/>
                </w:rPr>
                <w:t>0.19%</w:t>
              </w:r>
            </w:ins>
          </w:p>
        </w:tc>
        <w:tc>
          <w:tcPr>
            <w:tcW w:w="1522" w:type="dxa"/>
            <w:tcBorders>
              <w:top w:val="single" w:sz="6" w:space="0" w:color="000000"/>
              <w:left w:val="single" w:sz="5" w:space="0" w:color="D0D7E5"/>
              <w:bottom w:val="single" w:sz="5" w:space="0" w:color="D0D7E5"/>
              <w:right w:val="single" w:sz="5" w:space="0" w:color="D0D7E5"/>
            </w:tcBorders>
          </w:tcPr>
          <w:p w14:paraId="58E2AC66" w14:textId="77777777" w:rsidR="00376B22" w:rsidRDefault="00376B22" w:rsidP="00376B22">
            <w:pPr>
              <w:spacing w:line="169" w:lineRule="exact"/>
              <w:ind w:left="688" w:right="663"/>
              <w:jc w:val="center"/>
              <w:rPr>
                <w:ins w:id="41776" w:author="Weber" w:date="2014-10-29T03:09:00Z"/>
                <w:rFonts w:ascii="Calibri" w:eastAsia="Calibri" w:hAnsi="Calibri" w:cs="Calibri"/>
                <w:sz w:val="14"/>
                <w:szCs w:val="14"/>
              </w:rPr>
            </w:pPr>
            <w:ins w:id="41777" w:author="Weber" w:date="2014-10-29T03:09:00Z">
              <w:r>
                <w:rPr>
                  <w:rFonts w:ascii="Calibri" w:eastAsia="Calibri" w:hAnsi="Calibri" w:cs="Calibri"/>
                  <w:w w:val="104"/>
                  <w:sz w:val="14"/>
                  <w:szCs w:val="14"/>
                </w:rPr>
                <w:t>0</w:t>
              </w:r>
            </w:ins>
          </w:p>
        </w:tc>
        <w:tc>
          <w:tcPr>
            <w:tcW w:w="581" w:type="dxa"/>
            <w:tcBorders>
              <w:top w:val="single" w:sz="6" w:space="0" w:color="000000"/>
              <w:left w:val="single" w:sz="5" w:space="0" w:color="D0D7E5"/>
              <w:bottom w:val="single" w:sz="5" w:space="0" w:color="D0D7E5"/>
              <w:right w:val="single" w:sz="5" w:space="0" w:color="D0D7E5"/>
            </w:tcBorders>
          </w:tcPr>
          <w:p w14:paraId="0AFCA4D1" w14:textId="77777777" w:rsidR="00376B22" w:rsidRDefault="00376B22" w:rsidP="00376B22">
            <w:pPr>
              <w:spacing w:line="169" w:lineRule="exact"/>
              <w:ind w:left="102" w:right="-20"/>
              <w:rPr>
                <w:ins w:id="41778" w:author="Weber" w:date="2014-10-29T03:09:00Z"/>
                <w:rFonts w:ascii="Calibri" w:eastAsia="Calibri" w:hAnsi="Calibri" w:cs="Calibri"/>
                <w:sz w:val="14"/>
                <w:szCs w:val="14"/>
              </w:rPr>
            </w:pPr>
            <w:ins w:id="41779" w:author="Weber" w:date="2014-10-29T03:09:00Z">
              <w:r>
                <w:rPr>
                  <w:rFonts w:ascii="Calibri" w:eastAsia="Calibri" w:hAnsi="Calibri" w:cs="Calibri"/>
                  <w:w w:val="104"/>
                  <w:sz w:val="14"/>
                  <w:szCs w:val="14"/>
                </w:rPr>
                <w:t>0.00%</w:t>
              </w:r>
            </w:ins>
          </w:p>
        </w:tc>
        <w:tc>
          <w:tcPr>
            <w:tcW w:w="1522" w:type="dxa"/>
            <w:tcBorders>
              <w:top w:val="single" w:sz="6" w:space="0" w:color="000000"/>
              <w:left w:val="single" w:sz="5" w:space="0" w:color="D0D7E5"/>
              <w:bottom w:val="single" w:sz="5" w:space="0" w:color="D0D7E5"/>
              <w:right w:val="single" w:sz="5" w:space="0" w:color="D0D7E5"/>
            </w:tcBorders>
          </w:tcPr>
          <w:p w14:paraId="194B9EA6" w14:textId="77777777" w:rsidR="00376B22" w:rsidRDefault="00376B22" w:rsidP="00376B22">
            <w:pPr>
              <w:spacing w:line="169" w:lineRule="exact"/>
              <w:ind w:left="421" w:right="-20"/>
              <w:rPr>
                <w:ins w:id="41780" w:author="Weber" w:date="2014-10-29T03:09:00Z"/>
                <w:rFonts w:ascii="Calibri" w:eastAsia="Calibri" w:hAnsi="Calibri" w:cs="Calibri"/>
                <w:sz w:val="14"/>
                <w:szCs w:val="14"/>
              </w:rPr>
            </w:pPr>
            <w:ins w:id="41781" w:author="Weber" w:date="2014-10-29T03:09:00Z">
              <w:r>
                <w:rPr>
                  <w:rFonts w:ascii="Calibri" w:eastAsia="Calibri" w:hAnsi="Calibri" w:cs="Calibri"/>
                  <w:w w:val="104"/>
                  <w:sz w:val="14"/>
                  <w:szCs w:val="14"/>
                </w:rPr>
                <w:t>55,963,710</w:t>
              </w:r>
            </w:ins>
          </w:p>
        </w:tc>
        <w:tc>
          <w:tcPr>
            <w:tcW w:w="581" w:type="dxa"/>
            <w:tcBorders>
              <w:top w:val="single" w:sz="6" w:space="0" w:color="000000"/>
              <w:left w:val="single" w:sz="5" w:space="0" w:color="D0D7E5"/>
              <w:bottom w:val="single" w:sz="5" w:space="0" w:color="D0D7E5"/>
              <w:right w:val="single" w:sz="5" w:space="0" w:color="D0D7E5"/>
            </w:tcBorders>
          </w:tcPr>
          <w:p w14:paraId="05120D0A" w14:textId="77777777" w:rsidR="00376B22" w:rsidRDefault="00376B22" w:rsidP="00376B22">
            <w:pPr>
              <w:spacing w:line="169" w:lineRule="exact"/>
              <w:ind w:left="102" w:right="-20"/>
              <w:rPr>
                <w:ins w:id="41782" w:author="Weber" w:date="2014-10-29T03:09:00Z"/>
                <w:rFonts w:ascii="Calibri" w:eastAsia="Calibri" w:hAnsi="Calibri" w:cs="Calibri"/>
                <w:sz w:val="14"/>
                <w:szCs w:val="14"/>
              </w:rPr>
            </w:pPr>
            <w:ins w:id="41783" w:author="Weber" w:date="2014-10-29T03:09:00Z">
              <w:r>
                <w:rPr>
                  <w:rFonts w:ascii="Calibri" w:eastAsia="Calibri" w:hAnsi="Calibri" w:cs="Calibri"/>
                  <w:w w:val="104"/>
                  <w:sz w:val="14"/>
                  <w:szCs w:val="14"/>
                </w:rPr>
                <w:t>0.40%</w:t>
              </w:r>
            </w:ins>
          </w:p>
        </w:tc>
        <w:tc>
          <w:tcPr>
            <w:tcW w:w="1522" w:type="dxa"/>
            <w:tcBorders>
              <w:top w:val="single" w:sz="6" w:space="0" w:color="000000"/>
              <w:left w:val="single" w:sz="5" w:space="0" w:color="D0D7E5"/>
              <w:bottom w:val="single" w:sz="5" w:space="0" w:color="D0D7E5"/>
              <w:right w:val="single" w:sz="5" w:space="0" w:color="D0D7E5"/>
            </w:tcBorders>
          </w:tcPr>
          <w:p w14:paraId="208AFE18" w14:textId="77777777" w:rsidR="00376B22" w:rsidRDefault="00376B22" w:rsidP="00376B22">
            <w:pPr>
              <w:spacing w:line="169" w:lineRule="exact"/>
              <w:ind w:left="385" w:right="-20"/>
              <w:rPr>
                <w:ins w:id="41784" w:author="Weber" w:date="2014-10-29T03:09:00Z"/>
                <w:rFonts w:ascii="Calibri" w:eastAsia="Calibri" w:hAnsi="Calibri" w:cs="Calibri"/>
                <w:sz w:val="14"/>
                <w:szCs w:val="14"/>
              </w:rPr>
            </w:pPr>
            <w:ins w:id="41785" w:author="Weber" w:date="2014-10-29T03:09:00Z">
              <w:r>
                <w:rPr>
                  <w:rFonts w:ascii="Calibri" w:eastAsia="Calibri" w:hAnsi="Calibri" w:cs="Calibri"/>
                  <w:w w:val="104"/>
                  <w:sz w:val="14"/>
                  <w:szCs w:val="14"/>
                </w:rPr>
                <w:t>148,131,457</w:t>
              </w:r>
            </w:ins>
          </w:p>
        </w:tc>
        <w:tc>
          <w:tcPr>
            <w:tcW w:w="581" w:type="dxa"/>
            <w:tcBorders>
              <w:top w:val="single" w:sz="6" w:space="0" w:color="000000"/>
              <w:left w:val="single" w:sz="5" w:space="0" w:color="D0D7E5"/>
              <w:bottom w:val="single" w:sz="5" w:space="0" w:color="D0D7E5"/>
              <w:right w:val="single" w:sz="5" w:space="0" w:color="D0D7E5"/>
            </w:tcBorders>
          </w:tcPr>
          <w:p w14:paraId="0F42A0CF" w14:textId="77777777" w:rsidR="00376B22" w:rsidRDefault="00376B22" w:rsidP="00376B22">
            <w:pPr>
              <w:spacing w:line="169" w:lineRule="exact"/>
              <w:ind w:left="102" w:right="-20"/>
              <w:rPr>
                <w:ins w:id="41786" w:author="Weber" w:date="2014-10-29T03:09:00Z"/>
                <w:rFonts w:ascii="Calibri" w:eastAsia="Calibri" w:hAnsi="Calibri" w:cs="Calibri"/>
                <w:sz w:val="14"/>
                <w:szCs w:val="14"/>
              </w:rPr>
            </w:pPr>
            <w:ins w:id="41787" w:author="Weber" w:date="2014-10-29T03:09:00Z">
              <w:r>
                <w:rPr>
                  <w:rFonts w:ascii="Calibri" w:eastAsia="Calibri" w:hAnsi="Calibri" w:cs="Calibri"/>
                  <w:w w:val="104"/>
                  <w:sz w:val="14"/>
                  <w:szCs w:val="14"/>
                </w:rPr>
                <w:t>0.42%</w:t>
              </w:r>
            </w:ins>
          </w:p>
        </w:tc>
      </w:tr>
      <w:tr w:rsidR="00376B22" w14:paraId="70DB70FC" w14:textId="77777777" w:rsidTr="00376B22">
        <w:trPr>
          <w:trHeight w:hRule="exact" w:val="190"/>
          <w:ins w:id="4178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03F8E8D1" w14:textId="77777777" w:rsidR="00376B22" w:rsidRDefault="00376B22" w:rsidP="00376B22">
            <w:pPr>
              <w:spacing w:line="169" w:lineRule="exact"/>
              <w:ind w:left="133" w:right="-20"/>
              <w:rPr>
                <w:ins w:id="41789" w:author="Weber" w:date="2014-10-29T03:09:00Z"/>
                <w:rFonts w:ascii="Calibri" w:eastAsia="Calibri" w:hAnsi="Calibri" w:cs="Calibri"/>
                <w:sz w:val="14"/>
                <w:szCs w:val="14"/>
              </w:rPr>
            </w:pPr>
            <w:ins w:id="41790" w:author="Weber" w:date="2014-10-29T03:09:00Z">
              <w:r>
                <w:rPr>
                  <w:rFonts w:ascii="Calibri" w:eastAsia="Calibri" w:hAnsi="Calibri" w:cs="Calibri"/>
                  <w:w w:val="104"/>
                  <w:sz w:val="14"/>
                  <w:szCs w:val="14"/>
                </w:rPr>
                <w:t>33956</w:t>
              </w:r>
            </w:ins>
          </w:p>
        </w:tc>
        <w:tc>
          <w:tcPr>
            <w:tcW w:w="2102" w:type="dxa"/>
            <w:gridSpan w:val="2"/>
            <w:vMerge/>
            <w:tcBorders>
              <w:left w:val="single" w:sz="5" w:space="0" w:color="D0D7E5"/>
              <w:right w:val="single" w:sz="5" w:space="0" w:color="D0D7E5"/>
            </w:tcBorders>
          </w:tcPr>
          <w:p w14:paraId="7F083E1D" w14:textId="77777777" w:rsidR="00376B22" w:rsidRDefault="00376B22" w:rsidP="00376B22">
            <w:pPr>
              <w:rPr>
                <w:ins w:id="4179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7A43D478" w14:textId="77777777" w:rsidR="00376B22" w:rsidRDefault="00376B22" w:rsidP="00376B22">
            <w:pPr>
              <w:spacing w:line="169" w:lineRule="exact"/>
              <w:ind w:left="688" w:right="663"/>
              <w:jc w:val="center"/>
              <w:rPr>
                <w:ins w:id="41792" w:author="Weber" w:date="2014-10-29T03:09:00Z"/>
                <w:rFonts w:ascii="Calibri" w:eastAsia="Calibri" w:hAnsi="Calibri" w:cs="Calibri"/>
                <w:sz w:val="14"/>
                <w:szCs w:val="14"/>
              </w:rPr>
            </w:pPr>
            <w:ins w:id="4179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173AFC34" w14:textId="77777777" w:rsidR="00376B22" w:rsidRDefault="00376B22" w:rsidP="00376B22">
            <w:pPr>
              <w:spacing w:line="169" w:lineRule="exact"/>
              <w:ind w:left="102" w:right="-20"/>
              <w:rPr>
                <w:ins w:id="41794" w:author="Weber" w:date="2014-10-29T03:09:00Z"/>
                <w:rFonts w:ascii="Calibri" w:eastAsia="Calibri" w:hAnsi="Calibri" w:cs="Calibri"/>
                <w:sz w:val="14"/>
                <w:szCs w:val="14"/>
              </w:rPr>
            </w:pPr>
            <w:ins w:id="4179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4CEA0D10" w14:textId="77777777" w:rsidR="00376B22" w:rsidRDefault="00376B22" w:rsidP="00376B22">
            <w:pPr>
              <w:spacing w:line="169" w:lineRule="exact"/>
              <w:ind w:left="688" w:right="663"/>
              <w:jc w:val="center"/>
              <w:rPr>
                <w:ins w:id="41796" w:author="Weber" w:date="2014-10-29T03:09:00Z"/>
                <w:rFonts w:ascii="Calibri" w:eastAsia="Calibri" w:hAnsi="Calibri" w:cs="Calibri"/>
                <w:sz w:val="14"/>
                <w:szCs w:val="14"/>
              </w:rPr>
            </w:pPr>
            <w:ins w:id="4179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4A04052A" w14:textId="77777777" w:rsidR="00376B22" w:rsidRDefault="00376B22" w:rsidP="00376B22">
            <w:pPr>
              <w:spacing w:line="169" w:lineRule="exact"/>
              <w:ind w:left="102" w:right="-20"/>
              <w:rPr>
                <w:ins w:id="41798" w:author="Weber" w:date="2014-10-29T03:09:00Z"/>
                <w:rFonts w:ascii="Calibri" w:eastAsia="Calibri" w:hAnsi="Calibri" w:cs="Calibri"/>
                <w:sz w:val="14"/>
                <w:szCs w:val="14"/>
              </w:rPr>
            </w:pPr>
            <w:ins w:id="4179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746FABF" w14:textId="77777777" w:rsidR="00376B22" w:rsidRDefault="00376B22" w:rsidP="00376B22">
            <w:pPr>
              <w:spacing w:line="169" w:lineRule="exact"/>
              <w:ind w:left="688" w:right="663"/>
              <w:jc w:val="center"/>
              <w:rPr>
                <w:ins w:id="41800" w:author="Weber" w:date="2014-10-29T03:09:00Z"/>
                <w:rFonts w:ascii="Calibri" w:eastAsia="Calibri" w:hAnsi="Calibri" w:cs="Calibri"/>
                <w:sz w:val="14"/>
                <w:szCs w:val="14"/>
              </w:rPr>
            </w:pPr>
            <w:ins w:id="4180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190E26BD" w14:textId="77777777" w:rsidR="00376B22" w:rsidRDefault="00376B22" w:rsidP="00376B22">
            <w:pPr>
              <w:spacing w:line="169" w:lineRule="exact"/>
              <w:ind w:left="102" w:right="-20"/>
              <w:rPr>
                <w:ins w:id="41802" w:author="Weber" w:date="2014-10-29T03:09:00Z"/>
                <w:rFonts w:ascii="Calibri" w:eastAsia="Calibri" w:hAnsi="Calibri" w:cs="Calibri"/>
                <w:sz w:val="14"/>
                <w:szCs w:val="14"/>
              </w:rPr>
            </w:pPr>
            <w:ins w:id="4180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4EF0E0B9" w14:textId="77777777" w:rsidR="00376B22" w:rsidRDefault="00376B22" w:rsidP="00376B22">
            <w:pPr>
              <w:spacing w:line="169" w:lineRule="exact"/>
              <w:ind w:left="421" w:right="-20"/>
              <w:rPr>
                <w:ins w:id="41804" w:author="Weber" w:date="2014-10-29T03:09:00Z"/>
                <w:rFonts w:ascii="Calibri" w:eastAsia="Calibri" w:hAnsi="Calibri" w:cs="Calibri"/>
                <w:sz w:val="14"/>
                <w:szCs w:val="14"/>
              </w:rPr>
            </w:pPr>
            <w:ins w:id="41805" w:author="Weber" w:date="2014-10-29T03:09:00Z">
              <w:r>
                <w:rPr>
                  <w:rFonts w:ascii="Calibri" w:eastAsia="Calibri" w:hAnsi="Calibri" w:cs="Calibri"/>
                  <w:w w:val="104"/>
                  <w:sz w:val="14"/>
                  <w:szCs w:val="14"/>
                </w:rPr>
                <w:t>45,006,545</w:t>
              </w:r>
            </w:ins>
          </w:p>
        </w:tc>
        <w:tc>
          <w:tcPr>
            <w:tcW w:w="581" w:type="dxa"/>
            <w:tcBorders>
              <w:top w:val="single" w:sz="5" w:space="0" w:color="D0D7E5"/>
              <w:left w:val="single" w:sz="5" w:space="0" w:color="D0D7E5"/>
              <w:bottom w:val="single" w:sz="5" w:space="0" w:color="D0D7E5"/>
              <w:right w:val="single" w:sz="5" w:space="0" w:color="D0D7E5"/>
            </w:tcBorders>
          </w:tcPr>
          <w:p w14:paraId="09E9FEAA" w14:textId="77777777" w:rsidR="00376B22" w:rsidRDefault="00376B22" w:rsidP="00376B22">
            <w:pPr>
              <w:spacing w:line="169" w:lineRule="exact"/>
              <w:ind w:left="102" w:right="-20"/>
              <w:rPr>
                <w:ins w:id="41806" w:author="Weber" w:date="2014-10-29T03:09:00Z"/>
                <w:rFonts w:ascii="Calibri" w:eastAsia="Calibri" w:hAnsi="Calibri" w:cs="Calibri"/>
                <w:sz w:val="14"/>
                <w:szCs w:val="14"/>
              </w:rPr>
            </w:pPr>
            <w:ins w:id="41807" w:author="Weber" w:date="2014-10-29T03:09:00Z">
              <w:r>
                <w:rPr>
                  <w:rFonts w:ascii="Calibri" w:eastAsia="Calibri" w:hAnsi="Calibri" w:cs="Calibri"/>
                  <w:w w:val="104"/>
                  <w:sz w:val="14"/>
                  <w:szCs w:val="14"/>
                </w:rPr>
                <w:t>0.13%</w:t>
              </w:r>
            </w:ins>
          </w:p>
        </w:tc>
      </w:tr>
      <w:tr w:rsidR="00376B22" w14:paraId="074D2782" w14:textId="77777777" w:rsidTr="00376B22">
        <w:trPr>
          <w:trHeight w:hRule="exact" w:val="190"/>
          <w:ins w:id="4180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2D8A5A5A" w14:textId="77777777" w:rsidR="00376B22" w:rsidRDefault="00376B22" w:rsidP="00376B22">
            <w:pPr>
              <w:spacing w:line="169" w:lineRule="exact"/>
              <w:ind w:left="133" w:right="-20"/>
              <w:rPr>
                <w:ins w:id="41809" w:author="Weber" w:date="2014-10-29T03:09:00Z"/>
                <w:rFonts w:ascii="Calibri" w:eastAsia="Calibri" w:hAnsi="Calibri" w:cs="Calibri"/>
                <w:sz w:val="14"/>
                <w:szCs w:val="14"/>
              </w:rPr>
            </w:pPr>
            <w:ins w:id="41810" w:author="Weber" w:date="2014-10-29T03:09:00Z">
              <w:r>
                <w:rPr>
                  <w:rFonts w:ascii="Calibri" w:eastAsia="Calibri" w:hAnsi="Calibri" w:cs="Calibri"/>
                  <w:w w:val="104"/>
                  <w:sz w:val="14"/>
                  <w:szCs w:val="14"/>
                </w:rPr>
                <w:t>34239</w:t>
              </w:r>
            </w:ins>
          </w:p>
        </w:tc>
        <w:tc>
          <w:tcPr>
            <w:tcW w:w="2102" w:type="dxa"/>
            <w:gridSpan w:val="2"/>
            <w:vMerge/>
            <w:tcBorders>
              <w:left w:val="single" w:sz="5" w:space="0" w:color="D0D7E5"/>
              <w:right w:val="single" w:sz="5" w:space="0" w:color="D0D7E5"/>
            </w:tcBorders>
          </w:tcPr>
          <w:p w14:paraId="2FB8EA44" w14:textId="77777777" w:rsidR="00376B22" w:rsidRDefault="00376B22" w:rsidP="00376B22">
            <w:pPr>
              <w:rPr>
                <w:ins w:id="4181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63FFF5B0" w14:textId="77777777" w:rsidR="00376B22" w:rsidRDefault="00376B22" w:rsidP="00376B22">
            <w:pPr>
              <w:spacing w:line="169" w:lineRule="exact"/>
              <w:ind w:left="460" w:right="-20"/>
              <w:rPr>
                <w:ins w:id="41812" w:author="Weber" w:date="2014-10-29T03:09:00Z"/>
                <w:rFonts w:ascii="Calibri" w:eastAsia="Calibri" w:hAnsi="Calibri" w:cs="Calibri"/>
                <w:sz w:val="14"/>
                <w:szCs w:val="14"/>
              </w:rPr>
            </w:pPr>
            <w:ins w:id="41813" w:author="Weber" w:date="2014-10-29T03:09:00Z">
              <w:r>
                <w:rPr>
                  <w:rFonts w:ascii="Calibri" w:eastAsia="Calibri" w:hAnsi="Calibri" w:cs="Calibri"/>
                  <w:w w:val="104"/>
                  <w:sz w:val="14"/>
                  <w:szCs w:val="14"/>
                </w:rPr>
                <w:t>1,404,126</w:t>
              </w:r>
            </w:ins>
          </w:p>
        </w:tc>
        <w:tc>
          <w:tcPr>
            <w:tcW w:w="581" w:type="dxa"/>
            <w:tcBorders>
              <w:top w:val="single" w:sz="5" w:space="0" w:color="D0D7E5"/>
              <w:left w:val="single" w:sz="5" w:space="0" w:color="D0D7E5"/>
              <w:bottom w:val="single" w:sz="5" w:space="0" w:color="D0D7E5"/>
              <w:right w:val="single" w:sz="5" w:space="0" w:color="D0D7E5"/>
            </w:tcBorders>
          </w:tcPr>
          <w:p w14:paraId="6D81499C" w14:textId="77777777" w:rsidR="00376B22" w:rsidRDefault="00376B22" w:rsidP="00376B22">
            <w:pPr>
              <w:spacing w:line="169" w:lineRule="exact"/>
              <w:ind w:left="102" w:right="-20"/>
              <w:rPr>
                <w:ins w:id="41814" w:author="Weber" w:date="2014-10-29T03:09:00Z"/>
                <w:rFonts w:ascii="Calibri" w:eastAsia="Calibri" w:hAnsi="Calibri" w:cs="Calibri"/>
                <w:sz w:val="14"/>
                <w:szCs w:val="14"/>
              </w:rPr>
            </w:pPr>
            <w:ins w:id="41815" w:author="Weber" w:date="2014-10-29T03:09:00Z">
              <w:r>
                <w:rPr>
                  <w:rFonts w:ascii="Calibri" w:eastAsia="Calibri" w:hAnsi="Calibri" w:cs="Calibri"/>
                  <w:w w:val="104"/>
                  <w:sz w:val="14"/>
                  <w:szCs w:val="14"/>
                </w:rPr>
                <w:t>0.01%</w:t>
              </w:r>
            </w:ins>
          </w:p>
        </w:tc>
        <w:tc>
          <w:tcPr>
            <w:tcW w:w="1522" w:type="dxa"/>
            <w:tcBorders>
              <w:top w:val="single" w:sz="5" w:space="0" w:color="D0D7E5"/>
              <w:left w:val="single" w:sz="5" w:space="0" w:color="D0D7E5"/>
              <w:bottom w:val="single" w:sz="5" w:space="0" w:color="D0D7E5"/>
              <w:right w:val="single" w:sz="5" w:space="0" w:color="D0D7E5"/>
            </w:tcBorders>
          </w:tcPr>
          <w:p w14:paraId="13F1DC5C" w14:textId="77777777" w:rsidR="00376B22" w:rsidRDefault="00376B22" w:rsidP="00376B22">
            <w:pPr>
              <w:spacing w:line="169" w:lineRule="exact"/>
              <w:ind w:left="688" w:right="663"/>
              <w:jc w:val="center"/>
              <w:rPr>
                <w:ins w:id="41816" w:author="Weber" w:date="2014-10-29T03:09:00Z"/>
                <w:rFonts w:ascii="Calibri" w:eastAsia="Calibri" w:hAnsi="Calibri" w:cs="Calibri"/>
                <w:sz w:val="14"/>
                <w:szCs w:val="14"/>
              </w:rPr>
            </w:pPr>
            <w:ins w:id="4181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409F8479" w14:textId="77777777" w:rsidR="00376B22" w:rsidRDefault="00376B22" w:rsidP="00376B22">
            <w:pPr>
              <w:spacing w:line="169" w:lineRule="exact"/>
              <w:ind w:left="102" w:right="-20"/>
              <w:rPr>
                <w:ins w:id="41818" w:author="Weber" w:date="2014-10-29T03:09:00Z"/>
                <w:rFonts w:ascii="Calibri" w:eastAsia="Calibri" w:hAnsi="Calibri" w:cs="Calibri"/>
                <w:sz w:val="14"/>
                <w:szCs w:val="14"/>
              </w:rPr>
            </w:pPr>
            <w:ins w:id="4181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42A9E1A3" w14:textId="77777777" w:rsidR="00376B22" w:rsidRDefault="00376B22" w:rsidP="00376B22">
            <w:pPr>
              <w:spacing w:line="169" w:lineRule="exact"/>
              <w:ind w:left="688" w:right="663"/>
              <w:jc w:val="center"/>
              <w:rPr>
                <w:ins w:id="41820" w:author="Weber" w:date="2014-10-29T03:09:00Z"/>
                <w:rFonts w:ascii="Calibri" w:eastAsia="Calibri" w:hAnsi="Calibri" w:cs="Calibri"/>
                <w:sz w:val="14"/>
                <w:szCs w:val="14"/>
              </w:rPr>
            </w:pPr>
            <w:ins w:id="4182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A41EF3A" w14:textId="77777777" w:rsidR="00376B22" w:rsidRDefault="00376B22" w:rsidP="00376B22">
            <w:pPr>
              <w:spacing w:line="169" w:lineRule="exact"/>
              <w:ind w:left="102" w:right="-20"/>
              <w:rPr>
                <w:ins w:id="41822" w:author="Weber" w:date="2014-10-29T03:09:00Z"/>
                <w:rFonts w:ascii="Calibri" w:eastAsia="Calibri" w:hAnsi="Calibri" w:cs="Calibri"/>
                <w:sz w:val="14"/>
                <w:szCs w:val="14"/>
              </w:rPr>
            </w:pPr>
            <w:ins w:id="4182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E8342B6" w14:textId="77777777" w:rsidR="00376B22" w:rsidRDefault="00376B22" w:rsidP="00376B22">
            <w:pPr>
              <w:spacing w:line="169" w:lineRule="exact"/>
              <w:ind w:left="460" w:right="-20"/>
              <w:rPr>
                <w:ins w:id="41824" w:author="Weber" w:date="2014-10-29T03:09:00Z"/>
                <w:rFonts w:ascii="Calibri" w:eastAsia="Calibri" w:hAnsi="Calibri" w:cs="Calibri"/>
                <w:sz w:val="14"/>
                <w:szCs w:val="14"/>
              </w:rPr>
            </w:pPr>
            <w:ins w:id="41825" w:author="Weber" w:date="2014-10-29T03:09:00Z">
              <w:r>
                <w:rPr>
                  <w:rFonts w:ascii="Calibri" w:eastAsia="Calibri" w:hAnsi="Calibri" w:cs="Calibri"/>
                  <w:w w:val="104"/>
                  <w:sz w:val="14"/>
                  <w:szCs w:val="14"/>
                </w:rPr>
                <w:t>1,404,193</w:t>
              </w:r>
            </w:ins>
          </w:p>
        </w:tc>
        <w:tc>
          <w:tcPr>
            <w:tcW w:w="581" w:type="dxa"/>
            <w:tcBorders>
              <w:top w:val="single" w:sz="5" w:space="0" w:color="D0D7E5"/>
              <w:left w:val="single" w:sz="5" w:space="0" w:color="D0D7E5"/>
              <w:bottom w:val="single" w:sz="5" w:space="0" w:color="D0D7E5"/>
              <w:right w:val="single" w:sz="5" w:space="0" w:color="D0D7E5"/>
            </w:tcBorders>
          </w:tcPr>
          <w:p w14:paraId="2CA31443" w14:textId="77777777" w:rsidR="00376B22" w:rsidRDefault="00376B22" w:rsidP="00376B22">
            <w:pPr>
              <w:spacing w:line="169" w:lineRule="exact"/>
              <w:ind w:left="102" w:right="-20"/>
              <w:rPr>
                <w:ins w:id="41826" w:author="Weber" w:date="2014-10-29T03:09:00Z"/>
                <w:rFonts w:ascii="Calibri" w:eastAsia="Calibri" w:hAnsi="Calibri" w:cs="Calibri"/>
                <w:sz w:val="14"/>
                <w:szCs w:val="14"/>
              </w:rPr>
            </w:pPr>
            <w:ins w:id="41827" w:author="Weber" w:date="2014-10-29T03:09:00Z">
              <w:r>
                <w:rPr>
                  <w:rFonts w:ascii="Calibri" w:eastAsia="Calibri" w:hAnsi="Calibri" w:cs="Calibri"/>
                  <w:w w:val="104"/>
                  <w:sz w:val="14"/>
                  <w:szCs w:val="14"/>
                </w:rPr>
                <w:t>0.00%</w:t>
              </w:r>
            </w:ins>
          </w:p>
        </w:tc>
      </w:tr>
      <w:tr w:rsidR="00376B22" w14:paraId="754C1024" w14:textId="77777777" w:rsidTr="00376B22">
        <w:trPr>
          <w:trHeight w:hRule="exact" w:val="190"/>
          <w:ins w:id="4182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35F15F8C" w14:textId="77777777" w:rsidR="00376B22" w:rsidRDefault="00376B22" w:rsidP="00376B22">
            <w:pPr>
              <w:spacing w:line="169" w:lineRule="exact"/>
              <w:ind w:left="133" w:right="-20"/>
              <w:rPr>
                <w:ins w:id="41829" w:author="Weber" w:date="2014-10-29T03:09:00Z"/>
                <w:rFonts w:ascii="Calibri" w:eastAsia="Calibri" w:hAnsi="Calibri" w:cs="Calibri"/>
                <w:sz w:val="14"/>
                <w:szCs w:val="14"/>
              </w:rPr>
            </w:pPr>
            <w:ins w:id="41830" w:author="Weber" w:date="2014-10-29T03:09:00Z">
              <w:r>
                <w:rPr>
                  <w:rFonts w:ascii="Calibri" w:eastAsia="Calibri" w:hAnsi="Calibri" w:cs="Calibri"/>
                  <w:w w:val="104"/>
                  <w:sz w:val="14"/>
                  <w:szCs w:val="14"/>
                </w:rPr>
                <w:t>32541</w:t>
              </w:r>
            </w:ins>
          </w:p>
        </w:tc>
        <w:tc>
          <w:tcPr>
            <w:tcW w:w="2102" w:type="dxa"/>
            <w:gridSpan w:val="2"/>
            <w:vMerge/>
            <w:tcBorders>
              <w:left w:val="single" w:sz="5" w:space="0" w:color="D0D7E5"/>
              <w:right w:val="single" w:sz="5" w:space="0" w:color="D0D7E5"/>
            </w:tcBorders>
          </w:tcPr>
          <w:p w14:paraId="07EB55FB" w14:textId="77777777" w:rsidR="00376B22" w:rsidRDefault="00376B22" w:rsidP="00376B22">
            <w:pPr>
              <w:rPr>
                <w:ins w:id="4183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6A4E22AC" w14:textId="77777777" w:rsidR="00376B22" w:rsidRDefault="00376B22" w:rsidP="00376B22">
            <w:pPr>
              <w:spacing w:line="169" w:lineRule="exact"/>
              <w:ind w:left="688" w:right="663"/>
              <w:jc w:val="center"/>
              <w:rPr>
                <w:ins w:id="41832" w:author="Weber" w:date="2014-10-29T03:09:00Z"/>
                <w:rFonts w:ascii="Calibri" w:eastAsia="Calibri" w:hAnsi="Calibri" w:cs="Calibri"/>
                <w:sz w:val="14"/>
                <w:szCs w:val="14"/>
              </w:rPr>
            </w:pPr>
            <w:ins w:id="4183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52950BEE" w14:textId="77777777" w:rsidR="00376B22" w:rsidRDefault="00376B22" w:rsidP="00376B22">
            <w:pPr>
              <w:spacing w:line="169" w:lineRule="exact"/>
              <w:ind w:left="102" w:right="-20"/>
              <w:rPr>
                <w:ins w:id="41834" w:author="Weber" w:date="2014-10-29T03:09:00Z"/>
                <w:rFonts w:ascii="Calibri" w:eastAsia="Calibri" w:hAnsi="Calibri" w:cs="Calibri"/>
                <w:sz w:val="14"/>
                <w:szCs w:val="14"/>
              </w:rPr>
            </w:pPr>
            <w:ins w:id="4183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3AF7956F" w14:textId="77777777" w:rsidR="00376B22" w:rsidRDefault="00376B22" w:rsidP="00376B22">
            <w:pPr>
              <w:spacing w:line="169" w:lineRule="exact"/>
              <w:ind w:left="421" w:right="-20"/>
              <w:rPr>
                <w:ins w:id="41836" w:author="Weber" w:date="2014-10-29T03:09:00Z"/>
                <w:rFonts w:ascii="Calibri" w:eastAsia="Calibri" w:hAnsi="Calibri" w:cs="Calibri"/>
                <w:sz w:val="14"/>
                <w:szCs w:val="14"/>
              </w:rPr>
            </w:pPr>
            <w:ins w:id="41837" w:author="Weber" w:date="2014-10-29T03:09:00Z">
              <w:r>
                <w:rPr>
                  <w:rFonts w:ascii="Calibri" w:eastAsia="Calibri" w:hAnsi="Calibri" w:cs="Calibri"/>
                  <w:w w:val="104"/>
                  <w:sz w:val="14"/>
                  <w:szCs w:val="14"/>
                </w:rPr>
                <w:t>44,517,471</w:t>
              </w:r>
            </w:ins>
          </w:p>
        </w:tc>
        <w:tc>
          <w:tcPr>
            <w:tcW w:w="581" w:type="dxa"/>
            <w:tcBorders>
              <w:top w:val="single" w:sz="5" w:space="0" w:color="D0D7E5"/>
              <w:left w:val="single" w:sz="5" w:space="0" w:color="D0D7E5"/>
              <w:bottom w:val="single" w:sz="5" w:space="0" w:color="D0D7E5"/>
              <w:right w:val="single" w:sz="5" w:space="0" w:color="D0D7E5"/>
            </w:tcBorders>
          </w:tcPr>
          <w:p w14:paraId="472C9359" w14:textId="77777777" w:rsidR="00376B22" w:rsidRDefault="00376B22" w:rsidP="00376B22">
            <w:pPr>
              <w:spacing w:line="169" w:lineRule="exact"/>
              <w:ind w:left="102" w:right="-20"/>
              <w:rPr>
                <w:ins w:id="41838" w:author="Weber" w:date="2014-10-29T03:09:00Z"/>
                <w:rFonts w:ascii="Calibri" w:eastAsia="Calibri" w:hAnsi="Calibri" w:cs="Calibri"/>
                <w:sz w:val="14"/>
                <w:szCs w:val="14"/>
              </w:rPr>
            </w:pPr>
            <w:ins w:id="41839" w:author="Weber" w:date="2014-10-29T03:09:00Z">
              <w:r>
                <w:rPr>
                  <w:rFonts w:ascii="Calibri" w:eastAsia="Calibri" w:hAnsi="Calibri" w:cs="Calibri"/>
                  <w:w w:val="104"/>
                  <w:sz w:val="14"/>
                  <w:szCs w:val="14"/>
                </w:rPr>
                <w:t>6.23%</w:t>
              </w:r>
            </w:ins>
          </w:p>
        </w:tc>
        <w:tc>
          <w:tcPr>
            <w:tcW w:w="1522" w:type="dxa"/>
            <w:tcBorders>
              <w:top w:val="single" w:sz="5" w:space="0" w:color="D0D7E5"/>
              <w:left w:val="single" w:sz="5" w:space="0" w:color="D0D7E5"/>
              <w:bottom w:val="single" w:sz="5" w:space="0" w:color="D0D7E5"/>
              <w:right w:val="single" w:sz="5" w:space="0" w:color="D0D7E5"/>
            </w:tcBorders>
          </w:tcPr>
          <w:p w14:paraId="141D96E0" w14:textId="77777777" w:rsidR="00376B22" w:rsidRDefault="00376B22" w:rsidP="00376B22">
            <w:pPr>
              <w:spacing w:line="169" w:lineRule="exact"/>
              <w:ind w:left="688" w:right="663"/>
              <w:jc w:val="center"/>
              <w:rPr>
                <w:ins w:id="41840" w:author="Weber" w:date="2014-10-29T03:09:00Z"/>
                <w:rFonts w:ascii="Calibri" w:eastAsia="Calibri" w:hAnsi="Calibri" w:cs="Calibri"/>
                <w:sz w:val="14"/>
                <w:szCs w:val="14"/>
              </w:rPr>
            </w:pPr>
            <w:ins w:id="4184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4E31C52C" w14:textId="77777777" w:rsidR="00376B22" w:rsidRDefault="00376B22" w:rsidP="00376B22">
            <w:pPr>
              <w:spacing w:line="169" w:lineRule="exact"/>
              <w:ind w:left="102" w:right="-20"/>
              <w:rPr>
                <w:ins w:id="41842" w:author="Weber" w:date="2014-10-29T03:09:00Z"/>
                <w:rFonts w:ascii="Calibri" w:eastAsia="Calibri" w:hAnsi="Calibri" w:cs="Calibri"/>
                <w:sz w:val="14"/>
                <w:szCs w:val="14"/>
              </w:rPr>
            </w:pPr>
            <w:ins w:id="4184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666612DB" w14:textId="77777777" w:rsidR="00376B22" w:rsidRDefault="00376B22" w:rsidP="00376B22">
            <w:pPr>
              <w:spacing w:line="169" w:lineRule="exact"/>
              <w:ind w:left="421" w:right="-20"/>
              <w:rPr>
                <w:ins w:id="41844" w:author="Weber" w:date="2014-10-29T03:09:00Z"/>
                <w:rFonts w:ascii="Calibri" w:eastAsia="Calibri" w:hAnsi="Calibri" w:cs="Calibri"/>
                <w:sz w:val="14"/>
                <w:szCs w:val="14"/>
              </w:rPr>
            </w:pPr>
            <w:ins w:id="41845" w:author="Weber" w:date="2014-10-29T03:09:00Z">
              <w:r>
                <w:rPr>
                  <w:rFonts w:ascii="Calibri" w:eastAsia="Calibri" w:hAnsi="Calibri" w:cs="Calibri"/>
                  <w:w w:val="104"/>
                  <w:sz w:val="14"/>
                  <w:szCs w:val="14"/>
                </w:rPr>
                <w:t>44,517,471</w:t>
              </w:r>
            </w:ins>
          </w:p>
        </w:tc>
        <w:tc>
          <w:tcPr>
            <w:tcW w:w="581" w:type="dxa"/>
            <w:tcBorders>
              <w:top w:val="single" w:sz="5" w:space="0" w:color="D0D7E5"/>
              <w:left w:val="single" w:sz="5" w:space="0" w:color="D0D7E5"/>
              <w:bottom w:val="single" w:sz="5" w:space="0" w:color="D0D7E5"/>
              <w:right w:val="single" w:sz="5" w:space="0" w:color="D0D7E5"/>
            </w:tcBorders>
          </w:tcPr>
          <w:p w14:paraId="74EE4EA5" w14:textId="77777777" w:rsidR="00376B22" w:rsidRDefault="00376B22" w:rsidP="00376B22">
            <w:pPr>
              <w:spacing w:line="169" w:lineRule="exact"/>
              <w:ind w:left="102" w:right="-20"/>
              <w:rPr>
                <w:ins w:id="41846" w:author="Weber" w:date="2014-10-29T03:09:00Z"/>
                <w:rFonts w:ascii="Calibri" w:eastAsia="Calibri" w:hAnsi="Calibri" w:cs="Calibri"/>
                <w:sz w:val="14"/>
                <w:szCs w:val="14"/>
              </w:rPr>
            </w:pPr>
            <w:ins w:id="41847" w:author="Weber" w:date="2014-10-29T03:09:00Z">
              <w:r>
                <w:rPr>
                  <w:rFonts w:ascii="Calibri" w:eastAsia="Calibri" w:hAnsi="Calibri" w:cs="Calibri"/>
                  <w:w w:val="104"/>
                  <w:sz w:val="14"/>
                  <w:szCs w:val="14"/>
                </w:rPr>
                <w:t>0.13%</w:t>
              </w:r>
            </w:ins>
          </w:p>
        </w:tc>
      </w:tr>
      <w:tr w:rsidR="00376B22" w14:paraId="66A55F7A" w14:textId="77777777" w:rsidTr="00376B22">
        <w:trPr>
          <w:trHeight w:hRule="exact" w:val="190"/>
          <w:ins w:id="4184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02142D31" w14:textId="77777777" w:rsidR="00376B22" w:rsidRDefault="00376B22" w:rsidP="00376B22">
            <w:pPr>
              <w:spacing w:line="169" w:lineRule="exact"/>
              <w:ind w:left="133" w:right="-20"/>
              <w:rPr>
                <w:ins w:id="41849" w:author="Weber" w:date="2014-10-29T03:09:00Z"/>
                <w:rFonts w:ascii="Calibri" w:eastAsia="Calibri" w:hAnsi="Calibri" w:cs="Calibri"/>
                <w:sz w:val="14"/>
                <w:szCs w:val="14"/>
              </w:rPr>
            </w:pPr>
            <w:ins w:id="41850" w:author="Weber" w:date="2014-10-29T03:09:00Z">
              <w:r>
                <w:rPr>
                  <w:rFonts w:ascii="Calibri" w:eastAsia="Calibri" w:hAnsi="Calibri" w:cs="Calibri"/>
                  <w:w w:val="104"/>
                  <w:sz w:val="14"/>
                  <w:szCs w:val="14"/>
                </w:rPr>
                <w:t>33815</w:t>
              </w:r>
            </w:ins>
          </w:p>
        </w:tc>
        <w:tc>
          <w:tcPr>
            <w:tcW w:w="2102" w:type="dxa"/>
            <w:gridSpan w:val="2"/>
            <w:vMerge/>
            <w:tcBorders>
              <w:left w:val="single" w:sz="5" w:space="0" w:color="D0D7E5"/>
              <w:right w:val="single" w:sz="5" w:space="0" w:color="D0D7E5"/>
            </w:tcBorders>
          </w:tcPr>
          <w:p w14:paraId="5B166ADE" w14:textId="77777777" w:rsidR="00376B22" w:rsidRDefault="00376B22" w:rsidP="00376B22">
            <w:pPr>
              <w:rPr>
                <w:ins w:id="4185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060EBE17" w14:textId="77777777" w:rsidR="00376B22" w:rsidRDefault="00376B22" w:rsidP="00376B22">
            <w:pPr>
              <w:spacing w:line="169" w:lineRule="exact"/>
              <w:ind w:left="688" w:right="663"/>
              <w:jc w:val="center"/>
              <w:rPr>
                <w:ins w:id="41852" w:author="Weber" w:date="2014-10-29T03:09:00Z"/>
                <w:rFonts w:ascii="Calibri" w:eastAsia="Calibri" w:hAnsi="Calibri" w:cs="Calibri"/>
                <w:sz w:val="14"/>
                <w:szCs w:val="14"/>
              </w:rPr>
            </w:pPr>
            <w:ins w:id="4185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7E9F30FF" w14:textId="77777777" w:rsidR="00376B22" w:rsidRDefault="00376B22" w:rsidP="00376B22">
            <w:pPr>
              <w:spacing w:line="169" w:lineRule="exact"/>
              <w:ind w:left="102" w:right="-20"/>
              <w:rPr>
                <w:ins w:id="41854" w:author="Weber" w:date="2014-10-29T03:09:00Z"/>
                <w:rFonts w:ascii="Calibri" w:eastAsia="Calibri" w:hAnsi="Calibri" w:cs="Calibri"/>
                <w:sz w:val="14"/>
                <w:szCs w:val="14"/>
              </w:rPr>
            </w:pPr>
            <w:ins w:id="4185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3C27B321" w14:textId="77777777" w:rsidR="00376B22" w:rsidRDefault="00376B22" w:rsidP="00376B22">
            <w:pPr>
              <w:spacing w:line="169" w:lineRule="exact"/>
              <w:ind w:left="688" w:right="663"/>
              <w:jc w:val="center"/>
              <w:rPr>
                <w:ins w:id="41856" w:author="Weber" w:date="2014-10-29T03:09:00Z"/>
                <w:rFonts w:ascii="Calibri" w:eastAsia="Calibri" w:hAnsi="Calibri" w:cs="Calibri"/>
                <w:sz w:val="14"/>
                <w:szCs w:val="14"/>
              </w:rPr>
            </w:pPr>
            <w:ins w:id="4185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5A0FC2A4" w14:textId="77777777" w:rsidR="00376B22" w:rsidRDefault="00376B22" w:rsidP="00376B22">
            <w:pPr>
              <w:spacing w:line="169" w:lineRule="exact"/>
              <w:ind w:left="102" w:right="-20"/>
              <w:rPr>
                <w:ins w:id="41858" w:author="Weber" w:date="2014-10-29T03:09:00Z"/>
                <w:rFonts w:ascii="Calibri" w:eastAsia="Calibri" w:hAnsi="Calibri" w:cs="Calibri"/>
                <w:sz w:val="14"/>
                <w:szCs w:val="14"/>
              </w:rPr>
            </w:pPr>
            <w:ins w:id="4185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29AAFCA0" w14:textId="77777777" w:rsidR="00376B22" w:rsidRDefault="00376B22" w:rsidP="00376B22">
            <w:pPr>
              <w:spacing w:line="169" w:lineRule="exact"/>
              <w:ind w:left="460" w:right="-20"/>
              <w:rPr>
                <w:ins w:id="41860" w:author="Weber" w:date="2014-10-29T03:09:00Z"/>
                <w:rFonts w:ascii="Calibri" w:eastAsia="Calibri" w:hAnsi="Calibri" w:cs="Calibri"/>
                <w:sz w:val="14"/>
                <w:szCs w:val="14"/>
              </w:rPr>
            </w:pPr>
            <w:ins w:id="41861" w:author="Weber" w:date="2014-10-29T03:09:00Z">
              <w:r>
                <w:rPr>
                  <w:rFonts w:ascii="Calibri" w:eastAsia="Calibri" w:hAnsi="Calibri" w:cs="Calibri"/>
                  <w:w w:val="104"/>
                  <w:sz w:val="14"/>
                  <w:szCs w:val="14"/>
                </w:rPr>
                <w:t>6,860,552</w:t>
              </w:r>
            </w:ins>
          </w:p>
        </w:tc>
        <w:tc>
          <w:tcPr>
            <w:tcW w:w="581" w:type="dxa"/>
            <w:tcBorders>
              <w:top w:val="single" w:sz="5" w:space="0" w:color="D0D7E5"/>
              <w:left w:val="single" w:sz="5" w:space="0" w:color="D0D7E5"/>
              <w:bottom w:val="single" w:sz="5" w:space="0" w:color="D0D7E5"/>
              <w:right w:val="single" w:sz="5" w:space="0" w:color="D0D7E5"/>
            </w:tcBorders>
          </w:tcPr>
          <w:p w14:paraId="1FAA40F2" w14:textId="77777777" w:rsidR="00376B22" w:rsidRDefault="00376B22" w:rsidP="00376B22">
            <w:pPr>
              <w:spacing w:line="169" w:lineRule="exact"/>
              <w:ind w:left="102" w:right="-20"/>
              <w:rPr>
                <w:ins w:id="41862" w:author="Weber" w:date="2014-10-29T03:09:00Z"/>
                <w:rFonts w:ascii="Calibri" w:eastAsia="Calibri" w:hAnsi="Calibri" w:cs="Calibri"/>
                <w:sz w:val="14"/>
                <w:szCs w:val="14"/>
              </w:rPr>
            </w:pPr>
            <w:ins w:id="41863" w:author="Weber" w:date="2014-10-29T03:09:00Z">
              <w:r>
                <w:rPr>
                  <w:rFonts w:ascii="Calibri" w:eastAsia="Calibri" w:hAnsi="Calibri" w:cs="Calibri"/>
                  <w:w w:val="104"/>
                  <w:sz w:val="14"/>
                  <w:szCs w:val="14"/>
                </w:rPr>
                <w:t>0.05%</w:t>
              </w:r>
            </w:ins>
          </w:p>
        </w:tc>
        <w:tc>
          <w:tcPr>
            <w:tcW w:w="1522" w:type="dxa"/>
            <w:tcBorders>
              <w:top w:val="single" w:sz="5" w:space="0" w:color="D0D7E5"/>
              <w:left w:val="single" w:sz="5" w:space="0" w:color="D0D7E5"/>
              <w:bottom w:val="single" w:sz="5" w:space="0" w:color="D0D7E5"/>
              <w:right w:val="single" w:sz="5" w:space="0" w:color="D0D7E5"/>
            </w:tcBorders>
          </w:tcPr>
          <w:p w14:paraId="618A4DF1" w14:textId="77777777" w:rsidR="00376B22" w:rsidRDefault="00376B22" w:rsidP="00376B22">
            <w:pPr>
              <w:spacing w:line="169" w:lineRule="exact"/>
              <w:ind w:left="460" w:right="-20"/>
              <w:rPr>
                <w:ins w:id="41864" w:author="Weber" w:date="2014-10-29T03:09:00Z"/>
                <w:rFonts w:ascii="Calibri" w:eastAsia="Calibri" w:hAnsi="Calibri" w:cs="Calibri"/>
                <w:sz w:val="14"/>
                <w:szCs w:val="14"/>
              </w:rPr>
            </w:pPr>
            <w:ins w:id="41865" w:author="Weber" w:date="2014-10-29T03:09:00Z">
              <w:r>
                <w:rPr>
                  <w:rFonts w:ascii="Calibri" w:eastAsia="Calibri" w:hAnsi="Calibri" w:cs="Calibri"/>
                  <w:w w:val="104"/>
                  <w:sz w:val="14"/>
                  <w:szCs w:val="14"/>
                </w:rPr>
                <w:t>7,206,464</w:t>
              </w:r>
            </w:ins>
          </w:p>
        </w:tc>
        <w:tc>
          <w:tcPr>
            <w:tcW w:w="581" w:type="dxa"/>
            <w:tcBorders>
              <w:top w:val="single" w:sz="5" w:space="0" w:color="D0D7E5"/>
              <w:left w:val="single" w:sz="5" w:space="0" w:color="D0D7E5"/>
              <w:bottom w:val="single" w:sz="5" w:space="0" w:color="D0D7E5"/>
              <w:right w:val="single" w:sz="5" w:space="0" w:color="D0D7E5"/>
            </w:tcBorders>
          </w:tcPr>
          <w:p w14:paraId="11DD0213" w14:textId="77777777" w:rsidR="00376B22" w:rsidRDefault="00376B22" w:rsidP="00376B22">
            <w:pPr>
              <w:spacing w:line="169" w:lineRule="exact"/>
              <w:ind w:left="102" w:right="-20"/>
              <w:rPr>
                <w:ins w:id="41866" w:author="Weber" w:date="2014-10-29T03:09:00Z"/>
                <w:rFonts w:ascii="Calibri" w:eastAsia="Calibri" w:hAnsi="Calibri" w:cs="Calibri"/>
                <w:sz w:val="14"/>
                <w:szCs w:val="14"/>
              </w:rPr>
            </w:pPr>
            <w:ins w:id="41867" w:author="Weber" w:date="2014-10-29T03:09:00Z">
              <w:r>
                <w:rPr>
                  <w:rFonts w:ascii="Calibri" w:eastAsia="Calibri" w:hAnsi="Calibri" w:cs="Calibri"/>
                  <w:w w:val="104"/>
                  <w:sz w:val="14"/>
                  <w:szCs w:val="14"/>
                </w:rPr>
                <w:t>0.02%</w:t>
              </w:r>
            </w:ins>
          </w:p>
        </w:tc>
      </w:tr>
      <w:tr w:rsidR="00376B22" w14:paraId="60944BA7" w14:textId="77777777" w:rsidTr="00376B22">
        <w:trPr>
          <w:trHeight w:hRule="exact" w:val="190"/>
          <w:ins w:id="4186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714CBD95" w14:textId="77777777" w:rsidR="00376B22" w:rsidRDefault="00376B22" w:rsidP="00376B22">
            <w:pPr>
              <w:spacing w:line="169" w:lineRule="exact"/>
              <w:ind w:left="133" w:right="-20"/>
              <w:rPr>
                <w:ins w:id="41869" w:author="Weber" w:date="2014-10-29T03:09:00Z"/>
                <w:rFonts w:ascii="Calibri" w:eastAsia="Calibri" w:hAnsi="Calibri" w:cs="Calibri"/>
                <w:sz w:val="14"/>
                <w:szCs w:val="14"/>
              </w:rPr>
            </w:pPr>
            <w:ins w:id="41870" w:author="Weber" w:date="2014-10-29T03:09:00Z">
              <w:r>
                <w:rPr>
                  <w:rFonts w:ascii="Calibri" w:eastAsia="Calibri" w:hAnsi="Calibri" w:cs="Calibri"/>
                  <w:w w:val="104"/>
                  <w:sz w:val="14"/>
                  <w:szCs w:val="14"/>
                </w:rPr>
                <w:t>32966</w:t>
              </w:r>
            </w:ins>
          </w:p>
        </w:tc>
        <w:tc>
          <w:tcPr>
            <w:tcW w:w="2102" w:type="dxa"/>
            <w:gridSpan w:val="2"/>
            <w:vMerge/>
            <w:tcBorders>
              <w:left w:val="single" w:sz="5" w:space="0" w:color="D0D7E5"/>
              <w:right w:val="single" w:sz="5" w:space="0" w:color="D0D7E5"/>
            </w:tcBorders>
          </w:tcPr>
          <w:p w14:paraId="2811FD68" w14:textId="77777777" w:rsidR="00376B22" w:rsidRDefault="00376B22" w:rsidP="00376B22">
            <w:pPr>
              <w:rPr>
                <w:ins w:id="4187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5533576C" w14:textId="77777777" w:rsidR="00376B22" w:rsidRDefault="00376B22" w:rsidP="00376B22">
            <w:pPr>
              <w:spacing w:line="169" w:lineRule="exact"/>
              <w:ind w:left="421" w:right="-20"/>
              <w:rPr>
                <w:ins w:id="41872" w:author="Weber" w:date="2014-10-29T03:09:00Z"/>
                <w:rFonts w:ascii="Calibri" w:eastAsia="Calibri" w:hAnsi="Calibri" w:cs="Calibri"/>
                <w:sz w:val="14"/>
                <w:szCs w:val="14"/>
              </w:rPr>
            </w:pPr>
            <w:ins w:id="41873" w:author="Weber" w:date="2014-10-29T03:09:00Z">
              <w:r>
                <w:rPr>
                  <w:rFonts w:ascii="Calibri" w:eastAsia="Calibri" w:hAnsi="Calibri" w:cs="Calibri"/>
                  <w:w w:val="104"/>
                  <w:sz w:val="14"/>
                  <w:szCs w:val="14"/>
                </w:rPr>
                <w:t>38,804,341</w:t>
              </w:r>
            </w:ins>
          </w:p>
        </w:tc>
        <w:tc>
          <w:tcPr>
            <w:tcW w:w="581" w:type="dxa"/>
            <w:tcBorders>
              <w:top w:val="single" w:sz="5" w:space="0" w:color="D0D7E5"/>
              <w:left w:val="single" w:sz="5" w:space="0" w:color="D0D7E5"/>
              <w:bottom w:val="single" w:sz="5" w:space="0" w:color="D0D7E5"/>
              <w:right w:val="single" w:sz="5" w:space="0" w:color="D0D7E5"/>
            </w:tcBorders>
          </w:tcPr>
          <w:p w14:paraId="2DAD9F81" w14:textId="77777777" w:rsidR="00376B22" w:rsidRDefault="00376B22" w:rsidP="00376B22">
            <w:pPr>
              <w:spacing w:line="169" w:lineRule="exact"/>
              <w:ind w:left="102" w:right="-20"/>
              <w:rPr>
                <w:ins w:id="41874" w:author="Weber" w:date="2014-10-29T03:09:00Z"/>
                <w:rFonts w:ascii="Calibri" w:eastAsia="Calibri" w:hAnsi="Calibri" w:cs="Calibri"/>
                <w:sz w:val="14"/>
                <w:szCs w:val="14"/>
              </w:rPr>
            </w:pPr>
            <w:ins w:id="41875" w:author="Weber" w:date="2014-10-29T03:09:00Z">
              <w:r>
                <w:rPr>
                  <w:rFonts w:ascii="Calibri" w:eastAsia="Calibri" w:hAnsi="Calibri" w:cs="Calibri"/>
                  <w:w w:val="104"/>
                  <w:sz w:val="14"/>
                  <w:szCs w:val="14"/>
                </w:rPr>
                <w:t>0.32%</w:t>
              </w:r>
            </w:ins>
          </w:p>
        </w:tc>
        <w:tc>
          <w:tcPr>
            <w:tcW w:w="1522" w:type="dxa"/>
            <w:tcBorders>
              <w:top w:val="single" w:sz="5" w:space="0" w:color="D0D7E5"/>
              <w:left w:val="single" w:sz="5" w:space="0" w:color="D0D7E5"/>
              <w:bottom w:val="single" w:sz="5" w:space="0" w:color="D0D7E5"/>
              <w:right w:val="single" w:sz="5" w:space="0" w:color="D0D7E5"/>
            </w:tcBorders>
          </w:tcPr>
          <w:p w14:paraId="78CCE676" w14:textId="77777777" w:rsidR="00376B22" w:rsidRDefault="00376B22" w:rsidP="00376B22">
            <w:pPr>
              <w:spacing w:line="169" w:lineRule="exact"/>
              <w:ind w:left="688" w:right="663"/>
              <w:jc w:val="center"/>
              <w:rPr>
                <w:ins w:id="41876" w:author="Weber" w:date="2014-10-29T03:09:00Z"/>
                <w:rFonts w:ascii="Calibri" w:eastAsia="Calibri" w:hAnsi="Calibri" w:cs="Calibri"/>
                <w:sz w:val="14"/>
                <w:szCs w:val="14"/>
              </w:rPr>
            </w:pPr>
            <w:ins w:id="4187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7B22B76" w14:textId="77777777" w:rsidR="00376B22" w:rsidRDefault="00376B22" w:rsidP="00376B22">
            <w:pPr>
              <w:spacing w:line="169" w:lineRule="exact"/>
              <w:ind w:left="102" w:right="-20"/>
              <w:rPr>
                <w:ins w:id="41878" w:author="Weber" w:date="2014-10-29T03:09:00Z"/>
                <w:rFonts w:ascii="Calibri" w:eastAsia="Calibri" w:hAnsi="Calibri" w:cs="Calibri"/>
                <w:sz w:val="14"/>
                <w:szCs w:val="14"/>
              </w:rPr>
            </w:pPr>
            <w:ins w:id="4187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393A2B9A" w14:textId="77777777" w:rsidR="00376B22" w:rsidRDefault="00376B22" w:rsidP="00376B22">
            <w:pPr>
              <w:spacing w:line="169" w:lineRule="exact"/>
              <w:ind w:left="421" w:right="-20"/>
              <w:rPr>
                <w:ins w:id="41880" w:author="Weber" w:date="2014-10-29T03:09:00Z"/>
                <w:rFonts w:ascii="Calibri" w:eastAsia="Calibri" w:hAnsi="Calibri" w:cs="Calibri"/>
                <w:sz w:val="14"/>
                <w:szCs w:val="14"/>
              </w:rPr>
            </w:pPr>
            <w:ins w:id="41881" w:author="Weber" w:date="2014-10-29T03:09:00Z">
              <w:r>
                <w:rPr>
                  <w:rFonts w:ascii="Calibri" w:eastAsia="Calibri" w:hAnsi="Calibri" w:cs="Calibri"/>
                  <w:w w:val="104"/>
                  <w:sz w:val="14"/>
                  <w:szCs w:val="14"/>
                </w:rPr>
                <w:t>61,279,111</w:t>
              </w:r>
            </w:ins>
          </w:p>
        </w:tc>
        <w:tc>
          <w:tcPr>
            <w:tcW w:w="581" w:type="dxa"/>
            <w:tcBorders>
              <w:top w:val="single" w:sz="5" w:space="0" w:color="D0D7E5"/>
              <w:left w:val="single" w:sz="5" w:space="0" w:color="D0D7E5"/>
              <w:bottom w:val="single" w:sz="5" w:space="0" w:color="D0D7E5"/>
              <w:right w:val="single" w:sz="5" w:space="0" w:color="D0D7E5"/>
            </w:tcBorders>
          </w:tcPr>
          <w:p w14:paraId="07A795B4" w14:textId="77777777" w:rsidR="00376B22" w:rsidRDefault="00376B22" w:rsidP="00376B22">
            <w:pPr>
              <w:spacing w:line="169" w:lineRule="exact"/>
              <w:ind w:left="102" w:right="-20"/>
              <w:rPr>
                <w:ins w:id="41882" w:author="Weber" w:date="2014-10-29T03:09:00Z"/>
                <w:rFonts w:ascii="Calibri" w:eastAsia="Calibri" w:hAnsi="Calibri" w:cs="Calibri"/>
                <w:sz w:val="14"/>
                <w:szCs w:val="14"/>
              </w:rPr>
            </w:pPr>
            <w:ins w:id="41883" w:author="Weber" w:date="2014-10-29T03:09:00Z">
              <w:r>
                <w:rPr>
                  <w:rFonts w:ascii="Calibri" w:eastAsia="Calibri" w:hAnsi="Calibri" w:cs="Calibri"/>
                  <w:w w:val="104"/>
                  <w:sz w:val="14"/>
                  <w:szCs w:val="14"/>
                </w:rPr>
                <w:t>0.43%</w:t>
              </w:r>
            </w:ins>
          </w:p>
        </w:tc>
        <w:tc>
          <w:tcPr>
            <w:tcW w:w="1522" w:type="dxa"/>
            <w:tcBorders>
              <w:top w:val="single" w:sz="5" w:space="0" w:color="D0D7E5"/>
              <w:left w:val="single" w:sz="5" w:space="0" w:color="D0D7E5"/>
              <w:bottom w:val="single" w:sz="5" w:space="0" w:color="D0D7E5"/>
              <w:right w:val="single" w:sz="5" w:space="0" w:color="D0D7E5"/>
            </w:tcBorders>
          </w:tcPr>
          <w:p w14:paraId="4326DD4D" w14:textId="77777777" w:rsidR="00376B22" w:rsidRDefault="00376B22" w:rsidP="00376B22">
            <w:pPr>
              <w:spacing w:line="169" w:lineRule="exact"/>
              <w:ind w:left="385" w:right="-20"/>
              <w:rPr>
                <w:ins w:id="41884" w:author="Weber" w:date="2014-10-29T03:09:00Z"/>
                <w:rFonts w:ascii="Calibri" w:eastAsia="Calibri" w:hAnsi="Calibri" w:cs="Calibri"/>
                <w:sz w:val="14"/>
                <w:szCs w:val="14"/>
              </w:rPr>
            </w:pPr>
            <w:ins w:id="41885" w:author="Weber" w:date="2014-10-29T03:09:00Z">
              <w:r>
                <w:rPr>
                  <w:rFonts w:ascii="Calibri" w:eastAsia="Calibri" w:hAnsi="Calibri" w:cs="Calibri"/>
                  <w:w w:val="104"/>
                  <w:sz w:val="14"/>
                  <w:szCs w:val="14"/>
                </w:rPr>
                <w:t>100,083,548</w:t>
              </w:r>
            </w:ins>
          </w:p>
        </w:tc>
        <w:tc>
          <w:tcPr>
            <w:tcW w:w="581" w:type="dxa"/>
            <w:tcBorders>
              <w:top w:val="single" w:sz="5" w:space="0" w:color="D0D7E5"/>
              <w:left w:val="single" w:sz="5" w:space="0" w:color="D0D7E5"/>
              <w:bottom w:val="single" w:sz="5" w:space="0" w:color="D0D7E5"/>
              <w:right w:val="single" w:sz="5" w:space="0" w:color="D0D7E5"/>
            </w:tcBorders>
          </w:tcPr>
          <w:p w14:paraId="4504B4AE" w14:textId="77777777" w:rsidR="00376B22" w:rsidRDefault="00376B22" w:rsidP="00376B22">
            <w:pPr>
              <w:spacing w:line="169" w:lineRule="exact"/>
              <w:ind w:left="102" w:right="-20"/>
              <w:rPr>
                <w:ins w:id="41886" w:author="Weber" w:date="2014-10-29T03:09:00Z"/>
                <w:rFonts w:ascii="Calibri" w:eastAsia="Calibri" w:hAnsi="Calibri" w:cs="Calibri"/>
                <w:sz w:val="14"/>
                <w:szCs w:val="14"/>
              </w:rPr>
            </w:pPr>
            <w:ins w:id="41887" w:author="Weber" w:date="2014-10-29T03:09:00Z">
              <w:r>
                <w:rPr>
                  <w:rFonts w:ascii="Calibri" w:eastAsia="Calibri" w:hAnsi="Calibri" w:cs="Calibri"/>
                  <w:w w:val="104"/>
                  <w:sz w:val="14"/>
                  <w:szCs w:val="14"/>
                </w:rPr>
                <w:t>0.28%</w:t>
              </w:r>
            </w:ins>
          </w:p>
        </w:tc>
      </w:tr>
      <w:tr w:rsidR="00376B22" w14:paraId="1C96D277" w14:textId="77777777" w:rsidTr="00376B22">
        <w:trPr>
          <w:trHeight w:hRule="exact" w:val="190"/>
          <w:ins w:id="4188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34273AB5" w14:textId="77777777" w:rsidR="00376B22" w:rsidRDefault="00376B22" w:rsidP="00376B22">
            <w:pPr>
              <w:spacing w:line="169" w:lineRule="exact"/>
              <w:ind w:left="133" w:right="-20"/>
              <w:rPr>
                <w:ins w:id="41889" w:author="Weber" w:date="2014-10-29T03:09:00Z"/>
                <w:rFonts w:ascii="Calibri" w:eastAsia="Calibri" w:hAnsi="Calibri" w:cs="Calibri"/>
                <w:sz w:val="14"/>
                <w:szCs w:val="14"/>
              </w:rPr>
            </w:pPr>
            <w:ins w:id="41890" w:author="Weber" w:date="2014-10-29T03:09:00Z">
              <w:r>
                <w:rPr>
                  <w:rFonts w:ascii="Calibri" w:eastAsia="Calibri" w:hAnsi="Calibri" w:cs="Calibri"/>
                  <w:w w:val="104"/>
                  <w:sz w:val="14"/>
                  <w:szCs w:val="14"/>
                </w:rPr>
                <w:t>32117</w:t>
              </w:r>
            </w:ins>
          </w:p>
        </w:tc>
        <w:tc>
          <w:tcPr>
            <w:tcW w:w="2102" w:type="dxa"/>
            <w:gridSpan w:val="2"/>
            <w:vMerge/>
            <w:tcBorders>
              <w:left w:val="single" w:sz="5" w:space="0" w:color="D0D7E5"/>
              <w:right w:val="single" w:sz="5" w:space="0" w:color="D0D7E5"/>
            </w:tcBorders>
          </w:tcPr>
          <w:p w14:paraId="600400F4" w14:textId="77777777" w:rsidR="00376B22" w:rsidRDefault="00376B22" w:rsidP="00376B22">
            <w:pPr>
              <w:rPr>
                <w:ins w:id="4189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14A56A42" w14:textId="77777777" w:rsidR="00376B22" w:rsidRDefault="00376B22" w:rsidP="00376B22">
            <w:pPr>
              <w:spacing w:line="169" w:lineRule="exact"/>
              <w:ind w:left="421" w:right="-20"/>
              <w:rPr>
                <w:ins w:id="41892" w:author="Weber" w:date="2014-10-29T03:09:00Z"/>
                <w:rFonts w:ascii="Calibri" w:eastAsia="Calibri" w:hAnsi="Calibri" w:cs="Calibri"/>
                <w:sz w:val="14"/>
                <w:szCs w:val="14"/>
              </w:rPr>
            </w:pPr>
            <w:ins w:id="41893" w:author="Weber" w:date="2014-10-29T03:09:00Z">
              <w:r>
                <w:rPr>
                  <w:rFonts w:ascii="Calibri" w:eastAsia="Calibri" w:hAnsi="Calibri" w:cs="Calibri"/>
                  <w:w w:val="104"/>
                  <w:sz w:val="14"/>
                  <w:szCs w:val="14"/>
                </w:rPr>
                <w:t>22,743,157</w:t>
              </w:r>
            </w:ins>
          </w:p>
        </w:tc>
        <w:tc>
          <w:tcPr>
            <w:tcW w:w="581" w:type="dxa"/>
            <w:tcBorders>
              <w:top w:val="single" w:sz="5" w:space="0" w:color="D0D7E5"/>
              <w:left w:val="single" w:sz="5" w:space="0" w:color="D0D7E5"/>
              <w:bottom w:val="single" w:sz="5" w:space="0" w:color="D0D7E5"/>
              <w:right w:val="single" w:sz="5" w:space="0" w:color="D0D7E5"/>
            </w:tcBorders>
          </w:tcPr>
          <w:p w14:paraId="28EA22BF" w14:textId="77777777" w:rsidR="00376B22" w:rsidRDefault="00376B22" w:rsidP="00376B22">
            <w:pPr>
              <w:spacing w:line="169" w:lineRule="exact"/>
              <w:ind w:left="102" w:right="-20"/>
              <w:rPr>
                <w:ins w:id="41894" w:author="Weber" w:date="2014-10-29T03:09:00Z"/>
                <w:rFonts w:ascii="Calibri" w:eastAsia="Calibri" w:hAnsi="Calibri" w:cs="Calibri"/>
                <w:sz w:val="14"/>
                <w:szCs w:val="14"/>
              </w:rPr>
            </w:pPr>
            <w:ins w:id="41895" w:author="Weber" w:date="2014-10-29T03:09:00Z">
              <w:r>
                <w:rPr>
                  <w:rFonts w:ascii="Calibri" w:eastAsia="Calibri" w:hAnsi="Calibri" w:cs="Calibri"/>
                  <w:w w:val="104"/>
                  <w:sz w:val="14"/>
                  <w:szCs w:val="14"/>
                </w:rPr>
                <w:t>0.19%</w:t>
              </w:r>
            </w:ins>
          </w:p>
        </w:tc>
        <w:tc>
          <w:tcPr>
            <w:tcW w:w="1522" w:type="dxa"/>
            <w:tcBorders>
              <w:top w:val="single" w:sz="5" w:space="0" w:color="D0D7E5"/>
              <w:left w:val="single" w:sz="5" w:space="0" w:color="D0D7E5"/>
              <w:bottom w:val="single" w:sz="5" w:space="0" w:color="D0D7E5"/>
              <w:right w:val="single" w:sz="5" w:space="0" w:color="D0D7E5"/>
            </w:tcBorders>
          </w:tcPr>
          <w:p w14:paraId="3943B8C7" w14:textId="77777777" w:rsidR="00376B22" w:rsidRDefault="00376B22" w:rsidP="00376B22">
            <w:pPr>
              <w:spacing w:line="169" w:lineRule="exact"/>
              <w:ind w:left="688" w:right="663"/>
              <w:jc w:val="center"/>
              <w:rPr>
                <w:ins w:id="41896" w:author="Weber" w:date="2014-10-29T03:09:00Z"/>
                <w:rFonts w:ascii="Calibri" w:eastAsia="Calibri" w:hAnsi="Calibri" w:cs="Calibri"/>
                <w:sz w:val="14"/>
                <w:szCs w:val="14"/>
              </w:rPr>
            </w:pPr>
            <w:ins w:id="4189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76147764" w14:textId="77777777" w:rsidR="00376B22" w:rsidRDefault="00376B22" w:rsidP="00376B22">
            <w:pPr>
              <w:spacing w:line="169" w:lineRule="exact"/>
              <w:ind w:left="102" w:right="-20"/>
              <w:rPr>
                <w:ins w:id="41898" w:author="Weber" w:date="2014-10-29T03:09:00Z"/>
                <w:rFonts w:ascii="Calibri" w:eastAsia="Calibri" w:hAnsi="Calibri" w:cs="Calibri"/>
                <w:sz w:val="14"/>
                <w:szCs w:val="14"/>
              </w:rPr>
            </w:pPr>
            <w:ins w:id="4189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A353403" w14:textId="77777777" w:rsidR="00376B22" w:rsidRDefault="00376B22" w:rsidP="00376B22">
            <w:pPr>
              <w:spacing w:line="169" w:lineRule="exact"/>
              <w:ind w:left="421" w:right="-20"/>
              <w:rPr>
                <w:ins w:id="41900" w:author="Weber" w:date="2014-10-29T03:09:00Z"/>
                <w:rFonts w:ascii="Calibri" w:eastAsia="Calibri" w:hAnsi="Calibri" w:cs="Calibri"/>
                <w:sz w:val="14"/>
                <w:szCs w:val="14"/>
              </w:rPr>
            </w:pPr>
            <w:ins w:id="41901" w:author="Weber" w:date="2014-10-29T03:09:00Z">
              <w:r>
                <w:rPr>
                  <w:rFonts w:ascii="Calibri" w:eastAsia="Calibri" w:hAnsi="Calibri" w:cs="Calibri"/>
                  <w:w w:val="104"/>
                  <w:sz w:val="14"/>
                  <w:szCs w:val="14"/>
                </w:rPr>
                <w:t>31,413,761</w:t>
              </w:r>
            </w:ins>
          </w:p>
        </w:tc>
        <w:tc>
          <w:tcPr>
            <w:tcW w:w="581" w:type="dxa"/>
            <w:tcBorders>
              <w:top w:val="single" w:sz="5" w:space="0" w:color="D0D7E5"/>
              <w:left w:val="single" w:sz="5" w:space="0" w:color="D0D7E5"/>
              <w:bottom w:val="single" w:sz="5" w:space="0" w:color="D0D7E5"/>
              <w:right w:val="single" w:sz="5" w:space="0" w:color="D0D7E5"/>
            </w:tcBorders>
          </w:tcPr>
          <w:p w14:paraId="36191428" w14:textId="77777777" w:rsidR="00376B22" w:rsidRDefault="00376B22" w:rsidP="00376B22">
            <w:pPr>
              <w:spacing w:line="169" w:lineRule="exact"/>
              <w:ind w:left="102" w:right="-20"/>
              <w:rPr>
                <w:ins w:id="41902" w:author="Weber" w:date="2014-10-29T03:09:00Z"/>
                <w:rFonts w:ascii="Calibri" w:eastAsia="Calibri" w:hAnsi="Calibri" w:cs="Calibri"/>
                <w:sz w:val="14"/>
                <w:szCs w:val="14"/>
              </w:rPr>
            </w:pPr>
            <w:ins w:id="41903" w:author="Weber" w:date="2014-10-29T03:09:00Z">
              <w:r>
                <w:rPr>
                  <w:rFonts w:ascii="Calibri" w:eastAsia="Calibri" w:hAnsi="Calibri" w:cs="Calibri"/>
                  <w:w w:val="104"/>
                  <w:sz w:val="14"/>
                  <w:szCs w:val="14"/>
                </w:rPr>
                <w:t>0.22%</w:t>
              </w:r>
            </w:ins>
          </w:p>
        </w:tc>
        <w:tc>
          <w:tcPr>
            <w:tcW w:w="1522" w:type="dxa"/>
            <w:tcBorders>
              <w:top w:val="single" w:sz="5" w:space="0" w:color="D0D7E5"/>
              <w:left w:val="single" w:sz="5" w:space="0" w:color="D0D7E5"/>
              <w:bottom w:val="single" w:sz="5" w:space="0" w:color="D0D7E5"/>
              <w:right w:val="single" w:sz="5" w:space="0" w:color="D0D7E5"/>
            </w:tcBorders>
          </w:tcPr>
          <w:p w14:paraId="7B271DCA" w14:textId="77777777" w:rsidR="00376B22" w:rsidRDefault="00376B22" w:rsidP="00376B22">
            <w:pPr>
              <w:spacing w:line="169" w:lineRule="exact"/>
              <w:ind w:left="421" w:right="-20"/>
              <w:rPr>
                <w:ins w:id="41904" w:author="Weber" w:date="2014-10-29T03:09:00Z"/>
                <w:rFonts w:ascii="Calibri" w:eastAsia="Calibri" w:hAnsi="Calibri" w:cs="Calibri"/>
                <w:sz w:val="14"/>
                <w:szCs w:val="14"/>
              </w:rPr>
            </w:pPr>
            <w:ins w:id="41905" w:author="Weber" w:date="2014-10-29T03:09:00Z">
              <w:r>
                <w:rPr>
                  <w:rFonts w:ascii="Calibri" w:eastAsia="Calibri" w:hAnsi="Calibri" w:cs="Calibri"/>
                  <w:w w:val="104"/>
                  <w:sz w:val="14"/>
                  <w:szCs w:val="14"/>
                </w:rPr>
                <w:t>92,107,536</w:t>
              </w:r>
            </w:ins>
          </w:p>
        </w:tc>
        <w:tc>
          <w:tcPr>
            <w:tcW w:w="581" w:type="dxa"/>
            <w:tcBorders>
              <w:top w:val="single" w:sz="5" w:space="0" w:color="D0D7E5"/>
              <w:left w:val="single" w:sz="5" w:space="0" w:color="D0D7E5"/>
              <w:bottom w:val="single" w:sz="5" w:space="0" w:color="D0D7E5"/>
              <w:right w:val="single" w:sz="5" w:space="0" w:color="D0D7E5"/>
            </w:tcBorders>
          </w:tcPr>
          <w:p w14:paraId="26AED7BA" w14:textId="77777777" w:rsidR="00376B22" w:rsidRDefault="00376B22" w:rsidP="00376B22">
            <w:pPr>
              <w:spacing w:line="169" w:lineRule="exact"/>
              <w:ind w:left="102" w:right="-20"/>
              <w:rPr>
                <w:ins w:id="41906" w:author="Weber" w:date="2014-10-29T03:09:00Z"/>
                <w:rFonts w:ascii="Calibri" w:eastAsia="Calibri" w:hAnsi="Calibri" w:cs="Calibri"/>
                <w:sz w:val="14"/>
                <w:szCs w:val="14"/>
              </w:rPr>
            </w:pPr>
            <w:ins w:id="41907" w:author="Weber" w:date="2014-10-29T03:09:00Z">
              <w:r>
                <w:rPr>
                  <w:rFonts w:ascii="Calibri" w:eastAsia="Calibri" w:hAnsi="Calibri" w:cs="Calibri"/>
                  <w:w w:val="104"/>
                  <w:sz w:val="14"/>
                  <w:szCs w:val="14"/>
                </w:rPr>
                <w:t>0.26%</w:t>
              </w:r>
            </w:ins>
          </w:p>
        </w:tc>
      </w:tr>
      <w:tr w:rsidR="00376B22" w14:paraId="14655934" w14:textId="77777777" w:rsidTr="00376B22">
        <w:trPr>
          <w:trHeight w:hRule="exact" w:val="190"/>
          <w:ins w:id="4190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6114D52D" w14:textId="77777777" w:rsidR="00376B22" w:rsidRDefault="00376B22" w:rsidP="00376B22">
            <w:pPr>
              <w:spacing w:line="169" w:lineRule="exact"/>
              <w:ind w:left="133" w:right="-20"/>
              <w:rPr>
                <w:ins w:id="41909" w:author="Weber" w:date="2014-10-29T03:09:00Z"/>
                <w:rFonts w:ascii="Calibri" w:eastAsia="Calibri" w:hAnsi="Calibri" w:cs="Calibri"/>
                <w:sz w:val="14"/>
                <w:szCs w:val="14"/>
              </w:rPr>
            </w:pPr>
            <w:ins w:id="41910" w:author="Weber" w:date="2014-10-29T03:09:00Z">
              <w:r>
                <w:rPr>
                  <w:rFonts w:ascii="Calibri" w:eastAsia="Calibri" w:hAnsi="Calibri" w:cs="Calibri"/>
                  <w:w w:val="104"/>
                  <w:sz w:val="14"/>
                  <w:szCs w:val="14"/>
                </w:rPr>
                <w:t>34947</w:t>
              </w:r>
            </w:ins>
          </w:p>
        </w:tc>
        <w:tc>
          <w:tcPr>
            <w:tcW w:w="2102" w:type="dxa"/>
            <w:gridSpan w:val="2"/>
            <w:vMerge/>
            <w:tcBorders>
              <w:left w:val="single" w:sz="5" w:space="0" w:color="D0D7E5"/>
              <w:right w:val="single" w:sz="5" w:space="0" w:color="D0D7E5"/>
            </w:tcBorders>
          </w:tcPr>
          <w:p w14:paraId="77431728" w14:textId="77777777" w:rsidR="00376B22" w:rsidRDefault="00376B22" w:rsidP="00376B22">
            <w:pPr>
              <w:rPr>
                <w:ins w:id="4191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63DC4461" w14:textId="77777777" w:rsidR="00376B22" w:rsidRDefault="00376B22" w:rsidP="00376B22">
            <w:pPr>
              <w:spacing w:line="169" w:lineRule="exact"/>
              <w:ind w:left="421" w:right="-20"/>
              <w:rPr>
                <w:ins w:id="41912" w:author="Weber" w:date="2014-10-29T03:09:00Z"/>
                <w:rFonts w:ascii="Calibri" w:eastAsia="Calibri" w:hAnsi="Calibri" w:cs="Calibri"/>
                <w:sz w:val="14"/>
                <w:szCs w:val="14"/>
              </w:rPr>
            </w:pPr>
            <w:ins w:id="41913" w:author="Weber" w:date="2014-10-29T03:09:00Z">
              <w:r>
                <w:rPr>
                  <w:rFonts w:ascii="Calibri" w:eastAsia="Calibri" w:hAnsi="Calibri" w:cs="Calibri"/>
                  <w:w w:val="104"/>
                  <w:sz w:val="14"/>
                  <w:szCs w:val="14"/>
                </w:rPr>
                <w:t>31,611,688</w:t>
              </w:r>
            </w:ins>
          </w:p>
        </w:tc>
        <w:tc>
          <w:tcPr>
            <w:tcW w:w="581" w:type="dxa"/>
            <w:tcBorders>
              <w:top w:val="single" w:sz="5" w:space="0" w:color="D0D7E5"/>
              <w:left w:val="single" w:sz="5" w:space="0" w:color="D0D7E5"/>
              <w:bottom w:val="single" w:sz="5" w:space="0" w:color="D0D7E5"/>
              <w:right w:val="single" w:sz="5" w:space="0" w:color="D0D7E5"/>
            </w:tcBorders>
          </w:tcPr>
          <w:p w14:paraId="143817FB" w14:textId="77777777" w:rsidR="00376B22" w:rsidRDefault="00376B22" w:rsidP="00376B22">
            <w:pPr>
              <w:spacing w:line="169" w:lineRule="exact"/>
              <w:ind w:left="102" w:right="-20"/>
              <w:rPr>
                <w:ins w:id="41914" w:author="Weber" w:date="2014-10-29T03:09:00Z"/>
                <w:rFonts w:ascii="Calibri" w:eastAsia="Calibri" w:hAnsi="Calibri" w:cs="Calibri"/>
                <w:sz w:val="14"/>
                <w:szCs w:val="14"/>
              </w:rPr>
            </w:pPr>
            <w:ins w:id="41915" w:author="Weber" w:date="2014-10-29T03:09:00Z">
              <w:r>
                <w:rPr>
                  <w:rFonts w:ascii="Calibri" w:eastAsia="Calibri" w:hAnsi="Calibri" w:cs="Calibri"/>
                  <w:w w:val="104"/>
                  <w:sz w:val="14"/>
                  <w:szCs w:val="14"/>
                </w:rPr>
                <w:t>0.26%</w:t>
              </w:r>
            </w:ins>
          </w:p>
        </w:tc>
        <w:tc>
          <w:tcPr>
            <w:tcW w:w="1522" w:type="dxa"/>
            <w:tcBorders>
              <w:top w:val="single" w:sz="5" w:space="0" w:color="D0D7E5"/>
              <w:left w:val="single" w:sz="5" w:space="0" w:color="D0D7E5"/>
              <w:bottom w:val="single" w:sz="5" w:space="0" w:color="D0D7E5"/>
              <w:right w:val="single" w:sz="5" w:space="0" w:color="D0D7E5"/>
            </w:tcBorders>
          </w:tcPr>
          <w:p w14:paraId="46FCAA63" w14:textId="77777777" w:rsidR="00376B22" w:rsidRDefault="00376B22" w:rsidP="00376B22">
            <w:pPr>
              <w:spacing w:line="169" w:lineRule="exact"/>
              <w:ind w:left="688" w:right="663"/>
              <w:jc w:val="center"/>
              <w:rPr>
                <w:ins w:id="41916" w:author="Weber" w:date="2014-10-29T03:09:00Z"/>
                <w:rFonts w:ascii="Calibri" w:eastAsia="Calibri" w:hAnsi="Calibri" w:cs="Calibri"/>
                <w:sz w:val="14"/>
                <w:szCs w:val="14"/>
              </w:rPr>
            </w:pPr>
            <w:ins w:id="4191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6216643" w14:textId="77777777" w:rsidR="00376B22" w:rsidRDefault="00376B22" w:rsidP="00376B22">
            <w:pPr>
              <w:spacing w:line="169" w:lineRule="exact"/>
              <w:ind w:left="102" w:right="-20"/>
              <w:rPr>
                <w:ins w:id="41918" w:author="Weber" w:date="2014-10-29T03:09:00Z"/>
                <w:rFonts w:ascii="Calibri" w:eastAsia="Calibri" w:hAnsi="Calibri" w:cs="Calibri"/>
                <w:sz w:val="14"/>
                <w:szCs w:val="14"/>
              </w:rPr>
            </w:pPr>
            <w:ins w:id="4191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2A5D116D" w14:textId="77777777" w:rsidR="00376B22" w:rsidRDefault="00376B22" w:rsidP="00376B22">
            <w:pPr>
              <w:spacing w:line="169" w:lineRule="exact"/>
              <w:ind w:left="421" w:right="-20"/>
              <w:rPr>
                <w:ins w:id="41920" w:author="Weber" w:date="2014-10-29T03:09:00Z"/>
                <w:rFonts w:ascii="Calibri" w:eastAsia="Calibri" w:hAnsi="Calibri" w:cs="Calibri"/>
                <w:sz w:val="14"/>
                <w:szCs w:val="14"/>
              </w:rPr>
            </w:pPr>
            <w:ins w:id="41921" w:author="Weber" w:date="2014-10-29T03:09:00Z">
              <w:r>
                <w:rPr>
                  <w:rFonts w:ascii="Calibri" w:eastAsia="Calibri" w:hAnsi="Calibri" w:cs="Calibri"/>
                  <w:w w:val="104"/>
                  <w:sz w:val="14"/>
                  <w:szCs w:val="14"/>
                </w:rPr>
                <w:t>39,592,696</w:t>
              </w:r>
            </w:ins>
          </w:p>
        </w:tc>
        <w:tc>
          <w:tcPr>
            <w:tcW w:w="581" w:type="dxa"/>
            <w:tcBorders>
              <w:top w:val="single" w:sz="5" w:space="0" w:color="D0D7E5"/>
              <w:left w:val="single" w:sz="5" w:space="0" w:color="D0D7E5"/>
              <w:bottom w:val="single" w:sz="5" w:space="0" w:color="D0D7E5"/>
              <w:right w:val="single" w:sz="5" w:space="0" w:color="D0D7E5"/>
            </w:tcBorders>
          </w:tcPr>
          <w:p w14:paraId="4F724A74" w14:textId="77777777" w:rsidR="00376B22" w:rsidRDefault="00376B22" w:rsidP="00376B22">
            <w:pPr>
              <w:spacing w:line="169" w:lineRule="exact"/>
              <w:ind w:left="102" w:right="-20"/>
              <w:rPr>
                <w:ins w:id="41922" w:author="Weber" w:date="2014-10-29T03:09:00Z"/>
                <w:rFonts w:ascii="Calibri" w:eastAsia="Calibri" w:hAnsi="Calibri" w:cs="Calibri"/>
                <w:sz w:val="14"/>
                <w:szCs w:val="14"/>
              </w:rPr>
            </w:pPr>
            <w:ins w:id="41923" w:author="Weber" w:date="2014-10-29T03:09:00Z">
              <w:r>
                <w:rPr>
                  <w:rFonts w:ascii="Calibri" w:eastAsia="Calibri" w:hAnsi="Calibri" w:cs="Calibri"/>
                  <w:w w:val="104"/>
                  <w:sz w:val="14"/>
                  <w:szCs w:val="14"/>
                </w:rPr>
                <w:t>0.28%</w:t>
              </w:r>
            </w:ins>
          </w:p>
        </w:tc>
        <w:tc>
          <w:tcPr>
            <w:tcW w:w="1522" w:type="dxa"/>
            <w:tcBorders>
              <w:top w:val="single" w:sz="5" w:space="0" w:color="D0D7E5"/>
              <w:left w:val="single" w:sz="5" w:space="0" w:color="D0D7E5"/>
              <w:bottom w:val="single" w:sz="5" w:space="0" w:color="D0D7E5"/>
              <w:right w:val="single" w:sz="5" w:space="0" w:color="D0D7E5"/>
            </w:tcBorders>
          </w:tcPr>
          <w:p w14:paraId="6E9F2565" w14:textId="77777777" w:rsidR="00376B22" w:rsidRDefault="00376B22" w:rsidP="00376B22">
            <w:pPr>
              <w:spacing w:line="169" w:lineRule="exact"/>
              <w:ind w:left="421" w:right="-20"/>
              <w:rPr>
                <w:ins w:id="41924" w:author="Weber" w:date="2014-10-29T03:09:00Z"/>
                <w:rFonts w:ascii="Calibri" w:eastAsia="Calibri" w:hAnsi="Calibri" w:cs="Calibri"/>
                <w:sz w:val="14"/>
                <w:szCs w:val="14"/>
              </w:rPr>
            </w:pPr>
            <w:ins w:id="41925" w:author="Weber" w:date="2014-10-29T03:09:00Z">
              <w:r>
                <w:rPr>
                  <w:rFonts w:ascii="Calibri" w:eastAsia="Calibri" w:hAnsi="Calibri" w:cs="Calibri"/>
                  <w:w w:val="104"/>
                  <w:sz w:val="14"/>
                  <w:szCs w:val="14"/>
                </w:rPr>
                <w:t>71,204,732</w:t>
              </w:r>
            </w:ins>
          </w:p>
        </w:tc>
        <w:tc>
          <w:tcPr>
            <w:tcW w:w="581" w:type="dxa"/>
            <w:tcBorders>
              <w:top w:val="single" w:sz="5" w:space="0" w:color="D0D7E5"/>
              <w:left w:val="single" w:sz="5" w:space="0" w:color="D0D7E5"/>
              <w:bottom w:val="single" w:sz="5" w:space="0" w:color="D0D7E5"/>
              <w:right w:val="single" w:sz="5" w:space="0" w:color="D0D7E5"/>
            </w:tcBorders>
          </w:tcPr>
          <w:p w14:paraId="6A6A8B0D" w14:textId="77777777" w:rsidR="00376B22" w:rsidRDefault="00376B22" w:rsidP="00376B22">
            <w:pPr>
              <w:spacing w:line="169" w:lineRule="exact"/>
              <w:ind w:left="102" w:right="-20"/>
              <w:rPr>
                <w:ins w:id="41926" w:author="Weber" w:date="2014-10-29T03:09:00Z"/>
                <w:rFonts w:ascii="Calibri" w:eastAsia="Calibri" w:hAnsi="Calibri" w:cs="Calibri"/>
                <w:sz w:val="14"/>
                <w:szCs w:val="14"/>
              </w:rPr>
            </w:pPr>
            <w:ins w:id="41927" w:author="Weber" w:date="2014-10-29T03:09:00Z">
              <w:r>
                <w:rPr>
                  <w:rFonts w:ascii="Calibri" w:eastAsia="Calibri" w:hAnsi="Calibri" w:cs="Calibri"/>
                  <w:w w:val="104"/>
                  <w:sz w:val="14"/>
                  <w:szCs w:val="14"/>
                </w:rPr>
                <w:t>0.20%</w:t>
              </w:r>
            </w:ins>
          </w:p>
        </w:tc>
      </w:tr>
      <w:tr w:rsidR="00376B22" w14:paraId="0685C935" w14:textId="77777777" w:rsidTr="00376B22">
        <w:trPr>
          <w:trHeight w:hRule="exact" w:val="190"/>
          <w:ins w:id="4192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0F1BCD73" w14:textId="77777777" w:rsidR="00376B22" w:rsidRDefault="00376B22" w:rsidP="00376B22">
            <w:pPr>
              <w:spacing w:line="169" w:lineRule="exact"/>
              <w:ind w:left="133" w:right="-20"/>
              <w:rPr>
                <w:ins w:id="41929" w:author="Weber" w:date="2014-10-29T03:09:00Z"/>
                <w:rFonts w:ascii="Calibri" w:eastAsia="Calibri" w:hAnsi="Calibri" w:cs="Calibri"/>
                <w:sz w:val="14"/>
                <w:szCs w:val="14"/>
              </w:rPr>
            </w:pPr>
            <w:ins w:id="41930" w:author="Weber" w:date="2014-10-29T03:09:00Z">
              <w:r>
                <w:rPr>
                  <w:rFonts w:ascii="Calibri" w:eastAsia="Calibri" w:hAnsi="Calibri" w:cs="Calibri"/>
                  <w:w w:val="104"/>
                  <w:sz w:val="14"/>
                  <w:szCs w:val="14"/>
                </w:rPr>
                <w:t>32825</w:t>
              </w:r>
            </w:ins>
          </w:p>
        </w:tc>
        <w:tc>
          <w:tcPr>
            <w:tcW w:w="2102" w:type="dxa"/>
            <w:gridSpan w:val="2"/>
            <w:vMerge/>
            <w:tcBorders>
              <w:left w:val="single" w:sz="5" w:space="0" w:color="D0D7E5"/>
              <w:right w:val="single" w:sz="5" w:space="0" w:color="D0D7E5"/>
            </w:tcBorders>
          </w:tcPr>
          <w:p w14:paraId="38A5790A" w14:textId="77777777" w:rsidR="00376B22" w:rsidRDefault="00376B22" w:rsidP="00376B22">
            <w:pPr>
              <w:rPr>
                <w:ins w:id="4193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3F213A51" w14:textId="77777777" w:rsidR="00376B22" w:rsidRDefault="00376B22" w:rsidP="00376B22">
            <w:pPr>
              <w:spacing w:line="169" w:lineRule="exact"/>
              <w:ind w:left="421" w:right="-20"/>
              <w:rPr>
                <w:ins w:id="41932" w:author="Weber" w:date="2014-10-29T03:09:00Z"/>
                <w:rFonts w:ascii="Calibri" w:eastAsia="Calibri" w:hAnsi="Calibri" w:cs="Calibri"/>
                <w:sz w:val="14"/>
                <w:szCs w:val="14"/>
              </w:rPr>
            </w:pPr>
            <w:ins w:id="41933" w:author="Weber" w:date="2014-10-29T03:09:00Z">
              <w:r>
                <w:rPr>
                  <w:rFonts w:ascii="Calibri" w:eastAsia="Calibri" w:hAnsi="Calibri" w:cs="Calibri"/>
                  <w:w w:val="104"/>
                  <w:sz w:val="14"/>
                  <w:szCs w:val="14"/>
                </w:rPr>
                <w:t>36,894,342</w:t>
              </w:r>
            </w:ins>
          </w:p>
        </w:tc>
        <w:tc>
          <w:tcPr>
            <w:tcW w:w="581" w:type="dxa"/>
            <w:tcBorders>
              <w:top w:val="single" w:sz="5" w:space="0" w:color="D0D7E5"/>
              <w:left w:val="single" w:sz="5" w:space="0" w:color="D0D7E5"/>
              <w:bottom w:val="single" w:sz="5" w:space="0" w:color="D0D7E5"/>
              <w:right w:val="single" w:sz="5" w:space="0" w:color="D0D7E5"/>
            </w:tcBorders>
          </w:tcPr>
          <w:p w14:paraId="78C70C6A" w14:textId="77777777" w:rsidR="00376B22" w:rsidRDefault="00376B22" w:rsidP="00376B22">
            <w:pPr>
              <w:spacing w:line="169" w:lineRule="exact"/>
              <w:ind w:left="102" w:right="-20"/>
              <w:rPr>
                <w:ins w:id="41934" w:author="Weber" w:date="2014-10-29T03:09:00Z"/>
                <w:rFonts w:ascii="Calibri" w:eastAsia="Calibri" w:hAnsi="Calibri" w:cs="Calibri"/>
                <w:sz w:val="14"/>
                <w:szCs w:val="14"/>
              </w:rPr>
            </w:pPr>
            <w:ins w:id="41935" w:author="Weber" w:date="2014-10-29T03:09:00Z">
              <w:r>
                <w:rPr>
                  <w:rFonts w:ascii="Calibri" w:eastAsia="Calibri" w:hAnsi="Calibri" w:cs="Calibri"/>
                  <w:w w:val="104"/>
                  <w:sz w:val="14"/>
                  <w:szCs w:val="14"/>
                </w:rPr>
                <w:t>0.30%</w:t>
              </w:r>
            </w:ins>
          </w:p>
        </w:tc>
        <w:tc>
          <w:tcPr>
            <w:tcW w:w="1522" w:type="dxa"/>
            <w:tcBorders>
              <w:top w:val="single" w:sz="5" w:space="0" w:color="D0D7E5"/>
              <w:left w:val="single" w:sz="5" w:space="0" w:color="D0D7E5"/>
              <w:bottom w:val="single" w:sz="5" w:space="0" w:color="D0D7E5"/>
              <w:right w:val="single" w:sz="5" w:space="0" w:color="D0D7E5"/>
            </w:tcBorders>
          </w:tcPr>
          <w:p w14:paraId="07343A4B" w14:textId="77777777" w:rsidR="00376B22" w:rsidRDefault="00376B22" w:rsidP="00376B22">
            <w:pPr>
              <w:spacing w:line="169" w:lineRule="exact"/>
              <w:ind w:left="688" w:right="663"/>
              <w:jc w:val="center"/>
              <w:rPr>
                <w:ins w:id="41936" w:author="Weber" w:date="2014-10-29T03:09:00Z"/>
                <w:rFonts w:ascii="Calibri" w:eastAsia="Calibri" w:hAnsi="Calibri" w:cs="Calibri"/>
                <w:sz w:val="14"/>
                <w:szCs w:val="14"/>
              </w:rPr>
            </w:pPr>
            <w:ins w:id="4193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79AD056B" w14:textId="77777777" w:rsidR="00376B22" w:rsidRDefault="00376B22" w:rsidP="00376B22">
            <w:pPr>
              <w:spacing w:line="169" w:lineRule="exact"/>
              <w:ind w:left="102" w:right="-20"/>
              <w:rPr>
                <w:ins w:id="41938" w:author="Weber" w:date="2014-10-29T03:09:00Z"/>
                <w:rFonts w:ascii="Calibri" w:eastAsia="Calibri" w:hAnsi="Calibri" w:cs="Calibri"/>
                <w:sz w:val="14"/>
                <w:szCs w:val="14"/>
              </w:rPr>
            </w:pPr>
            <w:ins w:id="4193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7DB5C038" w14:textId="77777777" w:rsidR="00376B22" w:rsidRDefault="00376B22" w:rsidP="00376B22">
            <w:pPr>
              <w:spacing w:line="169" w:lineRule="exact"/>
              <w:ind w:left="421" w:right="-20"/>
              <w:rPr>
                <w:ins w:id="41940" w:author="Weber" w:date="2014-10-29T03:09:00Z"/>
                <w:rFonts w:ascii="Calibri" w:eastAsia="Calibri" w:hAnsi="Calibri" w:cs="Calibri"/>
                <w:sz w:val="14"/>
                <w:szCs w:val="14"/>
              </w:rPr>
            </w:pPr>
            <w:ins w:id="41941" w:author="Weber" w:date="2014-10-29T03:09:00Z">
              <w:r>
                <w:rPr>
                  <w:rFonts w:ascii="Calibri" w:eastAsia="Calibri" w:hAnsi="Calibri" w:cs="Calibri"/>
                  <w:w w:val="104"/>
                  <w:sz w:val="14"/>
                  <w:szCs w:val="14"/>
                </w:rPr>
                <w:t>81,696,404</w:t>
              </w:r>
            </w:ins>
          </w:p>
        </w:tc>
        <w:tc>
          <w:tcPr>
            <w:tcW w:w="581" w:type="dxa"/>
            <w:tcBorders>
              <w:top w:val="single" w:sz="5" w:space="0" w:color="D0D7E5"/>
              <w:left w:val="single" w:sz="5" w:space="0" w:color="D0D7E5"/>
              <w:bottom w:val="single" w:sz="5" w:space="0" w:color="D0D7E5"/>
              <w:right w:val="single" w:sz="5" w:space="0" w:color="D0D7E5"/>
            </w:tcBorders>
          </w:tcPr>
          <w:p w14:paraId="409C2957" w14:textId="77777777" w:rsidR="00376B22" w:rsidRDefault="00376B22" w:rsidP="00376B22">
            <w:pPr>
              <w:spacing w:line="169" w:lineRule="exact"/>
              <w:ind w:left="102" w:right="-20"/>
              <w:rPr>
                <w:ins w:id="41942" w:author="Weber" w:date="2014-10-29T03:09:00Z"/>
                <w:rFonts w:ascii="Calibri" w:eastAsia="Calibri" w:hAnsi="Calibri" w:cs="Calibri"/>
                <w:sz w:val="14"/>
                <w:szCs w:val="14"/>
              </w:rPr>
            </w:pPr>
            <w:ins w:id="41943" w:author="Weber" w:date="2014-10-29T03:09:00Z">
              <w:r>
                <w:rPr>
                  <w:rFonts w:ascii="Calibri" w:eastAsia="Calibri" w:hAnsi="Calibri" w:cs="Calibri"/>
                  <w:w w:val="104"/>
                  <w:sz w:val="14"/>
                  <w:szCs w:val="14"/>
                </w:rPr>
                <w:t>0.58%</w:t>
              </w:r>
            </w:ins>
          </w:p>
        </w:tc>
        <w:tc>
          <w:tcPr>
            <w:tcW w:w="1522" w:type="dxa"/>
            <w:tcBorders>
              <w:top w:val="single" w:sz="5" w:space="0" w:color="D0D7E5"/>
              <w:left w:val="single" w:sz="5" w:space="0" w:color="D0D7E5"/>
              <w:bottom w:val="single" w:sz="5" w:space="0" w:color="D0D7E5"/>
              <w:right w:val="single" w:sz="5" w:space="0" w:color="D0D7E5"/>
            </w:tcBorders>
          </w:tcPr>
          <w:p w14:paraId="41EAD854" w14:textId="77777777" w:rsidR="00376B22" w:rsidRDefault="00376B22" w:rsidP="00376B22">
            <w:pPr>
              <w:spacing w:line="169" w:lineRule="exact"/>
              <w:ind w:left="385" w:right="-20"/>
              <w:rPr>
                <w:ins w:id="41944" w:author="Weber" w:date="2014-10-29T03:09:00Z"/>
                <w:rFonts w:ascii="Calibri" w:eastAsia="Calibri" w:hAnsi="Calibri" w:cs="Calibri"/>
                <w:sz w:val="14"/>
                <w:szCs w:val="14"/>
              </w:rPr>
            </w:pPr>
            <w:ins w:id="41945" w:author="Weber" w:date="2014-10-29T03:09:00Z">
              <w:r>
                <w:rPr>
                  <w:rFonts w:ascii="Calibri" w:eastAsia="Calibri" w:hAnsi="Calibri" w:cs="Calibri"/>
                  <w:w w:val="104"/>
                  <w:sz w:val="14"/>
                  <w:szCs w:val="14"/>
                </w:rPr>
                <w:t>230,557,178</w:t>
              </w:r>
            </w:ins>
          </w:p>
        </w:tc>
        <w:tc>
          <w:tcPr>
            <w:tcW w:w="581" w:type="dxa"/>
            <w:tcBorders>
              <w:top w:val="single" w:sz="5" w:space="0" w:color="D0D7E5"/>
              <w:left w:val="single" w:sz="5" w:space="0" w:color="D0D7E5"/>
              <w:bottom w:val="single" w:sz="5" w:space="0" w:color="D0D7E5"/>
              <w:right w:val="single" w:sz="5" w:space="0" w:color="D0D7E5"/>
            </w:tcBorders>
          </w:tcPr>
          <w:p w14:paraId="6979F3AB" w14:textId="77777777" w:rsidR="00376B22" w:rsidRDefault="00376B22" w:rsidP="00376B22">
            <w:pPr>
              <w:spacing w:line="169" w:lineRule="exact"/>
              <w:ind w:left="102" w:right="-20"/>
              <w:rPr>
                <w:ins w:id="41946" w:author="Weber" w:date="2014-10-29T03:09:00Z"/>
                <w:rFonts w:ascii="Calibri" w:eastAsia="Calibri" w:hAnsi="Calibri" w:cs="Calibri"/>
                <w:sz w:val="14"/>
                <w:szCs w:val="14"/>
              </w:rPr>
            </w:pPr>
            <w:ins w:id="41947" w:author="Weber" w:date="2014-10-29T03:09:00Z">
              <w:r>
                <w:rPr>
                  <w:rFonts w:ascii="Calibri" w:eastAsia="Calibri" w:hAnsi="Calibri" w:cs="Calibri"/>
                  <w:w w:val="104"/>
                  <w:sz w:val="14"/>
                  <w:szCs w:val="14"/>
                </w:rPr>
                <w:t>0.65%</w:t>
              </w:r>
            </w:ins>
          </w:p>
        </w:tc>
      </w:tr>
      <w:tr w:rsidR="00376B22" w14:paraId="1367C9F7" w14:textId="77777777" w:rsidTr="00376B22">
        <w:trPr>
          <w:trHeight w:hRule="exact" w:val="190"/>
          <w:ins w:id="4194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5584A0D0" w14:textId="77777777" w:rsidR="00376B22" w:rsidRDefault="00376B22" w:rsidP="00376B22">
            <w:pPr>
              <w:spacing w:line="169" w:lineRule="exact"/>
              <w:ind w:left="133" w:right="-20"/>
              <w:rPr>
                <w:ins w:id="41949" w:author="Weber" w:date="2014-10-29T03:09:00Z"/>
                <w:rFonts w:ascii="Calibri" w:eastAsia="Calibri" w:hAnsi="Calibri" w:cs="Calibri"/>
                <w:sz w:val="14"/>
                <w:szCs w:val="14"/>
              </w:rPr>
            </w:pPr>
            <w:ins w:id="41950" w:author="Weber" w:date="2014-10-29T03:09:00Z">
              <w:r>
                <w:rPr>
                  <w:rFonts w:ascii="Calibri" w:eastAsia="Calibri" w:hAnsi="Calibri" w:cs="Calibri"/>
                  <w:w w:val="104"/>
                  <w:sz w:val="14"/>
                  <w:szCs w:val="14"/>
                </w:rPr>
                <w:t>33957</w:t>
              </w:r>
            </w:ins>
          </w:p>
        </w:tc>
        <w:tc>
          <w:tcPr>
            <w:tcW w:w="2102" w:type="dxa"/>
            <w:gridSpan w:val="2"/>
            <w:vMerge/>
            <w:tcBorders>
              <w:left w:val="single" w:sz="5" w:space="0" w:color="D0D7E5"/>
              <w:right w:val="single" w:sz="5" w:space="0" w:color="D0D7E5"/>
            </w:tcBorders>
          </w:tcPr>
          <w:p w14:paraId="5C1A2BFE" w14:textId="77777777" w:rsidR="00376B22" w:rsidRDefault="00376B22" w:rsidP="00376B22">
            <w:pPr>
              <w:rPr>
                <w:ins w:id="4195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7316A6B5" w14:textId="77777777" w:rsidR="00376B22" w:rsidRDefault="00376B22" w:rsidP="00376B22">
            <w:pPr>
              <w:spacing w:line="169" w:lineRule="exact"/>
              <w:ind w:left="460" w:right="-20"/>
              <w:rPr>
                <w:ins w:id="41952" w:author="Weber" w:date="2014-10-29T03:09:00Z"/>
                <w:rFonts w:ascii="Calibri" w:eastAsia="Calibri" w:hAnsi="Calibri" w:cs="Calibri"/>
                <w:sz w:val="14"/>
                <w:szCs w:val="14"/>
              </w:rPr>
            </w:pPr>
            <w:ins w:id="41953" w:author="Weber" w:date="2014-10-29T03:09:00Z">
              <w:r>
                <w:rPr>
                  <w:rFonts w:ascii="Calibri" w:eastAsia="Calibri" w:hAnsi="Calibri" w:cs="Calibri"/>
                  <w:w w:val="104"/>
                  <w:sz w:val="14"/>
                  <w:szCs w:val="14"/>
                </w:rPr>
                <w:t>9,576,743</w:t>
              </w:r>
            </w:ins>
          </w:p>
        </w:tc>
        <w:tc>
          <w:tcPr>
            <w:tcW w:w="581" w:type="dxa"/>
            <w:tcBorders>
              <w:top w:val="single" w:sz="5" w:space="0" w:color="D0D7E5"/>
              <w:left w:val="single" w:sz="5" w:space="0" w:color="D0D7E5"/>
              <w:bottom w:val="single" w:sz="5" w:space="0" w:color="D0D7E5"/>
              <w:right w:val="single" w:sz="5" w:space="0" w:color="D0D7E5"/>
            </w:tcBorders>
          </w:tcPr>
          <w:p w14:paraId="47065C20" w14:textId="77777777" w:rsidR="00376B22" w:rsidRDefault="00376B22" w:rsidP="00376B22">
            <w:pPr>
              <w:spacing w:line="169" w:lineRule="exact"/>
              <w:ind w:left="102" w:right="-20"/>
              <w:rPr>
                <w:ins w:id="41954" w:author="Weber" w:date="2014-10-29T03:09:00Z"/>
                <w:rFonts w:ascii="Calibri" w:eastAsia="Calibri" w:hAnsi="Calibri" w:cs="Calibri"/>
                <w:sz w:val="14"/>
                <w:szCs w:val="14"/>
              </w:rPr>
            </w:pPr>
            <w:ins w:id="41955" w:author="Weber" w:date="2014-10-29T03:09:00Z">
              <w:r>
                <w:rPr>
                  <w:rFonts w:ascii="Calibri" w:eastAsia="Calibri" w:hAnsi="Calibri" w:cs="Calibri"/>
                  <w:w w:val="104"/>
                  <w:sz w:val="14"/>
                  <w:szCs w:val="14"/>
                </w:rPr>
                <w:t>0.08%</w:t>
              </w:r>
            </w:ins>
          </w:p>
        </w:tc>
        <w:tc>
          <w:tcPr>
            <w:tcW w:w="1522" w:type="dxa"/>
            <w:tcBorders>
              <w:top w:val="single" w:sz="5" w:space="0" w:color="D0D7E5"/>
              <w:left w:val="single" w:sz="5" w:space="0" w:color="D0D7E5"/>
              <w:bottom w:val="single" w:sz="5" w:space="0" w:color="D0D7E5"/>
              <w:right w:val="single" w:sz="5" w:space="0" w:color="D0D7E5"/>
            </w:tcBorders>
          </w:tcPr>
          <w:p w14:paraId="5A090087" w14:textId="77777777" w:rsidR="00376B22" w:rsidRDefault="00376B22" w:rsidP="00376B22">
            <w:pPr>
              <w:spacing w:line="169" w:lineRule="exact"/>
              <w:ind w:left="688" w:right="663"/>
              <w:jc w:val="center"/>
              <w:rPr>
                <w:ins w:id="41956" w:author="Weber" w:date="2014-10-29T03:09:00Z"/>
                <w:rFonts w:ascii="Calibri" w:eastAsia="Calibri" w:hAnsi="Calibri" w:cs="Calibri"/>
                <w:sz w:val="14"/>
                <w:szCs w:val="14"/>
              </w:rPr>
            </w:pPr>
            <w:ins w:id="4195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26663122" w14:textId="77777777" w:rsidR="00376B22" w:rsidRDefault="00376B22" w:rsidP="00376B22">
            <w:pPr>
              <w:spacing w:line="169" w:lineRule="exact"/>
              <w:ind w:left="102" w:right="-20"/>
              <w:rPr>
                <w:ins w:id="41958" w:author="Weber" w:date="2014-10-29T03:09:00Z"/>
                <w:rFonts w:ascii="Calibri" w:eastAsia="Calibri" w:hAnsi="Calibri" w:cs="Calibri"/>
                <w:sz w:val="14"/>
                <w:szCs w:val="14"/>
              </w:rPr>
            </w:pPr>
            <w:ins w:id="4195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3977A305" w14:textId="77777777" w:rsidR="00376B22" w:rsidRDefault="00376B22" w:rsidP="00376B22">
            <w:pPr>
              <w:spacing w:line="169" w:lineRule="exact"/>
              <w:ind w:left="688" w:right="663"/>
              <w:jc w:val="center"/>
              <w:rPr>
                <w:ins w:id="41960" w:author="Weber" w:date="2014-10-29T03:09:00Z"/>
                <w:rFonts w:ascii="Calibri" w:eastAsia="Calibri" w:hAnsi="Calibri" w:cs="Calibri"/>
                <w:sz w:val="14"/>
                <w:szCs w:val="14"/>
              </w:rPr>
            </w:pPr>
            <w:ins w:id="4196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3DB5BD1A" w14:textId="77777777" w:rsidR="00376B22" w:rsidRDefault="00376B22" w:rsidP="00376B22">
            <w:pPr>
              <w:spacing w:line="169" w:lineRule="exact"/>
              <w:ind w:left="102" w:right="-20"/>
              <w:rPr>
                <w:ins w:id="41962" w:author="Weber" w:date="2014-10-29T03:09:00Z"/>
                <w:rFonts w:ascii="Calibri" w:eastAsia="Calibri" w:hAnsi="Calibri" w:cs="Calibri"/>
                <w:sz w:val="14"/>
                <w:szCs w:val="14"/>
              </w:rPr>
            </w:pPr>
            <w:ins w:id="4196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0245076" w14:textId="77777777" w:rsidR="00376B22" w:rsidRDefault="00376B22" w:rsidP="00376B22">
            <w:pPr>
              <w:spacing w:line="169" w:lineRule="exact"/>
              <w:ind w:left="385" w:right="-20"/>
              <w:rPr>
                <w:ins w:id="41964" w:author="Weber" w:date="2014-10-29T03:09:00Z"/>
                <w:rFonts w:ascii="Calibri" w:eastAsia="Calibri" w:hAnsi="Calibri" w:cs="Calibri"/>
                <w:sz w:val="14"/>
                <w:szCs w:val="14"/>
              </w:rPr>
            </w:pPr>
            <w:ins w:id="41965" w:author="Weber" w:date="2014-10-29T03:09:00Z">
              <w:r>
                <w:rPr>
                  <w:rFonts w:ascii="Calibri" w:eastAsia="Calibri" w:hAnsi="Calibri" w:cs="Calibri"/>
                  <w:w w:val="104"/>
                  <w:sz w:val="14"/>
                  <w:szCs w:val="14"/>
                </w:rPr>
                <w:t>180,223,332</w:t>
              </w:r>
            </w:ins>
          </w:p>
        </w:tc>
        <w:tc>
          <w:tcPr>
            <w:tcW w:w="581" w:type="dxa"/>
            <w:tcBorders>
              <w:top w:val="single" w:sz="5" w:space="0" w:color="D0D7E5"/>
              <w:left w:val="single" w:sz="5" w:space="0" w:color="D0D7E5"/>
              <w:bottom w:val="single" w:sz="5" w:space="0" w:color="D0D7E5"/>
              <w:right w:val="single" w:sz="5" w:space="0" w:color="D0D7E5"/>
            </w:tcBorders>
          </w:tcPr>
          <w:p w14:paraId="0C2F7352" w14:textId="77777777" w:rsidR="00376B22" w:rsidRDefault="00376B22" w:rsidP="00376B22">
            <w:pPr>
              <w:spacing w:line="169" w:lineRule="exact"/>
              <w:ind w:left="102" w:right="-20"/>
              <w:rPr>
                <w:ins w:id="41966" w:author="Weber" w:date="2014-10-29T03:09:00Z"/>
                <w:rFonts w:ascii="Calibri" w:eastAsia="Calibri" w:hAnsi="Calibri" w:cs="Calibri"/>
                <w:sz w:val="14"/>
                <w:szCs w:val="14"/>
              </w:rPr>
            </w:pPr>
            <w:ins w:id="41967" w:author="Weber" w:date="2014-10-29T03:09:00Z">
              <w:r>
                <w:rPr>
                  <w:rFonts w:ascii="Calibri" w:eastAsia="Calibri" w:hAnsi="Calibri" w:cs="Calibri"/>
                  <w:w w:val="104"/>
                  <w:sz w:val="14"/>
                  <w:szCs w:val="14"/>
                </w:rPr>
                <w:t>0.51%</w:t>
              </w:r>
            </w:ins>
          </w:p>
        </w:tc>
      </w:tr>
      <w:tr w:rsidR="00376B22" w14:paraId="1E6390D4" w14:textId="77777777" w:rsidTr="00376B22">
        <w:trPr>
          <w:trHeight w:hRule="exact" w:val="190"/>
          <w:ins w:id="4196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0FBBBAED" w14:textId="77777777" w:rsidR="00376B22" w:rsidRDefault="00376B22" w:rsidP="00376B22">
            <w:pPr>
              <w:spacing w:line="169" w:lineRule="exact"/>
              <w:ind w:left="133" w:right="-20"/>
              <w:rPr>
                <w:ins w:id="41969" w:author="Weber" w:date="2014-10-29T03:09:00Z"/>
                <w:rFonts w:ascii="Calibri" w:eastAsia="Calibri" w:hAnsi="Calibri" w:cs="Calibri"/>
                <w:sz w:val="14"/>
                <w:szCs w:val="14"/>
              </w:rPr>
            </w:pPr>
            <w:ins w:id="41970" w:author="Weber" w:date="2014-10-29T03:09:00Z">
              <w:r>
                <w:rPr>
                  <w:rFonts w:ascii="Calibri" w:eastAsia="Calibri" w:hAnsi="Calibri" w:cs="Calibri"/>
                  <w:w w:val="104"/>
                  <w:sz w:val="14"/>
                  <w:szCs w:val="14"/>
                </w:rPr>
                <w:t>32967</w:t>
              </w:r>
            </w:ins>
          </w:p>
        </w:tc>
        <w:tc>
          <w:tcPr>
            <w:tcW w:w="2102" w:type="dxa"/>
            <w:gridSpan w:val="2"/>
            <w:vMerge/>
            <w:tcBorders>
              <w:left w:val="single" w:sz="5" w:space="0" w:color="D0D7E5"/>
              <w:right w:val="single" w:sz="5" w:space="0" w:color="D0D7E5"/>
            </w:tcBorders>
          </w:tcPr>
          <w:p w14:paraId="2FFED527" w14:textId="77777777" w:rsidR="00376B22" w:rsidRDefault="00376B22" w:rsidP="00376B22">
            <w:pPr>
              <w:rPr>
                <w:ins w:id="4197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5E43FA18" w14:textId="77777777" w:rsidR="00376B22" w:rsidRDefault="00376B22" w:rsidP="00376B22">
            <w:pPr>
              <w:spacing w:line="169" w:lineRule="exact"/>
              <w:ind w:left="421" w:right="-20"/>
              <w:rPr>
                <w:ins w:id="41972" w:author="Weber" w:date="2014-10-29T03:09:00Z"/>
                <w:rFonts w:ascii="Calibri" w:eastAsia="Calibri" w:hAnsi="Calibri" w:cs="Calibri"/>
                <w:sz w:val="14"/>
                <w:szCs w:val="14"/>
              </w:rPr>
            </w:pPr>
            <w:ins w:id="41973" w:author="Weber" w:date="2014-10-29T03:09:00Z">
              <w:r>
                <w:rPr>
                  <w:rFonts w:ascii="Calibri" w:eastAsia="Calibri" w:hAnsi="Calibri" w:cs="Calibri"/>
                  <w:w w:val="104"/>
                  <w:sz w:val="14"/>
                  <w:szCs w:val="14"/>
                </w:rPr>
                <w:t>43,867,252</w:t>
              </w:r>
            </w:ins>
          </w:p>
        </w:tc>
        <w:tc>
          <w:tcPr>
            <w:tcW w:w="581" w:type="dxa"/>
            <w:tcBorders>
              <w:top w:val="single" w:sz="5" w:space="0" w:color="D0D7E5"/>
              <w:left w:val="single" w:sz="5" w:space="0" w:color="D0D7E5"/>
              <w:bottom w:val="single" w:sz="5" w:space="0" w:color="D0D7E5"/>
              <w:right w:val="single" w:sz="5" w:space="0" w:color="D0D7E5"/>
            </w:tcBorders>
          </w:tcPr>
          <w:p w14:paraId="70DE4066" w14:textId="77777777" w:rsidR="00376B22" w:rsidRDefault="00376B22" w:rsidP="00376B22">
            <w:pPr>
              <w:spacing w:line="169" w:lineRule="exact"/>
              <w:ind w:left="102" w:right="-20"/>
              <w:rPr>
                <w:ins w:id="41974" w:author="Weber" w:date="2014-10-29T03:09:00Z"/>
                <w:rFonts w:ascii="Calibri" w:eastAsia="Calibri" w:hAnsi="Calibri" w:cs="Calibri"/>
                <w:sz w:val="14"/>
                <w:szCs w:val="14"/>
              </w:rPr>
            </w:pPr>
            <w:ins w:id="41975" w:author="Weber" w:date="2014-10-29T03:09:00Z">
              <w:r>
                <w:rPr>
                  <w:rFonts w:ascii="Calibri" w:eastAsia="Calibri" w:hAnsi="Calibri" w:cs="Calibri"/>
                  <w:w w:val="104"/>
                  <w:sz w:val="14"/>
                  <w:szCs w:val="14"/>
                </w:rPr>
                <w:t>0.36%</w:t>
              </w:r>
            </w:ins>
          </w:p>
        </w:tc>
        <w:tc>
          <w:tcPr>
            <w:tcW w:w="1522" w:type="dxa"/>
            <w:tcBorders>
              <w:top w:val="single" w:sz="5" w:space="0" w:color="D0D7E5"/>
              <w:left w:val="single" w:sz="5" w:space="0" w:color="D0D7E5"/>
              <w:bottom w:val="single" w:sz="5" w:space="0" w:color="D0D7E5"/>
              <w:right w:val="single" w:sz="5" w:space="0" w:color="D0D7E5"/>
            </w:tcBorders>
          </w:tcPr>
          <w:p w14:paraId="19596AC4" w14:textId="77777777" w:rsidR="00376B22" w:rsidRDefault="00376B22" w:rsidP="00376B22">
            <w:pPr>
              <w:spacing w:line="169" w:lineRule="exact"/>
              <w:ind w:left="688" w:right="663"/>
              <w:jc w:val="center"/>
              <w:rPr>
                <w:ins w:id="41976" w:author="Weber" w:date="2014-10-29T03:09:00Z"/>
                <w:rFonts w:ascii="Calibri" w:eastAsia="Calibri" w:hAnsi="Calibri" w:cs="Calibri"/>
                <w:sz w:val="14"/>
                <w:szCs w:val="14"/>
              </w:rPr>
            </w:pPr>
            <w:ins w:id="4197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16618F49" w14:textId="77777777" w:rsidR="00376B22" w:rsidRDefault="00376B22" w:rsidP="00376B22">
            <w:pPr>
              <w:spacing w:line="169" w:lineRule="exact"/>
              <w:ind w:left="102" w:right="-20"/>
              <w:rPr>
                <w:ins w:id="41978" w:author="Weber" w:date="2014-10-29T03:09:00Z"/>
                <w:rFonts w:ascii="Calibri" w:eastAsia="Calibri" w:hAnsi="Calibri" w:cs="Calibri"/>
                <w:sz w:val="14"/>
                <w:szCs w:val="14"/>
              </w:rPr>
            </w:pPr>
            <w:ins w:id="4197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37C2B232" w14:textId="77777777" w:rsidR="00376B22" w:rsidRDefault="00376B22" w:rsidP="00376B22">
            <w:pPr>
              <w:spacing w:line="169" w:lineRule="exact"/>
              <w:ind w:left="421" w:right="-20"/>
              <w:rPr>
                <w:ins w:id="41980" w:author="Weber" w:date="2014-10-29T03:09:00Z"/>
                <w:rFonts w:ascii="Calibri" w:eastAsia="Calibri" w:hAnsi="Calibri" w:cs="Calibri"/>
                <w:sz w:val="14"/>
                <w:szCs w:val="14"/>
              </w:rPr>
            </w:pPr>
            <w:ins w:id="41981" w:author="Weber" w:date="2014-10-29T03:09:00Z">
              <w:r>
                <w:rPr>
                  <w:rFonts w:ascii="Calibri" w:eastAsia="Calibri" w:hAnsi="Calibri" w:cs="Calibri"/>
                  <w:w w:val="104"/>
                  <w:sz w:val="14"/>
                  <w:szCs w:val="14"/>
                </w:rPr>
                <w:t>53,711,256</w:t>
              </w:r>
            </w:ins>
          </w:p>
        </w:tc>
        <w:tc>
          <w:tcPr>
            <w:tcW w:w="581" w:type="dxa"/>
            <w:tcBorders>
              <w:top w:val="single" w:sz="5" w:space="0" w:color="D0D7E5"/>
              <w:left w:val="single" w:sz="5" w:space="0" w:color="D0D7E5"/>
              <w:bottom w:val="single" w:sz="5" w:space="0" w:color="D0D7E5"/>
              <w:right w:val="single" w:sz="5" w:space="0" w:color="D0D7E5"/>
            </w:tcBorders>
          </w:tcPr>
          <w:p w14:paraId="433AF75D" w14:textId="77777777" w:rsidR="00376B22" w:rsidRDefault="00376B22" w:rsidP="00376B22">
            <w:pPr>
              <w:spacing w:line="169" w:lineRule="exact"/>
              <w:ind w:left="102" w:right="-20"/>
              <w:rPr>
                <w:ins w:id="41982" w:author="Weber" w:date="2014-10-29T03:09:00Z"/>
                <w:rFonts w:ascii="Calibri" w:eastAsia="Calibri" w:hAnsi="Calibri" w:cs="Calibri"/>
                <w:sz w:val="14"/>
                <w:szCs w:val="14"/>
              </w:rPr>
            </w:pPr>
            <w:ins w:id="41983" w:author="Weber" w:date="2014-10-29T03:09:00Z">
              <w:r>
                <w:rPr>
                  <w:rFonts w:ascii="Calibri" w:eastAsia="Calibri" w:hAnsi="Calibri" w:cs="Calibri"/>
                  <w:w w:val="104"/>
                  <w:sz w:val="14"/>
                  <w:szCs w:val="14"/>
                </w:rPr>
                <w:t>0.38%</w:t>
              </w:r>
            </w:ins>
          </w:p>
        </w:tc>
        <w:tc>
          <w:tcPr>
            <w:tcW w:w="1522" w:type="dxa"/>
            <w:tcBorders>
              <w:top w:val="single" w:sz="5" w:space="0" w:color="D0D7E5"/>
              <w:left w:val="single" w:sz="5" w:space="0" w:color="D0D7E5"/>
              <w:bottom w:val="single" w:sz="5" w:space="0" w:color="D0D7E5"/>
              <w:right w:val="single" w:sz="5" w:space="0" w:color="D0D7E5"/>
            </w:tcBorders>
          </w:tcPr>
          <w:p w14:paraId="48308466" w14:textId="77777777" w:rsidR="00376B22" w:rsidRDefault="00376B22" w:rsidP="00376B22">
            <w:pPr>
              <w:spacing w:line="169" w:lineRule="exact"/>
              <w:ind w:left="421" w:right="-20"/>
              <w:rPr>
                <w:ins w:id="41984" w:author="Weber" w:date="2014-10-29T03:09:00Z"/>
                <w:rFonts w:ascii="Calibri" w:eastAsia="Calibri" w:hAnsi="Calibri" w:cs="Calibri"/>
                <w:sz w:val="14"/>
                <w:szCs w:val="14"/>
              </w:rPr>
            </w:pPr>
            <w:ins w:id="41985" w:author="Weber" w:date="2014-10-29T03:09:00Z">
              <w:r>
                <w:rPr>
                  <w:rFonts w:ascii="Calibri" w:eastAsia="Calibri" w:hAnsi="Calibri" w:cs="Calibri"/>
                  <w:w w:val="104"/>
                  <w:sz w:val="14"/>
                  <w:szCs w:val="14"/>
                </w:rPr>
                <w:t>97,578,797</w:t>
              </w:r>
            </w:ins>
          </w:p>
        </w:tc>
        <w:tc>
          <w:tcPr>
            <w:tcW w:w="581" w:type="dxa"/>
            <w:tcBorders>
              <w:top w:val="single" w:sz="5" w:space="0" w:color="D0D7E5"/>
              <w:left w:val="single" w:sz="5" w:space="0" w:color="D0D7E5"/>
              <w:bottom w:val="single" w:sz="5" w:space="0" w:color="D0D7E5"/>
              <w:right w:val="single" w:sz="5" w:space="0" w:color="D0D7E5"/>
            </w:tcBorders>
          </w:tcPr>
          <w:p w14:paraId="08542030" w14:textId="77777777" w:rsidR="00376B22" w:rsidRDefault="00376B22" w:rsidP="00376B22">
            <w:pPr>
              <w:spacing w:line="169" w:lineRule="exact"/>
              <w:ind w:left="102" w:right="-20"/>
              <w:rPr>
                <w:ins w:id="41986" w:author="Weber" w:date="2014-10-29T03:09:00Z"/>
                <w:rFonts w:ascii="Calibri" w:eastAsia="Calibri" w:hAnsi="Calibri" w:cs="Calibri"/>
                <w:sz w:val="14"/>
                <w:szCs w:val="14"/>
              </w:rPr>
            </w:pPr>
            <w:ins w:id="41987" w:author="Weber" w:date="2014-10-29T03:09:00Z">
              <w:r>
                <w:rPr>
                  <w:rFonts w:ascii="Calibri" w:eastAsia="Calibri" w:hAnsi="Calibri" w:cs="Calibri"/>
                  <w:w w:val="104"/>
                  <w:sz w:val="14"/>
                  <w:szCs w:val="14"/>
                </w:rPr>
                <w:t>0.28%</w:t>
              </w:r>
            </w:ins>
          </w:p>
        </w:tc>
      </w:tr>
      <w:tr w:rsidR="00376B22" w14:paraId="660958D1" w14:textId="77777777" w:rsidTr="00376B22">
        <w:trPr>
          <w:trHeight w:hRule="exact" w:val="190"/>
          <w:ins w:id="4198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6CB7E21D" w14:textId="77777777" w:rsidR="00376B22" w:rsidRDefault="00376B22" w:rsidP="00376B22">
            <w:pPr>
              <w:spacing w:line="169" w:lineRule="exact"/>
              <w:ind w:left="133" w:right="-20"/>
              <w:rPr>
                <w:ins w:id="41989" w:author="Weber" w:date="2014-10-29T03:09:00Z"/>
                <w:rFonts w:ascii="Calibri" w:eastAsia="Calibri" w:hAnsi="Calibri" w:cs="Calibri"/>
                <w:sz w:val="14"/>
                <w:szCs w:val="14"/>
              </w:rPr>
            </w:pPr>
            <w:ins w:id="41990" w:author="Weber" w:date="2014-10-29T03:09:00Z">
              <w:r>
                <w:rPr>
                  <w:rFonts w:ascii="Calibri" w:eastAsia="Calibri" w:hAnsi="Calibri" w:cs="Calibri"/>
                  <w:w w:val="104"/>
                  <w:sz w:val="14"/>
                  <w:szCs w:val="14"/>
                </w:rPr>
                <w:t>32118</w:t>
              </w:r>
            </w:ins>
          </w:p>
        </w:tc>
        <w:tc>
          <w:tcPr>
            <w:tcW w:w="2102" w:type="dxa"/>
            <w:gridSpan w:val="2"/>
            <w:vMerge/>
            <w:tcBorders>
              <w:left w:val="single" w:sz="5" w:space="0" w:color="D0D7E5"/>
              <w:right w:val="single" w:sz="5" w:space="0" w:color="D0D7E5"/>
            </w:tcBorders>
          </w:tcPr>
          <w:p w14:paraId="656A6F37" w14:textId="77777777" w:rsidR="00376B22" w:rsidRDefault="00376B22" w:rsidP="00376B22">
            <w:pPr>
              <w:rPr>
                <w:ins w:id="4199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3F397469" w14:textId="77777777" w:rsidR="00376B22" w:rsidRDefault="00376B22" w:rsidP="00376B22">
            <w:pPr>
              <w:spacing w:line="169" w:lineRule="exact"/>
              <w:ind w:left="421" w:right="-20"/>
              <w:rPr>
                <w:ins w:id="41992" w:author="Weber" w:date="2014-10-29T03:09:00Z"/>
                <w:rFonts w:ascii="Calibri" w:eastAsia="Calibri" w:hAnsi="Calibri" w:cs="Calibri"/>
                <w:sz w:val="14"/>
                <w:szCs w:val="14"/>
              </w:rPr>
            </w:pPr>
            <w:ins w:id="41993" w:author="Weber" w:date="2014-10-29T03:09:00Z">
              <w:r>
                <w:rPr>
                  <w:rFonts w:ascii="Calibri" w:eastAsia="Calibri" w:hAnsi="Calibri" w:cs="Calibri"/>
                  <w:w w:val="104"/>
                  <w:sz w:val="14"/>
                  <w:szCs w:val="14"/>
                </w:rPr>
                <w:t>80,657,243</w:t>
              </w:r>
            </w:ins>
          </w:p>
        </w:tc>
        <w:tc>
          <w:tcPr>
            <w:tcW w:w="581" w:type="dxa"/>
            <w:tcBorders>
              <w:top w:val="single" w:sz="5" w:space="0" w:color="D0D7E5"/>
              <w:left w:val="single" w:sz="5" w:space="0" w:color="D0D7E5"/>
              <w:bottom w:val="single" w:sz="5" w:space="0" w:color="D0D7E5"/>
              <w:right w:val="single" w:sz="5" w:space="0" w:color="D0D7E5"/>
            </w:tcBorders>
          </w:tcPr>
          <w:p w14:paraId="1A33BB69" w14:textId="77777777" w:rsidR="00376B22" w:rsidRDefault="00376B22" w:rsidP="00376B22">
            <w:pPr>
              <w:spacing w:line="169" w:lineRule="exact"/>
              <w:ind w:left="102" w:right="-20"/>
              <w:rPr>
                <w:ins w:id="41994" w:author="Weber" w:date="2014-10-29T03:09:00Z"/>
                <w:rFonts w:ascii="Calibri" w:eastAsia="Calibri" w:hAnsi="Calibri" w:cs="Calibri"/>
                <w:sz w:val="14"/>
                <w:szCs w:val="14"/>
              </w:rPr>
            </w:pPr>
            <w:ins w:id="41995" w:author="Weber" w:date="2014-10-29T03:09:00Z">
              <w:r>
                <w:rPr>
                  <w:rFonts w:ascii="Calibri" w:eastAsia="Calibri" w:hAnsi="Calibri" w:cs="Calibri"/>
                  <w:w w:val="104"/>
                  <w:sz w:val="14"/>
                  <w:szCs w:val="14"/>
                </w:rPr>
                <w:t>0.66%</w:t>
              </w:r>
            </w:ins>
          </w:p>
        </w:tc>
        <w:tc>
          <w:tcPr>
            <w:tcW w:w="1522" w:type="dxa"/>
            <w:tcBorders>
              <w:top w:val="single" w:sz="5" w:space="0" w:color="D0D7E5"/>
              <w:left w:val="single" w:sz="5" w:space="0" w:color="D0D7E5"/>
              <w:bottom w:val="single" w:sz="5" w:space="0" w:color="D0D7E5"/>
              <w:right w:val="single" w:sz="5" w:space="0" w:color="D0D7E5"/>
            </w:tcBorders>
          </w:tcPr>
          <w:p w14:paraId="4DA967C3" w14:textId="77777777" w:rsidR="00376B22" w:rsidRDefault="00376B22" w:rsidP="00376B22">
            <w:pPr>
              <w:spacing w:line="169" w:lineRule="exact"/>
              <w:ind w:left="688" w:right="663"/>
              <w:jc w:val="center"/>
              <w:rPr>
                <w:ins w:id="41996" w:author="Weber" w:date="2014-10-29T03:09:00Z"/>
                <w:rFonts w:ascii="Calibri" w:eastAsia="Calibri" w:hAnsi="Calibri" w:cs="Calibri"/>
                <w:sz w:val="14"/>
                <w:szCs w:val="14"/>
              </w:rPr>
            </w:pPr>
            <w:ins w:id="4199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76FE7BA7" w14:textId="77777777" w:rsidR="00376B22" w:rsidRDefault="00376B22" w:rsidP="00376B22">
            <w:pPr>
              <w:spacing w:line="169" w:lineRule="exact"/>
              <w:ind w:left="102" w:right="-20"/>
              <w:rPr>
                <w:ins w:id="41998" w:author="Weber" w:date="2014-10-29T03:09:00Z"/>
                <w:rFonts w:ascii="Calibri" w:eastAsia="Calibri" w:hAnsi="Calibri" w:cs="Calibri"/>
                <w:sz w:val="14"/>
                <w:szCs w:val="14"/>
              </w:rPr>
            </w:pPr>
            <w:ins w:id="4199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BDAB161" w14:textId="77777777" w:rsidR="00376B22" w:rsidRDefault="00376B22" w:rsidP="00376B22">
            <w:pPr>
              <w:spacing w:line="169" w:lineRule="exact"/>
              <w:ind w:left="421" w:right="-20"/>
              <w:rPr>
                <w:ins w:id="42000" w:author="Weber" w:date="2014-10-29T03:09:00Z"/>
                <w:rFonts w:ascii="Calibri" w:eastAsia="Calibri" w:hAnsi="Calibri" w:cs="Calibri"/>
                <w:sz w:val="14"/>
                <w:szCs w:val="14"/>
              </w:rPr>
            </w:pPr>
            <w:ins w:id="42001" w:author="Weber" w:date="2014-10-29T03:09:00Z">
              <w:r>
                <w:rPr>
                  <w:rFonts w:ascii="Calibri" w:eastAsia="Calibri" w:hAnsi="Calibri" w:cs="Calibri"/>
                  <w:w w:val="104"/>
                  <w:sz w:val="14"/>
                  <w:szCs w:val="14"/>
                </w:rPr>
                <w:t>89,275,645</w:t>
              </w:r>
            </w:ins>
          </w:p>
        </w:tc>
        <w:tc>
          <w:tcPr>
            <w:tcW w:w="581" w:type="dxa"/>
            <w:tcBorders>
              <w:top w:val="single" w:sz="5" w:space="0" w:color="D0D7E5"/>
              <w:left w:val="single" w:sz="5" w:space="0" w:color="D0D7E5"/>
              <w:bottom w:val="single" w:sz="5" w:space="0" w:color="D0D7E5"/>
              <w:right w:val="single" w:sz="5" w:space="0" w:color="D0D7E5"/>
            </w:tcBorders>
          </w:tcPr>
          <w:p w14:paraId="2FD38585" w14:textId="77777777" w:rsidR="00376B22" w:rsidRDefault="00376B22" w:rsidP="00376B22">
            <w:pPr>
              <w:spacing w:line="169" w:lineRule="exact"/>
              <w:ind w:left="102" w:right="-20"/>
              <w:rPr>
                <w:ins w:id="42002" w:author="Weber" w:date="2014-10-29T03:09:00Z"/>
                <w:rFonts w:ascii="Calibri" w:eastAsia="Calibri" w:hAnsi="Calibri" w:cs="Calibri"/>
                <w:sz w:val="14"/>
                <w:szCs w:val="14"/>
              </w:rPr>
            </w:pPr>
            <w:ins w:id="42003" w:author="Weber" w:date="2014-10-29T03:09:00Z">
              <w:r>
                <w:rPr>
                  <w:rFonts w:ascii="Calibri" w:eastAsia="Calibri" w:hAnsi="Calibri" w:cs="Calibri"/>
                  <w:w w:val="104"/>
                  <w:sz w:val="14"/>
                  <w:szCs w:val="14"/>
                </w:rPr>
                <w:t>0.63%</w:t>
              </w:r>
            </w:ins>
          </w:p>
        </w:tc>
        <w:tc>
          <w:tcPr>
            <w:tcW w:w="1522" w:type="dxa"/>
            <w:tcBorders>
              <w:top w:val="single" w:sz="5" w:space="0" w:color="D0D7E5"/>
              <w:left w:val="single" w:sz="5" w:space="0" w:color="D0D7E5"/>
              <w:bottom w:val="single" w:sz="5" w:space="0" w:color="D0D7E5"/>
              <w:right w:val="single" w:sz="5" w:space="0" w:color="D0D7E5"/>
            </w:tcBorders>
          </w:tcPr>
          <w:p w14:paraId="60B60A65" w14:textId="77777777" w:rsidR="00376B22" w:rsidRDefault="00376B22" w:rsidP="00376B22">
            <w:pPr>
              <w:spacing w:line="169" w:lineRule="exact"/>
              <w:ind w:left="385" w:right="-20"/>
              <w:rPr>
                <w:ins w:id="42004" w:author="Weber" w:date="2014-10-29T03:09:00Z"/>
                <w:rFonts w:ascii="Calibri" w:eastAsia="Calibri" w:hAnsi="Calibri" w:cs="Calibri"/>
                <w:sz w:val="14"/>
                <w:szCs w:val="14"/>
              </w:rPr>
            </w:pPr>
            <w:ins w:id="42005" w:author="Weber" w:date="2014-10-29T03:09:00Z">
              <w:r>
                <w:rPr>
                  <w:rFonts w:ascii="Calibri" w:eastAsia="Calibri" w:hAnsi="Calibri" w:cs="Calibri"/>
                  <w:w w:val="104"/>
                  <w:sz w:val="14"/>
                  <w:szCs w:val="14"/>
                </w:rPr>
                <w:t>276,449,403</w:t>
              </w:r>
            </w:ins>
          </w:p>
        </w:tc>
        <w:tc>
          <w:tcPr>
            <w:tcW w:w="581" w:type="dxa"/>
            <w:tcBorders>
              <w:top w:val="single" w:sz="5" w:space="0" w:color="D0D7E5"/>
              <w:left w:val="single" w:sz="5" w:space="0" w:color="D0D7E5"/>
              <w:bottom w:val="single" w:sz="5" w:space="0" w:color="D0D7E5"/>
              <w:right w:val="single" w:sz="5" w:space="0" w:color="D0D7E5"/>
            </w:tcBorders>
          </w:tcPr>
          <w:p w14:paraId="42B99EAE" w14:textId="77777777" w:rsidR="00376B22" w:rsidRDefault="00376B22" w:rsidP="00376B22">
            <w:pPr>
              <w:spacing w:line="169" w:lineRule="exact"/>
              <w:ind w:left="102" w:right="-20"/>
              <w:rPr>
                <w:ins w:id="42006" w:author="Weber" w:date="2014-10-29T03:09:00Z"/>
                <w:rFonts w:ascii="Calibri" w:eastAsia="Calibri" w:hAnsi="Calibri" w:cs="Calibri"/>
                <w:sz w:val="14"/>
                <w:szCs w:val="14"/>
              </w:rPr>
            </w:pPr>
            <w:ins w:id="42007" w:author="Weber" w:date="2014-10-29T03:09:00Z">
              <w:r>
                <w:rPr>
                  <w:rFonts w:ascii="Calibri" w:eastAsia="Calibri" w:hAnsi="Calibri" w:cs="Calibri"/>
                  <w:w w:val="104"/>
                  <w:sz w:val="14"/>
                  <w:szCs w:val="14"/>
                </w:rPr>
                <w:t>0.79%</w:t>
              </w:r>
            </w:ins>
          </w:p>
        </w:tc>
      </w:tr>
      <w:tr w:rsidR="00376B22" w14:paraId="367BB0A9" w14:textId="77777777" w:rsidTr="00376B22">
        <w:trPr>
          <w:trHeight w:hRule="exact" w:val="190"/>
          <w:ins w:id="4200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0FA14171" w14:textId="77777777" w:rsidR="00376B22" w:rsidRDefault="00376B22" w:rsidP="00376B22">
            <w:pPr>
              <w:spacing w:line="169" w:lineRule="exact"/>
              <w:ind w:left="133" w:right="-20"/>
              <w:rPr>
                <w:ins w:id="42009" w:author="Weber" w:date="2014-10-29T03:09:00Z"/>
                <w:rFonts w:ascii="Calibri" w:eastAsia="Calibri" w:hAnsi="Calibri" w:cs="Calibri"/>
                <w:sz w:val="14"/>
                <w:szCs w:val="14"/>
              </w:rPr>
            </w:pPr>
            <w:ins w:id="42010" w:author="Weber" w:date="2014-10-29T03:09:00Z">
              <w:r>
                <w:rPr>
                  <w:rFonts w:ascii="Calibri" w:eastAsia="Calibri" w:hAnsi="Calibri" w:cs="Calibri"/>
                  <w:w w:val="104"/>
                  <w:sz w:val="14"/>
                  <w:szCs w:val="14"/>
                </w:rPr>
                <w:t>32826</w:t>
              </w:r>
            </w:ins>
          </w:p>
        </w:tc>
        <w:tc>
          <w:tcPr>
            <w:tcW w:w="2102" w:type="dxa"/>
            <w:gridSpan w:val="2"/>
            <w:vMerge/>
            <w:tcBorders>
              <w:left w:val="single" w:sz="5" w:space="0" w:color="D0D7E5"/>
              <w:right w:val="single" w:sz="5" w:space="0" w:color="D0D7E5"/>
            </w:tcBorders>
          </w:tcPr>
          <w:p w14:paraId="385834AA" w14:textId="77777777" w:rsidR="00376B22" w:rsidRDefault="00376B22" w:rsidP="00376B22">
            <w:pPr>
              <w:rPr>
                <w:ins w:id="4201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2AE92278" w14:textId="77777777" w:rsidR="00376B22" w:rsidRDefault="00376B22" w:rsidP="00376B22">
            <w:pPr>
              <w:spacing w:line="169" w:lineRule="exact"/>
              <w:ind w:left="421" w:right="-20"/>
              <w:rPr>
                <w:ins w:id="42012" w:author="Weber" w:date="2014-10-29T03:09:00Z"/>
                <w:rFonts w:ascii="Calibri" w:eastAsia="Calibri" w:hAnsi="Calibri" w:cs="Calibri"/>
                <w:sz w:val="14"/>
                <w:szCs w:val="14"/>
              </w:rPr>
            </w:pPr>
            <w:ins w:id="42013" w:author="Weber" w:date="2014-10-29T03:09:00Z">
              <w:r>
                <w:rPr>
                  <w:rFonts w:ascii="Calibri" w:eastAsia="Calibri" w:hAnsi="Calibri" w:cs="Calibri"/>
                  <w:w w:val="104"/>
                  <w:sz w:val="14"/>
                  <w:szCs w:val="14"/>
                </w:rPr>
                <w:t>13,300,206</w:t>
              </w:r>
            </w:ins>
          </w:p>
        </w:tc>
        <w:tc>
          <w:tcPr>
            <w:tcW w:w="581" w:type="dxa"/>
            <w:tcBorders>
              <w:top w:val="single" w:sz="5" w:space="0" w:color="D0D7E5"/>
              <w:left w:val="single" w:sz="5" w:space="0" w:color="D0D7E5"/>
              <w:bottom w:val="single" w:sz="5" w:space="0" w:color="D0D7E5"/>
              <w:right w:val="single" w:sz="5" w:space="0" w:color="D0D7E5"/>
            </w:tcBorders>
          </w:tcPr>
          <w:p w14:paraId="4CDC1EB9" w14:textId="77777777" w:rsidR="00376B22" w:rsidRDefault="00376B22" w:rsidP="00376B22">
            <w:pPr>
              <w:spacing w:line="169" w:lineRule="exact"/>
              <w:ind w:left="102" w:right="-20"/>
              <w:rPr>
                <w:ins w:id="42014" w:author="Weber" w:date="2014-10-29T03:09:00Z"/>
                <w:rFonts w:ascii="Calibri" w:eastAsia="Calibri" w:hAnsi="Calibri" w:cs="Calibri"/>
                <w:sz w:val="14"/>
                <w:szCs w:val="14"/>
              </w:rPr>
            </w:pPr>
            <w:ins w:id="42015" w:author="Weber" w:date="2014-10-29T03:09:00Z">
              <w:r>
                <w:rPr>
                  <w:rFonts w:ascii="Calibri" w:eastAsia="Calibri" w:hAnsi="Calibri" w:cs="Calibri"/>
                  <w:w w:val="104"/>
                  <w:sz w:val="14"/>
                  <w:szCs w:val="14"/>
                </w:rPr>
                <w:t>0.11%</w:t>
              </w:r>
            </w:ins>
          </w:p>
        </w:tc>
        <w:tc>
          <w:tcPr>
            <w:tcW w:w="1522" w:type="dxa"/>
            <w:tcBorders>
              <w:top w:val="single" w:sz="5" w:space="0" w:color="D0D7E5"/>
              <w:left w:val="single" w:sz="5" w:space="0" w:color="D0D7E5"/>
              <w:bottom w:val="single" w:sz="5" w:space="0" w:color="D0D7E5"/>
              <w:right w:val="single" w:sz="5" w:space="0" w:color="D0D7E5"/>
            </w:tcBorders>
          </w:tcPr>
          <w:p w14:paraId="339383D6" w14:textId="77777777" w:rsidR="00376B22" w:rsidRDefault="00376B22" w:rsidP="00376B22">
            <w:pPr>
              <w:spacing w:line="169" w:lineRule="exact"/>
              <w:ind w:left="688" w:right="663"/>
              <w:jc w:val="center"/>
              <w:rPr>
                <w:ins w:id="42016" w:author="Weber" w:date="2014-10-29T03:09:00Z"/>
                <w:rFonts w:ascii="Calibri" w:eastAsia="Calibri" w:hAnsi="Calibri" w:cs="Calibri"/>
                <w:sz w:val="14"/>
                <w:szCs w:val="14"/>
              </w:rPr>
            </w:pPr>
            <w:ins w:id="4201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3D358069" w14:textId="77777777" w:rsidR="00376B22" w:rsidRDefault="00376B22" w:rsidP="00376B22">
            <w:pPr>
              <w:spacing w:line="169" w:lineRule="exact"/>
              <w:ind w:left="102" w:right="-20"/>
              <w:rPr>
                <w:ins w:id="42018" w:author="Weber" w:date="2014-10-29T03:09:00Z"/>
                <w:rFonts w:ascii="Calibri" w:eastAsia="Calibri" w:hAnsi="Calibri" w:cs="Calibri"/>
                <w:sz w:val="14"/>
                <w:szCs w:val="14"/>
              </w:rPr>
            </w:pPr>
            <w:ins w:id="4201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488C038D" w14:textId="77777777" w:rsidR="00376B22" w:rsidRDefault="00376B22" w:rsidP="00376B22">
            <w:pPr>
              <w:spacing w:line="169" w:lineRule="exact"/>
              <w:ind w:left="421" w:right="-20"/>
              <w:rPr>
                <w:ins w:id="42020" w:author="Weber" w:date="2014-10-29T03:09:00Z"/>
                <w:rFonts w:ascii="Calibri" w:eastAsia="Calibri" w:hAnsi="Calibri" w:cs="Calibri"/>
                <w:sz w:val="14"/>
                <w:szCs w:val="14"/>
              </w:rPr>
            </w:pPr>
            <w:ins w:id="42021" w:author="Weber" w:date="2014-10-29T03:09:00Z">
              <w:r>
                <w:rPr>
                  <w:rFonts w:ascii="Calibri" w:eastAsia="Calibri" w:hAnsi="Calibri" w:cs="Calibri"/>
                  <w:w w:val="104"/>
                  <w:sz w:val="14"/>
                  <w:szCs w:val="14"/>
                </w:rPr>
                <w:t>28,377,053</w:t>
              </w:r>
            </w:ins>
          </w:p>
        </w:tc>
        <w:tc>
          <w:tcPr>
            <w:tcW w:w="581" w:type="dxa"/>
            <w:tcBorders>
              <w:top w:val="single" w:sz="5" w:space="0" w:color="D0D7E5"/>
              <w:left w:val="single" w:sz="5" w:space="0" w:color="D0D7E5"/>
              <w:bottom w:val="single" w:sz="5" w:space="0" w:color="D0D7E5"/>
              <w:right w:val="single" w:sz="5" w:space="0" w:color="D0D7E5"/>
            </w:tcBorders>
          </w:tcPr>
          <w:p w14:paraId="3E711609" w14:textId="77777777" w:rsidR="00376B22" w:rsidRDefault="00376B22" w:rsidP="00376B22">
            <w:pPr>
              <w:spacing w:line="169" w:lineRule="exact"/>
              <w:ind w:left="102" w:right="-20"/>
              <w:rPr>
                <w:ins w:id="42022" w:author="Weber" w:date="2014-10-29T03:09:00Z"/>
                <w:rFonts w:ascii="Calibri" w:eastAsia="Calibri" w:hAnsi="Calibri" w:cs="Calibri"/>
                <w:sz w:val="14"/>
                <w:szCs w:val="14"/>
              </w:rPr>
            </w:pPr>
            <w:ins w:id="42023" w:author="Weber" w:date="2014-10-29T03:09:00Z">
              <w:r>
                <w:rPr>
                  <w:rFonts w:ascii="Calibri" w:eastAsia="Calibri" w:hAnsi="Calibri" w:cs="Calibri"/>
                  <w:w w:val="104"/>
                  <w:sz w:val="14"/>
                  <w:szCs w:val="14"/>
                </w:rPr>
                <w:t>0.20%</w:t>
              </w:r>
            </w:ins>
          </w:p>
        </w:tc>
        <w:tc>
          <w:tcPr>
            <w:tcW w:w="1522" w:type="dxa"/>
            <w:tcBorders>
              <w:top w:val="single" w:sz="5" w:space="0" w:color="D0D7E5"/>
              <w:left w:val="single" w:sz="5" w:space="0" w:color="D0D7E5"/>
              <w:bottom w:val="single" w:sz="5" w:space="0" w:color="D0D7E5"/>
              <w:right w:val="single" w:sz="5" w:space="0" w:color="D0D7E5"/>
            </w:tcBorders>
          </w:tcPr>
          <w:p w14:paraId="13671AA2" w14:textId="77777777" w:rsidR="00376B22" w:rsidRDefault="00376B22" w:rsidP="00376B22">
            <w:pPr>
              <w:spacing w:line="169" w:lineRule="exact"/>
              <w:ind w:left="421" w:right="-20"/>
              <w:rPr>
                <w:ins w:id="42024" w:author="Weber" w:date="2014-10-29T03:09:00Z"/>
                <w:rFonts w:ascii="Calibri" w:eastAsia="Calibri" w:hAnsi="Calibri" w:cs="Calibri"/>
                <w:sz w:val="14"/>
                <w:szCs w:val="14"/>
              </w:rPr>
            </w:pPr>
            <w:ins w:id="42025" w:author="Weber" w:date="2014-10-29T03:09:00Z">
              <w:r>
                <w:rPr>
                  <w:rFonts w:ascii="Calibri" w:eastAsia="Calibri" w:hAnsi="Calibri" w:cs="Calibri"/>
                  <w:w w:val="104"/>
                  <w:sz w:val="14"/>
                  <w:szCs w:val="14"/>
                </w:rPr>
                <w:t>81,184,024</w:t>
              </w:r>
            </w:ins>
          </w:p>
        </w:tc>
        <w:tc>
          <w:tcPr>
            <w:tcW w:w="581" w:type="dxa"/>
            <w:tcBorders>
              <w:top w:val="single" w:sz="5" w:space="0" w:color="D0D7E5"/>
              <w:left w:val="single" w:sz="5" w:space="0" w:color="D0D7E5"/>
              <w:bottom w:val="single" w:sz="5" w:space="0" w:color="D0D7E5"/>
              <w:right w:val="single" w:sz="5" w:space="0" w:color="D0D7E5"/>
            </w:tcBorders>
          </w:tcPr>
          <w:p w14:paraId="757577A3" w14:textId="77777777" w:rsidR="00376B22" w:rsidRDefault="00376B22" w:rsidP="00376B22">
            <w:pPr>
              <w:spacing w:line="169" w:lineRule="exact"/>
              <w:ind w:left="102" w:right="-20"/>
              <w:rPr>
                <w:ins w:id="42026" w:author="Weber" w:date="2014-10-29T03:09:00Z"/>
                <w:rFonts w:ascii="Calibri" w:eastAsia="Calibri" w:hAnsi="Calibri" w:cs="Calibri"/>
                <w:sz w:val="14"/>
                <w:szCs w:val="14"/>
              </w:rPr>
            </w:pPr>
            <w:ins w:id="42027" w:author="Weber" w:date="2014-10-29T03:09:00Z">
              <w:r>
                <w:rPr>
                  <w:rFonts w:ascii="Calibri" w:eastAsia="Calibri" w:hAnsi="Calibri" w:cs="Calibri"/>
                  <w:w w:val="104"/>
                  <w:sz w:val="14"/>
                  <w:szCs w:val="14"/>
                </w:rPr>
                <w:t>0.23%</w:t>
              </w:r>
            </w:ins>
          </w:p>
        </w:tc>
      </w:tr>
      <w:tr w:rsidR="00376B22" w14:paraId="10037C02" w14:textId="77777777" w:rsidTr="00376B22">
        <w:trPr>
          <w:trHeight w:hRule="exact" w:val="190"/>
          <w:ins w:id="4202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42351464" w14:textId="77777777" w:rsidR="00376B22" w:rsidRDefault="00376B22" w:rsidP="00376B22">
            <w:pPr>
              <w:spacing w:line="169" w:lineRule="exact"/>
              <w:ind w:left="133" w:right="-20"/>
              <w:rPr>
                <w:ins w:id="42029" w:author="Weber" w:date="2014-10-29T03:09:00Z"/>
                <w:rFonts w:ascii="Calibri" w:eastAsia="Calibri" w:hAnsi="Calibri" w:cs="Calibri"/>
                <w:sz w:val="14"/>
                <w:szCs w:val="14"/>
              </w:rPr>
            </w:pPr>
            <w:ins w:id="42030" w:author="Weber" w:date="2014-10-29T03:09:00Z">
              <w:r>
                <w:rPr>
                  <w:rFonts w:ascii="Calibri" w:eastAsia="Calibri" w:hAnsi="Calibri" w:cs="Calibri"/>
                  <w:w w:val="104"/>
                  <w:sz w:val="14"/>
                  <w:szCs w:val="14"/>
                </w:rPr>
                <w:t>32119</w:t>
              </w:r>
            </w:ins>
          </w:p>
        </w:tc>
        <w:tc>
          <w:tcPr>
            <w:tcW w:w="2102" w:type="dxa"/>
            <w:gridSpan w:val="2"/>
            <w:vMerge/>
            <w:tcBorders>
              <w:left w:val="single" w:sz="5" w:space="0" w:color="D0D7E5"/>
              <w:right w:val="single" w:sz="5" w:space="0" w:color="D0D7E5"/>
            </w:tcBorders>
          </w:tcPr>
          <w:p w14:paraId="095C27BC" w14:textId="77777777" w:rsidR="00376B22" w:rsidRDefault="00376B22" w:rsidP="00376B22">
            <w:pPr>
              <w:rPr>
                <w:ins w:id="4203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2F6CFDE3" w14:textId="77777777" w:rsidR="00376B22" w:rsidRDefault="00376B22" w:rsidP="00376B22">
            <w:pPr>
              <w:spacing w:line="169" w:lineRule="exact"/>
              <w:ind w:left="421" w:right="-20"/>
              <w:rPr>
                <w:ins w:id="42032" w:author="Weber" w:date="2014-10-29T03:09:00Z"/>
                <w:rFonts w:ascii="Calibri" w:eastAsia="Calibri" w:hAnsi="Calibri" w:cs="Calibri"/>
                <w:sz w:val="14"/>
                <w:szCs w:val="14"/>
              </w:rPr>
            </w:pPr>
            <w:ins w:id="42033" w:author="Weber" w:date="2014-10-29T03:09:00Z">
              <w:r>
                <w:rPr>
                  <w:rFonts w:ascii="Calibri" w:eastAsia="Calibri" w:hAnsi="Calibri" w:cs="Calibri"/>
                  <w:w w:val="104"/>
                  <w:sz w:val="14"/>
                  <w:szCs w:val="14"/>
                </w:rPr>
                <w:t>44,487,680</w:t>
              </w:r>
            </w:ins>
          </w:p>
        </w:tc>
        <w:tc>
          <w:tcPr>
            <w:tcW w:w="581" w:type="dxa"/>
            <w:tcBorders>
              <w:top w:val="single" w:sz="5" w:space="0" w:color="D0D7E5"/>
              <w:left w:val="single" w:sz="5" w:space="0" w:color="D0D7E5"/>
              <w:bottom w:val="single" w:sz="5" w:space="0" w:color="D0D7E5"/>
              <w:right w:val="single" w:sz="5" w:space="0" w:color="D0D7E5"/>
            </w:tcBorders>
          </w:tcPr>
          <w:p w14:paraId="0354B5D9" w14:textId="77777777" w:rsidR="00376B22" w:rsidRDefault="00376B22" w:rsidP="00376B22">
            <w:pPr>
              <w:spacing w:line="169" w:lineRule="exact"/>
              <w:ind w:left="102" w:right="-20"/>
              <w:rPr>
                <w:ins w:id="42034" w:author="Weber" w:date="2014-10-29T03:09:00Z"/>
                <w:rFonts w:ascii="Calibri" w:eastAsia="Calibri" w:hAnsi="Calibri" w:cs="Calibri"/>
                <w:sz w:val="14"/>
                <w:szCs w:val="14"/>
              </w:rPr>
            </w:pPr>
            <w:ins w:id="42035" w:author="Weber" w:date="2014-10-29T03:09:00Z">
              <w:r>
                <w:rPr>
                  <w:rFonts w:ascii="Calibri" w:eastAsia="Calibri" w:hAnsi="Calibri" w:cs="Calibri"/>
                  <w:w w:val="104"/>
                  <w:sz w:val="14"/>
                  <w:szCs w:val="14"/>
                </w:rPr>
                <w:t>0.37%</w:t>
              </w:r>
            </w:ins>
          </w:p>
        </w:tc>
        <w:tc>
          <w:tcPr>
            <w:tcW w:w="1522" w:type="dxa"/>
            <w:tcBorders>
              <w:top w:val="single" w:sz="5" w:space="0" w:color="D0D7E5"/>
              <w:left w:val="single" w:sz="5" w:space="0" w:color="D0D7E5"/>
              <w:bottom w:val="single" w:sz="5" w:space="0" w:color="D0D7E5"/>
              <w:right w:val="single" w:sz="5" w:space="0" w:color="D0D7E5"/>
            </w:tcBorders>
          </w:tcPr>
          <w:p w14:paraId="63D10B24" w14:textId="77777777" w:rsidR="00376B22" w:rsidRDefault="00376B22" w:rsidP="00376B22">
            <w:pPr>
              <w:spacing w:line="169" w:lineRule="exact"/>
              <w:ind w:left="688" w:right="663"/>
              <w:jc w:val="center"/>
              <w:rPr>
                <w:ins w:id="42036" w:author="Weber" w:date="2014-10-29T03:09:00Z"/>
                <w:rFonts w:ascii="Calibri" w:eastAsia="Calibri" w:hAnsi="Calibri" w:cs="Calibri"/>
                <w:sz w:val="14"/>
                <w:szCs w:val="14"/>
              </w:rPr>
            </w:pPr>
            <w:ins w:id="4203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5A53E98" w14:textId="77777777" w:rsidR="00376B22" w:rsidRDefault="00376B22" w:rsidP="00376B22">
            <w:pPr>
              <w:spacing w:line="169" w:lineRule="exact"/>
              <w:ind w:left="102" w:right="-20"/>
              <w:rPr>
                <w:ins w:id="42038" w:author="Weber" w:date="2014-10-29T03:09:00Z"/>
                <w:rFonts w:ascii="Calibri" w:eastAsia="Calibri" w:hAnsi="Calibri" w:cs="Calibri"/>
                <w:sz w:val="14"/>
                <w:szCs w:val="14"/>
              </w:rPr>
            </w:pPr>
            <w:ins w:id="4203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0F5F27E3" w14:textId="77777777" w:rsidR="00376B22" w:rsidRDefault="00376B22" w:rsidP="00376B22">
            <w:pPr>
              <w:spacing w:line="169" w:lineRule="exact"/>
              <w:ind w:left="421" w:right="-20"/>
              <w:rPr>
                <w:ins w:id="42040" w:author="Weber" w:date="2014-10-29T03:09:00Z"/>
                <w:rFonts w:ascii="Calibri" w:eastAsia="Calibri" w:hAnsi="Calibri" w:cs="Calibri"/>
                <w:sz w:val="14"/>
                <w:szCs w:val="14"/>
              </w:rPr>
            </w:pPr>
            <w:ins w:id="42041" w:author="Weber" w:date="2014-10-29T03:09:00Z">
              <w:r>
                <w:rPr>
                  <w:rFonts w:ascii="Calibri" w:eastAsia="Calibri" w:hAnsi="Calibri" w:cs="Calibri"/>
                  <w:w w:val="104"/>
                  <w:sz w:val="14"/>
                  <w:szCs w:val="14"/>
                </w:rPr>
                <w:t>54,445,236</w:t>
              </w:r>
            </w:ins>
          </w:p>
        </w:tc>
        <w:tc>
          <w:tcPr>
            <w:tcW w:w="581" w:type="dxa"/>
            <w:tcBorders>
              <w:top w:val="single" w:sz="5" w:space="0" w:color="D0D7E5"/>
              <w:left w:val="single" w:sz="5" w:space="0" w:color="D0D7E5"/>
              <w:bottom w:val="single" w:sz="5" w:space="0" w:color="D0D7E5"/>
              <w:right w:val="single" w:sz="5" w:space="0" w:color="D0D7E5"/>
            </w:tcBorders>
          </w:tcPr>
          <w:p w14:paraId="5089DAB3" w14:textId="77777777" w:rsidR="00376B22" w:rsidRDefault="00376B22" w:rsidP="00376B22">
            <w:pPr>
              <w:spacing w:line="169" w:lineRule="exact"/>
              <w:ind w:left="102" w:right="-20"/>
              <w:rPr>
                <w:ins w:id="42042" w:author="Weber" w:date="2014-10-29T03:09:00Z"/>
                <w:rFonts w:ascii="Calibri" w:eastAsia="Calibri" w:hAnsi="Calibri" w:cs="Calibri"/>
                <w:sz w:val="14"/>
                <w:szCs w:val="14"/>
              </w:rPr>
            </w:pPr>
            <w:ins w:id="42043" w:author="Weber" w:date="2014-10-29T03:09:00Z">
              <w:r>
                <w:rPr>
                  <w:rFonts w:ascii="Calibri" w:eastAsia="Calibri" w:hAnsi="Calibri" w:cs="Calibri"/>
                  <w:w w:val="104"/>
                  <w:sz w:val="14"/>
                  <w:szCs w:val="14"/>
                </w:rPr>
                <w:t>0.39%</w:t>
              </w:r>
            </w:ins>
          </w:p>
        </w:tc>
        <w:tc>
          <w:tcPr>
            <w:tcW w:w="1522" w:type="dxa"/>
            <w:tcBorders>
              <w:top w:val="single" w:sz="5" w:space="0" w:color="D0D7E5"/>
              <w:left w:val="single" w:sz="5" w:space="0" w:color="D0D7E5"/>
              <w:bottom w:val="single" w:sz="5" w:space="0" w:color="D0D7E5"/>
              <w:right w:val="single" w:sz="5" w:space="0" w:color="D0D7E5"/>
            </w:tcBorders>
          </w:tcPr>
          <w:p w14:paraId="5397D773" w14:textId="77777777" w:rsidR="00376B22" w:rsidRDefault="00376B22" w:rsidP="00376B22">
            <w:pPr>
              <w:spacing w:line="169" w:lineRule="exact"/>
              <w:ind w:left="385" w:right="-20"/>
              <w:rPr>
                <w:ins w:id="42044" w:author="Weber" w:date="2014-10-29T03:09:00Z"/>
                <w:rFonts w:ascii="Calibri" w:eastAsia="Calibri" w:hAnsi="Calibri" w:cs="Calibri"/>
                <w:sz w:val="14"/>
                <w:szCs w:val="14"/>
              </w:rPr>
            </w:pPr>
            <w:ins w:id="42045" w:author="Weber" w:date="2014-10-29T03:09:00Z">
              <w:r>
                <w:rPr>
                  <w:rFonts w:ascii="Calibri" w:eastAsia="Calibri" w:hAnsi="Calibri" w:cs="Calibri"/>
                  <w:w w:val="104"/>
                  <w:sz w:val="14"/>
                  <w:szCs w:val="14"/>
                </w:rPr>
                <w:t>161,018,964</w:t>
              </w:r>
            </w:ins>
          </w:p>
        </w:tc>
        <w:tc>
          <w:tcPr>
            <w:tcW w:w="581" w:type="dxa"/>
            <w:tcBorders>
              <w:top w:val="single" w:sz="5" w:space="0" w:color="D0D7E5"/>
              <w:left w:val="single" w:sz="5" w:space="0" w:color="D0D7E5"/>
              <w:bottom w:val="single" w:sz="5" w:space="0" w:color="D0D7E5"/>
              <w:right w:val="single" w:sz="5" w:space="0" w:color="D0D7E5"/>
            </w:tcBorders>
          </w:tcPr>
          <w:p w14:paraId="03312921" w14:textId="77777777" w:rsidR="00376B22" w:rsidRDefault="00376B22" w:rsidP="00376B22">
            <w:pPr>
              <w:spacing w:line="169" w:lineRule="exact"/>
              <w:ind w:left="102" w:right="-20"/>
              <w:rPr>
                <w:ins w:id="42046" w:author="Weber" w:date="2014-10-29T03:09:00Z"/>
                <w:rFonts w:ascii="Calibri" w:eastAsia="Calibri" w:hAnsi="Calibri" w:cs="Calibri"/>
                <w:sz w:val="14"/>
                <w:szCs w:val="14"/>
              </w:rPr>
            </w:pPr>
            <w:ins w:id="42047" w:author="Weber" w:date="2014-10-29T03:09:00Z">
              <w:r>
                <w:rPr>
                  <w:rFonts w:ascii="Calibri" w:eastAsia="Calibri" w:hAnsi="Calibri" w:cs="Calibri"/>
                  <w:w w:val="104"/>
                  <w:sz w:val="14"/>
                  <w:szCs w:val="14"/>
                </w:rPr>
                <w:t>0.46%</w:t>
              </w:r>
            </w:ins>
          </w:p>
        </w:tc>
      </w:tr>
      <w:tr w:rsidR="00376B22" w14:paraId="2143C911" w14:textId="77777777" w:rsidTr="00376B22">
        <w:trPr>
          <w:trHeight w:hRule="exact" w:val="190"/>
          <w:ins w:id="4204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70B901DD" w14:textId="77777777" w:rsidR="00376B22" w:rsidRDefault="00376B22" w:rsidP="00376B22">
            <w:pPr>
              <w:spacing w:line="169" w:lineRule="exact"/>
              <w:ind w:left="133" w:right="-20"/>
              <w:rPr>
                <w:ins w:id="42049" w:author="Weber" w:date="2014-10-29T03:09:00Z"/>
                <w:rFonts w:ascii="Calibri" w:eastAsia="Calibri" w:hAnsi="Calibri" w:cs="Calibri"/>
                <w:sz w:val="14"/>
                <w:szCs w:val="14"/>
              </w:rPr>
            </w:pPr>
            <w:ins w:id="42050" w:author="Weber" w:date="2014-10-29T03:09:00Z">
              <w:r>
                <w:rPr>
                  <w:rFonts w:ascii="Calibri" w:eastAsia="Calibri" w:hAnsi="Calibri" w:cs="Calibri"/>
                  <w:w w:val="104"/>
                  <w:sz w:val="14"/>
                  <w:szCs w:val="14"/>
                </w:rPr>
                <w:t>34949</w:t>
              </w:r>
            </w:ins>
          </w:p>
        </w:tc>
        <w:tc>
          <w:tcPr>
            <w:tcW w:w="2102" w:type="dxa"/>
            <w:gridSpan w:val="2"/>
            <w:vMerge/>
            <w:tcBorders>
              <w:left w:val="single" w:sz="5" w:space="0" w:color="D0D7E5"/>
              <w:right w:val="single" w:sz="5" w:space="0" w:color="D0D7E5"/>
            </w:tcBorders>
          </w:tcPr>
          <w:p w14:paraId="0489616B" w14:textId="77777777" w:rsidR="00376B22" w:rsidRDefault="00376B22" w:rsidP="00376B22">
            <w:pPr>
              <w:rPr>
                <w:ins w:id="4205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256AE92A" w14:textId="77777777" w:rsidR="00376B22" w:rsidRDefault="00376B22" w:rsidP="00376B22">
            <w:pPr>
              <w:spacing w:line="169" w:lineRule="exact"/>
              <w:ind w:left="421" w:right="-20"/>
              <w:rPr>
                <w:ins w:id="42052" w:author="Weber" w:date="2014-10-29T03:09:00Z"/>
                <w:rFonts w:ascii="Calibri" w:eastAsia="Calibri" w:hAnsi="Calibri" w:cs="Calibri"/>
                <w:sz w:val="14"/>
                <w:szCs w:val="14"/>
              </w:rPr>
            </w:pPr>
            <w:ins w:id="42053" w:author="Weber" w:date="2014-10-29T03:09:00Z">
              <w:r>
                <w:rPr>
                  <w:rFonts w:ascii="Calibri" w:eastAsia="Calibri" w:hAnsi="Calibri" w:cs="Calibri"/>
                  <w:w w:val="104"/>
                  <w:sz w:val="14"/>
                  <w:szCs w:val="14"/>
                </w:rPr>
                <w:t>67,753,527</w:t>
              </w:r>
            </w:ins>
          </w:p>
        </w:tc>
        <w:tc>
          <w:tcPr>
            <w:tcW w:w="581" w:type="dxa"/>
            <w:tcBorders>
              <w:top w:val="single" w:sz="5" w:space="0" w:color="D0D7E5"/>
              <w:left w:val="single" w:sz="5" w:space="0" w:color="D0D7E5"/>
              <w:bottom w:val="single" w:sz="5" w:space="0" w:color="D0D7E5"/>
              <w:right w:val="single" w:sz="5" w:space="0" w:color="D0D7E5"/>
            </w:tcBorders>
          </w:tcPr>
          <w:p w14:paraId="117FB8F1" w14:textId="77777777" w:rsidR="00376B22" w:rsidRDefault="00376B22" w:rsidP="00376B22">
            <w:pPr>
              <w:spacing w:line="169" w:lineRule="exact"/>
              <w:ind w:left="102" w:right="-20"/>
              <w:rPr>
                <w:ins w:id="42054" w:author="Weber" w:date="2014-10-29T03:09:00Z"/>
                <w:rFonts w:ascii="Calibri" w:eastAsia="Calibri" w:hAnsi="Calibri" w:cs="Calibri"/>
                <w:sz w:val="14"/>
                <w:szCs w:val="14"/>
              </w:rPr>
            </w:pPr>
            <w:ins w:id="42055" w:author="Weber" w:date="2014-10-29T03:09:00Z">
              <w:r>
                <w:rPr>
                  <w:rFonts w:ascii="Calibri" w:eastAsia="Calibri" w:hAnsi="Calibri" w:cs="Calibri"/>
                  <w:w w:val="104"/>
                  <w:sz w:val="14"/>
                  <w:szCs w:val="14"/>
                </w:rPr>
                <w:t>0.56%</w:t>
              </w:r>
            </w:ins>
          </w:p>
        </w:tc>
        <w:tc>
          <w:tcPr>
            <w:tcW w:w="1522" w:type="dxa"/>
            <w:tcBorders>
              <w:top w:val="single" w:sz="5" w:space="0" w:color="D0D7E5"/>
              <w:left w:val="single" w:sz="5" w:space="0" w:color="D0D7E5"/>
              <w:bottom w:val="single" w:sz="5" w:space="0" w:color="D0D7E5"/>
              <w:right w:val="single" w:sz="5" w:space="0" w:color="D0D7E5"/>
            </w:tcBorders>
          </w:tcPr>
          <w:p w14:paraId="6BE6B05E" w14:textId="77777777" w:rsidR="00376B22" w:rsidRDefault="00376B22" w:rsidP="00376B22">
            <w:pPr>
              <w:spacing w:line="169" w:lineRule="exact"/>
              <w:ind w:left="688" w:right="663"/>
              <w:jc w:val="center"/>
              <w:rPr>
                <w:ins w:id="42056" w:author="Weber" w:date="2014-10-29T03:09:00Z"/>
                <w:rFonts w:ascii="Calibri" w:eastAsia="Calibri" w:hAnsi="Calibri" w:cs="Calibri"/>
                <w:sz w:val="14"/>
                <w:szCs w:val="14"/>
              </w:rPr>
            </w:pPr>
            <w:ins w:id="4205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C08F68B" w14:textId="77777777" w:rsidR="00376B22" w:rsidRDefault="00376B22" w:rsidP="00376B22">
            <w:pPr>
              <w:spacing w:line="169" w:lineRule="exact"/>
              <w:ind w:left="102" w:right="-20"/>
              <w:rPr>
                <w:ins w:id="42058" w:author="Weber" w:date="2014-10-29T03:09:00Z"/>
                <w:rFonts w:ascii="Calibri" w:eastAsia="Calibri" w:hAnsi="Calibri" w:cs="Calibri"/>
                <w:sz w:val="14"/>
                <w:szCs w:val="14"/>
              </w:rPr>
            </w:pPr>
            <w:ins w:id="4205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4EE6F7A8" w14:textId="77777777" w:rsidR="00376B22" w:rsidRDefault="00376B22" w:rsidP="00376B22">
            <w:pPr>
              <w:spacing w:line="169" w:lineRule="exact"/>
              <w:ind w:left="421" w:right="-20"/>
              <w:rPr>
                <w:ins w:id="42060" w:author="Weber" w:date="2014-10-29T03:09:00Z"/>
                <w:rFonts w:ascii="Calibri" w:eastAsia="Calibri" w:hAnsi="Calibri" w:cs="Calibri"/>
                <w:sz w:val="14"/>
                <w:szCs w:val="14"/>
              </w:rPr>
            </w:pPr>
            <w:ins w:id="42061" w:author="Weber" w:date="2014-10-29T03:09:00Z">
              <w:r>
                <w:rPr>
                  <w:rFonts w:ascii="Calibri" w:eastAsia="Calibri" w:hAnsi="Calibri" w:cs="Calibri"/>
                  <w:w w:val="104"/>
                  <w:sz w:val="14"/>
                  <w:szCs w:val="14"/>
                </w:rPr>
                <w:t>93,624,980</w:t>
              </w:r>
            </w:ins>
          </w:p>
        </w:tc>
        <w:tc>
          <w:tcPr>
            <w:tcW w:w="581" w:type="dxa"/>
            <w:tcBorders>
              <w:top w:val="single" w:sz="5" w:space="0" w:color="D0D7E5"/>
              <w:left w:val="single" w:sz="5" w:space="0" w:color="D0D7E5"/>
              <w:bottom w:val="single" w:sz="5" w:space="0" w:color="D0D7E5"/>
              <w:right w:val="single" w:sz="5" w:space="0" w:color="D0D7E5"/>
            </w:tcBorders>
          </w:tcPr>
          <w:p w14:paraId="0DB7B49D" w14:textId="77777777" w:rsidR="00376B22" w:rsidRDefault="00376B22" w:rsidP="00376B22">
            <w:pPr>
              <w:spacing w:line="169" w:lineRule="exact"/>
              <w:ind w:left="102" w:right="-20"/>
              <w:rPr>
                <w:ins w:id="42062" w:author="Weber" w:date="2014-10-29T03:09:00Z"/>
                <w:rFonts w:ascii="Calibri" w:eastAsia="Calibri" w:hAnsi="Calibri" w:cs="Calibri"/>
                <w:sz w:val="14"/>
                <w:szCs w:val="14"/>
              </w:rPr>
            </w:pPr>
            <w:ins w:id="42063" w:author="Weber" w:date="2014-10-29T03:09:00Z">
              <w:r>
                <w:rPr>
                  <w:rFonts w:ascii="Calibri" w:eastAsia="Calibri" w:hAnsi="Calibri" w:cs="Calibri"/>
                  <w:w w:val="104"/>
                  <w:sz w:val="14"/>
                  <w:szCs w:val="14"/>
                </w:rPr>
                <w:t>0.66%</w:t>
              </w:r>
            </w:ins>
          </w:p>
        </w:tc>
        <w:tc>
          <w:tcPr>
            <w:tcW w:w="1522" w:type="dxa"/>
            <w:tcBorders>
              <w:top w:val="single" w:sz="5" w:space="0" w:color="D0D7E5"/>
              <w:left w:val="single" w:sz="5" w:space="0" w:color="D0D7E5"/>
              <w:bottom w:val="single" w:sz="5" w:space="0" w:color="D0D7E5"/>
              <w:right w:val="single" w:sz="5" w:space="0" w:color="D0D7E5"/>
            </w:tcBorders>
          </w:tcPr>
          <w:p w14:paraId="5B989093" w14:textId="77777777" w:rsidR="00376B22" w:rsidRDefault="00376B22" w:rsidP="00376B22">
            <w:pPr>
              <w:spacing w:line="169" w:lineRule="exact"/>
              <w:ind w:left="385" w:right="-20"/>
              <w:rPr>
                <w:ins w:id="42064" w:author="Weber" w:date="2014-10-29T03:09:00Z"/>
                <w:rFonts w:ascii="Calibri" w:eastAsia="Calibri" w:hAnsi="Calibri" w:cs="Calibri"/>
                <w:sz w:val="14"/>
                <w:szCs w:val="14"/>
              </w:rPr>
            </w:pPr>
            <w:ins w:id="42065" w:author="Weber" w:date="2014-10-29T03:09:00Z">
              <w:r>
                <w:rPr>
                  <w:rFonts w:ascii="Calibri" w:eastAsia="Calibri" w:hAnsi="Calibri" w:cs="Calibri"/>
                  <w:w w:val="104"/>
                  <w:sz w:val="14"/>
                  <w:szCs w:val="14"/>
                </w:rPr>
                <w:t>161,379,395</w:t>
              </w:r>
            </w:ins>
          </w:p>
        </w:tc>
        <w:tc>
          <w:tcPr>
            <w:tcW w:w="581" w:type="dxa"/>
            <w:tcBorders>
              <w:top w:val="single" w:sz="5" w:space="0" w:color="D0D7E5"/>
              <w:left w:val="single" w:sz="5" w:space="0" w:color="D0D7E5"/>
              <w:bottom w:val="single" w:sz="5" w:space="0" w:color="D0D7E5"/>
              <w:right w:val="single" w:sz="5" w:space="0" w:color="D0D7E5"/>
            </w:tcBorders>
          </w:tcPr>
          <w:p w14:paraId="06EF3152" w14:textId="77777777" w:rsidR="00376B22" w:rsidRDefault="00376B22" w:rsidP="00376B22">
            <w:pPr>
              <w:spacing w:line="169" w:lineRule="exact"/>
              <w:ind w:left="102" w:right="-20"/>
              <w:rPr>
                <w:ins w:id="42066" w:author="Weber" w:date="2014-10-29T03:09:00Z"/>
                <w:rFonts w:ascii="Calibri" w:eastAsia="Calibri" w:hAnsi="Calibri" w:cs="Calibri"/>
                <w:sz w:val="14"/>
                <w:szCs w:val="14"/>
              </w:rPr>
            </w:pPr>
            <w:ins w:id="42067" w:author="Weber" w:date="2014-10-29T03:09:00Z">
              <w:r>
                <w:rPr>
                  <w:rFonts w:ascii="Calibri" w:eastAsia="Calibri" w:hAnsi="Calibri" w:cs="Calibri"/>
                  <w:w w:val="104"/>
                  <w:sz w:val="14"/>
                  <w:szCs w:val="14"/>
                </w:rPr>
                <w:t>0.46%</w:t>
              </w:r>
            </w:ins>
          </w:p>
        </w:tc>
      </w:tr>
      <w:tr w:rsidR="00376B22" w14:paraId="17E14BFE" w14:textId="77777777" w:rsidTr="00376B22">
        <w:trPr>
          <w:trHeight w:hRule="exact" w:val="190"/>
          <w:ins w:id="4206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40856672" w14:textId="77777777" w:rsidR="00376B22" w:rsidRDefault="00376B22" w:rsidP="00376B22">
            <w:pPr>
              <w:spacing w:line="169" w:lineRule="exact"/>
              <w:ind w:left="133" w:right="-20"/>
              <w:rPr>
                <w:ins w:id="42069" w:author="Weber" w:date="2014-10-29T03:09:00Z"/>
                <w:rFonts w:ascii="Calibri" w:eastAsia="Calibri" w:hAnsi="Calibri" w:cs="Calibri"/>
                <w:sz w:val="14"/>
                <w:szCs w:val="14"/>
              </w:rPr>
            </w:pPr>
            <w:ins w:id="42070" w:author="Weber" w:date="2014-10-29T03:09:00Z">
              <w:r>
                <w:rPr>
                  <w:rFonts w:ascii="Calibri" w:eastAsia="Calibri" w:hAnsi="Calibri" w:cs="Calibri"/>
                  <w:w w:val="104"/>
                  <w:sz w:val="14"/>
                  <w:szCs w:val="14"/>
                </w:rPr>
                <w:t>33534</w:t>
              </w:r>
            </w:ins>
          </w:p>
        </w:tc>
        <w:tc>
          <w:tcPr>
            <w:tcW w:w="2102" w:type="dxa"/>
            <w:gridSpan w:val="2"/>
            <w:vMerge/>
            <w:tcBorders>
              <w:left w:val="single" w:sz="5" w:space="0" w:color="D0D7E5"/>
              <w:right w:val="single" w:sz="5" w:space="0" w:color="D0D7E5"/>
            </w:tcBorders>
          </w:tcPr>
          <w:p w14:paraId="58B7F203" w14:textId="77777777" w:rsidR="00376B22" w:rsidRDefault="00376B22" w:rsidP="00376B22">
            <w:pPr>
              <w:rPr>
                <w:ins w:id="4207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23CC4BB0" w14:textId="77777777" w:rsidR="00376B22" w:rsidRDefault="00376B22" w:rsidP="00376B22">
            <w:pPr>
              <w:spacing w:line="169" w:lineRule="exact"/>
              <w:ind w:left="688" w:right="663"/>
              <w:jc w:val="center"/>
              <w:rPr>
                <w:ins w:id="42072" w:author="Weber" w:date="2014-10-29T03:09:00Z"/>
                <w:rFonts w:ascii="Calibri" w:eastAsia="Calibri" w:hAnsi="Calibri" w:cs="Calibri"/>
                <w:sz w:val="14"/>
                <w:szCs w:val="14"/>
              </w:rPr>
            </w:pPr>
            <w:ins w:id="42073"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F80564F" w14:textId="77777777" w:rsidR="00376B22" w:rsidRDefault="00376B22" w:rsidP="00376B22">
            <w:pPr>
              <w:spacing w:line="169" w:lineRule="exact"/>
              <w:ind w:left="102" w:right="-20"/>
              <w:rPr>
                <w:ins w:id="42074" w:author="Weber" w:date="2014-10-29T03:09:00Z"/>
                <w:rFonts w:ascii="Calibri" w:eastAsia="Calibri" w:hAnsi="Calibri" w:cs="Calibri"/>
                <w:sz w:val="14"/>
                <w:szCs w:val="14"/>
              </w:rPr>
            </w:pPr>
            <w:ins w:id="42075"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297BF775" w14:textId="77777777" w:rsidR="00376B22" w:rsidRDefault="00376B22" w:rsidP="00376B22">
            <w:pPr>
              <w:spacing w:line="169" w:lineRule="exact"/>
              <w:ind w:left="688" w:right="663"/>
              <w:jc w:val="center"/>
              <w:rPr>
                <w:ins w:id="42076" w:author="Weber" w:date="2014-10-29T03:09:00Z"/>
                <w:rFonts w:ascii="Calibri" w:eastAsia="Calibri" w:hAnsi="Calibri" w:cs="Calibri"/>
                <w:sz w:val="14"/>
                <w:szCs w:val="14"/>
              </w:rPr>
            </w:pPr>
            <w:ins w:id="4207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13D10691" w14:textId="77777777" w:rsidR="00376B22" w:rsidRDefault="00376B22" w:rsidP="00376B22">
            <w:pPr>
              <w:spacing w:line="169" w:lineRule="exact"/>
              <w:ind w:left="102" w:right="-20"/>
              <w:rPr>
                <w:ins w:id="42078" w:author="Weber" w:date="2014-10-29T03:09:00Z"/>
                <w:rFonts w:ascii="Calibri" w:eastAsia="Calibri" w:hAnsi="Calibri" w:cs="Calibri"/>
                <w:sz w:val="14"/>
                <w:szCs w:val="14"/>
              </w:rPr>
            </w:pPr>
            <w:ins w:id="4207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54F5B1F4" w14:textId="77777777" w:rsidR="00376B22" w:rsidRDefault="00376B22" w:rsidP="00376B22">
            <w:pPr>
              <w:spacing w:line="169" w:lineRule="exact"/>
              <w:ind w:left="460" w:right="-20"/>
              <w:rPr>
                <w:ins w:id="42080" w:author="Weber" w:date="2014-10-29T03:09:00Z"/>
                <w:rFonts w:ascii="Calibri" w:eastAsia="Calibri" w:hAnsi="Calibri" w:cs="Calibri"/>
                <w:sz w:val="14"/>
                <w:szCs w:val="14"/>
              </w:rPr>
            </w:pPr>
            <w:ins w:id="42081" w:author="Weber" w:date="2014-10-29T03:09:00Z">
              <w:r>
                <w:rPr>
                  <w:rFonts w:ascii="Calibri" w:eastAsia="Calibri" w:hAnsi="Calibri" w:cs="Calibri"/>
                  <w:w w:val="104"/>
                  <w:sz w:val="14"/>
                  <w:szCs w:val="14"/>
                </w:rPr>
                <w:t>5,498,509</w:t>
              </w:r>
            </w:ins>
          </w:p>
        </w:tc>
        <w:tc>
          <w:tcPr>
            <w:tcW w:w="581" w:type="dxa"/>
            <w:tcBorders>
              <w:top w:val="single" w:sz="5" w:space="0" w:color="D0D7E5"/>
              <w:left w:val="single" w:sz="5" w:space="0" w:color="D0D7E5"/>
              <w:bottom w:val="single" w:sz="5" w:space="0" w:color="D0D7E5"/>
              <w:right w:val="single" w:sz="5" w:space="0" w:color="D0D7E5"/>
            </w:tcBorders>
          </w:tcPr>
          <w:p w14:paraId="70B8D034" w14:textId="77777777" w:rsidR="00376B22" w:rsidRDefault="00376B22" w:rsidP="00376B22">
            <w:pPr>
              <w:spacing w:line="169" w:lineRule="exact"/>
              <w:ind w:left="102" w:right="-20"/>
              <w:rPr>
                <w:ins w:id="42082" w:author="Weber" w:date="2014-10-29T03:09:00Z"/>
                <w:rFonts w:ascii="Calibri" w:eastAsia="Calibri" w:hAnsi="Calibri" w:cs="Calibri"/>
                <w:sz w:val="14"/>
                <w:szCs w:val="14"/>
              </w:rPr>
            </w:pPr>
            <w:ins w:id="42083" w:author="Weber" w:date="2014-10-29T03:09:00Z">
              <w:r>
                <w:rPr>
                  <w:rFonts w:ascii="Calibri" w:eastAsia="Calibri" w:hAnsi="Calibri" w:cs="Calibri"/>
                  <w:w w:val="104"/>
                  <w:sz w:val="14"/>
                  <w:szCs w:val="14"/>
                </w:rPr>
                <w:t>0.04%</w:t>
              </w:r>
            </w:ins>
          </w:p>
        </w:tc>
        <w:tc>
          <w:tcPr>
            <w:tcW w:w="1522" w:type="dxa"/>
            <w:tcBorders>
              <w:top w:val="single" w:sz="5" w:space="0" w:color="D0D7E5"/>
              <w:left w:val="single" w:sz="5" w:space="0" w:color="D0D7E5"/>
              <w:bottom w:val="single" w:sz="5" w:space="0" w:color="D0D7E5"/>
              <w:right w:val="single" w:sz="5" w:space="0" w:color="D0D7E5"/>
            </w:tcBorders>
          </w:tcPr>
          <w:p w14:paraId="7D1850AD" w14:textId="77777777" w:rsidR="00376B22" w:rsidRDefault="00376B22" w:rsidP="00376B22">
            <w:pPr>
              <w:spacing w:line="169" w:lineRule="exact"/>
              <w:ind w:left="460" w:right="-20"/>
              <w:rPr>
                <w:ins w:id="42084" w:author="Weber" w:date="2014-10-29T03:09:00Z"/>
                <w:rFonts w:ascii="Calibri" w:eastAsia="Calibri" w:hAnsi="Calibri" w:cs="Calibri"/>
                <w:sz w:val="14"/>
                <w:szCs w:val="14"/>
              </w:rPr>
            </w:pPr>
            <w:ins w:id="42085" w:author="Weber" w:date="2014-10-29T03:09:00Z">
              <w:r>
                <w:rPr>
                  <w:rFonts w:ascii="Calibri" w:eastAsia="Calibri" w:hAnsi="Calibri" w:cs="Calibri"/>
                  <w:w w:val="104"/>
                  <w:sz w:val="14"/>
                  <w:szCs w:val="14"/>
                </w:rPr>
                <w:t>5,586,959</w:t>
              </w:r>
            </w:ins>
          </w:p>
        </w:tc>
        <w:tc>
          <w:tcPr>
            <w:tcW w:w="581" w:type="dxa"/>
            <w:tcBorders>
              <w:top w:val="single" w:sz="5" w:space="0" w:color="D0D7E5"/>
              <w:left w:val="single" w:sz="5" w:space="0" w:color="D0D7E5"/>
              <w:bottom w:val="single" w:sz="5" w:space="0" w:color="D0D7E5"/>
              <w:right w:val="single" w:sz="5" w:space="0" w:color="D0D7E5"/>
            </w:tcBorders>
          </w:tcPr>
          <w:p w14:paraId="28DBEB5E" w14:textId="77777777" w:rsidR="00376B22" w:rsidRDefault="00376B22" w:rsidP="00376B22">
            <w:pPr>
              <w:spacing w:line="169" w:lineRule="exact"/>
              <w:ind w:left="102" w:right="-20"/>
              <w:rPr>
                <w:ins w:id="42086" w:author="Weber" w:date="2014-10-29T03:09:00Z"/>
                <w:rFonts w:ascii="Calibri" w:eastAsia="Calibri" w:hAnsi="Calibri" w:cs="Calibri"/>
                <w:sz w:val="14"/>
                <w:szCs w:val="14"/>
              </w:rPr>
            </w:pPr>
            <w:ins w:id="42087" w:author="Weber" w:date="2014-10-29T03:09:00Z">
              <w:r>
                <w:rPr>
                  <w:rFonts w:ascii="Calibri" w:eastAsia="Calibri" w:hAnsi="Calibri" w:cs="Calibri"/>
                  <w:w w:val="104"/>
                  <w:sz w:val="14"/>
                  <w:szCs w:val="14"/>
                </w:rPr>
                <w:t>0.02%</w:t>
              </w:r>
            </w:ins>
          </w:p>
        </w:tc>
      </w:tr>
      <w:tr w:rsidR="00376B22" w14:paraId="4E43804D" w14:textId="77777777" w:rsidTr="00376B22">
        <w:trPr>
          <w:trHeight w:hRule="exact" w:val="190"/>
          <w:ins w:id="4208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392D16C1" w14:textId="77777777" w:rsidR="00376B22" w:rsidRDefault="00376B22" w:rsidP="00376B22">
            <w:pPr>
              <w:spacing w:line="169" w:lineRule="exact"/>
              <w:ind w:left="133" w:right="-20"/>
              <w:rPr>
                <w:ins w:id="42089" w:author="Weber" w:date="2014-10-29T03:09:00Z"/>
                <w:rFonts w:ascii="Calibri" w:eastAsia="Calibri" w:hAnsi="Calibri" w:cs="Calibri"/>
                <w:sz w:val="14"/>
                <w:szCs w:val="14"/>
              </w:rPr>
            </w:pPr>
            <w:ins w:id="42090" w:author="Weber" w:date="2014-10-29T03:09:00Z">
              <w:r>
                <w:rPr>
                  <w:rFonts w:ascii="Calibri" w:eastAsia="Calibri" w:hAnsi="Calibri" w:cs="Calibri"/>
                  <w:w w:val="104"/>
                  <w:sz w:val="14"/>
                  <w:szCs w:val="14"/>
                </w:rPr>
                <w:t>32968</w:t>
              </w:r>
            </w:ins>
          </w:p>
        </w:tc>
        <w:tc>
          <w:tcPr>
            <w:tcW w:w="2102" w:type="dxa"/>
            <w:gridSpan w:val="2"/>
            <w:vMerge/>
            <w:tcBorders>
              <w:left w:val="single" w:sz="5" w:space="0" w:color="D0D7E5"/>
              <w:right w:val="single" w:sz="5" w:space="0" w:color="D0D7E5"/>
            </w:tcBorders>
          </w:tcPr>
          <w:p w14:paraId="11CECEE5" w14:textId="77777777" w:rsidR="00376B22" w:rsidRDefault="00376B22" w:rsidP="00376B22">
            <w:pPr>
              <w:rPr>
                <w:ins w:id="4209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45E3E66E" w14:textId="77777777" w:rsidR="00376B22" w:rsidRDefault="00376B22" w:rsidP="00376B22">
            <w:pPr>
              <w:spacing w:line="169" w:lineRule="exact"/>
              <w:ind w:left="421" w:right="-20"/>
              <w:rPr>
                <w:ins w:id="42092" w:author="Weber" w:date="2014-10-29T03:09:00Z"/>
                <w:rFonts w:ascii="Calibri" w:eastAsia="Calibri" w:hAnsi="Calibri" w:cs="Calibri"/>
                <w:sz w:val="14"/>
                <w:szCs w:val="14"/>
              </w:rPr>
            </w:pPr>
            <w:ins w:id="42093" w:author="Weber" w:date="2014-10-29T03:09:00Z">
              <w:r>
                <w:rPr>
                  <w:rFonts w:ascii="Calibri" w:eastAsia="Calibri" w:hAnsi="Calibri" w:cs="Calibri"/>
                  <w:w w:val="104"/>
                  <w:sz w:val="14"/>
                  <w:szCs w:val="14"/>
                </w:rPr>
                <w:t>34,999,044</w:t>
              </w:r>
            </w:ins>
          </w:p>
        </w:tc>
        <w:tc>
          <w:tcPr>
            <w:tcW w:w="581" w:type="dxa"/>
            <w:tcBorders>
              <w:top w:val="single" w:sz="5" w:space="0" w:color="D0D7E5"/>
              <w:left w:val="single" w:sz="5" w:space="0" w:color="D0D7E5"/>
              <w:bottom w:val="single" w:sz="5" w:space="0" w:color="D0D7E5"/>
              <w:right w:val="single" w:sz="5" w:space="0" w:color="D0D7E5"/>
            </w:tcBorders>
          </w:tcPr>
          <w:p w14:paraId="530BEF7D" w14:textId="77777777" w:rsidR="00376B22" w:rsidRDefault="00376B22" w:rsidP="00376B22">
            <w:pPr>
              <w:spacing w:line="169" w:lineRule="exact"/>
              <w:ind w:left="102" w:right="-20"/>
              <w:rPr>
                <w:ins w:id="42094" w:author="Weber" w:date="2014-10-29T03:09:00Z"/>
                <w:rFonts w:ascii="Calibri" w:eastAsia="Calibri" w:hAnsi="Calibri" w:cs="Calibri"/>
                <w:sz w:val="14"/>
                <w:szCs w:val="14"/>
              </w:rPr>
            </w:pPr>
            <w:ins w:id="42095" w:author="Weber" w:date="2014-10-29T03:09:00Z">
              <w:r>
                <w:rPr>
                  <w:rFonts w:ascii="Calibri" w:eastAsia="Calibri" w:hAnsi="Calibri" w:cs="Calibri"/>
                  <w:w w:val="104"/>
                  <w:sz w:val="14"/>
                  <w:szCs w:val="14"/>
                </w:rPr>
                <w:t>0.29%</w:t>
              </w:r>
            </w:ins>
          </w:p>
        </w:tc>
        <w:tc>
          <w:tcPr>
            <w:tcW w:w="1522" w:type="dxa"/>
            <w:tcBorders>
              <w:top w:val="single" w:sz="5" w:space="0" w:color="D0D7E5"/>
              <w:left w:val="single" w:sz="5" w:space="0" w:color="D0D7E5"/>
              <w:bottom w:val="single" w:sz="5" w:space="0" w:color="D0D7E5"/>
              <w:right w:val="single" w:sz="5" w:space="0" w:color="D0D7E5"/>
            </w:tcBorders>
          </w:tcPr>
          <w:p w14:paraId="0BEF6CF9" w14:textId="77777777" w:rsidR="00376B22" w:rsidRDefault="00376B22" w:rsidP="00376B22">
            <w:pPr>
              <w:spacing w:line="169" w:lineRule="exact"/>
              <w:ind w:left="688" w:right="663"/>
              <w:jc w:val="center"/>
              <w:rPr>
                <w:ins w:id="42096" w:author="Weber" w:date="2014-10-29T03:09:00Z"/>
                <w:rFonts w:ascii="Calibri" w:eastAsia="Calibri" w:hAnsi="Calibri" w:cs="Calibri"/>
                <w:sz w:val="14"/>
                <w:szCs w:val="14"/>
              </w:rPr>
            </w:pPr>
            <w:ins w:id="4209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7B3448C5" w14:textId="77777777" w:rsidR="00376B22" w:rsidRDefault="00376B22" w:rsidP="00376B22">
            <w:pPr>
              <w:spacing w:line="169" w:lineRule="exact"/>
              <w:ind w:left="102" w:right="-20"/>
              <w:rPr>
                <w:ins w:id="42098" w:author="Weber" w:date="2014-10-29T03:09:00Z"/>
                <w:rFonts w:ascii="Calibri" w:eastAsia="Calibri" w:hAnsi="Calibri" w:cs="Calibri"/>
                <w:sz w:val="14"/>
                <w:szCs w:val="14"/>
              </w:rPr>
            </w:pPr>
            <w:ins w:id="4209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1FD8B63D" w14:textId="77777777" w:rsidR="00376B22" w:rsidRDefault="00376B22" w:rsidP="00376B22">
            <w:pPr>
              <w:spacing w:line="169" w:lineRule="exact"/>
              <w:ind w:left="421" w:right="-20"/>
              <w:rPr>
                <w:ins w:id="42100" w:author="Weber" w:date="2014-10-29T03:09:00Z"/>
                <w:rFonts w:ascii="Calibri" w:eastAsia="Calibri" w:hAnsi="Calibri" w:cs="Calibri"/>
                <w:sz w:val="14"/>
                <w:szCs w:val="14"/>
              </w:rPr>
            </w:pPr>
            <w:ins w:id="42101" w:author="Weber" w:date="2014-10-29T03:09:00Z">
              <w:r>
                <w:rPr>
                  <w:rFonts w:ascii="Calibri" w:eastAsia="Calibri" w:hAnsi="Calibri" w:cs="Calibri"/>
                  <w:w w:val="104"/>
                  <w:sz w:val="14"/>
                  <w:szCs w:val="14"/>
                </w:rPr>
                <w:t>38,829,022</w:t>
              </w:r>
            </w:ins>
          </w:p>
        </w:tc>
        <w:tc>
          <w:tcPr>
            <w:tcW w:w="581" w:type="dxa"/>
            <w:tcBorders>
              <w:top w:val="single" w:sz="5" w:space="0" w:color="D0D7E5"/>
              <w:left w:val="single" w:sz="5" w:space="0" w:color="D0D7E5"/>
              <w:bottom w:val="single" w:sz="5" w:space="0" w:color="D0D7E5"/>
              <w:right w:val="single" w:sz="5" w:space="0" w:color="D0D7E5"/>
            </w:tcBorders>
          </w:tcPr>
          <w:p w14:paraId="57D401A0" w14:textId="77777777" w:rsidR="00376B22" w:rsidRDefault="00376B22" w:rsidP="00376B22">
            <w:pPr>
              <w:spacing w:line="169" w:lineRule="exact"/>
              <w:ind w:left="102" w:right="-20"/>
              <w:rPr>
                <w:ins w:id="42102" w:author="Weber" w:date="2014-10-29T03:09:00Z"/>
                <w:rFonts w:ascii="Calibri" w:eastAsia="Calibri" w:hAnsi="Calibri" w:cs="Calibri"/>
                <w:sz w:val="14"/>
                <w:szCs w:val="14"/>
              </w:rPr>
            </w:pPr>
            <w:ins w:id="42103" w:author="Weber" w:date="2014-10-29T03:09:00Z">
              <w:r>
                <w:rPr>
                  <w:rFonts w:ascii="Calibri" w:eastAsia="Calibri" w:hAnsi="Calibri" w:cs="Calibri"/>
                  <w:w w:val="104"/>
                  <w:sz w:val="14"/>
                  <w:szCs w:val="14"/>
                </w:rPr>
                <w:t>0.28%</w:t>
              </w:r>
            </w:ins>
          </w:p>
        </w:tc>
        <w:tc>
          <w:tcPr>
            <w:tcW w:w="1522" w:type="dxa"/>
            <w:tcBorders>
              <w:top w:val="single" w:sz="5" w:space="0" w:color="D0D7E5"/>
              <w:left w:val="single" w:sz="5" w:space="0" w:color="D0D7E5"/>
              <w:bottom w:val="single" w:sz="5" w:space="0" w:color="D0D7E5"/>
              <w:right w:val="single" w:sz="5" w:space="0" w:color="D0D7E5"/>
            </w:tcBorders>
          </w:tcPr>
          <w:p w14:paraId="7B4F2B31" w14:textId="77777777" w:rsidR="00376B22" w:rsidRDefault="00376B22" w:rsidP="00376B22">
            <w:pPr>
              <w:spacing w:line="169" w:lineRule="exact"/>
              <w:ind w:left="421" w:right="-20"/>
              <w:rPr>
                <w:ins w:id="42104" w:author="Weber" w:date="2014-10-29T03:09:00Z"/>
                <w:rFonts w:ascii="Calibri" w:eastAsia="Calibri" w:hAnsi="Calibri" w:cs="Calibri"/>
                <w:sz w:val="14"/>
                <w:szCs w:val="14"/>
              </w:rPr>
            </w:pPr>
            <w:ins w:id="42105" w:author="Weber" w:date="2014-10-29T03:09:00Z">
              <w:r>
                <w:rPr>
                  <w:rFonts w:ascii="Calibri" w:eastAsia="Calibri" w:hAnsi="Calibri" w:cs="Calibri"/>
                  <w:w w:val="104"/>
                  <w:sz w:val="14"/>
                  <w:szCs w:val="14"/>
                </w:rPr>
                <w:t>73,828,066</w:t>
              </w:r>
            </w:ins>
          </w:p>
        </w:tc>
        <w:tc>
          <w:tcPr>
            <w:tcW w:w="581" w:type="dxa"/>
            <w:tcBorders>
              <w:top w:val="single" w:sz="5" w:space="0" w:color="D0D7E5"/>
              <w:left w:val="single" w:sz="5" w:space="0" w:color="D0D7E5"/>
              <w:bottom w:val="single" w:sz="5" w:space="0" w:color="D0D7E5"/>
              <w:right w:val="single" w:sz="5" w:space="0" w:color="D0D7E5"/>
            </w:tcBorders>
          </w:tcPr>
          <w:p w14:paraId="2738EF5D" w14:textId="77777777" w:rsidR="00376B22" w:rsidRDefault="00376B22" w:rsidP="00376B22">
            <w:pPr>
              <w:spacing w:line="169" w:lineRule="exact"/>
              <w:ind w:left="102" w:right="-20"/>
              <w:rPr>
                <w:ins w:id="42106" w:author="Weber" w:date="2014-10-29T03:09:00Z"/>
                <w:rFonts w:ascii="Calibri" w:eastAsia="Calibri" w:hAnsi="Calibri" w:cs="Calibri"/>
                <w:sz w:val="14"/>
                <w:szCs w:val="14"/>
              </w:rPr>
            </w:pPr>
            <w:ins w:id="42107" w:author="Weber" w:date="2014-10-29T03:09:00Z">
              <w:r>
                <w:rPr>
                  <w:rFonts w:ascii="Calibri" w:eastAsia="Calibri" w:hAnsi="Calibri" w:cs="Calibri"/>
                  <w:w w:val="104"/>
                  <w:sz w:val="14"/>
                  <w:szCs w:val="14"/>
                </w:rPr>
                <w:t>0.21%</w:t>
              </w:r>
            </w:ins>
          </w:p>
        </w:tc>
      </w:tr>
      <w:tr w:rsidR="00376B22" w14:paraId="222DC48D" w14:textId="77777777" w:rsidTr="00376B22">
        <w:trPr>
          <w:trHeight w:hRule="exact" w:val="190"/>
          <w:ins w:id="42108" w:author="Weber" w:date="2014-10-29T03:09:00Z"/>
        </w:trPr>
        <w:tc>
          <w:tcPr>
            <w:tcW w:w="650" w:type="dxa"/>
            <w:tcBorders>
              <w:top w:val="single" w:sz="5" w:space="0" w:color="D0D7E5"/>
              <w:left w:val="single" w:sz="5" w:space="0" w:color="D0D7E5"/>
              <w:bottom w:val="single" w:sz="5" w:space="0" w:color="D0D7E5"/>
              <w:right w:val="single" w:sz="5" w:space="0" w:color="D0D7E5"/>
            </w:tcBorders>
          </w:tcPr>
          <w:p w14:paraId="0E9DE8AF" w14:textId="77777777" w:rsidR="00376B22" w:rsidRDefault="00376B22" w:rsidP="00376B22">
            <w:pPr>
              <w:spacing w:line="169" w:lineRule="exact"/>
              <w:ind w:left="133" w:right="-20"/>
              <w:rPr>
                <w:ins w:id="42109" w:author="Weber" w:date="2014-10-29T03:09:00Z"/>
                <w:rFonts w:ascii="Calibri" w:eastAsia="Calibri" w:hAnsi="Calibri" w:cs="Calibri"/>
                <w:sz w:val="14"/>
                <w:szCs w:val="14"/>
              </w:rPr>
            </w:pPr>
            <w:ins w:id="42110" w:author="Weber" w:date="2014-10-29T03:09:00Z">
              <w:r>
                <w:rPr>
                  <w:rFonts w:ascii="Calibri" w:eastAsia="Calibri" w:hAnsi="Calibri" w:cs="Calibri"/>
                  <w:w w:val="104"/>
                  <w:sz w:val="14"/>
                  <w:szCs w:val="14"/>
                </w:rPr>
                <w:t>34242</w:t>
              </w:r>
            </w:ins>
          </w:p>
        </w:tc>
        <w:tc>
          <w:tcPr>
            <w:tcW w:w="2102" w:type="dxa"/>
            <w:gridSpan w:val="2"/>
            <w:vMerge/>
            <w:tcBorders>
              <w:left w:val="single" w:sz="5" w:space="0" w:color="D0D7E5"/>
              <w:right w:val="single" w:sz="5" w:space="0" w:color="D0D7E5"/>
            </w:tcBorders>
          </w:tcPr>
          <w:p w14:paraId="5AF44BD4" w14:textId="77777777" w:rsidR="00376B22" w:rsidRDefault="00376B22" w:rsidP="00376B22">
            <w:pPr>
              <w:rPr>
                <w:ins w:id="42111" w:author="Weber" w:date="2014-10-29T03:09:00Z"/>
              </w:rPr>
            </w:pPr>
          </w:p>
        </w:tc>
        <w:tc>
          <w:tcPr>
            <w:tcW w:w="1522" w:type="dxa"/>
            <w:tcBorders>
              <w:top w:val="single" w:sz="5" w:space="0" w:color="D0D7E5"/>
              <w:left w:val="single" w:sz="5" w:space="0" w:color="D0D7E5"/>
              <w:bottom w:val="single" w:sz="5" w:space="0" w:color="D0D7E5"/>
              <w:right w:val="single" w:sz="5" w:space="0" w:color="D0D7E5"/>
            </w:tcBorders>
          </w:tcPr>
          <w:p w14:paraId="690DDE14" w14:textId="77777777" w:rsidR="00376B22" w:rsidRDefault="00376B22" w:rsidP="00376B22">
            <w:pPr>
              <w:spacing w:line="169" w:lineRule="exact"/>
              <w:ind w:left="421" w:right="-20"/>
              <w:rPr>
                <w:ins w:id="42112" w:author="Weber" w:date="2014-10-29T03:09:00Z"/>
                <w:rFonts w:ascii="Calibri" w:eastAsia="Calibri" w:hAnsi="Calibri" w:cs="Calibri"/>
                <w:sz w:val="14"/>
                <w:szCs w:val="14"/>
              </w:rPr>
            </w:pPr>
            <w:ins w:id="42113" w:author="Weber" w:date="2014-10-29T03:09:00Z">
              <w:r>
                <w:rPr>
                  <w:rFonts w:ascii="Calibri" w:eastAsia="Calibri" w:hAnsi="Calibri" w:cs="Calibri"/>
                  <w:w w:val="104"/>
                  <w:sz w:val="14"/>
                  <w:szCs w:val="14"/>
                </w:rPr>
                <w:t>50,101,465</w:t>
              </w:r>
            </w:ins>
          </w:p>
        </w:tc>
        <w:tc>
          <w:tcPr>
            <w:tcW w:w="581" w:type="dxa"/>
            <w:tcBorders>
              <w:top w:val="single" w:sz="5" w:space="0" w:color="D0D7E5"/>
              <w:left w:val="single" w:sz="5" w:space="0" w:color="D0D7E5"/>
              <w:bottom w:val="single" w:sz="5" w:space="0" w:color="D0D7E5"/>
              <w:right w:val="single" w:sz="5" w:space="0" w:color="D0D7E5"/>
            </w:tcBorders>
          </w:tcPr>
          <w:p w14:paraId="540D8BD7" w14:textId="77777777" w:rsidR="00376B22" w:rsidRDefault="00376B22" w:rsidP="00376B22">
            <w:pPr>
              <w:spacing w:line="169" w:lineRule="exact"/>
              <w:ind w:left="102" w:right="-20"/>
              <w:rPr>
                <w:ins w:id="42114" w:author="Weber" w:date="2014-10-29T03:09:00Z"/>
                <w:rFonts w:ascii="Calibri" w:eastAsia="Calibri" w:hAnsi="Calibri" w:cs="Calibri"/>
                <w:sz w:val="14"/>
                <w:szCs w:val="14"/>
              </w:rPr>
            </w:pPr>
            <w:ins w:id="42115" w:author="Weber" w:date="2014-10-29T03:09:00Z">
              <w:r>
                <w:rPr>
                  <w:rFonts w:ascii="Calibri" w:eastAsia="Calibri" w:hAnsi="Calibri" w:cs="Calibri"/>
                  <w:w w:val="104"/>
                  <w:sz w:val="14"/>
                  <w:szCs w:val="14"/>
                </w:rPr>
                <w:t>0.41%</w:t>
              </w:r>
            </w:ins>
          </w:p>
        </w:tc>
        <w:tc>
          <w:tcPr>
            <w:tcW w:w="1522" w:type="dxa"/>
            <w:tcBorders>
              <w:top w:val="single" w:sz="5" w:space="0" w:color="D0D7E5"/>
              <w:left w:val="single" w:sz="5" w:space="0" w:color="D0D7E5"/>
              <w:bottom w:val="single" w:sz="5" w:space="0" w:color="D0D7E5"/>
              <w:right w:val="single" w:sz="5" w:space="0" w:color="D0D7E5"/>
            </w:tcBorders>
          </w:tcPr>
          <w:p w14:paraId="26BAAA7F" w14:textId="77777777" w:rsidR="00376B22" w:rsidRDefault="00376B22" w:rsidP="00376B22">
            <w:pPr>
              <w:spacing w:line="169" w:lineRule="exact"/>
              <w:ind w:left="688" w:right="663"/>
              <w:jc w:val="center"/>
              <w:rPr>
                <w:ins w:id="42116" w:author="Weber" w:date="2014-10-29T03:09:00Z"/>
                <w:rFonts w:ascii="Calibri" w:eastAsia="Calibri" w:hAnsi="Calibri" w:cs="Calibri"/>
                <w:sz w:val="14"/>
                <w:szCs w:val="14"/>
              </w:rPr>
            </w:pPr>
            <w:ins w:id="4211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622B997C" w14:textId="77777777" w:rsidR="00376B22" w:rsidRDefault="00376B22" w:rsidP="00376B22">
            <w:pPr>
              <w:spacing w:line="169" w:lineRule="exact"/>
              <w:ind w:left="102" w:right="-20"/>
              <w:rPr>
                <w:ins w:id="42118" w:author="Weber" w:date="2014-10-29T03:09:00Z"/>
                <w:rFonts w:ascii="Calibri" w:eastAsia="Calibri" w:hAnsi="Calibri" w:cs="Calibri"/>
                <w:sz w:val="14"/>
                <w:szCs w:val="14"/>
              </w:rPr>
            </w:pPr>
            <w:ins w:id="4211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3DAC1199" w14:textId="77777777" w:rsidR="00376B22" w:rsidRDefault="00376B22" w:rsidP="00376B22">
            <w:pPr>
              <w:spacing w:line="169" w:lineRule="exact"/>
              <w:ind w:left="688" w:right="663"/>
              <w:jc w:val="center"/>
              <w:rPr>
                <w:ins w:id="42120" w:author="Weber" w:date="2014-10-29T03:09:00Z"/>
                <w:rFonts w:ascii="Calibri" w:eastAsia="Calibri" w:hAnsi="Calibri" w:cs="Calibri"/>
                <w:sz w:val="14"/>
                <w:szCs w:val="14"/>
              </w:rPr>
            </w:pPr>
            <w:ins w:id="42121"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D0D7E5"/>
              <w:right w:val="single" w:sz="5" w:space="0" w:color="D0D7E5"/>
            </w:tcBorders>
          </w:tcPr>
          <w:p w14:paraId="0D2BF579" w14:textId="77777777" w:rsidR="00376B22" w:rsidRDefault="00376B22" w:rsidP="00376B22">
            <w:pPr>
              <w:spacing w:line="169" w:lineRule="exact"/>
              <w:ind w:left="102" w:right="-20"/>
              <w:rPr>
                <w:ins w:id="42122" w:author="Weber" w:date="2014-10-29T03:09:00Z"/>
                <w:rFonts w:ascii="Calibri" w:eastAsia="Calibri" w:hAnsi="Calibri" w:cs="Calibri"/>
                <w:sz w:val="14"/>
                <w:szCs w:val="14"/>
              </w:rPr>
            </w:pPr>
            <w:ins w:id="42123"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D0D7E5"/>
              <w:right w:val="single" w:sz="5" w:space="0" w:color="D0D7E5"/>
            </w:tcBorders>
          </w:tcPr>
          <w:p w14:paraId="6A74E318" w14:textId="77777777" w:rsidR="00376B22" w:rsidRDefault="00376B22" w:rsidP="00376B22">
            <w:pPr>
              <w:spacing w:line="169" w:lineRule="exact"/>
              <w:ind w:left="421" w:right="-20"/>
              <w:rPr>
                <w:ins w:id="42124" w:author="Weber" w:date="2014-10-29T03:09:00Z"/>
                <w:rFonts w:ascii="Calibri" w:eastAsia="Calibri" w:hAnsi="Calibri" w:cs="Calibri"/>
                <w:sz w:val="14"/>
                <w:szCs w:val="14"/>
              </w:rPr>
            </w:pPr>
            <w:ins w:id="42125" w:author="Weber" w:date="2014-10-29T03:09:00Z">
              <w:r>
                <w:rPr>
                  <w:rFonts w:ascii="Calibri" w:eastAsia="Calibri" w:hAnsi="Calibri" w:cs="Calibri"/>
                  <w:w w:val="104"/>
                  <w:sz w:val="14"/>
                  <w:szCs w:val="14"/>
                </w:rPr>
                <w:t>50,104,356</w:t>
              </w:r>
            </w:ins>
          </w:p>
        </w:tc>
        <w:tc>
          <w:tcPr>
            <w:tcW w:w="581" w:type="dxa"/>
            <w:tcBorders>
              <w:top w:val="single" w:sz="5" w:space="0" w:color="D0D7E5"/>
              <w:left w:val="single" w:sz="5" w:space="0" w:color="D0D7E5"/>
              <w:bottom w:val="single" w:sz="5" w:space="0" w:color="D0D7E5"/>
              <w:right w:val="single" w:sz="5" w:space="0" w:color="D0D7E5"/>
            </w:tcBorders>
          </w:tcPr>
          <w:p w14:paraId="2138FC24" w14:textId="77777777" w:rsidR="00376B22" w:rsidRDefault="00376B22" w:rsidP="00376B22">
            <w:pPr>
              <w:spacing w:line="169" w:lineRule="exact"/>
              <w:ind w:left="102" w:right="-20"/>
              <w:rPr>
                <w:ins w:id="42126" w:author="Weber" w:date="2014-10-29T03:09:00Z"/>
                <w:rFonts w:ascii="Calibri" w:eastAsia="Calibri" w:hAnsi="Calibri" w:cs="Calibri"/>
                <w:sz w:val="14"/>
                <w:szCs w:val="14"/>
              </w:rPr>
            </w:pPr>
            <w:ins w:id="42127" w:author="Weber" w:date="2014-10-29T03:09:00Z">
              <w:r>
                <w:rPr>
                  <w:rFonts w:ascii="Calibri" w:eastAsia="Calibri" w:hAnsi="Calibri" w:cs="Calibri"/>
                  <w:w w:val="104"/>
                  <w:sz w:val="14"/>
                  <w:szCs w:val="14"/>
                </w:rPr>
                <w:t>0.14%</w:t>
              </w:r>
            </w:ins>
          </w:p>
        </w:tc>
      </w:tr>
      <w:tr w:rsidR="00376B22" w14:paraId="53783432" w14:textId="77777777" w:rsidTr="00376B22">
        <w:trPr>
          <w:trHeight w:hRule="exact" w:val="190"/>
          <w:ins w:id="42128" w:author="Weber" w:date="2014-10-29T03:09:00Z"/>
        </w:trPr>
        <w:tc>
          <w:tcPr>
            <w:tcW w:w="650" w:type="dxa"/>
            <w:tcBorders>
              <w:top w:val="single" w:sz="5" w:space="0" w:color="D0D7E5"/>
              <w:left w:val="single" w:sz="5" w:space="0" w:color="D0D7E5"/>
              <w:bottom w:val="single" w:sz="5" w:space="0" w:color="000000"/>
              <w:right w:val="single" w:sz="5" w:space="0" w:color="D0D7E5"/>
            </w:tcBorders>
          </w:tcPr>
          <w:p w14:paraId="50DA1609" w14:textId="77777777" w:rsidR="00376B22" w:rsidRDefault="00376B22" w:rsidP="00376B22">
            <w:pPr>
              <w:spacing w:line="169" w:lineRule="exact"/>
              <w:ind w:left="133" w:right="-20"/>
              <w:rPr>
                <w:ins w:id="42129" w:author="Weber" w:date="2014-10-29T03:09:00Z"/>
                <w:rFonts w:ascii="Calibri" w:eastAsia="Calibri" w:hAnsi="Calibri" w:cs="Calibri"/>
                <w:sz w:val="14"/>
                <w:szCs w:val="14"/>
              </w:rPr>
            </w:pPr>
            <w:ins w:id="42130" w:author="Weber" w:date="2014-10-29T03:09:00Z">
              <w:r>
                <w:rPr>
                  <w:rFonts w:ascii="Calibri" w:eastAsia="Calibri" w:hAnsi="Calibri" w:cs="Calibri"/>
                  <w:w w:val="104"/>
                  <w:sz w:val="14"/>
                  <w:szCs w:val="14"/>
                </w:rPr>
                <w:t>32827</w:t>
              </w:r>
            </w:ins>
          </w:p>
        </w:tc>
        <w:tc>
          <w:tcPr>
            <w:tcW w:w="2102" w:type="dxa"/>
            <w:gridSpan w:val="2"/>
            <w:vMerge/>
            <w:tcBorders>
              <w:left w:val="single" w:sz="5" w:space="0" w:color="D0D7E5"/>
              <w:bottom w:val="single" w:sz="5" w:space="0" w:color="000000"/>
              <w:right w:val="single" w:sz="5" w:space="0" w:color="D0D7E5"/>
            </w:tcBorders>
          </w:tcPr>
          <w:p w14:paraId="598C35AE" w14:textId="77777777" w:rsidR="00376B22" w:rsidRDefault="00376B22" w:rsidP="00376B22">
            <w:pPr>
              <w:rPr>
                <w:ins w:id="42131" w:author="Weber" w:date="2014-10-29T03:09:00Z"/>
              </w:rPr>
            </w:pPr>
          </w:p>
        </w:tc>
        <w:tc>
          <w:tcPr>
            <w:tcW w:w="1522" w:type="dxa"/>
            <w:tcBorders>
              <w:top w:val="single" w:sz="5" w:space="0" w:color="D0D7E5"/>
              <w:left w:val="single" w:sz="5" w:space="0" w:color="D0D7E5"/>
              <w:bottom w:val="single" w:sz="5" w:space="0" w:color="000000"/>
              <w:right w:val="single" w:sz="5" w:space="0" w:color="D0D7E5"/>
            </w:tcBorders>
          </w:tcPr>
          <w:p w14:paraId="72F428F4" w14:textId="77777777" w:rsidR="00376B22" w:rsidRDefault="00376B22" w:rsidP="00376B22">
            <w:pPr>
              <w:spacing w:line="169" w:lineRule="exact"/>
              <w:ind w:left="460" w:right="-20"/>
              <w:rPr>
                <w:ins w:id="42132" w:author="Weber" w:date="2014-10-29T03:09:00Z"/>
                <w:rFonts w:ascii="Calibri" w:eastAsia="Calibri" w:hAnsi="Calibri" w:cs="Calibri"/>
                <w:sz w:val="14"/>
                <w:szCs w:val="14"/>
              </w:rPr>
            </w:pPr>
            <w:ins w:id="42133" w:author="Weber" w:date="2014-10-29T03:09:00Z">
              <w:r>
                <w:rPr>
                  <w:rFonts w:ascii="Calibri" w:eastAsia="Calibri" w:hAnsi="Calibri" w:cs="Calibri"/>
                  <w:w w:val="104"/>
                  <w:sz w:val="14"/>
                  <w:szCs w:val="14"/>
                </w:rPr>
                <w:t>6,926,442</w:t>
              </w:r>
            </w:ins>
          </w:p>
        </w:tc>
        <w:tc>
          <w:tcPr>
            <w:tcW w:w="581" w:type="dxa"/>
            <w:tcBorders>
              <w:top w:val="single" w:sz="5" w:space="0" w:color="D0D7E5"/>
              <w:left w:val="single" w:sz="5" w:space="0" w:color="D0D7E5"/>
              <w:bottom w:val="single" w:sz="5" w:space="0" w:color="000000"/>
              <w:right w:val="single" w:sz="5" w:space="0" w:color="D0D7E5"/>
            </w:tcBorders>
          </w:tcPr>
          <w:p w14:paraId="1BD40331" w14:textId="77777777" w:rsidR="00376B22" w:rsidRDefault="00376B22" w:rsidP="00376B22">
            <w:pPr>
              <w:spacing w:line="169" w:lineRule="exact"/>
              <w:ind w:left="102" w:right="-20"/>
              <w:rPr>
                <w:ins w:id="42134" w:author="Weber" w:date="2014-10-29T03:09:00Z"/>
                <w:rFonts w:ascii="Calibri" w:eastAsia="Calibri" w:hAnsi="Calibri" w:cs="Calibri"/>
                <w:sz w:val="14"/>
                <w:szCs w:val="14"/>
              </w:rPr>
            </w:pPr>
            <w:ins w:id="42135" w:author="Weber" w:date="2014-10-29T03:09:00Z">
              <w:r>
                <w:rPr>
                  <w:rFonts w:ascii="Calibri" w:eastAsia="Calibri" w:hAnsi="Calibri" w:cs="Calibri"/>
                  <w:w w:val="104"/>
                  <w:sz w:val="14"/>
                  <w:szCs w:val="14"/>
                </w:rPr>
                <w:t>0.06%</w:t>
              </w:r>
            </w:ins>
          </w:p>
        </w:tc>
        <w:tc>
          <w:tcPr>
            <w:tcW w:w="1522" w:type="dxa"/>
            <w:tcBorders>
              <w:top w:val="single" w:sz="5" w:space="0" w:color="D0D7E5"/>
              <w:left w:val="single" w:sz="5" w:space="0" w:color="D0D7E5"/>
              <w:bottom w:val="single" w:sz="5" w:space="0" w:color="000000"/>
              <w:right w:val="single" w:sz="5" w:space="0" w:color="D0D7E5"/>
            </w:tcBorders>
          </w:tcPr>
          <w:p w14:paraId="2F8B2DAB" w14:textId="77777777" w:rsidR="00376B22" w:rsidRDefault="00376B22" w:rsidP="00376B22">
            <w:pPr>
              <w:spacing w:line="169" w:lineRule="exact"/>
              <w:ind w:left="688" w:right="663"/>
              <w:jc w:val="center"/>
              <w:rPr>
                <w:ins w:id="42136" w:author="Weber" w:date="2014-10-29T03:09:00Z"/>
                <w:rFonts w:ascii="Calibri" w:eastAsia="Calibri" w:hAnsi="Calibri" w:cs="Calibri"/>
                <w:sz w:val="14"/>
                <w:szCs w:val="14"/>
              </w:rPr>
            </w:pPr>
            <w:ins w:id="42137" w:author="Weber" w:date="2014-10-29T03:09:00Z">
              <w:r>
                <w:rPr>
                  <w:rFonts w:ascii="Calibri" w:eastAsia="Calibri" w:hAnsi="Calibri" w:cs="Calibri"/>
                  <w:w w:val="104"/>
                  <w:sz w:val="14"/>
                  <w:szCs w:val="14"/>
                </w:rPr>
                <w:t>0</w:t>
              </w:r>
            </w:ins>
          </w:p>
        </w:tc>
        <w:tc>
          <w:tcPr>
            <w:tcW w:w="581" w:type="dxa"/>
            <w:tcBorders>
              <w:top w:val="single" w:sz="5" w:space="0" w:color="D0D7E5"/>
              <w:left w:val="single" w:sz="5" w:space="0" w:color="D0D7E5"/>
              <w:bottom w:val="single" w:sz="5" w:space="0" w:color="000000"/>
              <w:right w:val="single" w:sz="5" w:space="0" w:color="D0D7E5"/>
            </w:tcBorders>
          </w:tcPr>
          <w:p w14:paraId="0963BBD0" w14:textId="77777777" w:rsidR="00376B22" w:rsidRDefault="00376B22" w:rsidP="00376B22">
            <w:pPr>
              <w:spacing w:line="169" w:lineRule="exact"/>
              <w:ind w:left="102" w:right="-20"/>
              <w:rPr>
                <w:ins w:id="42138" w:author="Weber" w:date="2014-10-29T03:09:00Z"/>
                <w:rFonts w:ascii="Calibri" w:eastAsia="Calibri" w:hAnsi="Calibri" w:cs="Calibri"/>
                <w:sz w:val="14"/>
                <w:szCs w:val="14"/>
              </w:rPr>
            </w:pPr>
            <w:ins w:id="42139" w:author="Weber" w:date="2014-10-29T03:09:00Z">
              <w:r>
                <w:rPr>
                  <w:rFonts w:ascii="Calibri" w:eastAsia="Calibri" w:hAnsi="Calibri" w:cs="Calibri"/>
                  <w:w w:val="104"/>
                  <w:sz w:val="14"/>
                  <w:szCs w:val="14"/>
                </w:rPr>
                <w:t>0.00%</w:t>
              </w:r>
            </w:ins>
          </w:p>
        </w:tc>
        <w:tc>
          <w:tcPr>
            <w:tcW w:w="1522" w:type="dxa"/>
            <w:tcBorders>
              <w:top w:val="single" w:sz="5" w:space="0" w:color="D0D7E5"/>
              <w:left w:val="single" w:sz="5" w:space="0" w:color="D0D7E5"/>
              <w:bottom w:val="single" w:sz="5" w:space="0" w:color="000000"/>
              <w:right w:val="single" w:sz="5" w:space="0" w:color="D0D7E5"/>
            </w:tcBorders>
          </w:tcPr>
          <w:p w14:paraId="5228C100" w14:textId="77777777" w:rsidR="00376B22" w:rsidRDefault="00376B22" w:rsidP="00376B22">
            <w:pPr>
              <w:spacing w:line="169" w:lineRule="exact"/>
              <w:ind w:left="421" w:right="-20"/>
              <w:rPr>
                <w:ins w:id="42140" w:author="Weber" w:date="2014-10-29T03:09:00Z"/>
                <w:rFonts w:ascii="Calibri" w:eastAsia="Calibri" w:hAnsi="Calibri" w:cs="Calibri"/>
                <w:sz w:val="14"/>
                <w:szCs w:val="14"/>
              </w:rPr>
            </w:pPr>
            <w:ins w:id="42141" w:author="Weber" w:date="2014-10-29T03:09:00Z">
              <w:r>
                <w:rPr>
                  <w:rFonts w:ascii="Calibri" w:eastAsia="Calibri" w:hAnsi="Calibri" w:cs="Calibri"/>
                  <w:w w:val="104"/>
                  <w:sz w:val="14"/>
                  <w:szCs w:val="14"/>
                </w:rPr>
                <w:t>14,216,305</w:t>
              </w:r>
            </w:ins>
          </w:p>
        </w:tc>
        <w:tc>
          <w:tcPr>
            <w:tcW w:w="581" w:type="dxa"/>
            <w:tcBorders>
              <w:top w:val="single" w:sz="5" w:space="0" w:color="D0D7E5"/>
              <w:left w:val="single" w:sz="5" w:space="0" w:color="D0D7E5"/>
              <w:bottom w:val="single" w:sz="5" w:space="0" w:color="000000"/>
              <w:right w:val="single" w:sz="5" w:space="0" w:color="D0D7E5"/>
            </w:tcBorders>
          </w:tcPr>
          <w:p w14:paraId="0080FDD0" w14:textId="77777777" w:rsidR="00376B22" w:rsidRDefault="00376B22" w:rsidP="00376B22">
            <w:pPr>
              <w:spacing w:line="169" w:lineRule="exact"/>
              <w:ind w:left="102" w:right="-20"/>
              <w:rPr>
                <w:ins w:id="42142" w:author="Weber" w:date="2014-10-29T03:09:00Z"/>
                <w:rFonts w:ascii="Calibri" w:eastAsia="Calibri" w:hAnsi="Calibri" w:cs="Calibri"/>
                <w:sz w:val="14"/>
                <w:szCs w:val="14"/>
              </w:rPr>
            </w:pPr>
            <w:ins w:id="42143" w:author="Weber" w:date="2014-10-29T03:09:00Z">
              <w:r>
                <w:rPr>
                  <w:rFonts w:ascii="Calibri" w:eastAsia="Calibri" w:hAnsi="Calibri" w:cs="Calibri"/>
                  <w:w w:val="104"/>
                  <w:sz w:val="14"/>
                  <w:szCs w:val="14"/>
                </w:rPr>
                <w:t>0.10%</w:t>
              </w:r>
            </w:ins>
          </w:p>
        </w:tc>
        <w:tc>
          <w:tcPr>
            <w:tcW w:w="1522" w:type="dxa"/>
            <w:tcBorders>
              <w:top w:val="single" w:sz="5" w:space="0" w:color="D0D7E5"/>
              <w:left w:val="single" w:sz="5" w:space="0" w:color="D0D7E5"/>
              <w:bottom w:val="single" w:sz="5" w:space="0" w:color="000000"/>
              <w:right w:val="single" w:sz="5" w:space="0" w:color="D0D7E5"/>
            </w:tcBorders>
          </w:tcPr>
          <w:p w14:paraId="6F95BBBF" w14:textId="77777777" w:rsidR="00376B22" w:rsidRDefault="00376B22" w:rsidP="00376B22">
            <w:pPr>
              <w:spacing w:line="169" w:lineRule="exact"/>
              <w:ind w:left="421" w:right="-20"/>
              <w:rPr>
                <w:ins w:id="42144" w:author="Weber" w:date="2014-10-29T03:09:00Z"/>
                <w:rFonts w:ascii="Calibri" w:eastAsia="Calibri" w:hAnsi="Calibri" w:cs="Calibri"/>
                <w:sz w:val="14"/>
                <w:szCs w:val="14"/>
              </w:rPr>
            </w:pPr>
            <w:ins w:id="42145" w:author="Weber" w:date="2014-10-29T03:09:00Z">
              <w:r>
                <w:rPr>
                  <w:rFonts w:ascii="Calibri" w:eastAsia="Calibri" w:hAnsi="Calibri" w:cs="Calibri"/>
                  <w:w w:val="104"/>
                  <w:sz w:val="14"/>
                  <w:szCs w:val="14"/>
                </w:rPr>
                <w:t>38,522,455</w:t>
              </w:r>
            </w:ins>
          </w:p>
        </w:tc>
        <w:tc>
          <w:tcPr>
            <w:tcW w:w="581" w:type="dxa"/>
            <w:tcBorders>
              <w:top w:val="single" w:sz="5" w:space="0" w:color="D0D7E5"/>
              <w:left w:val="single" w:sz="5" w:space="0" w:color="D0D7E5"/>
              <w:bottom w:val="single" w:sz="5" w:space="0" w:color="000000"/>
              <w:right w:val="single" w:sz="5" w:space="0" w:color="D0D7E5"/>
            </w:tcBorders>
          </w:tcPr>
          <w:p w14:paraId="5E508E84" w14:textId="77777777" w:rsidR="00376B22" w:rsidRDefault="00376B22" w:rsidP="00376B22">
            <w:pPr>
              <w:spacing w:line="169" w:lineRule="exact"/>
              <w:ind w:left="102" w:right="-20"/>
              <w:rPr>
                <w:ins w:id="42146" w:author="Weber" w:date="2014-10-29T03:09:00Z"/>
                <w:rFonts w:ascii="Calibri" w:eastAsia="Calibri" w:hAnsi="Calibri" w:cs="Calibri"/>
                <w:sz w:val="14"/>
                <w:szCs w:val="14"/>
              </w:rPr>
            </w:pPr>
            <w:ins w:id="42147" w:author="Weber" w:date="2014-10-29T03:09:00Z">
              <w:r>
                <w:rPr>
                  <w:rFonts w:ascii="Calibri" w:eastAsia="Calibri" w:hAnsi="Calibri" w:cs="Calibri"/>
                  <w:w w:val="104"/>
                  <w:sz w:val="14"/>
                  <w:szCs w:val="14"/>
                </w:rPr>
                <w:t>0.11%</w:t>
              </w:r>
            </w:ins>
          </w:p>
        </w:tc>
      </w:tr>
      <w:tr w:rsidR="00376B22" w14:paraId="4067609A" w14:textId="77777777" w:rsidTr="00376B22">
        <w:trPr>
          <w:trHeight w:hRule="exact" w:val="194"/>
          <w:ins w:id="42148" w:author="Weber" w:date="2014-10-29T03:09:00Z"/>
        </w:trPr>
        <w:tc>
          <w:tcPr>
            <w:tcW w:w="650" w:type="dxa"/>
            <w:tcBorders>
              <w:top w:val="single" w:sz="5" w:space="0" w:color="000000"/>
              <w:left w:val="single" w:sz="5" w:space="0" w:color="000000"/>
              <w:bottom w:val="single" w:sz="5" w:space="0" w:color="000000"/>
              <w:right w:val="single" w:sz="5" w:space="0" w:color="000000"/>
            </w:tcBorders>
          </w:tcPr>
          <w:p w14:paraId="45773EA0" w14:textId="77777777" w:rsidR="00376B22" w:rsidRDefault="00376B22" w:rsidP="00376B22">
            <w:pPr>
              <w:spacing w:before="13" w:line="161" w:lineRule="exact"/>
              <w:ind w:left="174" w:right="-20"/>
              <w:rPr>
                <w:ins w:id="42149" w:author="Weber" w:date="2014-10-29T03:09:00Z"/>
                <w:rFonts w:ascii="Calibri" w:eastAsia="Calibri" w:hAnsi="Calibri" w:cs="Calibri"/>
                <w:sz w:val="14"/>
                <w:szCs w:val="14"/>
              </w:rPr>
            </w:pPr>
            <w:ins w:id="42150" w:author="Weber" w:date="2014-10-29T03:09:00Z">
              <w:r>
                <w:rPr>
                  <w:rFonts w:ascii="Calibri" w:eastAsia="Calibri" w:hAnsi="Calibri" w:cs="Calibri"/>
                  <w:w w:val="104"/>
                  <w:sz w:val="14"/>
                  <w:szCs w:val="14"/>
                </w:rPr>
                <w:t>Total</w:t>
              </w:r>
            </w:ins>
          </w:p>
        </w:tc>
        <w:tc>
          <w:tcPr>
            <w:tcW w:w="1522" w:type="dxa"/>
            <w:tcBorders>
              <w:top w:val="single" w:sz="5" w:space="0" w:color="000000"/>
              <w:left w:val="single" w:sz="5" w:space="0" w:color="000000"/>
              <w:bottom w:val="single" w:sz="5" w:space="0" w:color="000000"/>
              <w:right w:val="single" w:sz="5" w:space="0" w:color="000000"/>
            </w:tcBorders>
          </w:tcPr>
          <w:p w14:paraId="0AAA5F83" w14:textId="77777777" w:rsidR="00376B22" w:rsidRDefault="00376B22" w:rsidP="00376B22">
            <w:pPr>
              <w:spacing w:before="13" w:line="161" w:lineRule="exact"/>
              <w:ind w:left="272" w:right="-20"/>
              <w:rPr>
                <w:ins w:id="42151" w:author="Weber" w:date="2014-10-29T03:09:00Z"/>
                <w:rFonts w:ascii="Calibri" w:eastAsia="Calibri" w:hAnsi="Calibri" w:cs="Calibri"/>
                <w:sz w:val="14"/>
                <w:szCs w:val="14"/>
              </w:rPr>
            </w:pPr>
            <w:ins w:id="42152" w:author="Weber" w:date="2014-10-29T03:09:00Z">
              <w:r>
                <w:rPr>
                  <w:rFonts w:ascii="Calibri" w:eastAsia="Calibri" w:hAnsi="Calibri" w:cs="Calibri"/>
                  <w:w w:val="104"/>
                  <w:sz w:val="14"/>
                  <w:szCs w:val="14"/>
                </w:rPr>
                <w:t>$8,205,958,838</w:t>
              </w:r>
            </w:ins>
          </w:p>
        </w:tc>
        <w:tc>
          <w:tcPr>
            <w:tcW w:w="581" w:type="dxa"/>
            <w:tcBorders>
              <w:top w:val="single" w:sz="5" w:space="0" w:color="000000"/>
              <w:left w:val="single" w:sz="5" w:space="0" w:color="000000"/>
              <w:bottom w:val="single" w:sz="5" w:space="0" w:color="000000"/>
              <w:right w:val="single" w:sz="5" w:space="0" w:color="000000"/>
            </w:tcBorders>
          </w:tcPr>
          <w:p w14:paraId="451EE0D5" w14:textId="77777777" w:rsidR="00376B22" w:rsidRDefault="00376B22" w:rsidP="00376B22">
            <w:pPr>
              <w:rPr>
                <w:ins w:id="42153" w:author="Weber" w:date="2014-10-29T03:09:00Z"/>
              </w:rPr>
            </w:pPr>
          </w:p>
        </w:tc>
        <w:tc>
          <w:tcPr>
            <w:tcW w:w="1522" w:type="dxa"/>
            <w:tcBorders>
              <w:top w:val="single" w:sz="5" w:space="0" w:color="000000"/>
              <w:left w:val="single" w:sz="5" w:space="0" w:color="000000"/>
              <w:bottom w:val="single" w:sz="5" w:space="0" w:color="000000"/>
              <w:right w:val="single" w:sz="5" w:space="0" w:color="000000"/>
            </w:tcBorders>
          </w:tcPr>
          <w:p w14:paraId="4CA426B7" w14:textId="77777777" w:rsidR="00376B22" w:rsidRDefault="00376B22" w:rsidP="00376B22">
            <w:pPr>
              <w:spacing w:before="13" w:line="161" w:lineRule="exact"/>
              <w:ind w:left="237" w:right="-20"/>
              <w:rPr>
                <w:ins w:id="42154" w:author="Weber" w:date="2014-10-29T03:09:00Z"/>
                <w:rFonts w:ascii="Calibri" w:eastAsia="Calibri" w:hAnsi="Calibri" w:cs="Calibri"/>
                <w:sz w:val="14"/>
                <w:szCs w:val="14"/>
              </w:rPr>
            </w:pPr>
            <w:ins w:id="42155" w:author="Weber" w:date="2014-10-29T03:09:00Z">
              <w:r>
                <w:rPr>
                  <w:rFonts w:ascii="Calibri" w:eastAsia="Calibri" w:hAnsi="Calibri" w:cs="Calibri"/>
                  <w:w w:val="104"/>
                  <w:sz w:val="14"/>
                  <w:szCs w:val="14"/>
                </w:rPr>
                <w:t>$12,151,952,390</w:t>
              </w:r>
            </w:ins>
          </w:p>
        </w:tc>
        <w:tc>
          <w:tcPr>
            <w:tcW w:w="581" w:type="dxa"/>
            <w:tcBorders>
              <w:top w:val="single" w:sz="5" w:space="0" w:color="000000"/>
              <w:left w:val="single" w:sz="5" w:space="0" w:color="000000"/>
              <w:bottom w:val="single" w:sz="5" w:space="0" w:color="000000"/>
              <w:right w:val="single" w:sz="5" w:space="0" w:color="000000"/>
            </w:tcBorders>
          </w:tcPr>
          <w:p w14:paraId="506E246E" w14:textId="77777777" w:rsidR="00376B22" w:rsidRDefault="00376B22" w:rsidP="00376B22">
            <w:pPr>
              <w:rPr>
                <w:ins w:id="42156" w:author="Weber" w:date="2014-10-29T03:09:00Z"/>
              </w:rPr>
            </w:pPr>
          </w:p>
        </w:tc>
        <w:tc>
          <w:tcPr>
            <w:tcW w:w="1522" w:type="dxa"/>
            <w:tcBorders>
              <w:top w:val="single" w:sz="5" w:space="0" w:color="000000"/>
              <w:left w:val="single" w:sz="5" w:space="0" w:color="000000"/>
              <w:bottom w:val="single" w:sz="5" w:space="0" w:color="000000"/>
              <w:right w:val="single" w:sz="5" w:space="0" w:color="000000"/>
            </w:tcBorders>
          </w:tcPr>
          <w:p w14:paraId="2C7863A8" w14:textId="77777777" w:rsidR="00376B22" w:rsidRDefault="00376B22" w:rsidP="00376B22">
            <w:pPr>
              <w:spacing w:before="13" w:line="161" w:lineRule="exact"/>
              <w:ind w:left="329" w:right="-20"/>
              <w:rPr>
                <w:ins w:id="42157" w:author="Weber" w:date="2014-10-29T03:09:00Z"/>
                <w:rFonts w:ascii="Calibri" w:eastAsia="Calibri" w:hAnsi="Calibri" w:cs="Calibri"/>
                <w:sz w:val="14"/>
                <w:szCs w:val="14"/>
              </w:rPr>
            </w:pPr>
            <w:ins w:id="42158" w:author="Weber" w:date="2014-10-29T03:09:00Z">
              <w:r>
                <w:rPr>
                  <w:rFonts w:ascii="Calibri" w:eastAsia="Calibri" w:hAnsi="Calibri" w:cs="Calibri"/>
                  <w:w w:val="104"/>
                  <w:sz w:val="14"/>
                  <w:szCs w:val="14"/>
                </w:rPr>
                <w:t>$712,235,666</w:t>
              </w:r>
            </w:ins>
          </w:p>
        </w:tc>
        <w:tc>
          <w:tcPr>
            <w:tcW w:w="581" w:type="dxa"/>
            <w:tcBorders>
              <w:top w:val="single" w:sz="5" w:space="0" w:color="000000"/>
              <w:left w:val="single" w:sz="5" w:space="0" w:color="000000"/>
              <w:bottom w:val="single" w:sz="5" w:space="0" w:color="000000"/>
              <w:right w:val="single" w:sz="5" w:space="0" w:color="000000"/>
            </w:tcBorders>
          </w:tcPr>
          <w:p w14:paraId="2193F9C0" w14:textId="77777777" w:rsidR="00376B22" w:rsidRDefault="00376B22" w:rsidP="00376B22">
            <w:pPr>
              <w:rPr>
                <w:ins w:id="42159" w:author="Weber" w:date="2014-10-29T03:09:00Z"/>
              </w:rPr>
            </w:pPr>
          </w:p>
        </w:tc>
        <w:tc>
          <w:tcPr>
            <w:tcW w:w="1522" w:type="dxa"/>
            <w:tcBorders>
              <w:top w:val="single" w:sz="5" w:space="0" w:color="000000"/>
              <w:left w:val="single" w:sz="5" w:space="0" w:color="000000"/>
              <w:bottom w:val="single" w:sz="5" w:space="0" w:color="000000"/>
              <w:right w:val="single" w:sz="5" w:space="0" w:color="000000"/>
            </w:tcBorders>
          </w:tcPr>
          <w:p w14:paraId="44E10CCC" w14:textId="77777777" w:rsidR="00376B22" w:rsidRDefault="00376B22" w:rsidP="00376B22">
            <w:pPr>
              <w:spacing w:before="13" w:line="161" w:lineRule="exact"/>
              <w:ind w:left="238" w:right="-20"/>
              <w:rPr>
                <w:ins w:id="42160" w:author="Weber" w:date="2014-10-29T03:09:00Z"/>
                <w:rFonts w:ascii="Calibri" w:eastAsia="Calibri" w:hAnsi="Calibri" w:cs="Calibri"/>
                <w:sz w:val="14"/>
                <w:szCs w:val="14"/>
              </w:rPr>
            </w:pPr>
            <w:ins w:id="42161" w:author="Weber" w:date="2014-10-29T03:09:00Z">
              <w:r>
                <w:rPr>
                  <w:rFonts w:ascii="Calibri" w:eastAsia="Calibri" w:hAnsi="Calibri" w:cs="Calibri"/>
                  <w:w w:val="104"/>
                  <w:sz w:val="14"/>
                  <w:szCs w:val="14"/>
                </w:rPr>
                <w:t>$14,058,937,899</w:t>
              </w:r>
            </w:ins>
          </w:p>
        </w:tc>
        <w:tc>
          <w:tcPr>
            <w:tcW w:w="581" w:type="dxa"/>
            <w:tcBorders>
              <w:top w:val="single" w:sz="5" w:space="0" w:color="000000"/>
              <w:left w:val="single" w:sz="5" w:space="0" w:color="000000"/>
              <w:bottom w:val="single" w:sz="5" w:space="0" w:color="000000"/>
              <w:right w:val="single" w:sz="5" w:space="0" w:color="000000"/>
            </w:tcBorders>
          </w:tcPr>
          <w:p w14:paraId="08B4C3FB" w14:textId="77777777" w:rsidR="00376B22" w:rsidRDefault="00376B22" w:rsidP="00376B22">
            <w:pPr>
              <w:rPr>
                <w:ins w:id="42162" w:author="Weber" w:date="2014-10-29T03:09:00Z"/>
              </w:rPr>
            </w:pPr>
          </w:p>
        </w:tc>
        <w:tc>
          <w:tcPr>
            <w:tcW w:w="1522" w:type="dxa"/>
            <w:tcBorders>
              <w:top w:val="single" w:sz="5" w:space="0" w:color="000000"/>
              <w:left w:val="single" w:sz="5" w:space="0" w:color="000000"/>
              <w:bottom w:val="single" w:sz="5" w:space="0" w:color="000000"/>
              <w:right w:val="single" w:sz="5" w:space="0" w:color="000000"/>
            </w:tcBorders>
          </w:tcPr>
          <w:p w14:paraId="19CF2DCE" w14:textId="77777777" w:rsidR="00376B22" w:rsidRDefault="00376B22" w:rsidP="00376B22">
            <w:pPr>
              <w:spacing w:before="13" w:line="161" w:lineRule="exact"/>
              <w:ind w:left="238" w:right="-20"/>
              <w:rPr>
                <w:ins w:id="42163" w:author="Weber" w:date="2014-10-29T03:09:00Z"/>
                <w:rFonts w:ascii="Calibri" w:eastAsia="Calibri" w:hAnsi="Calibri" w:cs="Calibri"/>
                <w:sz w:val="14"/>
                <w:szCs w:val="14"/>
              </w:rPr>
            </w:pPr>
            <w:ins w:id="42164" w:author="Weber" w:date="2014-10-29T03:09:00Z">
              <w:r>
                <w:rPr>
                  <w:rFonts w:ascii="Calibri" w:eastAsia="Calibri" w:hAnsi="Calibri" w:cs="Calibri"/>
                  <w:w w:val="104"/>
                  <w:sz w:val="14"/>
                  <w:szCs w:val="14"/>
                </w:rPr>
                <w:t>$35,162,284,715</w:t>
              </w:r>
            </w:ins>
          </w:p>
        </w:tc>
        <w:tc>
          <w:tcPr>
            <w:tcW w:w="581" w:type="dxa"/>
            <w:tcBorders>
              <w:top w:val="single" w:sz="5" w:space="0" w:color="000000"/>
              <w:left w:val="single" w:sz="5" w:space="0" w:color="000000"/>
              <w:bottom w:val="single" w:sz="5" w:space="0" w:color="000000"/>
              <w:right w:val="single" w:sz="5" w:space="0" w:color="000000"/>
            </w:tcBorders>
          </w:tcPr>
          <w:p w14:paraId="3C1D0576" w14:textId="77777777" w:rsidR="00376B22" w:rsidRDefault="00376B22" w:rsidP="00376B22">
            <w:pPr>
              <w:rPr>
                <w:ins w:id="42165" w:author="Weber" w:date="2014-10-29T03:09:00Z"/>
              </w:rPr>
            </w:pPr>
          </w:p>
        </w:tc>
      </w:tr>
    </w:tbl>
    <w:p w14:paraId="58F1BA87" w14:textId="77777777" w:rsidR="00A46B37" w:rsidRDefault="00A46B37" w:rsidP="0076149E">
      <w:pPr>
        <w:suppressAutoHyphens w:val="0"/>
        <w:rPr>
          <w:ins w:id="42166" w:author="Weber" w:date="2014-10-29T03:09:00Z"/>
          <w:b/>
          <w:sz w:val="28"/>
          <w:szCs w:val="28"/>
        </w:rPr>
      </w:pPr>
      <w:ins w:id="42167" w:author="Weber" w:date="2014-10-29T03:09:00Z">
        <w:r>
          <w:rPr>
            <w:b/>
            <w:sz w:val="28"/>
            <w:szCs w:val="28"/>
          </w:rPr>
          <w:br w:type="page"/>
        </w:r>
      </w:ins>
    </w:p>
    <w:p w14:paraId="4C8DAAED" w14:textId="77777777" w:rsidR="00A46B37" w:rsidRDefault="00A46B37" w:rsidP="00A46B37">
      <w:pPr>
        <w:spacing w:line="195" w:lineRule="exact"/>
        <w:ind w:left="20" w:right="-46"/>
        <w:rPr>
          <w:ins w:id="42168" w:author="Weber" w:date="2014-10-29T03:09:00Z"/>
          <w:rFonts w:ascii="Calibri" w:eastAsia="Calibri" w:hAnsi="Calibri" w:cs="Calibri"/>
          <w:sz w:val="17"/>
          <w:szCs w:val="17"/>
        </w:rPr>
      </w:pPr>
      <w:ins w:id="42169" w:author="Weber" w:date="2014-10-29T03:09:00Z">
        <w:r>
          <w:rPr>
            <w:rFonts w:ascii="Calibri" w:eastAsia="Calibri" w:hAnsi="Calibri" w:cs="Calibri"/>
            <w:position w:val="1"/>
            <w:sz w:val="17"/>
            <w:szCs w:val="17"/>
          </w:rPr>
          <w:t>Form</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 xml:space="preserve">A‐3B: </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2004</w:t>
        </w:r>
        <w:r>
          <w:rPr>
            <w:rFonts w:ascii="Calibri" w:eastAsia="Calibri" w:hAnsi="Calibri" w:cs="Calibri"/>
            <w:spacing w:val="4"/>
            <w:position w:val="1"/>
            <w:sz w:val="17"/>
            <w:szCs w:val="17"/>
          </w:rPr>
          <w:t xml:space="preserve"> </w:t>
        </w:r>
        <w:r>
          <w:rPr>
            <w:rFonts w:ascii="Calibri" w:eastAsia="Calibri" w:hAnsi="Calibri" w:cs="Calibri"/>
            <w:position w:val="1"/>
            <w:sz w:val="17"/>
            <w:szCs w:val="17"/>
          </w:rPr>
          <w:t>Hurricane</w:t>
        </w:r>
        <w:r>
          <w:rPr>
            <w:rFonts w:ascii="Calibri" w:eastAsia="Calibri" w:hAnsi="Calibri" w:cs="Calibri"/>
            <w:spacing w:val="8"/>
            <w:position w:val="1"/>
            <w:sz w:val="17"/>
            <w:szCs w:val="17"/>
          </w:rPr>
          <w:t xml:space="preserve"> </w:t>
        </w:r>
        <w:r>
          <w:rPr>
            <w:rFonts w:ascii="Calibri" w:eastAsia="Calibri" w:hAnsi="Calibri" w:cs="Calibri"/>
            <w:position w:val="1"/>
            <w:sz w:val="17"/>
            <w:szCs w:val="17"/>
          </w:rPr>
          <w:t>Season</w:t>
        </w:r>
        <w:r>
          <w:rPr>
            <w:rFonts w:ascii="Calibri" w:eastAsia="Calibri" w:hAnsi="Calibri" w:cs="Calibri"/>
            <w:spacing w:val="6"/>
            <w:position w:val="1"/>
            <w:sz w:val="17"/>
            <w:szCs w:val="17"/>
          </w:rPr>
          <w:t xml:space="preserve"> </w:t>
        </w:r>
        <w:r>
          <w:rPr>
            <w:rFonts w:ascii="Calibri" w:eastAsia="Calibri" w:hAnsi="Calibri" w:cs="Calibri"/>
            <w:position w:val="1"/>
            <w:sz w:val="17"/>
            <w:szCs w:val="17"/>
          </w:rPr>
          <w:t>Losses</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2012</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FHCF</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Exposure</w:t>
        </w:r>
        <w:r>
          <w:rPr>
            <w:rFonts w:ascii="Calibri" w:eastAsia="Calibri" w:hAnsi="Calibri" w:cs="Calibri"/>
            <w:spacing w:val="7"/>
            <w:position w:val="1"/>
            <w:sz w:val="17"/>
            <w:szCs w:val="17"/>
          </w:rPr>
          <w:t xml:space="preserve"> </w:t>
        </w:r>
        <w:r>
          <w:rPr>
            <w:rFonts w:ascii="Calibri" w:eastAsia="Calibri" w:hAnsi="Calibri" w:cs="Calibri"/>
            <w:w w:val="101"/>
            <w:position w:val="1"/>
            <w:sz w:val="17"/>
            <w:szCs w:val="17"/>
          </w:rPr>
          <w:t>Data)</w:t>
        </w:r>
      </w:ins>
    </w:p>
    <w:p w14:paraId="71E336C9" w14:textId="77777777" w:rsidR="00A46B37" w:rsidRDefault="00A46B37" w:rsidP="00A46B37">
      <w:pPr>
        <w:spacing w:before="17"/>
        <w:ind w:left="20" w:right="-20"/>
        <w:rPr>
          <w:ins w:id="42170" w:author="Weber" w:date="2014-10-29T03:09:00Z"/>
          <w:rFonts w:ascii="Calibri" w:eastAsia="Calibri" w:hAnsi="Calibri" w:cs="Calibri"/>
          <w:sz w:val="13"/>
          <w:szCs w:val="13"/>
        </w:rPr>
      </w:pPr>
      <w:ins w:id="42171" w:author="Weber" w:date="2014-10-29T03:09:00Z">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 xml:space="preserve">International </w:t>
        </w:r>
        <w:r>
          <w:rPr>
            <w:rFonts w:ascii="Calibri" w:eastAsia="Calibri" w:hAnsi="Calibri" w:cs="Calibri"/>
            <w:spacing w:val="7"/>
            <w:sz w:val="13"/>
            <w:szCs w:val="13"/>
          </w:rPr>
          <w:t>University</w:t>
        </w:r>
      </w:ins>
    </w:p>
    <w:p w14:paraId="34B9C46A" w14:textId="77777777" w:rsidR="00A46B37" w:rsidRDefault="00A46B37" w:rsidP="00A46B37">
      <w:pPr>
        <w:spacing w:before="19"/>
        <w:ind w:left="20" w:right="-20"/>
        <w:rPr>
          <w:ins w:id="42172" w:author="Weber" w:date="2014-10-29T03:09:00Z"/>
          <w:rFonts w:ascii="Calibri" w:eastAsia="Calibri" w:hAnsi="Calibri" w:cs="Calibri"/>
          <w:sz w:val="13"/>
          <w:szCs w:val="13"/>
        </w:rPr>
      </w:pPr>
      <w:ins w:id="42173" w:author="Weber" w:date="2014-10-29T03:09:00Z">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ins>
    </w:p>
    <w:p w14:paraId="55B0F90A" w14:textId="77777777" w:rsidR="00A46B37" w:rsidRDefault="00A46B37" w:rsidP="00A46B37">
      <w:pPr>
        <w:spacing w:before="19"/>
        <w:ind w:left="20" w:right="-20"/>
        <w:rPr>
          <w:ins w:id="42174" w:author="Weber" w:date="2014-10-29T03:09:00Z"/>
          <w:rFonts w:ascii="Calibri" w:eastAsia="Calibri" w:hAnsi="Calibri" w:cs="Calibri"/>
          <w:sz w:val="13"/>
          <w:szCs w:val="13"/>
        </w:rPr>
      </w:pPr>
      <w:ins w:id="42175" w:author="Weber" w:date="2014-10-29T03:09:00Z">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ins>
    </w:p>
    <w:p w14:paraId="014EC902" w14:textId="77777777" w:rsidR="00A46B37" w:rsidRDefault="00A46B37" w:rsidP="0076149E">
      <w:pPr>
        <w:suppressAutoHyphens w:val="0"/>
        <w:rPr>
          <w:ins w:id="42176" w:author="Weber" w:date="2014-10-29T03:09:00Z"/>
          <w:b/>
          <w:sz w:val="28"/>
          <w:szCs w:val="28"/>
        </w:rPr>
      </w:pPr>
    </w:p>
    <w:tbl>
      <w:tblPr>
        <w:tblW w:w="0" w:type="auto"/>
        <w:tblInd w:w="702" w:type="dxa"/>
        <w:tblLayout w:type="fixed"/>
        <w:tblCellMar>
          <w:left w:w="0" w:type="dxa"/>
          <w:right w:w="0" w:type="dxa"/>
        </w:tblCellMar>
        <w:tblLook w:val="01E0" w:firstRow="1" w:lastRow="1" w:firstColumn="1" w:lastColumn="1" w:noHBand="0" w:noVBand="0"/>
      </w:tblPr>
      <w:tblGrid>
        <w:gridCol w:w="607"/>
        <w:gridCol w:w="1423"/>
        <w:gridCol w:w="545"/>
        <w:gridCol w:w="1423"/>
        <w:gridCol w:w="545"/>
        <w:gridCol w:w="1423"/>
        <w:gridCol w:w="545"/>
        <w:gridCol w:w="1423"/>
        <w:gridCol w:w="545"/>
        <w:gridCol w:w="1423"/>
        <w:gridCol w:w="545"/>
      </w:tblGrid>
      <w:tr w:rsidR="00A46B37" w14:paraId="36FB1666" w14:textId="77777777" w:rsidTr="00E761FB">
        <w:trPr>
          <w:trHeight w:hRule="exact" w:val="710"/>
          <w:ins w:id="42177" w:author="Weber" w:date="2014-10-29T03:09:00Z"/>
        </w:trPr>
        <w:tc>
          <w:tcPr>
            <w:tcW w:w="607" w:type="dxa"/>
            <w:tcBorders>
              <w:top w:val="single" w:sz="5" w:space="0" w:color="000000"/>
              <w:left w:val="single" w:sz="5" w:space="0" w:color="000000"/>
              <w:bottom w:val="single" w:sz="5" w:space="0" w:color="000000"/>
              <w:right w:val="single" w:sz="5" w:space="0" w:color="000000"/>
            </w:tcBorders>
          </w:tcPr>
          <w:p w14:paraId="4681F312" w14:textId="77777777" w:rsidR="00A46B37" w:rsidRDefault="00A46B37" w:rsidP="00E761FB">
            <w:pPr>
              <w:spacing w:before="5" w:line="260" w:lineRule="exact"/>
              <w:rPr>
                <w:ins w:id="42178" w:author="Weber" w:date="2014-10-29T03:09:00Z"/>
                <w:sz w:val="26"/>
                <w:szCs w:val="26"/>
              </w:rPr>
            </w:pPr>
          </w:p>
          <w:p w14:paraId="0256CCDD" w14:textId="77777777" w:rsidR="00A46B37" w:rsidRDefault="00A46B37" w:rsidP="00E761FB">
            <w:pPr>
              <w:ind w:left="54" w:right="-20"/>
              <w:rPr>
                <w:ins w:id="42179" w:author="Weber" w:date="2014-10-29T03:09:00Z"/>
                <w:rFonts w:ascii="Calibri" w:eastAsia="Calibri" w:hAnsi="Calibri" w:cs="Calibri"/>
                <w:sz w:val="13"/>
                <w:szCs w:val="13"/>
              </w:rPr>
            </w:pPr>
            <w:ins w:id="42180" w:author="Weber" w:date="2014-10-29T03:09:00Z">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ins>
          </w:p>
        </w:tc>
        <w:tc>
          <w:tcPr>
            <w:tcW w:w="1423" w:type="dxa"/>
            <w:tcBorders>
              <w:top w:val="single" w:sz="5" w:space="0" w:color="000000"/>
              <w:left w:val="single" w:sz="5" w:space="0" w:color="000000"/>
              <w:bottom w:val="single" w:sz="5" w:space="0" w:color="000000"/>
              <w:right w:val="single" w:sz="5" w:space="0" w:color="000000"/>
            </w:tcBorders>
          </w:tcPr>
          <w:p w14:paraId="56FDF8A0" w14:textId="77777777" w:rsidR="00A46B37" w:rsidRDefault="00A46B37" w:rsidP="00E761FB">
            <w:pPr>
              <w:spacing w:line="148" w:lineRule="exact"/>
              <w:ind w:left="321" w:right="269"/>
              <w:jc w:val="center"/>
              <w:rPr>
                <w:ins w:id="42181" w:author="Weber" w:date="2014-10-29T03:09:00Z"/>
                <w:rFonts w:ascii="Calibri" w:eastAsia="Calibri" w:hAnsi="Calibri" w:cs="Calibri"/>
                <w:sz w:val="13"/>
                <w:szCs w:val="13"/>
              </w:rPr>
            </w:pPr>
            <w:ins w:id="42182" w:author="Weber" w:date="2014-10-29T03:09:00Z">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ins>
          </w:p>
          <w:p w14:paraId="6837F0C2" w14:textId="77777777" w:rsidR="00A46B37" w:rsidRDefault="00A46B37" w:rsidP="00E761FB">
            <w:pPr>
              <w:spacing w:before="19" w:line="268" w:lineRule="auto"/>
              <w:ind w:left="78" w:right="60" w:firstLine="8"/>
              <w:jc w:val="center"/>
              <w:rPr>
                <w:ins w:id="42183" w:author="Weber" w:date="2014-10-29T03:09:00Z"/>
                <w:rFonts w:ascii="Calibri" w:eastAsia="Calibri" w:hAnsi="Calibri" w:cs="Calibri"/>
                <w:sz w:val="13"/>
                <w:szCs w:val="13"/>
              </w:rPr>
            </w:pPr>
            <w:ins w:id="42184" w:author="Weber" w:date="2014-10-29T03:09:00Z">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ins>
          </w:p>
        </w:tc>
        <w:tc>
          <w:tcPr>
            <w:tcW w:w="545" w:type="dxa"/>
            <w:tcBorders>
              <w:top w:val="single" w:sz="5" w:space="0" w:color="000000"/>
              <w:left w:val="single" w:sz="5" w:space="0" w:color="000000"/>
              <w:bottom w:val="single" w:sz="5" w:space="0" w:color="000000"/>
              <w:right w:val="single" w:sz="5" w:space="0" w:color="000000"/>
            </w:tcBorders>
          </w:tcPr>
          <w:p w14:paraId="451C4321" w14:textId="77777777" w:rsidR="00A46B37" w:rsidRDefault="00A46B37" w:rsidP="00E761FB">
            <w:pPr>
              <w:spacing w:line="148" w:lineRule="exact"/>
              <w:ind w:left="17" w:right="-4"/>
              <w:jc w:val="center"/>
              <w:rPr>
                <w:ins w:id="42185" w:author="Weber" w:date="2014-10-29T03:09:00Z"/>
                <w:rFonts w:ascii="Calibri" w:eastAsia="Calibri" w:hAnsi="Calibri" w:cs="Calibri"/>
                <w:sz w:val="13"/>
                <w:szCs w:val="13"/>
              </w:rPr>
            </w:pPr>
            <w:ins w:id="42186" w:author="Weber" w:date="2014-10-29T03:09:00Z">
              <w:r>
                <w:rPr>
                  <w:rFonts w:ascii="Calibri" w:eastAsia="Calibri" w:hAnsi="Calibri" w:cs="Calibri"/>
                  <w:b/>
                  <w:bCs/>
                  <w:w w:val="105"/>
                  <w:position w:val="1"/>
                  <w:sz w:val="13"/>
                  <w:szCs w:val="13"/>
                </w:rPr>
                <w:t>Percent</w:t>
              </w:r>
            </w:ins>
          </w:p>
          <w:p w14:paraId="68481E1B" w14:textId="77777777" w:rsidR="00A46B37" w:rsidRDefault="00A46B37" w:rsidP="00E761FB">
            <w:pPr>
              <w:spacing w:before="19" w:line="268" w:lineRule="auto"/>
              <w:ind w:left="71" w:right="52" w:firstLine="2"/>
              <w:jc w:val="center"/>
              <w:rPr>
                <w:ins w:id="42187" w:author="Weber" w:date="2014-10-29T03:09:00Z"/>
                <w:rFonts w:ascii="Calibri" w:eastAsia="Calibri" w:hAnsi="Calibri" w:cs="Calibri"/>
                <w:sz w:val="13"/>
                <w:szCs w:val="13"/>
              </w:rPr>
            </w:pPr>
            <w:ins w:id="42188" w:author="Weber" w:date="2014-10-29T03:09:00Z">
              <w:r>
                <w:rPr>
                  <w:rFonts w:ascii="Calibri" w:eastAsia="Calibri" w:hAnsi="Calibri" w:cs="Calibri"/>
                  <w:b/>
                  <w:bCs/>
                  <w:w w:val="105"/>
                  <w:sz w:val="13"/>
                  <w:szCs w:val="13"/>
                </w:rPr>
                <w:t>of Losses (%)</w:t>
              </w:r>
            </w:ins>
          </w:p>
        </w:tc>
        <w:tc>
          <w:tcPr>
            <w:tcW w:w="1423" w:type="dxa"/>
            <w:tcBorders>
              <w:top w:val="single" w:sz="5" w:space="0" w:color="000000"/>
              <w:left w:val="single" w:sz="5" w:space="0" w:color="000000"/>
              <w:bottom w:val="single" w:sz="5" w:space="0" w:color="000000"/>
              <w:right w:val="single" w:sz="5" w:space="0" w:color="000000"/>
            </w:tcBorders>
          </w:tcPr>
          <w:p w14:paraId="31B7D8D6" w14:textId="77777777" w:rsidR="00A46B37" w:rsidRDefault="00A46B37" w:rsidP="00E761FB">
            <w:pPr>
              <w:spacing w:line="148" w:lineRule="exact"/>
              <w:ind w:left="321" w:right="269"/>
              <w:jc w:val="center"/>
              <w:rPr>
                <w:ins w:id="42189" w:author="Weber" w:date="2014-10-29T03:09:00Z"/>
                <w:rFonts w:ascii="Calibri" w:eastAsia="Calibri" w:hAnsi="Calibri" w:cs="Calibri"/>
                <w:sz w:val="13"/>
                <w:szCs w:val="13"/>
              </w:rPr>
            </w:pPr>
            <w:ins w:id="42190" w:author="Weber" w:date="2014-10-29T03:09:00Z">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ins>
          </w:p>
          <w:p w14:paraId="75065A36" w14:textId="77777777" w:rsidR="00A46B37" w:rsidRDefault="00A46B37" w:rsidP="00E761FB">
            <w:pPr>
              <w:spacing w:before="19" w:line="268" w:lineRule="auto"/>
              <w:ind w:left="78" w:right="60" w:firstLine="8"/>
              <w:jc w:val="center"/>
              <w:rPr>
                <w:ins w:id="42191" w:author="Weber" w:date="2014-10-29T03:09:00Z"/>
                <w:rFonts w:ascii="Calibri" w:eastAsia="Calibri" w:hAnsi="Calibri" w:cs="Calibri"/>
                <w:sz w:val="13"/>
                <w:szCs w:val="13"/>
              </w:rPr>
            </w:pPr>
            <w:ins w:id="42192" w:author="Weber" w:date="2014-10-29T03:09:00Z">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ins>
          </w:p>
        </w:tc>
        <w:tc>
          <w:tcPr>
            <w:tcW w:w="545" w:type="dxa"/>
            <w:tcBorders>
              <w:top w:val="single" w:sz="5" w:space="0" w:color="000000"/>
              <w:left w:val="single" w:sz="5" w:space="0" w:color="000000"/>
              <w:bottom w:val="single" w:sz="5" w:space="0" w:color="000000"/>
              <w:right w:val="single" w:sz="5" w:space="0" w:color="000000"/>
            </w:tcBorders>
          </w:tcPr>
          <w:p w14:paraId="0FBFCCF8" w14:textId="77777777" w:rsidR="00A46B37" w:rsidRDefault="00A46B37" w:rsidP="00E761FB">
            <w:pPr>
              <w:spacing w:line="148" w:lineRule="exact"/>
              <w:ind w:left="17" w:right="-4"/>
              <w:jc w:val="center"/>
              <w:rPr>
                <w:ins w:id="42193" w:author="Weber" w:date="2014-10-29T03:09:00Z"/>
                <w:rFonts w:ascii="Calibri" w:eastAsia="Calibri" w:hAnsi="Calibri" w:cs="Calibri"/>
                <w:sz w:val="13"/>
                <w:szCs w:val="13"/>
              </w:rPr>
            </w:pPr>
            <w:ins w:id="42194" w:author="Weber" w:date="2014-10-29T03:09:00Z">
              <w:r>
                <w:rPr>
                  <w:rFonts w:ascii="Calibri" w:eastAsia="Calibri" w:hAnsi="Calibri" w:cs="Calibri"/>
                  <w:b/>
                  <w:bCs/>
                  <w:w w:val="105"/>
                  <w:position w:val="1"/>
                  <w:sz w:val="13"/>
                  <w:szCs w:val="13"/>
                </w:rPr>
                <w:t>Percent</w:t>
              </w:r>
            </w:ins>
          </w:p>
          <w:p w14:paraId="4C27099B" w14:textId="77777777" w:rsidR="00A46B37" w:rsidRDefault="00A46B37" w:rsidP="00E761FB">
            <w:pPr>
              <w:spacing w:before="19" w:line="268" w:lineRule="auto"/>
              <w:ind w:left="71" w:right="52" w:firstLine="2"/>
              <w:jc w:val="center"/>
              <w:rPr>
                <w:ins w:id="42195" w:author="Weber" w:date="2014-10-29T03:09:00Z"/>
                <w:rFonts w:ascii="Calibri" w:eastAsia="Calibri" w:hAnsi="Calibri" w:cs="Calibri"/>
                <w:sz w:val="13"/>
                <w:szCs w:val="13"/>
              </w:rPr>
            </w:pPr>
            <w:ins w:id="42196" w:author="Weber" w:date="2014-10-29T03:09:00Z">
              <w:r>
                <w:rPr>
                  <w:rFonts w:ascii="Calibri" w:eastAsia="Calibri" w:hAnsi="Calibri" w:cs="Calibri"/>
                  <w:b/>
                  <w:bCs/>
                  <w:w w:val="105"/>
                  <w:sz w:val="13"/>
                  <w:szCs w:val="13"/>
                </w:rPr>
                <w:t>of Losses (%)</w:t>
              </w:r>
            </w:ins>
          </w:p>
        </w:tc>
        <w:tc>
          <w:tcPr>
            <w:tcW w:w="1423" w:type="dxa"/>
            <w:tcBorders>
              <w:top w:val="single" w:sz="5" w:space="0" w:color="000000"/>
              <w:left w:val="single" w:sz="5" w:space="0" w:color="000000"/>
              <w:bottom w:val="single" w:sz="5" w:space="0" w:color="000000"/>
              <w:right w:val="single" w:sz="5" w:space="0" w:color="000000"/>
            </w:tcBorders>
          </w:tcPr>
          <w:p w14:paraId="10A84C0A" w14:textId="77777777" w:rsidR="00A46B37" w:rsidRDefault="00A46B37" w:rsidP="00E761FB">
            <w:pPr>
              <w:spacing w:line="148" w:lineRule="exact"/>
              <w:ind w:left="321" w:right="269"/>
              <w:jc w:val="center"/>
              <w:rPr>
                <w:ins w:id="42197" w:author="Weber" w:date="2014-10-29T03:09:00Z"/>
                <w:rFonts w:ascii="Calibri" w:eastAsia="Calibri" w:hAnsi="Calibri" w:cs="Calibri"/>
                <w:sz w:val="13"/>
                <w:szCs w:val="13"/>
              </w:rPr>
            </w:pPr>
            <w:ins w:id="42198" w:author="Weber" w:date="2014-10-29T03:09:00Z">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ins>
          </w:p>
          <w:p w14:paraId="2379CF1C" w14:textId="77777777" w:rsidR="00A46B37" w:rsidRDefault="00A46B37" w:rsidP="00E761FB">
            <w:pPr>
              <w:spacing w:before="19" w:line="268" w:lineRule="auto"/>
              <w:ind w:left="78" w:right="60" w:firstLine="8"/>
              <w:jc w:val="center"/>
              <w:rPr>
                <w:ins w:id="42199" w:author="Weber" w:date="2014-10-29T03:09:00Z"/>
                <w:rFonts w:ascii="Calibri" w:eastAsia="Calibri" w:hAnsi="Calibri" w:cs="Calibri"/>
                <w:sz w:val="13"/>
                <w:szCs w:val="13"/>
              </w:rPr>
            </w:pPr>
            <w:ins w:id="42200" w:author="Weber" w:date="2014-10-29T03:09:00Z">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ins>
          </w:p>
        </w:tc>
        <w:tc>
          <w:tcPr>
            <w:tcW w:w="545" w:type="dxa"/>
            <w:tcBorders>
              <w:top w:val="single" w:sz="5" w:space="0" w:color="000000"/>
              <w:left w:val="single" w:sz="5" w:space="0" w:color="000000"/>
              <w:bottom w:val="single" w:sz="5" w:space="0" w:color="000000"/>
              <w:right w:val="single" w:sz="5" w:space="0" w:color="000000"/>
            </w:tcBorders>
          </w:tcPr>
          <w:p w14:paraId="130B36D9" w14:textId="77777777" w:rsidR="00A46B37" w:rsidRDefault="00A46B37" w:rsidP="00E761FB">
            <w:pPr>
              <w:spacing w:line="148" w:lineRule="exact"/>
              <w:ind w:left="17" w:right="-4"/>
              <w:jc w:val="center"/>
              <w:rPr>
                <w:ins w:id="42201" w:author="Weber" w:date="2014-10-29T03:09:00Z"/>
                <w:rFonts w:ascii="Calibri" w:eastAsia="Calibri" w:hAnsi="Calibri" w:cs="Calibri"/>
                <w:sz w:val="13"/>
                <w:szCs w:val="13"/>
              </w:rPr>
            </w:pPr>
            <w:ins w:id="42202" w:author="Weber" w:date="2014-10-29T03:09:00Z">
              <w:r>
                <w:rPr>
                  <w:rFonts w:ascii="Calibri" w:eastAsia="Calibri" w:hAnsi="Calibri" w:cs="Calibri"/>
                  <w:b/>
                  <w:bCs/>
                  <w:w w:val="105"/>
                  <w:position w:val="1"/>
                  <w:sz w:val="13"/>
                  <w:szCs w:val="13"/>
                </w:rPr>
                <w:t>Percent</w:t>
              </w:r>
            </w:ins>
          </w:p>
          <w:p w14:paraId="3043D5DC" w14:textId="77777777" w:rsidR="00A46B37" w:rsidRDefault="00A46B37" w:rsidP="00E761FB">
            <w:pPr>
              <w:spacing w:before="19" w:line="268" w:lineRule="auto"/>
              <w:ind w:left="71" w:right="52" w:firstLine="2"/>
              <w:jc w:val="center"/>
              <w:rPr>
                <w:ins w:id="42203" w:author="Weber" w:date="2014-10-29T03:09:00Z"/>
                <w:rFonts w:ascii="Calibri" w:eastAsia="Calibri" w:hAnsi="Calibri" w:cs="Calibri"/>
                <w:sz w:val="13"/>
                <w:szCs w:val="13"/>
              </w:rPr>
            </w:pPr>
            <w:ins w:id="42204" w:author="Weber" w:date="2014-10-29T03:09:00Z">
              <w:r>
                <w:rPr>
                  <w:rFonts w:ascii="Calibri" w:eastAsia="Calibri" w:hAnsi="Calibri" w:cs="Calibri"/>
                  <w:b/>
                  <w:bCs/>
                  <w:w w:val="105"/>
                  <w:sz w:val="13"/>
                  <w:szCs w:val="13"/>
                </w:rPr>
                <w:t>of Losses (%)</w:t>
              </w:r>
            </w:ins>
          </w:p>
        </w:tc>
        <w:tc>
          <w:tcPr>
            <w:tcW w:w="1423" w:type="dxa"/>
            <w:tcBorders>
              <w:top w:val="single" w:sz="5" w:space="0" w:color="000000"/>
              <w:left w:val="single" w:sz="5" w:space="0" w:color="000000"/>
              <w:bottom w:val="single" w:sz="5" w:space="0" w:color="000000"/>
              <w:right w:val="single" w:sz="5" w:space="0" w:color="000000"/>
            </w:tcBorders>
          </w:tcPr>
          <w:p w14:paraId="35702726" w14:textId="77777777" w:rsidR="00A46B37" w:rsidRDefault="00A46B37" w:rsidP="00E761FB">
            <w:pPr>
              <w:spacing w:line="148" w:lineRule="exact"/>
              <w:ind w:left="321" w:right="269"/>
              <w:jc w:val="center"/>
              <w:rPr>
                <w:ins w:id="42205" w:author="Weber" w:date="2014-10-29T03:09:00Z"/>
                <w:rFonts w:ascii="Calibri" w:eastAsia="Calibri" w:hAnsi="Calibri" w:cs="Calibri"/>
                <w:sz w:val="13"/>
                <w:szCs w:val="13"/>
              </w:rPr>
            </w:pPr>
            <w:ins w:id="42206" w:author="Weber" w:date="2014-10-29T03:09:00Z">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ins>
          </w:p>
          <w:p w14:paraId="2A9AA88F" w14:textId="77777777" w:rsidR="00A46B37" w:rsidRDefault="00A46B37" w:rsidP="00E761FB">
            <w:pPr>
              <w:spacing w:before="19" w:line="268" w:lineRule="auto"/>
              <w:ind w:left="78" w:right="60" w:firstLine="8"/>
              <w:jc w:val="center"/>
              <w:rPr>
                <w:ins w:id="42207" w:author="Weber" w:date="2014-10-29T03:09:00Z"/>
                <w:rFonts w:ascii="Calibri" w:eastAsia="Calibri" w:hAnsi="Calibri" w:cs="Calibri"/>
                <w:sz w:val="13"/>
                <w:szCs w:val="13"/>
              </w:rPr>
            </w:pPr>
            <w:ins w:id="42208" w:author="Weber" w:date="2014-10-29T03:09:00Z">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ins>
          </w:p>
        </w:tc>
        <w:tc>
          <w:tcPr>
            <w:tcW w:w="545" w:type="dxa"/>
            <w:tcBorders>
              <w:top w:val="single" w:sz="5" w:space="0" w:color="000000"/>
              <w:left w:val="single" w:sz="5" w:space="0" w:color="000000"/>
              <w:bottom w:val="single" w:sz="5" w:space="0" w:color="000000"/>
              <w:right w:val="single" w:sz="5" w:space="0" w:color="000000"/>
            </w:tcBorders>
          </w:tcPr>
          <w:p w14:paraId="0A4141EE" w14:textId="77777777" w:rsidR="00A46B37" w:rsidRDefault="00A46B37" w:rsidP="00E761FB">
            <w:pPr>
              <w:spacing w:line="148" w:lineRule="exact"/>
              <w:ind w:left="17" w:right="-4"/>
              <w:jc w:val="center"/>
              <w:rPr>
                <w:ins w:id="42209" w:author="Weber" w:date="2014-10-29T03:09:00Z"/>
                <w:rFonts w:ascii="Calibri" w:eastAsia="Calibri" w:hAnsi="Calibri" w:cs="Calibri"/>
                <w:sz w:val="13"/>
                <w:szCs w:val="13"/>
              </w:rPr>
            </w:pPr>
            <w:ins w:id="42210" w:author="Weber" w:date="2014-10-29T03:09:00Z">
              <w:r>
                <w:rPr>
                  <w:rFonts w:ascii="Calibri" w:eastAsia="Calibri" w:hAnsi="Calibri" w:cs="Calibri"/>
                  <w:b/>
                  <w:bCs/>
                  <w:w w:val="105"/>
                  <w:position w:val="1"/>
                  <w:sz w:val="13"/>
                  <w:szCs w:val="13"/>
                </w:rPr>
                <w:t>Percent</w:t>
              </w:r>
            </w:ins>
          </w:p>
          <w:p w14:paraId="048B01FC" w14:textId="77777777" w:rsidR="00A46B37" w:rsidRDefault="00A46B37" w:rsidP="00E761FB">
            <w:pPr>
              <w:spacing w:before="19" w:line="268" w:lineRule="auto"/>
              <w:ind w:left="71" w:right="52" w:firstLine="2"/>
              <w:jc w:val="center"/>
              <w:rPr>
                <w:ins w:id="42211" w:author="Weber" w:date="2014-10-29T03:09:00Z"/>
                <w:rFonts w:ascii="Calibri" w:eastAsia="Calibri" w:hAnsi="Calibri" w:cs="Calibri"/>
                <w:sz w:val="13"/>
                <w:szCs w:val="13"/>
              </w:rPr>
            </w:pPr>
            <w:ins w:id="42212" w:author="Weber" w:date="2014-10-29T03:09:00Z">
              <w:r>
                <w:rPr>
                  <w:rFonts w:ascii="Calibri" w:eastAsia="Calibri" w:hAnsi="Calibri" w:cs="Calibri"/>
                  <w:b/>
                  <w:bCs/>
                  <w:w w:val="105"/>
                  <w:sz w:val="13"/>
                  <w:szCs w:val="13"/>
                </w:rPr>
                <w:t>of Losses (%)</w:t>
              </w:r>
            </w:ins>
          </w:p>
        </w:tc>
        <w:tc>
          <w:tcPr>
            <w:tcW w:w="1423" w:type="dxa"/>
            <w:tcBorders>
              <w:top w:val="single" w:sz="5" w:space="0" w:color="000000"/>
              <w:left w:val="single" w:sz="5" w:space="0" w:color="000000"/>
              <w:bottom w:val="single" w:sz="5" w:space="0" w:color="000000"/>
              <w:right w:val="single" w:sz="5" w:space="0" w:color="000000"/>
            </w:tcBorders>
          </w:tcPr>
          <w:p w14:paraId="63D7CEB3" w14:textId="77777777" w:rsidR="00A46B37" w:rsidRDefault="00A46B37" w:rsidP="00E761FB">
            <w:pPr>
              <w:spacing w:line="148" w:lineRule="exact"/>
              <w:ind w:left="321" w:right="269"/>
              <w:jc w:val="center"/>
              <w:rPr>
                <w:ins w:id="42213" w:author="Weber" w:date="2014-10-29T03:09:00Z"/>
                <w:rFonts w:ascii="Calibri" w:eastAsia="Calibri" w:hAnsi="Calibri" w:cs="Calibri"/>
                <w:sz w:val="13"/>
                <w:szCs w:val="13"/>
              </w:rPr>
            </w:pPr>
            <w:ins w:id="42214" w:author="Weber" w:date="2014-10-29T03:09:00Z">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ins>
          </w:p>
          <w:p w14:paraId="6921A508" w14:textId="77777777" w:rsidR="00A46B37" w:rsidRDefault="00A46B37" w:rsidP="00E761FB">
            <w:pPr>
              <w:spacing w:before="19" w:line="268" w:lineRule="auto"/>
              <w:ind w:left="78" w:right="60" w:firstLine="8"/>
              <w:jc w:val="center"/>
              <w:rPr>
                <w:ins w:id="42215" w:author="Weber" w:date="2014-10-29T03:09:00Z"/>
                <w:rFonts w:ascii="Calibri" w:eastAsia="Calibri" w:hAnsi="Calibri" w:cs="Calibri"/>
                <w:sz w:val="13"/>
                <w:szCs w:val="13"/>
              </w:rPr>
            </w:pPr>
            <w:ins w:id="42216" w:author="Weber" w:date="2014-10-29T03:09:00Z">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ins>
          </w:p>
        </w:tc>
        <w:tc>
          <w:tcPr>
            <w:tcW w:w="545" w:type="dxa"/>
            <w:tcBorders>
              <w:top w:val="single" w:sz="5" w:space="0" w:color="000000"/>
              <w:left w:val="single" w:sz="5" w:space="0" w:color="000000"/>
              <w:bottom w:val="single" w:sz="5" w:space="0" w:color="000000"/>
              <w:right w:val="single" w:sz="5" w:space="0" w:color="000000"/>
            </w:tcBorders>
          </w:tcPr>
          <w:p w14:paraId="4AC51559" w14:textId="77777777" w:rsidR="00A46B37" w:rsidRDefault="00A46B37" w:rsidP="00E761FB">
            <w:pPr>
              <w:spacing w:line="148" w:lineRule="exact"/>
              <w:ind w:left="17" w:right="-4"/>
              <w:jc w:val="center"/>
              <w:rPr>
                <w:ins w:id="42217" w:author="Weber" w:date="2014-10-29T03:09:00Z"/>
                <w:rFonts w:ascii="Calibri" w:eastAsia="Calibri" w:hAnsi="Calibri" w:cs="Calibri"/>
                <w:sz w:val="13"/>
                <w:szCs w:val="13"/>
              </w:rPr>
            </w:pPr>
            <w:ins w:id="42218" w:author="Weber" w:date="2014-10-29T03:09:00Z">
              <w:r>
                <w:rPr>
                  <w:rFonts w:ascii="Calibri" w:eastAsia="Calibri" w:hAnsi="Calibri" w:cs="Calibri"/>
                  <w:b/>
                  <w:bCs/>
                  <w:w w:val="105"/>
                  <w:position w:val="1"/>
                  <w:sz w:val="13"/>
                  <w:szCs w:val="13"/>
                </w:rPr>
                <w:t>Percent</w:t>
              </w:r>
            </w:ins>
          </w:p>
          <w:p w14:paraId="05D0D153" w14:textId="77777777" w:rsidR="00A46B37" w:rsidRDefault="00A46B37" w:rsidP="00E761FB">
            <w:pPr>
              <w:spacing w:before="19" w:line="268" w:lineRule="auto"/>
              <w:ind w:left="71" w:right="52" w:firstLine="2"/>
              <w:jc w:val="center"/>
              <w:rPr>
                <w:ins w:id="42219" w:author="Weber" w:date="2014-10-29T03:09:00Z"/>
                <w:rFonts w:ascii="Calibri" w:eastAsia="Calibri" w:hAnsi="Calibri" w:cs="Calibri"/>
                <w:sz w:val="13"/>
                <w:szCs w:val="13"/>
              </w:rPr>
            </w:pPr>
            <w:ins w:id="42220" w:author="Weber" w:date="2014-10-29T03:09:00Z">
              <w:r>
                <w:rPr>
                  <w:rFonts w:ascii="Calibri" w:eastAsia="Calibri" w:hAnsi="Calibri" w:cs="Calibri"/>
                  <w:b/>
                  <w:bCs/>
                  <w:w w:val="105"/>
                  <w:sz w:val="13"/>
                  <w:szCs w:val="13"/>
                </w:rPr>
                <w:t>of Losses (%)</w:t>
              </w:r>
            </w:ins>
          </w:p>
        </w:tc>
      </w:tr>
      <w:tr w:rsidR="00A46B37" w14:paraId="5511A2E2" w14:textId="77777777" w:rsidTr="00E761FB">
        <w:trPr>
          <w:trHeight w:hRule="exact" w:val="178"/>
          <w:ins w:id="42221" w:author="Weber" w:date="2014-10-29T03:09:00Z"/>
        </w:trPr>
        <w:tc>
          <w:tcPr>
            <w:tcW w:w="607" w:type="dxa"/>
            <w:tcBorders>
              <w:top w:val="single" w:sz="5" w:space="0" w:color="000000"/>
              <w:left w:val="single" w:sz="5" w:space="0" w:color="D0D7E5"/>
              <w:bottom w:val="single" w:sz="5" w:space="0" w:color="D0D7E5"/>
              <w:right w:val="single" w:sz="5" w:space="0" w:color="D0D7E5"/>
            </w:tcBorders>
          </w:tcPr>
          <w:p w14:paraId="59971833" w14:textId="77777777" w:rsidR="00A46B37" w:rsidRDefault="00A46B37" w:rsidP="00E761FB">
            <w:pPr>
              <w:spacing w:line="158" w:lineRule="exact"/>
              <w:ind w:left="124" w:right="-20"/>
              <w:rPr>
                <w:ins w:id="42222" w:author="Weber" w:date="2014-10-29T03:09:00Z"/>
                <w:rFonts w:ascii="Calibri" w:eastAsia="Calibri" w:hAnsi="Calibri" w:cs="Calibri"/>
                <w:sz w:val="13"/>
                <w:szCs w:val="13"/>
              </w:rPr>
            </w:pPr>
            <w:ins w:id="42223" w:author="Weber" w:date="2014-10-29T03:09:00Z">
              <w:r>
                <w:rPr>
                  <w:rFonts w:ascii="Calibri" w:eastAsia="Calibri" w:hAnsi="Calibri" w:cs="Calibri"/>
                  <w:w w:val="105"/>
                  <w:sz w:val="13"/>
                  <w:szCs w:val="13"/>
                </w:rPr>
                <w:t>34950</w:t>
              </w:r>
            </w:ins>
          </w:p>
        </w:tc>
        <w:tc>
          <w:tcPr>
            <w:tcW w:w="7872" w:type="dxa"/>
            <w:gridSpan w:val="8"/>
            <w:vMerge w:val="restart"/>
            <w:tcBorders>
              <w:top w:val="single" w:sz="5" w:space="0" w:color="000000"/>
              <w:left w:val="single" w:sz="5" w:space="0" w:color="D0D7E5"/>
              <w:right w:val="single" w:sz="5" w:space="0" w:color="D0D7E5"/>
            </w:tcBorders>
          </w:tcPr>
          <w:p w14:paraId="148851DE" w14:textId="77777777" w:rsidR="00A46B37" w:rsidRDefault="00A46B37" w:rsidP="00E761FB">
            <w:pPr>
              <w:tabs>
                <w:tab w:val="left" w:pos="1520"/>
                <w:tab w:val="left" w:pos="2340"/>
                <w:tab w:val="left" w:pos="3480"/>
                <w:tab w:val="left" w:pos="5100"/>
                <w:tab w:val="left" w:pos="5440"/>
                <w:tab w:val="left" w:pos="6280"/>
                <w:tab w:val="left" w:pos="7420"/>
              </w:tabs>
              <w:spacing w:line="153" w:lineRule="exact"/>
              <w:ind w:left="654" w:right="-20"/>
              <w:rPr>
                <w:ins w:id="42224" w:author="Weber" w:date="2014-10-29T03:09:00Z"/>
                <w:rFonts w:ascii="Calibri" w:eastAsia="Calibri" w:hAnsi="Calibri" w:cs="Calibri"/>
                <w:sz w:val="13"/>
                <w:szCs w:val="13"/>
              </w:rPr>
            </w:pPr>
            <w:ins w:id="42225"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6,571,114 </w:t>
              </w:r>
              <w:r>
                <w:rPr>
                  <w:rFonts w:ascii="Calibri" w:eastAsia="Calibri" w:hAnsi="Calibri" w:cs="Calibri"/>
                  <w:sz w:val="13"/>
                  <w:szCs w:val="13"/>
                </w:rPr>
                <w:tab/>
                <w:t xml:space="preserve">0.14%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9,448,971 </w:t>
              </w:r>
              <w:r>
                <w:rPr>
                  <w:rFonts w:ascii="Calibri" w:eastAsia="Calibri" w:hAnsi="Calibri" w:cs="Calibri"/>
                  <w:sz w:val="13"/>
                  <w:szCs w:val="13"/>
                </w:rPr>
                <w:tab/>
              </w:r>
              <w:r>
                <w:rPr>
                  <w:rFonts w:ascii="Calibri" w:eastAsia="Calibri" w:hAnsi="Calibri" w:cs="Calibri"/>
                  <w:w w:val="105"/>
                  <w:sz w:val="13"/>
                  <w:szCs w:val="13"/>
                </w:rPr>
                <w:t>0.15%</w:t>
              </w:r>
            </w:ins>
          </w:p>
          <w:p w14:paraId="4CB9765B" w14:textId="77777777" w:rsidR="00A46B37" w:rsidRDefault="00A46B37" w:rsidP="00E761FB">
            <w:pPr>
              <w:tabs>
                <w:tab w:val="left" w:pos="1520"/>
                <w:tab w:val="left" w:pos="2340"/>
                <w:tab w:val="left" w:pos="3480"/>
                <w:tab w:val="left" w:pos="5100"/>
                <w:tab w:val="left" w:pos="5440"/>
                <w:tab w:val="left" w:pos="6280"/>
                <w:tab w:val="left" w:pos="7420"/>
              </w:tabs>
              <w:spacing w:before="19"/>
              <w:ind w:left="654" w:right="-20"/>
              <w:rPr>
                <w:ins w:id="42226" w:author="Weber" w:date="2014-10-29T03:09:00Z"/>
                <w:rFonts w:ascii="Calibri" w:eastAsia="Calibri" w:hAnsi="Calibri" w:cs="Calibri"/>
                <w:sz w:val="13"/>
                <w:szCs w:val="13"/>
              </w:rPr>
            </w:pPr>
            <w:ins w:id="42227"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7,392,077 </w:t>
              </w:r>
              <w:r>
                <w:rPr>
                  <w:rFonts w:ascii="Calibri" w:eastAsia="Calibri" w:hAnsi="Calibri" w:cs="Calibri"/>
                  <w:sz w:val="13"/>
                  <w:szCs w:val="13"/>
                </w:rPr>
                <w:tab/>
                <w:t xml:space="preserve">0.3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48,788,907 </w:t>
              </w:r>
              <w:r>
                <w:rPr>
                  <w:rFonts w:ascii="Calibri" w:eastAsia="Calibri" w:hAnsi="Calibri" w:cs="Calibri"/>
                  <w:sz w:val="13"/>
                  <w:szCs w:val="13"/>
                </w:rPr>
                <w:tab/>
              </w:r>
              <w:r>
                <w:rPr>
                  <w:rFonts w:ascii="Calibri" w:eastAsia="Calibri" w:hAnsi="Calibri" w:cs="Calibri"/>
                  <w:w w:val="105"/>
                  <w:sz w:val="13"/>
                  <w:szCs w:val="13"/>
                </w:rPr>
                <w:t>0.37%</w:t>
              </w:r>
            </w:ins>
          </w:p>
          <w:p w14:paraId="01FE708E" w14:textId="77777777" w:rsidR="00A46B37" w:rsidRDefault="00A46B37" w:rsidP="00E761FB">
            <w:pPr>
              <w:tabs>
                <w:tab w:val="left" w:pos="1520"/>
                <w:tab w:val="left" w:pos="2380"/>
                <w:tab w:val="left" w:pos="3480"/>
                <w:tab w:val="left" w:pos="5100"/>
                <w:tab w:val="left" w:pos="5440"/>
                <w:tab w:val="left" w:pos="6300"/>
                <w:tab w:val="left" w:pos="7420"/>
              </w:tabs>
              <w:spacing w:before="19"/>
              <w:ind w:left="654" w:right="-20"/>
              <w:rPr>
                <w:ins w:id="42228" w:author="Weber" w:date="2014-10-29T03:09:00Z"/>
                <w:rFonts w:ascii="Calibri" w:eastAsia="Calibri" w:hAnsi="Calibri" w:cs="Calibri"/>
                <w:sz w:val="13"/>
                <w:szCs w:val="13"/>
              </w:rPr>
            </w:pPr>
            <w:ins w:id="42229"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3,216,363</w:t>
              </w:r>
              <w:r>
                <w:rPr>
                  <w:rFonts w:ascii="Calibri" w:eastAsia="Calibri" w:hAnsi="Calibri" w:cs="Calibri"/>
                  <w:spacing w:val="-3"/>
                  <w:sz w:val="13"/>
                  <w:szCs w:val="13"/>
                </w:rPr>
                <w:t xml:space="preserve"> </w:t>
              </w:r>
              <w:r>
                <w:rPr>
                  <w:rFonts w:ascii="Calibri" w:eastAsia="Calibri" w:hAnsi="Calibri" w:cs="Calibri"/>
                  <w:sz w:val="13"/>
                  <w:szCs w:val="13"/>
                </w:rPr>
                <w:tab/>
                <w:t xml:space="preserve">0.03%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4,226,896</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3%</w:t>
              </w:r>
            </w:ins>
          </w:p>
          <w:p w14:paraId="1930B5DB" w14:textId="77777777" w:rsidR="00A46B37" w:rsidRDefault="00A46B37" w:rsidP="00E761FB">
            <w:pPr>
              <w:tabs>
                <w:tab w:val="left" w:pos="1520"/>
                <w:tab w:val="left" w:pos="2420"/>
                <w:tab w:val="left" w:pos="3480"/>
                <w:tab w:val="left" w:pos="5100"/>
                <w:tab w:val="left" w:pos="5440"/>
                <w:tab w:val="left" w:pos="6360"/>
                <w:tab w:val="left" w:pos="7420"/>
              </w:tabs>
              <w:spacing w:before="19"/>
              <w:ind w:left="654" w:right="-20"/>
              <w:rPr>
                <w:ins w:id="42230" w:author="Weber" w:date="2014-10-29T03:09:00Z"/>
                <w:rFonts w:ascii="Calibri" w:eastAsia="Calibri" w:hAnsi="Calibri" w:cs="Calibri"/>
                <w:sz w:val="13"/>
                <w:szCs w:val="13"/>
              </w:rPr>
            </w:pPr>
            <w:ins w:id="42231"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560,548</w:t>
              </w:r>
              <w:r>
                <w:rPr>
                  <w:rFonts w:ascii="Calibri" w:eastAsia="Calibri" w:hAnsi="Calibri" w:cs="Calibri"/>
                  <w:spacing w:val="-8"/>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716,087</w:t>
              </w:r>
              <w:r>
                <w:rPr>
                  <w:rFonts w:ascii="Calibri" w:eastAsia="Calibri" w:hAnsi="Calibri" w:cs="Calibri"/>
                  <w:spacing w:val="-8"/>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1%</w:t>
              </w:r>
            </w:ins>
          </w:p>
          <w:p w14:paraId="7CBD43DC" w14:textId="77777777" w:rsidR="00A46B37" w:rsidRDefault="00A46B37" w:rsidP="00E761FB">
            <w:pPr>
              <w:tabs>
                <w:tab w:val="left" w:pos="1520"/>
                <w:tab w:val="left" w:pos="2340"/>
                <w:tab w:val="left" w:pos="3480"/>
                <w:tab w:val="left" w:pos="5100"/>
                <w:tab w:val="left" w:pos="5440"/>
                <w:tab w:val="left" w:pos="6280"/>
                <w:tab w:val="left" w:pos="7420"/>
              </w:tabs>
              <w:spacing w:before="19"/>
              <w:ind w:left="342" w:right="-20"/>
              <w:rPr>
                <w:ins w:id="42232" w:author="Weber" w:date="2014-10-29T03:09:00Z"/>
                <w:rFonts w:ascii="Calibri" w:eastAsia="Calibri" w:hAnsi="Calibri" w:cs="Calibri"/>
                <w:sz w:val="13"/>
                <w:szCs w:val="13"/>
              </w:rPr>
            </w:pPr>
            <w:ins w:id="42233" w:author="Weber" w:date="2014-10-29T03:09:00Z">
              <w:r>
                <w:rPr>
                  <w:rFonts w:ascii="Calibri" w:eastAsia="Calibri" w:hAnsi="Calibri" w:cs="Calibri"/>
                  <w:sz w:val="13"/>
                  <w:szCs w:val="13"/>
                </w:rPr>
                <w:t>106,095,760</w:t>
              </w:r>
              <w:r>
                <w:rPr>
                  <w:rFonts w:ascii="Calibri" w:eastAsia="Calibri" w:hAnsi="Calibri" w:cs="Calibri"/>
                  <w:spacing w:val="4"/>
                  <w:sz w:val="13"/>
                  <w:szCs w:val="13"/>
                </w:rPr>
                <w:t xml:space="preserve"> </w:t>
              </w:r>
              <w:r>
                <w:rPr>
                  <w:rFonts w:ascii="Calibri" w:eastAsia="Calibri" w:hAnsi="Calibri" w:cs="Calibri"/>
                  <w:sz w:val="13"/>
                  <w:szCs w:val="13"/>
                </w:rPr>
                <w:tab/>
                <w:t>1.49%</w:t>
              </w:r>
              <w:r>
                <w:rPr>
                  <w:rFonts w:ascii="Calibri" w:eastAsia="Calibri" w:hAnsi="Calibri" w:cs="Calibri"/>
                  <w:spacing w:val="-13"/>
                  <w:sz w:val="13"/>
                  <w:szCs w:val="13"/>
                </w:rPr>
                <w:t xml:space="preserve"> </w:t>
              </w:r>
              <w:r>
                <w:rPr>
                  <w:rFonts w:ascii="Calibri" w:eastAsia="Calibri" w:hAnsi="Calibri" w:cs="Calibri"/>
                  <w:sz w:val="13"/>
                  <w:szCs w:val="13"/>
                </w:rPr>
                <w:tab/>
                <w:t xml:space="preserve">49,575,285 </w:t>
              </w:r>
              <w:r>
                <w:rPr>
                  <w:rFonts w:ascii="Calibri" w:eastAsia="Calibri" w:hAnsi="Calibri" w:cs="Calibri"/>
                  <w:sz w:val="13"/>
                  <w:szCs w:val="13"/>
                </w:rPr>
                <w:tab/>
                <w:t xml:space="preserve">0.4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79,452,861 </w:t>
              </w:r>
              <w:r>
                <w:rPr>
                  <w:rFonts w:ascii="Calibri" w:eastAsia="Calibri" w:hAnsi="Calibri" w:cs="Calibri"/>
                  <w:sz w:val="13"/>
                  <w:szCs w:val="13"/>
                </w:rPr>
                <w:tab/>
              </w:r>
              <w:r>
                <w:rPr>
                  <w:rFonts w:ascii="Calibri" w:eastAsia="Calibri" w:hAnsi="Calibri" w:cs="Calibri"/>
                  <w:w w:val="105"/>
                  <w:sz w:val="13"/>
                  <w:szCs w:val="13"/>
                </w:rPr>
                <w:t>0.61%</w:t>
              </w:r>
            </w:ins>
          </w:p>
          <w:p w14:paraId="03E153B3" w14:textId="77777777" w:rsidR="00A46B37" w:rsidRDefault="00A46B37" w:rsidP="00E761FB">
            <w:pPr>
              <w:tabs>
                <w:tab w:val="left" w:pos="1520"/>
                <w:tab w:val="left" w:pos="2340"/>
                <w:tab w:val="left" w:pos="3480"/>
                <w:tab w:val="left" w:pos="5100"/>
                <w:tab w:val="left" w:pos="5440"/>
                <w:tab w:val="left" w:pos="6540"/>
                <w:tab w:val="left" w:pos="7420"/>
              </w:tabs>
              <w:spacing w:before="19"/>
              <w:ind w:left="654" w:right="-20"/>
              <w:rPr>
                <w:ins w:id="42234" w:author="Weber" w:date="2014-10-29T03:09:00Z"/>
                <w:rFonts w:ascii="Calibri" w:eastAsia="Calibri" w:hAnsi="Calibri" w:cs="Calibri"/>
                <w:sz w:val="13"/>
                <w:szCs w:val="13"/>
              </w:rPr>
            </w:pPr>
            <w:ins w:id="42235"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9,694,689 </w:t>
              </w:r>
              <w:r>
                <w:rPr>
                  <w:rFonts w:ascii="Calibri" w:eastAsia="Calibri" w:hAnsi="Calibri" w:cs="Calibri"/>
                  <w:sz w:val="13"/>
                  <w:szCs w:val="13"/>
                </w:rPr>
                <w:tab/>
                <w:t xml:space="preserve">0.33%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7654A868" w14:textId="77777777" w:rsidR="00A46B37" w:rsidRDefault="00A46B37" w:rsidP="00E761FB">
            <w:pPr>
              <w:tabs>
                <w:tab w:val="left" w:pos="1520"/>
                <w:tab w:val="left" w:pos="2340"/>
                <w:tab w:val="left" w:pos="3480"/>
                <w:tab w:val="left" w:pos="5100"/>
                <w:tab w:val="left" w:pos="5440"/>
                <w:tab w:val="left" w:pos="6280"/>
                <w:tab w:val="left" w:pos="7420"/>
              </w:tabs>
              <w:spacing w:before="19"/>
              <w:ind w:left="654" w:right="-20"/>
              <w:rPr>
                <w:ins w:id="42236" w:author="Weber" w:date="2014-10-29T03:09:00Z"/>
                <w:rFonts w:ascii="Calibri" w:eastAsia="Calibri" w:hAnsi="Calibri" w:cs="Calibri"/>
                <w:sz w:val="13"/>
                <w:szCs w:val="13"/>
              </w:rPr>
            </w:pPr>
            <w:ins w:id="42237"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6,832,536 </w:t>
              </w:r>
              <w:r>
                <w:rPr>
                  <w:rFonts w:ascii="Calibri" w:eastAsia="Calibri" w:hAnsi="Calibri" w:cs="Calibri"/>
                  <w:sz w:val="13"/>
                  <w:szCs w:val="13"/>
                </w:rPr>
                <w:tab/>
                <w:t xml:space="preserve">0.3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47,048,957 </w:t>
              </w:r>
              <w:r>
                <w:rPr>
                  <w:rFonts w:ascii="Calibri" w:eastAsia="Calibri" w:hAnsi="Calibri" w:cs="Calibri"/>
                  <w:sz w:val="13"/>
                  <w:szCs w:val="13"/>
                </w:rPr>
                <w:tab/>
              </w:r>
              <w:r>
                <w:rPr>
                  <w:rFonts w:ascii="Calibri" w:eastAsia="Calibri" w:hAnsi="Calibri" w:cs="Calibri"/>
                  <w:w w:val="105"/>
                  <w:sz w:val="13"/>
                  <w:szCs w:val="13"/>
                </w:rPr>
                <w:t>0.36%</w:t>
              </w:r>
            </w:ins>
          </w:p>
          <w:p w14:paraId="28CD8855" w14:textId="77777777" w:rsidR="00A46B37" w:rsidRDefault="00A46B37" w:rsidP="00E761FB">
            <w:pPr>
              <w:tabs>
                <w:tab w:val="left" w:pos="1520"/>
                <w:tab w:val="left" w:pos="2340"/>
                <w:tab w:val="left" w:pos="3480"/>
                <w:tab w:val="left" w:pos="5100"/>
                <w:tab w:val="left" w:pos="5440"/>
                <w:tab w:val="left" w:pos="6280"/>
                <w:tab w:val="left" w:pos="7420"/>
              </w:tabs>
              <w:spacing w:before="19"/>
              <w:ind w:left="654" w:right="-20"/>
              <w:rPr>
                <w:ins w:id="42238" w:author="Weber" w:date="2014-10-29T03:09:00Z"/>
                <w:rFonts w:ascii="Calibri" w:eastAsia="Calibri" w:hAnsi="Calibri" w:cs="Calibri"/>
                <w:sz w:val="13"/>
                <w:szCs w:val="13"/>
              </w:rPr>
            </w:pPr>
            <w:ins w:id="42239"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7,992,712 </w:t>
              </w:r>
              <w:r>
                <w:rPr>
                  <w:rFonts w:ascii="Calibri" w:eastAsia="Calibri" w:hAnsi="Calibri" w:cs="Calibri"/>
                  <w:sz w:val="13"/>
                  <w:szCs w:val="13"/>
                </w:rPr>
                <w:tab/>
                <w:t xml:space="preserve">0.23%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43,058,749 </w:t>
              </w:r>
              <w:r>
                <w:rPr>
                  <w:rFonts w:ascii="Calibri" w:eastAsia="Calibri" w:hAnsi="Calibri" w:cs="Calibri"/>
                  <w:sz w:val="13"/>
                  <w:szCs w:val="13"/>
                </w:rPr>
                <w:tab/>
              </w:r>
              <w:r>
                <w:rPr>
                  <w:rFonts w:ascii="Calibri" w:eastAsia="Calibri" w:hAnsi="Calibri" w:cs="Calibri"/>
                  <w:w w:val="105"/>
                  <w:sz w:val="13"/>
                  <w:szCs w:val="13"/>
                </w:rPr>
                <w:t>0.33%</w:t>
              </w:r>
            </w:ins>
          </w:p>
          <w:p w14:paraId="6FF3E3BE" w14:textId="77777777" w:rsidR="00A46B37" w:rsidRDefault="00A46B37" w:rsidP="00E761FB">
            <w:pPr>
              <w:tabs>
                <w:tab w:val="left" w:pos="1520"/>
                <w:tab w:val="left" w:pos="2340"/>
                <w:tab w:val="left" w:pos="3480"/>
                <w:tab w:val="left" w:pos="5100"/>
                <w:tab w:val="left" w:pos="5440"/>
                <w:tab w:val="left" w:pos="6280"/>
                <w:tab w:val="left" w:pos="7420"/>
              </w:tabs>
              <w:spacing w:before="19"/>
              <w:ind w:left="378" w:right="-20"/>
              <w:rPr>
                <w:ins w:id="42240" w:author="Weber" w:date="2014-10-29T03:09:00Z"/>
                <w:rFonts w:ascii="Calibri" w:eastAsia="Calibri" w:hAnsi="Calibri" w:cs="Calibri"/>
                <w:sz w:val="13"/>
                <w:szCs w:val="13"/>
              </w:rPr>
            </w:pPr>
            <w:ins w:id="42241" w:author="Weber" w:date="2014-10-29T03:09:00Z">
              <w:r>
                <w:rPr>
                  <w:rFonts w:ascii="Calibri" w:eastAsia="Calibri" w:hAnsi="Calibri" w:cs="Calibri"/>
                  <w:sz w:val="13"/>
                  <w:szCs w:val="13"/>
                </w:rPr>
                <w:t xml:space="preserve">31,241,285 </w:t>
              </w:r>
              <w:r>
                <w:rPr>
                  <w:rFonts w:ascii="Calibri" w:eastAsia="Calibri" w:hAnsi="Calibri" w:cs="Calibri"/>
                  <w:sz w:val="13"/>
                  <w:szCs w:val="13"/>
                </w:rPr>
                <w:tab/>
                <w:t>0.44%</w:t>
              </w:r>
              <w:r>
                <w:rPr>
                  <w:rFonts w:ascii="Calibri" w:eastAsia="Calibri" w:hAnsi="Calibri" w:cs="Calibri"/>
                  <w:spacing w:val="-13"/>
                  <w:sz w:val="13"/>
                  <w:szCs w:val="13"/>
                </w:rPr>
                <w:t xml:space="preserve"> </w:t>
              </w:r>
              <w:r>
                <w:rPr>
                  <w:rFonts w:ascii="Calibri" w:eastAsia="Calibri" w:hAnsi="Calibri" w:cs="Calibri"/>
                  <w:sz w:val="13"/>
                  <w:szCs w:val="13"/>
                </w:rPr>
                <w:tab/>
                <w:t xml:space="preserve">14,756,440 </w:t>
              </w:r>
              <w:r>
                <w:rPr>
                  <w:rFonts w:ascii="Calibri" w:eastAsia="Calibri" w:hAnsi="Calibri" w:cs="Calibri"/>
                  <w:sz w:val="13"/>
                  <w:szCs w:val="13"/>
                </w:rPr>
                <w:tab/>
                <w:t xml:space="preserve">0.12%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1,746,214 </w:t>
              </w:r>
              <w:r>
                <w:rPr>
                  <w:rFonts w:ascii="Calibri" w:eastAsia="Calibri" w:hAnsi="Calibri" w:cs="Calibri"/>
                  <w:sz w:val="13"/>
                  <w:szCs w:val="13"/>
                </w:rPr>
                <w:tab/>
              </w:r>
              <w:r>
                <w:rPr>
                  <w:rFonts w:ascii="Calibri" w:eastAsia="Calibri" w:hAnsi="Calibri" w:cs="Calibri"/>
                  <w:w w:val="105"/>
                  <w:sz w:val="13"/>
                  <w:szCs w:val="13"/>
                </w:rPr>
                <w:t>0.17%</w:t>
              </w:r>
            </w:ins>
          </w:p>
          <w:p w14:paraId="7A74D912" w14:textId="77777777" w:rsidR="00A46B37" w:rsidRDefault="00A46B37" w:rsidP="00E761FB">
            <w:pPr>
              <w:tabs>
                <w:tab w:val="left" w:pos="1520"/>
                <w:tab w:val="left" w:pos="2340"/>
                <w:tab w:val="left" w:pos="3480"/>
                <w:tab w:val="left" w:pos="5100"/>
                <w:tab w:val="left" w:pos="5440"/>
                <w:tab w:val="left" w:pos="6280"/>
                <w:tab w:val="left" w:pos="7420"/>
              </w:tabs>
              <w:spacing w:before="19"/>
              <w:ind w:left="654" w:right="-20"/>
              <w:rPr>
                <w:ins w:id="42242" w:author="Weber" w:date="2014-10-29T03:09:00Z"/>
                <w:rFonts w:ascii="Calibri" w:eastAsia="Calibri" w:hAnsi="Calibri" w:cs="Calibri"/>
                <w:sz w:val="13"/>
                <w:szCs w:val="13"/>
              </w:rPr>
            </w:pPr>
            <w:ins w:id="42243"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41,496,417 </w:t>
              </w:r>
              <w:r>
                <w:rPr>
                  <w:rFonts w:ascii="Calibri" w:eastAsia="Calibri" w:hAnsi="Calibri" w:cs="Calibri"/>
                  <w:sz w:val="13"/>
                  <w:szCs w:val="13"/>
                </w:rPr>
                <w:tab/>
                <w:t xml:space="preserve">0.34%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8,818,153 </w:t>
              </w:r>
              <w:r>
                <w:rPr>
                  <w:rFonts w:ascii="Calibri" w:eastAsia="Calibri" w:hAnsi="Calibri" w:cs="Calibri"/>
                  <w:sz w:val="13"/>
                  <w:szCs w:val="13"/>
                </w:rPr>
                <w:tab/>
              </w:r>
              <w:r>
                <w:rPr>
                  <w:rFonts w:ascii="Calibri" w:eastAsia="Calibri" w:hAnsi="Calibri" w:cs="Calibri"/>
                  <w:w w:val="105"/>
                  <w:sz w:val="13"/>
                  <w:szCs w:val="13"/>
                </w:rPr>
                <w:t>0.14%</w:t>
              </w:r>
            </w:ins>
          </w:p>
          <w:p w14:paraId="6FB87ADA" w14:textId="77777777" w:rsidR="00A46B37" w:rsidRDefault="00A46B37" w:rsidP="00E761FB">
            <w:pPr>
              <w:tabs>
                <w:tab w:val="left" w:pos="1520"/>
                <w:tab w:val="left" w:pos="2340"/>
                <w:tab w:val="left" w:pos="3480"/>
                <w:tab w:val="left" w:pos="5100"/>
                <w:tab w:val="left" w:pos="5440"/>
                <w:tab w:val="left" w:pos="6280"/>
                <w:tab w:val="left" w:pos="7420"/>
              </w:tabs>
              <w:spacing w:before="19"/>
              <w:ind w:left="654" w:right="-20"/>
              <w:rPr>
                <w:ins w:id="42244" w:author="Weber" w:date="2014-10-29T03:09:00Z"/>
                <w:rFonts w:ascii="Calibri" w:eastAsia="Calibri" w:hAnsi="Calibri" w:cs="Calibri"/>
                <w:sz w:val="13"/>
                <w:szCs w:val="13"/>
              </w:rPr>
            </w:pPr>
            <w:ins w:id="42245"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86,424,093 </w:t>
              </w:r>
              <w:r>
                <w:rPr>
                  <w:rFonts w:ascii="Calibri" w:eastAsia="Calibri" w:hAnsi="Calibri" w:cs="Calibri"/>
                  <w:sz w:val="13"/>
                  <w:szCs w:val="13"/>
                </w:rPr>
                <w:tab/>
                <w:t xml:space="preserve">0.7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96,617,404 </w:t>
              </w:r>
              <w:r>
                <w:rPr>
                  <w:rFonts w:ascii="Calibri" w:eastAsia="Calibri" w:hAnsi="Calibri" w:cs="Calibri"/>
                  <w:sz w:val="13"/>
                  <w:szCs w:val="13"/>
                </w:rPr>
                <w:tab/>
              </w:r>
              <w:r>
                <w:rPr>
                  <w:rFonts w:ascii="Calibri" w:eastAsia="Calibri" w:hAnsi="Calibri" w:cs="Calibri"/>
                  <w:w w:val="105"/>
                  <w:sz w:val="13"/>
                  <w:szCs w:val="13"/>
                </w:rPr>
                <w:t>0.74%</w:t>
              </w:r>
            </w:ins>
          </w:p>
          <w:p w14:paraId="134DEC04" w14:textId="77777777" w:rsidR="00A46B37" w:rsidRDefault="00A46B37" w:rsidP="00E761FB">
            <w:pPr>
              <w:tabs>
                <w:tab w:val="left" w:pos="1520"/>
                <w:tab w:val="left" w:pos="2620"/>
                <w:tab w:val="left" w:pos="3480"/>
                <w:tab w:val="left" w:pos="5100"/>
                <w:tab w:val="left" w:pos="5440"/>
                <w:tab w:val="left" w:pos="6540"/>
                <w:tab w:val="left" w:pos="7420"/>
              </w:tabs>
              <w:spacing w:before="19"/>
              <w:ind w:left="654" w:right="-20"/>
              <w:rPr>
                <w:ins w:id="42246" w:author="Weber" w:date="2014-10-29T03:09:00Z"/>
                <w:rFonts w:ascii="Calibri" w:eastAsia="Calibri" w:hAnsi="Calibri" w:cs="Calibri"/>
                <w:sz w:val="13"/>
                <w:szCs w:val="13"/>
              </w:rPr>
            </w:pPr>
            <w:ins w:id="42247"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2F6421CE" w14:textId="77777777" w:rsidR="00A46B37" w:rsidRDefault="00A46B37" w:rsidP="00E761FB">
            <w:pPr>
              <w:tabs>
                <w:tab w:val="left" w:pos="1520"/>
                <w:tab w:val="left" w:pos="2340"/>
                <w:tab w:val="left" w:pos="3480"/>
                <w:tab w:val="left" w:pos="5100"/>
                <w:tab w:val="left" w:pos="5440"/>
                <w:tab w:val="left" w:pos="6300"/>
                <w:tab w:val="left" w:pos="7420"/>
              </w:tabs>
              <w:spacing w:before="19"/>
              <w:ind w:left="654" w:right="-20"/>
              <w:rPr>
                <w:ins w:id="42248" w:author="Weber" w:date="2014-10-29T03:09:00Z"/>
                <w:rFonts w:ascii="Calibri" w:eastAsia="Calibri" w:hAnsi="Calibri" w:cs="Calibri"/>
                <w:sz w:val="13"/>
                <w:szCs w:val="13"/>
              </w:rPr>
            </w:pPr>
            <w:ins w:id="42249"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1,272,188 </w:t>
              </w:r>
              <w:r>
                <w:rPr>
                  <w:rFonts w:ascii="Calibri" w:eastAsia="Calibri" w:hAnsi="Calibri" w:cs="Calibri"/>
                  <w:sz w:val="13"/>
                  <w:szCs w:val="13"/>
                </w:rPr>
                <w:tab/>
                <w:t xml:space="preserve">0.09%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8,041,685</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6%</w:t>
              </w:r>
            </w:ins>
          </w:p>
          <w:p w14:paraId="2F71B933" w14:textId="77777777" w:rsidR="00A46B37" w:rsidRDefault="00A46B37" w:rsidP="00E761FB">
            <w:pPr>
              <w:tabs>
                <w:tab w:val="left" w:pos="1520"/>
                <w:tab w:val="left" w:pos="2620"/>
                <w:tab w:val="left" w:pos="3480"/>
                <w:tab w:val="left" w:pos="4480"/>
                <w:tab w:val="left" w:pos="6540"/>
                <w:tab w:val="left" w:pos="7420"/>
              </w:tabs>
              <w:spacing w:before="19"/>
              <w:ind w:left="654" w:right="-20"/>
              <w:rPr>
                <w:ins w:id="42250" w:author="Weber" w:date="2014-10-29T03:09:00Z"/>
                <w:rFonts w:ascii="Calibri" w:eastAsia="Calibri" w:hAnsi="Calibri" w:cs="Calibri"/>
                <w:sz w:val="13"/>
                <w:szCs w:val="13"/>
              </w:rPr>
            </w:pPr>
            <w:ins w:id="42251"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8"/>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 xml:space="preserve">21,291,621.43    </w:t>
              </w:r>
              <w:r>
                <w:rPr>
                  <w:rFonts w:ascii="Calibri" w:eastAsia="Calibri" w:hAnsi="Calibri" w:cs="Calibri"/>
                  <w:spacing w:val="19"/>
                  <w:w w:val="105"/>
                  <w:sz w:val="13"/>
                  <w:szCs w:val="13"/>
                </w:rPr>
                <w:t xml:space="preserve"> </w:t>
              </w:r>
              <w:r>
                <w:rPr>
                  <w:rFonts w:ascii="Calibri" w:eastAsia="Calibri" w:hAnsi="Calibri" w:cs="Calibri"/>
                  <w:sz w:val="13"/>
                  <w:szCs w:val="13"/>
                </w:rPr>
                <w:t>3.18%</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38DA9971" w14:textId="77777777" w:rsidR="00A46B37" w:rsidRDefault="00A46B37" w:rsidP="00E761FB">
            <w:pPr>
              <w:tabs>
                <w:tab w:val="left" w:pos="1520"/>
                <w:tab w:val="left" w:pos="2300"/>
                <w:tab w:val="left" w:pos="3480"/>
                <w:tab w:val="left" w:pos="5100"/>
                <w:tab w:val="left" w:pos="5440"/>
                <w:tab w:val="left" w:pos="6240"/>
                <w:tab w:val="left" w:pos="7420"/>
              </w:tabs>
              <w:spacing w:before="19"/>
              <w:ind w:left="654" w:right="-20"/>
              <w:rPr>
                <w:ins w:id="42252" w:author="Weber" w:date="2014-10-29T03:09:00Z"/>
                <w:rFonts w:ascii="Calibri" w:eastAsia="Calibri" w:hAnsi="Calibri" w:cs="Calibri"/>
                <w:sz w:val="13"/>
                <w:szCs w:val="13"/>
              </w:rPr>
            </w:pPr>
            <w:ins w:id="42253"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05,079,371</w:t>
              </w:r>
              <w:r>
                <w:rPr>
                  <w:rFonts w:ascii="Calibri" w:eastAsia="Calibri" w:hAnsi="Calibri" w:cs="Calibri"/>
                  <w:spacing w:val="4"/>
                  <w:sz w:val="13"/>
                  <w:szCs w:val="13"/>
                </w:rPr>
                <w:t xml:space="preserve"> </w:t>
              </w:r>
              <w:r>
                <w:rPr>
                  <w:rFonts w:ascii="Calibri" w:eastAsia="Calibri" w:hAnsi="Calibri" w:cs="Calibri"/>
                  <w:sz w:val="13"/>
                  <w:szCs w:val="13"/>
                </w:rPr>
                <w:tab/>
                <w:t xml:space="preserve">0.87%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13,645,474</w:t>
              </w:r>
              <w:r>
                <w:rPr>
                  <w:rFonts w:ascii="Calibri" w:eastAsia="Calibri" w:hAnsi="Calibri" w:cs="Calibri"/>
                  <w:spacing w:val="4"/>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87%</w:t>
              </w:r>
            </w:ins>
          </w:p>
          <w:p w14:paraId="353D5B91" w14:textId="77777777" w:rsidR="00A46B37" w:rsidRDefault="00A46B37" w:rsidP="00E761FB">
            <w:pPr>
              <w:tabs>
                <w:tab w:val="left" w:pos="1520"/>
                <w:tab w:val="left" w:pos="2380"/>
                <w:tab w:val="left" w:pos="3480"/>
                <w:tab w:val="left" w:pos="5100"/>
                <w:tab w:val="left" w:pos="5440"/>
                <w:tab w:val="left" w:pos="6300"/>
                <w:tab w:val="left" w:pos="7420"/>
              </w:tabs>
              <w:spacing w:before="19"/>
              <w:ind w:left="654" w:right="-20"/>
              <w:rPr>
                <w:ins w:id="42254" w:author="Weber" w:date="2014-10-29T03:09:00Z"/>
                <w:rFonts w:ascii="Calibri" w:eastAsia="Calibri" w:hAnsi="Calibri" w:cs="Calibri"/>
                <w:sz w:val="13"/>
                <w:szCs w:val="13"/>
              </w:rPr>
            </w:pPr>
            <w:ins w:id="42255"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5,128,206</w:t>
              </w:r>
              <w:r>
                <w:rPr>
                  <w:rFonts w:ascii="Calibri" w:eastAsia="Calibri" w:hAnsi="Calibri" w:cs="Calibri"/>
                  <w:spacing w:val="-3"/>
                  <w:sz w:val="13"/>
                  <w:szCs w:val="13"/>
                </w:rPr>
                <w:t xml:space="preserve"> </w:t>
              </w:r>
              <w:r>
                <w:rPr>
                  <w:rFonts w:ascii="Calibri" w:eastAsia="Calibri" w:hAnsi="Calibri" w:cs="Calibri"/>
                  <w:sz w:val="13"/>
                  <w:szCs w:val="13"/>
                </w:rPr>
                <w:tab/>
                <w:t xml:space="preserve">0.04%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5,142,240</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4%</w:t>
              </w:r>
            </w:ins>
          </w:p>
          <w:p w14:paraId="0DEEA983" w14:textId="77777777" w:rsidR="00A46B37" w:rsidRDefault="00A46B37" w:rsidP="00E761FB">
            <w:pPr>
              <w:tabs>
                <w:tab w:val="left" w:pos="1520"/>
                <w:tab w:val="left" w:pos="2620"/>
                <w:tab w:val="left" w:pos="3480"/>
                <w:tab w:val="left" w:pos="4480"/>
                <w:tab w:val="left" w:pos="6540"/>
                <w:tab w:val="left" w:pos="7420"/>
              </w:tabs>
              <w:spacing w:before="19"/>
              <w:ind w:left="654" w:right="-20"/>
              <w:rPr>
                <w:ins w:id="42256" w:author="Weber" w:date="2014-10-29T03:09:00Z"/>
                <w:rFonts w:ascii="Calibri" w:eastAsia="Calibri" w:hAnsi="Calibri" w:cs="Calibri"/>
                <w:sz w:val="13"/>
                <w:szCs w:val="13"/>
              </w:rPr>
            </w:pPr>
            <w:ins w:id="42257"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8"/>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 xml:space="preserve">22,555,484.30    </w:t>
              </w:r>
              <w:r>
                <w:rPr>
                  <w:rFonts w:ascii="Calibri" w:eastAsia="Calibri" w:hAnsi="Calibri" w:cs="Calibri"/>
                  <w:spacing w:val="19"/>
                  <w:w w:val="105"/>
                  <w:sz w:val="13"/>
                  <w:szCs w:val="13"/>
                </w:rPr>
                <w:t xml:space="preserve"> </w:t>
              </w:r>
              <w:r>
                <w:rPr>
                  <w:rFonts w:ascii="Calibri" w:eastAsia="Calibri" w:hAnsi="Calibri" w:cs="Calibri"/>
                  <w:sz w:val="13"/>
                  <w:szCs w:val="13"/>
                </w:rPr>
                <w:t>3.36%</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17E9C648" w14:textId="77777777" w:rsidR="00A46B37" w:rsidRDefault="00A46B37" w:rsidP="00E761FB">
            <w:pPr>
              <w:tabs>
                <w:tab w:val="left" w:pos="1520"/>
                <w:tab w:val="left" w:pos="2620"/>
                <w:tab w:val="left" w:pos="3480"/>
                <w:tab w:val="left" w:pos="4540"/>
                <w:tab w:val="left" w:pos="6540"/>
                <w:tab w:val="left" w:pos="7420"/>
              </w:tabs>
              <w:spacing w:before="19"/>
              <w:ind w:left="654" w:right="-20"/>
              <w:rPr>
                <w:ins w:id="42258" w:author="Weber" w:date="2014-10-29T03:09:00Z"/>
                <w:rFonts w:ascii="Calibri" w:eastAsia="Calibri" w:hAnsi="Calibri" w:cs="Calibri"/>
                <w:sz w:val="13"/>
                <w:szCs w:val="13"/>
              </w:rPr>
            </w:pPr>
            <w:ins w:id="42259"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6"/>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 xml:space="preserve">2,357,764.35      </w:t>
              </w:r>
              <w:r>
                <w:rPr>
                  <w:rFonts w:ascii="Calibri" w:eastAsia="Calibri" w:hAnsi="Calibri" w:cs="Calibri"/>
                  <w:spacing w:val="2"/>
                  <w:sz w:val="13"/>
                  <w:szCs w:val="13"/>
                </w:rPr>
                <w:t xml:space="preserve"> </w:t>
              </w:r>
              <w:r>
                <w:rPr>
                  <w:rFonts w:ascii="Calibri" w:eastAsia="Calibri" w:hAnsi="Calibri" w:cs="Calibri"/>
                  <w:sz w:val="13"/>
                  <w:szCs w:val="13"/>
                </w:rPr>
                <w:t>0.35%</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7E687AC4" w14:textId="77777777" w:rsidR="00A46B37" w:rsidRDefault="00A46B37" w:rsidP="00E761FB">
            <w:pPr>
              <w:tabs>
                <w:tab w:val="left" w:pos="1520"/>
                <w:tab w:val="left" w:pos="2380"/>
                <w:tab w:val="left" w:pos="3480"/>
                <w:tab w:val="left" w:pos="5100"/>
                <w:tab w:val="left" w:pos="5440"/>
                <w:tab w:val="left" w:pos="6540"/>
                <w:tab w:val="left" w:pos="7420"/>
              </w:tabs>
              <w:spacing w:before="19"/>
              <w:ind w:left="654" w:right="-20"/>
              <w:rPr>
                <w:ins w:id="42260" w:author="Weber" w:date="2014-10-29T03:09:00Z"/>
                <w:rFonts w:ascii="Calibri" w:eastAsia="Calibri" w:hAnsi="Calibri" w:cs="Calibri"/>
                <w:sz w:val="13"/>
                <w:szCs w:val="13"/>
              </w:rPr>
            </w:pPr>
            <w:ins w:id="42261"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7,549,782</w:t>
              </w:r>
              <w:r>
                <w:rPr>
                  <w:rFonts w:ascii="Calibri" w:eastAsia="Calibri" w:hAnsi="Calibri" w:cs="Calibri"/>
                  <w:spacing w:val="-3"/>
                  <w:sz w:val="13"/>
                  <w:szCs w:val="13"/>
                </w:rPr>
                <w:t xml:space="preserve"> </w:t>
              </w:r>
              <w:r>
                <w:rPr>
                  <w:rFonts w:ascii="Calibri" w:eastAsia="Calibri" w:hAnsi="Calibri" w:cs="Calibri"/>
                  <w:sz w:val="13"/>
                  <w:szCs w:val="13"/>
                </w:rPr>
                <w:tab/>
                <w:t xml:space="preserve">0.06%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093A9D67" w14:textId="77777777" w:rsidR="00A46B37" w:rsidRDefault="00A46B37" w:rsidP="00E761FB">
            <w:pPr>
              <w:tabs>
                <w:tab w:val="left" w:pos="1520"/>
                <w:tab w:val="left" w:pos="2380"/>
                <w:tab w:val="left" w:pos="3480"/>
                <w:tab w:val="left" w:pos="5100"/>
                <w:tab w:val="left" w:pos="5440"/>
                <w:tab w:val="left" w:pos="6300"/>
                <w:tab w:val="left" w:pos="7420"/>
              </w:tabs>
              <w:spacing w:before="19"/>
              <w:ind w:left="412" w:right="-20"/>
              <w:rPr>
                <w:ins w:id="42262" w:author="Weber" w:date="2014-10-29T03:09:00Z"/>
                <w:rFonts w:ascii="Calibri" w:eastAsia="Calibri" w:hAnsi="Calibri" w:cs="Calibri"/>
                <w:sz w:val="13"/>
                <w:szCs w:val="13"/>
              </w:rPr>
            </w:pPr>
            <w:ins w:id="42263" w:author="Weber" w:date="2014-10-29T03:09:00Z">
              <w:r>
                <w:rPr>
                  <w:rFonts w:ascii="Calibri" w:eastAsia="Calibri" w:hAnsi="Calibri" w:cs="Calibri"/>
                  <w:sz w:val="13"/>
                  <w:szCs w:val="13"/>
                </w:rPr>
                <w:t>4,470,008</w:t>
              </w:r>
              <w:r>
                <w:rPr>
                  <w:rFonts w:ascii="Calibri" w:eastAsia="Calibri" w:hAnsi="Calibri" w:cs="Calibri"/>
                  <w:spacing w:val="-3"/>
                  <w:sz w:val="13"/>
                  <w:szCs w:val="13"/>
                </w:rPr>
                <w:t xml:space="preserve"> </w:t>
              </w:r>
              <w:r>
                <w:rPr>
                  <w:rFonts w:ascii="Calibri" w:eastAsia="Calibri" w:hAnsi="Calibri" w:cs="Calibri"/>
                  <w:sz w:val="13"/>
                  <w:szCs w:val="13"/>
                </w:rPr>
                <w:tab/>
                <w:t>0.06%</w:t>
              </w:r>
              <w:r>
                <w:rPr>
                  <w:rFonts w:ascii="Calibri" w:eastAsia="Calibri" w:hAnsi="Calibri" w:cs="Calibri"/>
                  <w:spacing w:val="-13"/>
                  <w:sz w:val="13"/>
                  <w:szCs w:val="13"/>
                </w:rPr>
                <w:t xml:space="preserve"> </w:t>
              </w:r>
              <w:r>
                <w:rPr>
                  <w:rFonts w:ascii="Calibri" w:eastAsia="Calibri" w:hAnsi="Calibri" w:cs="Calibri"/>
                  <w:sz w:val="13"/>
                  <w:szCs w:val="13"/>
                </w:rPr>
                <w:tab/>
                <w:t>3,761,227</w:t>
              </w:r>
              <w:r>
                <w:rPr>
                  <w:rFonts w:ascii="Calibri" w:eastAsia="Calibri" w:hAnsi="Calibri" w:cs="Calibri"/>
                  <w:spacing w:val="-3"/>
                  <w:sz w:val="13"/>
                  <w:szCs w:val="13"/>
                </w:rPr>
                <w:t xml:space="preserve"> </w:t>
              </w:r>
              <w:r>
                <w:rPr>
                  <w:rFonts w:ascii="Calibri" w:eastAsia="Calibri" w:hAnsi="Calibri" w:cs="Calibri"/>
                  <w:sz w:val="13"/>
                  <w:szCs w:val="13"/>
                </w:rPr>
                <w:tab/>
                <w:t xml:space="preserve">0.03%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4,519,995</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3%</w:t>
              </w:r>
            </w:ins>
          </w:p>
          <w:p w14:paraId="28B536FC" w14:textId="77777777" w:rsidR="00A46B37" w:rsidRDefault="00A46B37" w:rsidP="00E761FB">
            <w:pPr>
              <w:tabs>
                <w:tab w:val="left" w:pos="1520"/>
                <w:tab w:val="left" w:pos="2380"/>
                <w:tab w:val="left" w:pos="3480"/>
                <w:tab w:val="left" w:pos="5100"/>
                <w:tab w:val="left" w:pos="5440"/>
                <w:tab w:val="left" w:pos="6300"/>
                <w:tab w:val="left" w:pos="7420"/>
              </w:tabs>
              <w:spacing w:before="19"/>
              <w:ind w:left="654" w:right="-20"/>
              <w:rPr>
                <w:ins w:id="42264" w:author="Weber" w:date="2014-10-29T03:09:00Z"/>
                <w:rFonts w:ascii="Calibri" w:eastAsia="Calibri" w:hAnsi="Calibri" w:cs="Calibri"/>
                <w:sz w:val="13"/>
                <w:szCs w:val="13"/>
              </w:rPr>
            </w:pPr>
            <w:ins w:id="42265"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7,200,237</w:t>
              </w:r>
              <w:r>
                <w:rPr>
                  <w:rFonts w:ascii="Calibri" w:eastAsia="Calibri" w:hAnsi="Calibri" w:cs="Calibri"/>
                  <w:spacing w:val="-3"/>
                  <w:sz w:val="13"/>
                  <w:szCs w:val="13"/>
                </w:rPr>
                <w:t xml:space="preserve"> </w:t>
              </w:r>
              <w:r>
                <w:rPr>
                  <w:rFonts w:ascii="Calibri" w:eastAsia="Calibri" w:hAnsi="Calibri" w:cs="Calibri"/>
                  <w:sz w:val="13"/>
                  <w:szCs w:val="13"/>
                </w:rPr>
                <w:tab/>
                <w:t xml:space="preserve">0.06%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7,220,309</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6%</w:t>
              </w:r>
            </w:ins>
          </w:p>
          <w:p w14:paraId="4B0B2EB9" w14:textId="77777777" w:rsidR="00A46B37" w:rsidRDefault="00A46B37" w:rsidP="00E761FB">
            <w:pPr>
              <w:tabs>
                <w:tab w:val="left" w:pos="1520"/>
                <w:tab w:val="left" w:pos="2340"/>
                <w:tab w:val="left" w:pos="3480"/>
                <w:tab w:val="left" w:pos="5100"/>
                <w:tab w:val="left" w:pos="5440"/>
                <w:tab w:val="left" w:pos="6280"/>
                <w:tab w:val="left" w:pos="7420"/>
              </w:tabs>
              <w:spacing w:before="19"/>
              <w:ind w:left="378" w:right="-20"/>
              <w:rPr>
                <w:ins w:id="42266" w:author="Weber" w:date="2014-10-29T03:09:00Z"/>
                <w:rFonts w:ascii="Calibri" w:eastAsia="Calibri" w:hAnsi="Calibri" w:cs="Calibri"/>
                <w:sz w:val="13"/>
                <w:szCs w:val="13"/>
              </w:rPr>
            </w:pPr>
            <w:ins w:id="42267" w:author="Weber" w:date="2014-10-29T03:09:00Z">
              <w:r>
                <w:rPr>
                  <w:rFonts w:ascii="Calibri" w:eastAsia="Calibri" w:hAnsi="Calibri" w:cs="Calibri"/>
                  <w:sz w:val="13"/>
                  <w:szCs w:val="13"/>
                </w:rPr>
                <w:t xml:space="preserve">31,688,660 </w:t>
              </w:r>
              <w:r>
                <w:rPr>
                  <w:rFonts w:ascii="Calibri" w:eastAsia="Calibri" w:hAnsi="Calibri" w:cs="Calibri"/>
                  <w:sz w:val="13"/>
                  <w:szCs w:val="13"/>
                </w:rPr>
                <w:tab/>
                <w:t>0.44%</w:t>
              </w:r>
              <w:r>
                <w:rPr>
                  <w:rFonts w:ascii="Calibri" w:eastAsia="Calibri" w:hAnsi="Calibri" w:cs="Calibri"/>
                  <w:spacing w:val="-13"/>
                  <w:sz w:val="13"/>
                  <w:szCs w:val="13"/>
                </w:rPr>
                <w:t xml:space="preserve"> </w:t>
              </w:r>
              <w:r>
                <w:rPr>
                  <w:rFonts w:ascii="Calibri" w:eastAsia="Calibri" w:hAnsi="Calibri" w:cs="Calibri"/>
                  <w:sz w:val="13"/>
                  <w:szCs w:val="13"/>
                </w:rPr>
                <w:tab/>
                <w:t xml:space="preserve">19,289,017 </w:t>
              </w:r>
              <w:r>
                <w:rPr>
                  <w:rFonts w:ascii="Calibri" w:eastAsia="Calibri" w:hAnsi="Calibri" w:cs="Calibri"/>
                  <w:sz w:val="13"/>
                  <w:szCs w:val="13"/>
                </w:rPr>
                <w:tab/>
                <w:t xml:space="preserve">0.16%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5,901,483 </w:t>
              </w:r>
              <w:r>
                <w:rPr>
                  <w:rFonts w:ascii="Calibri" w:eastAsia="Calibri" w:hAnsi="Calibri" w:cs="Calibri"/>
                  <w:sz w:val="13"/>
                  <w:szCs w:val="13"/>
                </w:rPr>
                <w:tab/>
              </w:r>
              <w:r>
                <w:rPr>
                  <w:rFonts w:ascii="Calibri" w:eastAsia="Calibri" w:hAnsi="Calibri" w:cs="Calibri"/>
                  <w:w w:val="105"/>
                  <w:sz w:val="13"/>
                  <w:szCs w:val="13"/>
                </w:rPr>
                <w:t>0.20%</w:t>
              </w:r>
            </w:ins>
          </w:p>
          <w:p w14:paraId="070C4C7F" w14:textId="77777777" w:rsidR="00A46B37" w:rsidRDefault="00A46B37" w:rsidP="00E761FB">
            <w:pPr>
              <w:tabs>
                <w:tab w:val="left" w:pos="1520"/>
                <w:tab w:val="left" w:pos="2620"/>
                <w:tab w:val="left" w:pos="3480"/>
                <w:tab w:val="left" w:pos="4540"/>
                <w:tab w:val="left" w:pos="6540"/>
                <w:tab w:val="left" w:pos="7420"/>
              </w:tabs>
              <w:spacing w:before="19"/>
              <w:ind w:left="654" w:right="-20"/>
              <w:rPr>
                <w:ins w:id="42268" w:author="Weber" w:date="2014-10-29T03:09:00Z"/>
                <w:rFonts w:ascii="Calibri" w:eastAsia="Calibri" w:hAnsi="Calibri" w:cs="Calibri"/>
                <w:sz w:val="13"/>
                <w:szCs w:val="13"/>
              </w:rPr>
            </w:pPr>
            <w:ins w:id="42269"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6"/>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 xml:space="preserve">2,732,880.78      </w:t>
              </w:r>
              <w:r>
                <w:rPr>
                  <w:rFonts w:ascii="Calibri" w:eastAsia="Calibri" w:hAnsi="Calibri" w:cs="Calibri"/>
                  <w:spacing w:val="2"/>
                  <w:sz w:val="13"/>
                  <w:szCs w:val="13"/>
                </w:rPr>
                <w:t xml:space="preserve"> </w:t>
              </w:r>
              <w:r>
                <w:rPr>
                  <w:rFonts w:ascii="Calibri" w:eastAsia="Calibri" w:hAnsi="Calibri" w:cs="Calibri"/>
                  <w:sz w:val="13"/>
                  <w:szCs w:val="13"/>
                </w:rPr>
                <w:t>0.41%</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7DDF5D14" w14:textId="77777777" w:rsidR="00A46B37" w:rsidRDefault="00A46B37" w:rsidP="00E761FB">
            <w:pPr>
              <w:tabs>
                <w:tab w:val="left" w:pos="1520"/>
                <w:tab w:val="left" w:pos="2620"/>
                <w:tab w:val="left" w:pos="3480"/>
                <w:tab w:val="left" w:pos="5100"/>
                <w:tab w:val="left" w:pos="5440"/>
                <w:tab w:val="left" w:pos="6280"/>
                <w:tab w:val="left" w:pos="7420"/>
              </w:tabs>
              <w:spacing w:before="19"/>
              <w:ind w:left="378" w:right="-20"/>
              <w:rPr>
                <w:ins w:id="42270" w:author="Weber" w:date="2014-10-29T03:09:00Z"/>
                <w:rFonts w:ascii="Calibri" w:eastAsia="Calibri" w:hAnsi="Calibri" w:cs="Calibri"/>
                <w:sz w:val="13"/>
                <w:szCs w:val="13"/>
              </w:rPr>
            </w:pPr>
            <w:ins w:id="42271" w:author="Weber" w:date="2014-10-29T03:09:00Z">
              <w:r>
                <w:rPr>
                  <w:rFonts w:ascii="Calibri" w:eastAsia="Calibri" w:hAnsi="Calibri" w:cs="Calibri"/>
                  <w:sz w:val="13"/>
                  <w:szCs w:val="13"/>
                </w:rPr>
                <w:t xml:space="preserve">17,201,210 </w:t>
              </w:r>
              <w:r>
                <w:rPr>
                  <w:rFonts w:ascii="Calibri" w:eastAsia="Calibri" w:hAnsi="Calibri" w:cs="Calibri"/>
                  <w:sz w:val="13"/>
                  <w:szCs w:val="13"/>
                </w:rPr>
                <w:tab/>
                <w:t>0.24%</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3,133,054 </w:t>
              </w:r>
              <w:r>
                <w:rPr>
                  <w:rFonts w:ascii="Calibri" w:eastAsia="Calibri" w:hAnsi="Calibri" w:cs="Calibri"/>
                  <w:sz w:val="13"/>
                  <w:szCs w:val="13"/>
                </w:rPr>
                <w:tab/>
              </w:r>
              <w:r>
                <w:rPr>
                  <w:rFonts w:ascii="Calibri" w:eastAsia="Calibri" w:hAnsi="Calibri" w:cs="Calibri"/>
                  <w:w w:val="105"/>
                  <w:sz w:val="13"/>
                  <w:szCs w:val="13"/>
                </w:rPr>
                <w:t>0.25%</w:t>
              </w:r>
            </w:ins>
          </w:p>
          <w:p w14:paraId="7D02CA43" w14:textId="77777777" w:rsidR="00A46B37" w:rsidRDefault="00A46B37" w:rsidP="00E761FB">
            <w:pPr>
              <w:tabs>
                <w:tab w:val="left" w:pos="1520"/>
                <w:tab w:val="left" w:pos="2380"/>
                <w:tab w:val="left" w:pos="3480"/>
                <w:tab w:val="left" w:pos="5100"/>
                <w:tab w:val="left" w:pos="5440"/>
                <w:tab w:val="left" w:pos="6300"/>
                <w:tab w:val="left" w:pos="7420"/>
              </w:tabs>
              <w:spacing w:before="19"/>
              <w:ind w:left="654" w:right="-20"/>
              <w:rPr>
                <w:ins w:id="42272" w:author="Weber" w:date="2014-10-29T03:09:00Z"/>
                <w:rFonts w:ascii="Calibri" w:eastAsia="Calibri" w:hAnsi="Calibri" w:cs="Calibri"/>
                <w:sz w:val="13"/>
                <w:szCs w:val="13"/>
              </w:rPr>
            </w:pPr>
            <w:ins w:id="42273"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4,057,600</w:t>
              </w:r>
              <w:r>
                <w:rPr>
                  <w:rFonts w:ascii="Calibri" w:eastAsia="Calibri" w:hAnsi="Calibri" w:cs="Calibri"/>
                  <w:spacing w:val="-3"/>
                  <w:sz w:val="13"/>
                  <w:szCs w:val="13"/>
                </w:rPr>
                <w:t xml:space="preserve"> </w:t>
              </w:r>
              <w:r>
                <w:rPr>
                  <w:rFonts w:ascii="Calibri" w:eastAsia="Calibri" w:hAnsi="Calibri" w:cs="Calibri"/>
                  <w:sz w:val="13"/>
                  <w:szCs w:val="13"/>
                </w:rPr>
                <w:tab/>
                <w:t xml:space="preserve">0.03%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6,415,377</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5%</w:t>
              </w:r>
            </w:ins>
          </w:p>
          <w:p w14:paraId="6F16723C" w14:textId="77777777" w:rsidR="00A46B37" w:rsidRDefault="00A46B37" w:rsidP="00E761FB">
            <w:pPr>
              <w:tabs>
                <w:tab w:val="left" w:pos="1520"/>
                <w:tab w:val="left" w:pos="2620"/>
                <w:tab w:val="left" w:pos="3480"/>
                <w:tab w:val="left" w:pos="4540"/>
                <w:tab w:val="left" w:pos="6540"/>
                <w:tab w:val="left" w:pos="7420"/>
              </w:tabs>
              <w:spacing w:before="19"/>
              <w:ind w:left="654" w:right="-20"/>
              <w:rPr>
                <w:ins w:id="42274" w:author="Weber" w:date="2014-10-29T03:09:00Z"/>
                <w:rFonts w:ascii="Calibri" w:eastAsia="Calibri" w:hAnsi="Calibri" w:cs="Calibri"/>
                <w:sz w:val="13"/>
                <w:szCs w:val="13"/>
              </w:rPr>
            </w:pPr>
            <w:ins w:id="42275"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6"/>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 xml:space="preserve">5,364,741.16      </w:t>
              </w:r>
              <w:r>
                <w:rPr>
                  <w:rFonts w:ascii="Calibri" w:eastAsia="Calibri" w:hAnsi="Calibri" w:cs="Calibri"/>
                  <w:spacing w:val="2"/>
                  <w:sz w:val="13"/>
                  <w:szCs w:val="13"/>
                </w:rPr>
                <w:t xml:space="preserve"> </w:t>
              </w:r>
              <w:r>
                <w:rPr>
                  <w:rFonts w:ascii="Calibri" w:eastAsia="Calibri" w:hAnsi="Calibri" w:cs="Calibri"/>
                  <w:sz w:val="13"/>
                  <w:szCs w:val="13"/>
                </w:rPr>
                <w:t>0.8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4B29586A" w14:textId="77777777" w:rsidR="00A46B37" w:rsidRDefault="00A46B37" w:rsidP="00E761FB">
            <w:pPr>
              <w:tabs>
                <w:tab w:val="left" w:pos="1520"/>
                <w:tab w:val="left" w:pos="2380"/>
                <w:tab w:val="left" w:pos="3480"/>
                <w:tab w:val="left" w:pos="5100"/>
                <w:tab w:val="left" w:pos="5440"/>
                <w:tab w:val="left" w:pos="6280"/>
                <w:tab w:val="left" w:pos="7420"/>
              </w:tabs>
              <w:spacing w:before="19"/>
              <w:ind w:left="378" w:right="-20"/>
              <w:rPr>
                <w:ins w:id="42276" w:author="Weber" w:date="2014-10-29T03:09:00Z"/>
                <w:rFonts w:ascii="Calibri" w:eastAsia="Calibri" w:hAnsi="Calibri" w:cs="Calibri"/>
                <w:sz w:val="13"/>
                <w:szCs w:val="13"/>
              </w:rPr>
            </w:pPr>
            <w:ins w:id="42277" w:author="Weber" w:date="2014-10-29T03:09:00Z">
              <w:r>
                <w:rPr>
                  <w:rFonts w:ascii="Calibri" w:eastAsia="Calibri" w:hAnsi="Calibri" w:cs="Calibri"/>
                  <w:sz w:val="13"/>
                  <w:szCs w:val="13"/>
                </w:rPr>
                <w:t xml:space="preserve">17,248,986 </w:t>
              </w:r>
              <w:r>
                <w:rPr>
                  <w:rFonts w:ascii="Calibri" w:eastAsia="Calibri" w:hAnsi="Calibri" w:cs="Calibri"/>
                  <w:sz w:val="13"/>
                  <w:szCs w:val="13"/>
                </w:rPr>
                <w:tab/>
                <w:t>0.24%</w:t>
              </w:r>
              <w:r>
                <w:rPr>
                  <w:rFonts w:ascii="Calibri" w:eastAsia="Calibri" w:hAnsi="Calibri" w:cs="Calibri"/>
                  <w:spacing w:val="-13"/>
                  <w:sz w:val="13"/>
                  <w:szCs w:val="13"/>
                </w:rPr>
                <w:t xml:space="preserve"> </w:t>
              </w:r>
              <w:r>
                <w:rPr>
                  <w:rFonts w:ascii="Calibri" w:eastAsia="Calibri" w:hAnsi="Calibri" w:cs="Calibri"/>
                  <w:sz w:val="13"/>
                  <w:szCs w:val="13"/>
                </w:rPr>
                <w:tab/>
                <w:t>7,999,107</w:t>
              </w:r>
              <w:r>
                <w:rPr>
                  <w:rFonts w:ascii="Calibri" w:eastAsia="Calibri" w:hAnsi="Calibri" w:cs="Calibri"/>
                  <w:spacing w:val="-3"/>
                  <w:sz w:val="13"/>
                  <w:szCs w:val="13"/>
                </w:rPr>
                <w:t xml:space="preserve"> </w:t>
              </w:r>
              <w:r>
                <w:rPr>
                  <w:rFonts w:ascii="Calibri" w:eastAsia="Calibri" w:hAnsi="Calibri" w:cs="Calibri"/>
                  <w:sz w:val="13"/>
                  <w:szCs w:val="13"/>
                </w:rPr>
                <w:tab/>
                <w:t xml:space="preserve">0.07%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2,851,899 </w:t>
              </w:r>
              <w:r>
                <w:rPr>
                  <w:rFonts w:ascii="Calibri" w:eastAsia="Calibri" w:hAnsi="Calibri" w:cs="Calibri"/>
                  <w:sz w:val="13"/>
                  <w:szCs w:val="13"/>
                </w:rPr>
                <w:tab/>
              </w:r>
              <w:r>
                <w:rPr>
                  <w:rFonts w:ascii="Calibri" w:eastAsia="Calibri" w:hAnsi="Calibri" w:cs="Calibri"/>
                  <w:w w:val="105"/>
                  <w:sz w:val="13"/>
                  <w:szCs w:val="13"/>
                </w:rPr>
                <w:t>0.10%</w:t>
              </w:r>
            </w:ins>
          </w:p>
          <w:p w14:paraId="0C31B4A6" w14:textId="77777777" w:rsidR="00A46B37" w:rsidRDefault="00A46B37" w:rsidP="00E761FB">
            <w:pPr>
              <w:tabs>
                <w:tab w:val="left" w:pos="1520"/>
                <w:tab w:val="left" w:pos="2380"/>
                <w:tab w:val="left" w:pos="3480"/>
                <w:tab w:val="left" w:pos="5100"/>
                <w:tab w:val="left" w:pos="5440"/>
                <w:tab w:val="left" w:pos="6300"/>
                <w:tab w:val="left" w:pos="7420"/>
              </w:tabs>
              <w:spacing w:before="19"/>
              <w:ind w:left="654" w:right="-20"/>
              <w:rPr>
                <w:ins w:id="42278" w:author="Weber" w:date="2014-10-29T03:09:00Z"/>
                <w:rFonts w:ascii="Calibri" w:eastAsia="Calibri" w:hAnsi="Calibri" w:cs="Calibri"/>
                <w:sz w:val="13"/>
                <w:szCs w:val="13"/>
              </w:rPr>
            </w:pPr>
            <w:ins w:id="42279"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5,538,635</w:t>
              </w:r>
              <w:r>
                <w:rPr>
                  <w:rFonts w:ascii="Calibri" w:eastAsia="Calibri" w:hAnsi="Calibri" w:cs="Calibri"/>
                  <w:spacing w:val="-3"/>
                  <w:sz w:val="13"/>
                  <w:szCs w:val="13"/>
                </w:rPr>
                <w:t xml:space="preserve"> </w:t>
              </w:r>
              <w:r>
                <w:rPr>
                  <w:rFonts w:ascii="Calibri" w:eastAsia="Calibri" w:hAnsi="Calibri" w:cs="Calibri"/>
                  <w:sz w:val="13"/>
                  <w:szCs w:val="13"/>
                </w:rPr>
                <w:tab/>
                <w:t xml:space="preserve">0.05%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5,553,749</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4%</w:t>
              </w:r>
            </w:ins>
          </w:p>
          <w:p w14:paraId="69EC0B7C" w14:textId="77777777" w:rsidR="00A46B37" w:rsidRDefault="00A46B37" w:rsidP="00E761FB">
            <w:pPr>
              <w:tabs>
                <w:tab w:val="left" w:pos="1520"/>
                <w:tab w:val="left" w:pos="2420"/>
                <w:tab w:val="left" w:pos="3480"/>
                <w:tab w:val="left" w:pos="5100"/>
                <w:tab w:val="left" w:pos="5440"/>
                <w:tab w:val="left" w:pos="6540"/>
                <w:tab w:val="left" w:pos="7420"/>
              </w:tabs>
              <w:spacing w:before="19"/>
              <w:ind w:left="654" w:right="-20"/>
              <w:rPr>
                <w:ins w:id="42280" w:author="Weber" w:date="2014-10-29T03:09:00Z"/>
                <w:rFonts w:ascii="Calibri" w:eastAsia="Calibri" w:hAnsi="Calibri" w:cs="Calibri"/>
                <w:sz w:val="13"/>
                <w:szCs w:val="13"/>
              </w:rPr>
            </w:pPr>
            <w:ins w:id="42281"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584,949</w:t>
              </w:r>
              <w:r>
                <w:rPr>
                  <w:rFonts w:ascii="Calibri" w:eastAsia="Calibri" w:hAnsi="Calibri" w:cs="Calibri"/>
                  <w:spacing w:val="-8"/>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1F818351" w14:textId="77777777" w:rsidR="00A46B37" w:rsidRDefault="00A46B37" w:rsidP="00E761FB">
            <w:pPr>
              <w:tabs>
                <w:tab w:val="left" w:pos="1520"/>
                <w:tab w:val="left" w:pos="2340"/>
                <w:tab w:val="left" w:pos="3480"/>
                <w:tab w:val="left" w:pos="5100"/>
                <w:tab w:val="left" w:pos="5440"/>
                <w:tab w:val="left" w:pos="6280"/>
                <w:tab w:val="left" w:pos="7420"/>
              </w:tabs>
              <w:spacing w:before="19"/>
              <w:ind w:left="654" w:right="-20"/>
              <w:rPr>
                <w:ins w:id="42282" w:author="Weber" w:date="2014-10-29T03:09:00Z"/>
                <w:rFonts w:ascii="Calibri" w:eastAsia="Calibri" w:hAnsi="Calibri" w:cs="Calibri"/>
                <w:sz w:val="13"/>
                <w:szCs w:val="13"/>
              </w:rPr>
            </w:pPr>
            <w:ins w:id="42283"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0,267,657 </w:t>
              </w:r>
              <w:r>
                <w:rPr>
                  <w:rFonts w:ascii="Calibri" w:eastAsia="Calibri" w:hAnsi="Calibri" w:cs="Calibri"/>
                  <w:sz w:val="13"/>
                  <w:szCs w:val="13"/>
                </w:rPr>
                <w:tab/>
                <w:t xml:space="preserve">0.08%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5,374,622 </w:t>
              </w:r>
              <w:r>
                <w:rPr>
                  <w:rFonts w:ascii="Calibri" w:eastAsia="Calibri" w:hAnsi="Calibri" w:cs="Calibri"/>
                  <w:sz w:val="13"/>
                  <w:szCs w:val="13"/>
                </w:rPr>
                <w:tab/>
              </w:r>
              <w:r>
                <w:rPr>
                  <w:rFonts w:ascii="Calibri" w:eastAsia="Calibri" w:hAnsi="Calibri" w:cs="Calibri"/>
                  <w:w w:val="105"/>
                  <w:sz w:val="13"/>
                  <w:szCs w:val="13"/>
                </w:rPr>
                <w:t>0.12%</w:t>
              </w:r>
            </w:ins>
          </w:p>
          <w:p w14:paraId="46978A26" w14:textId="77777777" w:rsidR="00A46B37" w:rsidRDefault="00A46B37" w:rsidP="00E761FB">
            <w:pPr>
              <w:tabs>
                <w:tab w:val="left" w:pos="1520"/>
                <w:tab w:val="left" w:pos="2620"/>
                <w:tab w:val="left" w:pos="3480"/>
                <w:tab w:val="left" w:pos="5100"/>
                <w:tab w:val="left" w:pos="5440"/>
                <w:tab w:val="left" w:pos="6540"/>
                <w:tab w:val="left" w:pos="7420"/>
              </w:tabs>
              <w:spacing w:before="19"/>
              <w:ind w:left="378" w:right="-20"/>
              <w:rPr>
                <w:ins w:id="42284" w:author="Weber" w:date="2014-10-29T03:09:00Z"/>
                <w:rFonts w:ascii="Calibri" w:eastAsia="Calibri" w:hAnsi="Calibri" w:cs="Calibri"/>
                <w:sz w:val="13"/>
                <w:szCs w:val="13"/>
              </w:rPr>
            </w:pPr>
            <w:ins w:id="42285" w:author="Weber" w:date="2014-10-29T03:09:00Z">
              <w:r>
                <w:rPr>
                  <w:rFonts w:ascii="Calibri" w:eastAsia="Calibri" w:hAnsi="Calibri" w:cs="Calibri"/>
                  <w:sz w:val="13"/>
                  <w:szCs w:val="13"/>
                </w:rPr>
                <w:t xml:space="preserve">17,386,873 </w:t>
              </w:r>
              <w:r>
                <w:rPr>
                  <w:rFonts w:ascii="Calibri" w:eastAsia="Calibri" w:hAnsi="Calibri" w:cs="Calibri"/>
                  <w:sz w:val="13"/>
                  <w:szCs w:val="13"/>
                </w:rPr>
                <w:tab/>
                <w:t>0.24%</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3E9BB7D6" w14:textId="77777777" w:rsidR="00A46B37" w:rsidRDefault="00A46B37" w:rsidP="00E761FB">
            <w:pPr>
              <w:tabs>
                <w:tab w:val="left" w:pos="1520"/>
                <w:tab w:val="left" w:pos="2340"/>
                <w:tab w:val="left" w:pos="3480"/>
                <w:tab w:val="left" w:pos="5100"/>
                <w:tab w:val="left" w:pos="5440"/>
                <w:tab w:val="left" w:pos="6540"/>
                <w:tab w:val="left" w:pos="7420"/>
              </w:tabs>
              <w:spacing w:before="19"/>
              <w:ind w:left="654" w:right="-20"/>
              <w:rPr>
                <w:ins w:id="42286" w:author="Weber" w:date="2014-10-29T03:09:00Z"/>
                <w:rFonts w:ascii="Calibri" w:eastAsia="Calibri" w:hAnsi="Calibri" w:cs="Calibri"/>
                <w:sz w:val="13"/>
                <w:szCs w:val="13"/>
              </w:rPr>
            </w:pPr>
            <w:ins w:id="42287"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56,660,946 </w:t>
              </w:r>
              <w:r>
                <w:rPr>
                  <w:rFonts w:ascii="Calibri" w:eastAsia="Calibri" w:hAnsi="Calibri" w:cs="Calibri"/>
                  <w:sz w:val="13"/>
                  <w:szCs w:val="13"/>
                </w:rPr>
                <w:tab/>
                <w:t xml:space="preserve">0.47%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76E85306" w14:textId="77777777" w:rsidR="00A46B37" w:rsidRDefault="00A46B37" w:rsidP="00E761FB">
            <w:pPr>
              <w:tabs>
                <w:tab w:val="left" w:pos="1520"/>
                <w:tab w:val="left" w:pos="2340"/>
                <w:tab w:val="left" w:pos="3480"/>
                <w:tab w:val="left" w:pos="5100"/>
                <w:tab w:val="left" w:pos="5440"/>
                <w:tab w:val="left" w:pos="6280"/>
                <w:tab w:val="left" w:pos="7420"/>
              </w:tabs>
              <w:spacing w:before="19"/>
              <w:ind w:left="654" w:right="-20"/>
              <w:rPr>
                <w:ins w:id="42288" w:author="Weber" w:date="2014-10-29T03:09:00Z"/>
                <w:rFonts w:ascii="Calibri" w:eastAsia="Calibri" w:hAnsi="Calibri" w:cs="Calibri"/>
                <w:sz w:val="13"/>
                <w:szCs w:val="13"/>
              </w:rPr>
            </w:pPr>
            <w:ins w:id="42289"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74,028,585 </w:t>
              </w:r>
              <w:r>
                <w:rPr>
                  <w:rFonts w:ascii="Calibri" w:eastAsia="Calibri" w:hAnsi="Calibri" w:cs="Calibri"/>
                  <w:sz w:val="13"/>
                  <w:szCs w:val="13"/>
                </w:rPr>
                <w:tab/>
                <w:t xml:space="preserve">0.6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73,970,818 </w:t>
              </w:r>
              <w:r>
                <w:rPr>
                  <w:rFonts w:ascii="Calibri" w:eastAsia="Calibri" w:hAnsi="Calibri" w:cs="Calibri"/>
                  <w:sz w:val="13"/>
                  <w:szCs w:val="13"/>
                </w:rPr>
                <w:tab/>
              </w:r>
              <w:r>
                <w:rPr>
                  <w:rFonts w:ascii="Calibri" w:eastAsia="Calibri" w:hAnsi="Calibri" w:cs="Calibri"/>
                  <w:w w:val="105"/>
                  <w:sz w:val="13"/>
                  <w:szCs w:val="13"/>
                </w:rPr>
                <w:t>0.56%</w:t>
              </w:r>
            </w:ins>
          </w:p>
          <w:p w14:paraId="49C5F58E" w14:textId="77777777" w:rsidR="00A46B37" w:rsidRDefault="00A46B37" w:rsidP="00E761FB">
            <w:pPr>
              <w:tabs>
                <w:tab w:val="left" w:pos="1520"/>
                <w:tab w:val="left" w:pos="2340"/>
                <w:tab w:val="left" w:pos="3480"/>
                <w:tab w:val="left" w:pos="5100"/>
                <w:tab w:val="left" w:pos="5440"/>
                <w:tab w:val="left" w:pos="6280"/>
                <w:tab w:val="left" w:pos="7420"/>
              </w:tabs>
              <w:spacing w:before="19"/>
              <w:ind w:left="378" w:right="-20"/>
              <w:rPr>
                <w:ins w:id="42290" w:author="Weber" w:date="2014-10-29T03:09:00Z"/>
                <w:rFonts w:ascii="Calibri" w:eastAsia="Calibri" w:hAnsi="Calibri" w:cs="Calibri"/>
                <w:sz w:val="13"/>
                <w:szCs w:val="13"/>
              </w:rPr>
            </w:pPr>
            <w:ins w:id="42291" w:author="Weber" w:date="2014-10-29T03:09:00Z">
              <w:r>
                <w:rPr>
                  <w:rFonts w:ascii="Calibri" w:eastAsia="Calibri" w:hAnsi="Calibri" w:cs="Calibri"/>
                  <w:sz w:val="13"/>
                  <w:szCs w:val="13"/>
                </w:rPr>
                <w:t xml:space="preserve">56,305,624 </w:t>
              </w:r>
              <w:r>
                <w:rPr>
                  <w:rFonts w:ascii="Calibri" w:eastAsia="Calibri" w:hAnsi="Calibri" w:cs="Calibri"/>
                  <w:sz w:val="13"/>
                  <w:szCs w:val="13"/>
                </w:rPr>
                <w:tab/>
                <w:t>0.79%</w:t>
              </w:r>
              <w:r>
                <w:rPr>
                  <w:rFonts w:ascii="Calibri" w:eastAsia="Calibri" w:hAnsi="Calibri" w:cs="Calibri"/>
                  <w:spacing w:val="-13"/>
                  <w:sz w:val="13"/>
                  <w:szCs w:val="13"/>
                </w:rPr>
                <w:t xml:space="preserve"> </w:t>
              </w:r>
              <w:r>
                <w:rPr>
                  <w:rFonts w:ascii="Calibri" w:eastAsia="Calibri" w:hAnsi="Calibri" w:cs="Calibri"/>
                  <w:sz w:val="13"/>
                  <w:szCs w:val="13"/>
                </w:rPr>
                <w:tab/>
                <w:t xml:space="preserve">56,757,606 </w:t>
              </w:r>
              <w:r>
                <w:rPr>
                  <w:rFonts w:ascii="Calibri" w:eastAsia="Calibri" w:hAnsi="Calibri" w:cs="Calibri"/>
                  <w:sz w:val="13"/>
                  <w:szCs w:val="13"/>
                </w:rPr>
                <w:tab/>
                <w:t xml:space="preserve">0.47%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68,064,485 </w:t>
              </w:r>
              <w:r>
                <w:rPr>
                  <w:rFonts w:ascii="Calibri" w:eastAsia="Calibri" w:hAnsi="Calibri" w:cs="Calibri"/>
                  <w:sz w:val="13"/>
                  <w:szCs w:val="13"/>
                </w:rPr>
                <w:tab/>
              </w:r>
              <w:r>
                <w:rPr>
                  <w:rFonts w:ascii="Calibri" w:eastAsia="Calibri" w:hAnsi="Calibri" w:cs="Calibri"/>
                  <w:w w:val="105"/>
                  <w:sz w:val="13"/>
                  <w:szCs w:val="13"/>
                </w:rPr>
                <w:t>0.52%</w:t>
              </w:r>
            </w:ins>
          </w:p>
          <w:p w14:paraId="4A6A2379" w14:textId="77777777" w:rsidR="00A46B37" w:rsidRDefault="00A46B37" w:rsidP="00E761FB">
            <w:pPr>
              <w:tabs>
                <w:tab w:val="left" w:pos="1520"/>
                <w:tab w:val="left" w:pos="2340"/>
                <w:tab w:val="left" w:pos="3480"/>
                <w:tab w:val="left" w:pos="5100"/>
                <w:tab w:val="left" w:pos="5440"/>
                <w:tab w:val="left" w:pos="6280"/>
                <w:tab w:val="left" w:pos="7420"/>
              </w:tabs>
              <w:spacing w:before="19"/>
              <w:ind w:left="654" w:right="-20"/>
              <w:rPr>
                <w:ins w:id="42292" w:author="Weber" w:date="2014-10-29T03:09:00Z"/>
                <w:rFonts w:ascii="Calibri" w:eastAsia="Calibri" w:hAnsi="Calibri" w:cs="Calibri"/>
                <w:sz w:val="13"/>
                <w:szCs w:val="13"/>
              </w:rPr>
            </w:pPr>
            <w:ins w:id="42293"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6,268,363 </w:t>
              </w:r>
              <w:r>
                <w:rPr>
                  <w:rFonts w:ascii="Calibri" w:eastAsia="Calibri" w:hAnsi="Calibri" w:cs="Calibri"/>
                  <w:sz w:val="13"/>
                  <w:szCs w:val="13"/>
                </w:rPr>
                <w:tab/>
                <w:t xml:space="preserve">0.22%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77,749,953 </w:t>
              </w:r>
              <w:r>
                <w:rPr>
                  <w:rFonts w:ascii="Calibri" w:eastAsia="Calibri" w:hAnsi="Calibri" w:cs="Calibri"/>
                  <w:sz w:val="13"/>
                  <w:szCs w:val="13"/>
                </w:rPr>
                <w:tab/>
              </w:r>
              <w:r>
                <w:rPr>
                  <w:rFonts w:ascii="Calibri" w:eastAsia="Calibri" w:hAnsi="Calibri" w:cs="Calibri"/>
                  <w:w w:val="105"/>
                  <w:sz w:val="13"/>
                  <w:szCs w:val="13"/>
                </w:rPr>
                <w:t>0.59%</w:t>
              </w:r>
            </w:ins>
          </w:p>
          <w:p w14:paraId="64DFBF75" w14:textId="77777777" w:rsidR="00A46B37" w:rsidRDefault="00A46B37" w:rsidP="00E761FB">
            <w:pPr>
              <w:tabs>
                <w:tab w:val="left" w:pos="1520"/>
                <w:tab w:val="left" w:pos="2340"/>
                <w:tab w:val="left" w:pos="3480"/>
                <w:tab w:val="left" w:pos="5100"/>
                <w:tab w:val="left" w:pos="5440"/>
                <w:tab w:val="left" w:pos="6280"/>
                <w:tab w:val="left" w:pos="7420"/>
              </w:tabs>
              <w:spacing w:before="19"/>
              <w:ind w:left="378" w:right="-20"/>
              <w:rPr>
                <w:ins w:id="42294" w:author="Weber" w:date="2014-10-29T03:09:00Z"/>
                <w:rFonts w:ascii="Calibri" w:eastAsia="Calibri" w:hAnsi="Calibri" w:cs="Calibri"/>
                <w:sz w:val="13"/>
                <w:szCs w:val="13"/>
              </w:rPr>
            </w:pPr>
            <w:ins w:id="42295" w:author="Weber" w:date="2014-10-29T03:09:00Z">
              <w:r>
                <w:rPr>
                  <w:rFonts w:ascii="Calibri" w:eastAsia="Calibri" w:hAnsi="Calibri" w:cs="Calibri"/>
                  <w:sz w:val="13"/>
                  <w:szCs w:val="13"/>
                </w:rPr>
                <w:t xml:space="preserve">43,531,939 </w:t>
              </w:r>
              <w:r>
                <w:rPr>
                  <w:rFonts w:ascii="Calibri" w:eastAsia="Calibri" w:hAnsi="Calibri" w:cs="Calibri"/>
                  <w:sz w:val="13"/>
                  <w:szCs w:val="13"/>
                </w:rPr>
                <w:tab/>
                <w:t>0.61%</w:t>
              </w:r>
              <w:r>
                <w:rPr>
                  <w:rFonts w:ascii="Calibri" w:eastAsia="Calibri" w:hAnsi="Calibri" w:cs="Calibri"/>
                  <w:spacing w:val="-13"/>
                  <w:sz w:val="13"/>
                  <w:szCs w:val="13"/>
                </w:rPr>
                <w:t xml:space="preserve"> </w:t>
              </w:r>
              <w:r>
                <w:rPr>
                  <w:rFonts w:ascii="Calibri" w:eastAsia="Calibri" w:hAnsi="Calibri" w:cs="Calibri"/>
                  <w:sz w:val="13"/>
                  <w:szCs w:val="13"/>
                </w:rPr>
                <w:tab/>
                <w:t xml:space="preserve">13,255,166 </w:t>
              </w:r>
              <w:r>
                <w:rPr>
                  <w:rFonts w:ascii="Calibri" w:eastAsia="Calibri" w:hAnsi="Calibri" w:cs="Calibri"/>
                  <w:sz w:val="13"/>
                  <w:szCs w:val="13"/>
                </w:rPr>
                <w:tab/>
                <w:t xml:space="preserve">0.1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3,424,775 </w:t>
              </w:r>
              <w:r>
                <w:rPr>
                  <w:rFonts w:ascii="Calibri" w:eastAsia="Calibri" w:hAnsi="Calibri" w:cs="Calibri"/>
                  <w:sz w:val="13"/>
                  <w:szCs w:val="13"/>
                </w:rPr>
                <w:tab/>
              </w:r>
              <w:r>
                <w:rPr>
                  <w:rFonts w:ascii="Calibri" w:eastAsia="Calibri" w:hAnsi="Calibri" w:cs="Calibri"/>
                  <w:w w:val="105"/>
                  <w:sz w:val="13"/>
                  <w:szCs w:val="13"/>
                </w:rPr>
                <w:t>0.26%</w:t>
              </w:r>
            </w:ins>
          </w:p>
          <w:p w14:paraId="76C0D7EC" w14:textId="77777777" w:rsidR="00A46B37" w:rsidRDefault="00A46B37" w:rsidP="00E761FB">
            <w:pPr>
              <w:tabs>
                <w:tab w:val="left" w:pos="1520"/>
                <w:tab w:val="left" w:pos="2380"/>
                <w:tab w:val="left" w:pos="3480"/>
                <w:tab w:val="left" w:pos="5100"/>
                <w:tab w:val="left" w:pos="5440"/>
                <w:tab w:val="left" w:pos="6540"/>
                <w:tab w:val="left" w:pos="7420"/>
              </w:tabs>
              <w:spacing w:before="19"/>
              <w:ind w:left="654" w:right="-20"/>
              <w:rPr>
                <w:ins w:id="42296" w:author="Weber" w:date="2014-10-29T03:09:00Z"/>
                <w:rFonts w:ascii="Calibri" w:eastAsia="Calibri" w:hAnsi="Calibri" w:cs="Calibri"/>
                <w:sz w:val="13"/>
                <w:szCs w:val="13"/>
              </w:rPr>
            </w:pPr>
            <w:ins w:id="42297"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4,692,981</w:t>
              </w:r>
              <w:r>
                <w:rPr>
                  <w:rFonts w:ascii="Calibri" w:eastAsia="Calibri" w:hAnsi="Calibri" w:cs="Calibri"/>
                  <w:spacing w:val="-3"/>
                  <w:sz w:val="13"/>
                  <w:szCs w:val="13"/>
                </w:rPr>
                <w:t xml:space="preserve"> </w:t>
              </w:r>
              <w:r>
                <w:rPr>
                  <w:rFonts w:ascii="Calibri" w:eastAsia="Calibri" w:hAnsi="Calibri" w:cs="Calibri"/>
                  <w:sz w:val="13"/>
                  <w:szCs w:val="13"/>
                </w:rPr>
                <w:tab/>
                <w:t xml:space="preserve">0.04%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5F287291" w14:textId="77777777" w:rsidR="00A46B37" w:rsidRDefault="00A46B37" w:rsidP="00E761FB">
            <w:pPr>
              <w:tabs>
                <w:tab w:val="left" w:pos="1520"/>
                <w:tab w:val="left" w:pos="2380"/>
                <w:tab w:val="left" w:pos="3480"/>
                <w:tab w:val="left" w:pos="5100"/>
                <w:tab w:val="left" w:pos="5440"/>
                <w:tab w:val="left" w:pos="6280"/>
                <w:tab w:val="left" w:pos="7420"/>
              </w:tabs>
              <w:spacing w:before="19"/>
              <w:ind w:left="654" w:right="-20"/>
              <w:rPr>
                <w:ins w:id="42298" w:author="Weber" w:date="2014-10-29T03:09:00Z"/>
                <w:rFonts w:ascii="Calibri" w:eastAsia="Calibri" w:hAnsi="Calibri" w:cs="Calibri"/>
                <w:sz w:val="13"/>
                <w:szCs w:val="13"/>
              </w:rPr>
            </w:pPr>
            <w:ins w:id="42299"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9,803,111</w:t>
              </w:r>
              <w:r>
                <w:rPr>
                  <w:rFonts w:ascii="Calibri" w:eastAsia="Calibri" w:hAnsi="Calibri" w:cs="Calibri"/>
                  <w:spacing w:val="-3"/>
                  <w:sz w:val="13"/>
                  <w:szCs w:val="13"/>
                </w:rPr>
                <w:t xml:space="preserve"> </w:t>
              </w:r>
              <w:r>
                <w:rPr>
                  <w:rFonts w:ascii="Calibri" w:eastAsia="Calibri" w:hAnsi="Calibri" w:cs="Calibri"/>
                  <w:sz w:val="13"/>
                  <w:szCs w:val="13"/>
                </w:rPr>
                <w:tab/>
                <w:t xml:space="preserve">0.08%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5,724,383 </w:t>
              </w:r>
              <w:r>
                <w:rPr>
                  <w:rFonts w:ascii="Calibri" w:eastAsia="Calibri" w:hAnsi="Calibri" w:cs="Calibri"/>
                  <w:sz w:val="13"/>
                  <w:szCs w:val="13"/>
                </w:rPr>
                <w:tab/>
              </w:r>
              <w:r>
                <w:rPr>
                  <w:rFonts w:ascii="Calibri" w:eastAsia="Calibri" w:hAnsi="Calibri" w:cs="Calibri"/>
                  <w:w w:val="105"/>
                  <w:sz w:val="13"/>
                  <w:szCs w:val="13"/>
                </w:rPr>
                <w:t>0.12%</w:t>
              </w:r>
            </w:ins>
          </w:p>
          <w:p w14:paraId="2DC00C01" w14:textId="77777777" w:rsidR="00A46B37" w:rsidRDefault="00A46B37" w:rsidP="00E761FB">
            <w:pPr>
              <w:tabs>
                <w:tab w:val="left" w:pos="1520"/>
                <w:tab w:val="left" w:pos="2340"/>
                <w:tab w:val="left" w:pos="3480"/>
                <w:tab w:val="left" w:pos="5100"/>
                <w:tab w:val="left" w:pos="5440"/>
                <w:tab w:val="left" w:pos="6280"/>
                <w:tab w:val="left" w:pos="7420"/>
              </w:tabs>
              <w:spacing w:before="19"/>
              <w:ind w:left="654" w:right="-20"/>
              <w:rPr>
                <w:ins w:id="42300" w:author="Weber" w:date="2014-10-29T03:09:00Z"/>
                <w:rFonts w:ascii="Calibri" w:eastAsia="Calibri" w:hAnsi="Calibri" w:cs="Calibri"/>
                <w:sz w:val="13"/>
                <w:szCs w:val="13"/>
              </w:rPr>
            </w:pPr>
            <w:ins w:id="42301"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69,748,920 </w:t>
              </w:r>
              <w:r>
                <w:rPr>
                  <w:rFonts w:ascii="Calibri" w:eastAsia="Calibri" w:hAnsi="Calibri" w:cs="Calibri"/>
                  <w:sz w:val="13"/>
                  <w:szCs w:val="13"/>
                </w:rPr>
                <w:tab/>
                <w:t xml:space="preserve">0.58%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52,391,032 </w:t>
              </w:r>
              <w:r>
                <w:rPr>
                  <w:rFonts w:ascii="Calibri" w:eastAsia="Calibri" w:hAnsi="Calibri" w:cs="Calibri"/>
                  <w:sz w:val="13"/>
                  <w:szCs w:val="13"/>
                </w:rPr>
                <w:tab/>
              </w:r>
              <w:r>
                <w:rPr>
                  <w:rFonts w:ascii="Calibri" w:eastAsia="Calibri" w:hAnsi="Calibri" w:cs="Calibri"/>
                  <w:w w:val="105"/>
                  <w:sz w:val="13"/>
                  <w:szCs w:val="13"/>
                </w:rPr>
                <w:t>0.40%</w:t>
              </w:r>
            </w:ins>
          </w:p>
          <w:p w14:paraId="3B994859" w14:textId="77777777" w:rsidR="00A46B37" w:rsidRDefault="00A46B37" w:rsidP="00E761FB">
            <w:pPr>
              <w:tabs>
                <w:tab w:val="left" w:pos="1520"/>
                <w:tab w:val="left" w:pos="2620"/>
                <w:tab w:val="left" w:pos="3480"/>
                <w:tab w:val="left" w:pos="5100"/>
                <w:tab w:val="left" w:pos="5440"/>
                <w:tab w:val="left" w:pos="6540"/>
                <w:tab w:val="left" w:pos="7420"/>
              </w:tabs>
              <w:spacing w:before="19"/>
              <w:ind w:left="378" w:right="-20"/>
              <w:rPr>
                <w:ins w:id="42302" w:author="Weber" w:date="2014-10-29T03:09:00Z"/>
                <w:rFonts w:ascii="Calibri" w:eastAsia="Calibri" w:hAnsi="Calibri" w:cs="Calibri"/>
                <w:sz w:val="13"/>
                <w:szCs w:val="13"/>
              </w:rPr>
            </w:pPr>
            <w:ins w:id="42303" w:author="Weber" w:date="2014-10-29T03:09:00Z">
              <w:r>
                <w:rPr>
                  <w:rFonts w:ascii="Calibri" w:eastAsia="Calibri" w:hAnsi="Calibri" w:cs="Calibri"/>
                  <w:sz w:val="13"/>
                  <w:szCs w:val="13"/>
                </w:rPr>
                <w:t xml:space="preserve">26,074,392 </w:t>
              </w:r>
              <w:r>
                <w:rPr>
                  <w:rFonts w:ascii="Calibri" w:eastAsia="Calibri" w:hAnsi="Calibri" w:cs="Calibri"/>
                  <w:sz w:val="13"/>
                  <w:szCs w:val="13"/>
                </w:rPr>
                <w:tab/>
                <w:t>0.37%</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tc>
        <w:tc>
          <w:tcPr>
            <w:tcW w:w="1423" w:type="dxa"/>
            <w:tcBorders>
              <w:top w:val="single" w:sz="5" w:space="0" w:color="000000"/>
              <w:left w:val="single" w:sz="5" w:space="0" w:color="D0D7E5"/>
              <w:bottom w:val="single" w:sz="5" w:space="0" w:color="D0D7E5"/>
              <w:right w:val="single" w:sz="5" w:space="0" w:color="D0D7E5"/>
            </w:tcBorders>
          </w:tcPr>
          <w:p w14:paraId="02794AD7" w14:textId="77777777" w:rsidR="00A46B37" w:rsidRDefault="00A46B37" w:rsidP="00E761FB">
            <w:pPr>
              <w:spacing w:line="158" w:lineRule="exact"/>
              <w:ind w:left="395" w:right="-20"/>
              <w:rPr>
                <w:ins w:id="42304" w:author="Weber" w:date="2014-10-29T03:09:00Z"/>
                <w:rFonts w:ascii="Calibri" w:eastAsia="Calibri" w:hAnsi="Calibri" w:cs="Calibri"/>
                <w:sz w:val="13"/>
                <w:szCs w:val="13"/>
              </w:rPr>
            </w:pPr>
            <w:ins w:id="42305" w:author="Weber" w:date="2014-10-29T03:09:00Z">
              <w:r>
                <w:rPr>
                  <w:rFonts w:ascii="Calibri" w:eastAsia="Calibri" w:hAnsi="Calibri" w:cs="Calibri"/>
                  <w:w w:val="105"/>
                  <w:sz w:val="13"/>
                  <w:szCs w:val="13"/>
                </w:rPr>
                <w:t>36,020,150</w:t>
              </w:r>
            </w:ins>
          </w:p>
        </w:tc>
        <w:tc>
          <w:tcPr>
            <w:tcW w:w="545" w:type="dxa"/>
            <w:tcBorders>
              <w:top w:val="single" w:sz="5" w:space="0" w:color="000000"/>
              <w:left w:val="single" w:sz="5" w:space="0" w:color="D0D7E5"/>
              <w:bottom w:val="single" w:sz="5" w:space="0" w:color="D0D7E5"/>
              <w:right w:val="single" w:sz="5" w:space="0" w:color="D0D7E5"/>
            </w:tcBorders>
          </w:tcPr>
          <w:p w14:paraId="0238B8AE" w14:textId="77777777" w:rsidR="00A46B37" w:rsidRDefault="00A46B37" w:rsidP="00E761FB">
            <w:pPr>
              <w:spacing w:line="158" w:lineRule="exact"/>
              <w:ind w:left="97" w:right="-20"/>
              <w:rPr>
                <w:ins w:id="42306" w:author="Weber" w:date="2014-10-29T03:09:00Z"/>
                <w:rFonts w:ascii="Calibri" w:eastAsia="Calibri" w:hAnsi="Calibri" w:cs="Calibri"/>
                <w:sz w:val="13"/>
                <w:szCs w:val="13"/>
              </w:rPr>
            </w:pPr>
            <w:ins w:id="42307" w:author="Weber" w:date="2014-10-29T03:09:00Z">
              <w:r>
                <w:rPr>
                  <w:rFonts w:ascii="Calibri" w:eastAsia="Calibri" w:hAnsi="Calibri" w:cs="Calibri"/>
                  <w:w w:val="105"/>
                  <w:sz w:val="13"/>
                  <w:szCs w:val="13"/>
                </w:rPr>
                <w:t>0.11%</w:t>
              </w:r>
            </w:ins>
          </w:p>
        </w:tc>
      </w:tr>
      <w:tr w:rsidR="00A46B37" w14:paraId="7B0DAA7C" w14:textId="77777777" w:rsidTr="00E761FB">
        <w:trPr>
          <w:trHeight w:hRule="exact" w:val="178"/>
          <w:ins w:id="4230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20A2A75E" w14:textId="77777777" w:rsidR="00A46B37" w:rsidRDefault="00A46B37" w:rsidP="00E761FB">
            <w:pPr>
              <w:spacing w:line="158" w:lineRule="exact"/>
              <w:ind w:left="124" w:right="-20"/>
              <w:rPr>
                <w:ins w:id="42309" w:author="Weber" w:date="2014-10-29T03:09:00Z"/>
                <w:rFonts w:ascii="Calibri" w:eastAsia="Calibri" w:hAnsi="Calibri" w:cs="Calibri"/>
                <w:sz w:val="13"/>
                <w:szCs w:val="13"/>
              </w:rPr>
            </w:pPr>
            <w:ins w:id="42310" w:author="Weber" w:date="2014-10-29T03:09:00Z">
              <w:r>
                <w:rPr>
                  <w:rFonts w:ascii="Calibri" w:eastAsia="Calibri" w:hAnsi="Calibri" w:cs="Calibri"/>
                  <w:w w:val="105"/>
                  <w:sz w:val="13"/>
                  <w:szCs w:val="13"/>
                </w:rPr>
                <w:t>34667</w:t>
              </w:r>
            </w:ins>
          </w:p>
        </w:tc>
        <w:tc>
          <w:tcPr>
            <w:tcW w:w="7872" w:type="dxa"/>
            <w:gridSpan w:val="8"/>
            <w:vMerge/>
            <w:tcBorders>
              <w:left w:val="single" w:sz="5" w:space="0" w:color="D0D7E5"/>
              <w:right w:val="single" w:sz="5" w:space="0" w:color="D0D7E5"/>
            </w:tcBorders>
          </w:tcPr>
          <w:p w14:paraId="1AFB893B" w14:textId="77777777" w:rsidR="00A46B37" w:rsidRDefault="00A46B37" w:rsidP="00E761FB">
            <w:pPr>
              <w:rPr>
                <w:ins w:id="4231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3ECC6C3C" w14:textId="77777777" w:rsidR="00A46B37" w:rsidRDefault="00A46B37" w:rsidP="00E761FB">
            <w:pPr>
              <w:spacing w:line="158" w:lineRule="exact"/>
              <w:ind w:left="395" w:right="-20"/>
              <w:rPr>
                <w:ins w:id="42312" w:author="Weber" w:date="2014-10-29T03:09:00Z"/>
                <w:rFonts w:ascii="Calibri" w:eastAsia="Calibri" w:hAnsi="Calibri" w:cs="Calibri"/>
                <w:sz w:val="13"/>
                <w:szCs w:val="13"/>
              </w:rPr>
            </w:pPr>
            <w:ins w:id="42313" w:author="Weber" w:date="2014-10-29T03:09:00Z">
              <w:r>
                <w:rPr>
                  <w:rFonts w:ascii="Calibri" w:eastAsia="Calibri" w:hAnsi="Calibri" w:cs="Calibri"/>
                  <w:w w:val="105"/>
                  <w:sz w:val="13"/>
                  <w:szCs w:val="13"/>
                </w:rPr>
                <w:t>86,180,984</w:t>
              </w:r>
            </w:ins>
          </w:p>
        </w:tc>
        <w:tc>
          <w:tcPr>
            <w:tcW w:w="545" w:type="dxa"/>
            <w:tcBorders>
              <w:top w:val="single" w:sz="5" w:space="0" w:color="D0D7E5"/>
              <w:left w:val="single" w:sz="5" w:space="0" w:color="D0D7E5"/>
              <w:bottom w:val="single" w:sz="5" w:space="0" w:color="D0D7E5"/>
              <w:right w:val="single" w:sz="5" w:space="0" w:color="D0D7E5"/>
            </w:tcBorders>
          </w:tcPr>
          <w:p w14:paraId="4360FE6E" w14:textId="77777777" w:rsidR="00A46B37" w:rsidRDefault="00A46B37" w:rsidP="00E761FB">
            <w:pPr>
              <w:spacing w:line="158" w:lineRule="exact"/>
              <w:ind w:left="97" w:right="-20"/>
              <w:rPr>
                <w:ins w:id="42314" w:author="Weber" w:date="2014-10-29T03:09:00Z"/>
                <w:rFonts w:ascii="Calibri" w:eastAsia="Calibri" w:hAnsi="Calibri" w:cs="Calibri"/>
                <w:sz w:val="13"/>
                <w:szCs w:val="13"/>
              </w:rPr>
            </w:pPr>
            <w:ins w:id="42315" w:author="Weber" w:date="2014-10-29T03:09:00Z">
              <w:r>
                <w:rPr>
                  <w:rFonts w:ascii="Calibri" w:eastAsia="Calibri" w:hAnsi="Calibri" w:cs="Calibri"/>
                  <w:w w:val="105"/>
                  <w:sz w:val="13"/>
                  <w:szCs w:val="13"/>
                </w:rPr>
                <w:t>0.26%</w:t>
              </w:r>
            </w:ins>
          </w:p>
        </w:tc>
      </w:tr>
      <w:tr w:rsidR="00A46B37" w14:paraId="2E9997EF" w14:textId="77777777" w:rsidTr="00E761FB">
        <w:trPr>
          <w:trHeight w:hRule="exact" w:val="178"/>
          <w:ins w:id="42316"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56523FCC" w14:textId="77777777" w:rsidR="00A46B37" w:rsidRDefault="00A46B37" w:rsidP="00E761FB">
            <w:pPr>
              <w:spacing w:line="158" w:lineRule="exact"/>
              <w:ind w:left="124" w:right="-20"/>
              <w:rPr>
                <w:ins w:id="42317" w:author="Weber" w:date="2014-10-29T03:09:00Z"/>
                <w:rFonts w:ascii="Calibri" w:eastAsia="Calibri" w:hAnsi="Calibri" w:cs="Calibri"/>
                <w:sz w:val="13"/>
                <w:szCs w:val="13"/>
              </w:rPr>
            </w:pPr>
            <w:ins w:id="42318" w:author="Weber" w:date="2014-10-29T03:09:00Z">
              <w:r>
                <w:rPr>
                  <w:rFonts w:ascii="Calibri" w:eastAsia="Calibri" w:hAnsi="Calibri" w:cs="Calibri"/>
                  <w:w w:val="105"/>
                  <w:sz w:val="13"/>
                  <w:szCs w:val="13"/>
                </w:rPr>
                <w:t>32686</w:t>
              </w:r>
            </w:ins>
          </w:p>
        </w:tc>
        <w:tc>
          <w:tcPr>
            <w:tcW w:w="7872" w:type="dxa"/>
            <w:gridSpan w:val="8"/>
            <w:vMerge/>
            <w:tcBorders>
              <w:left w:val="single" w:sz="5" w:space="0" w:color="D0D7E5"/>
              <w:right w:val="single" w:sz="5" w:space="0" w:color="D0D7E5"/>
            </w:tcBorders>
          </w:tcPr>
          <w:p w14:paraId="2C664C8D" w14:textId="77777777" w:rsidR="00A46B37" w:rsidRDefault="00A46B37" w:rsidP="00E761FB">
            <w:pPr>
              <w:rPr>
                <w:ins w:id="42319"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6B939616" w14:textId="77777777" w:rsidR="00A46B37" w:rsidRDefault="00A46B37" w:rsidP="00E761FB">
            <w:pPr>
              <w:spacing w:line="158" w:lineRule="exact"/>
              <w:ind w:left="429" w:right="-20"/>
              <w:rPr>
                <w:ins w:id="42320" w:author="Weber" w:date="2014-10-29T03:09:00Z"/>
                <w:rFonts w:ascii="Calibri" w:eastAsia="Calibri" w:hAnsi="Calibri" w:cs="Calibri"/>
                <w:sz w:val="13"/>
                <w:szCs w:val="13"/>
              </w:rPr>
            </w:pPr>
            <w:ins w:id="42321" w:author="Weber" w:date="2014-10-29T03:09:00Z">
              <w:r>
                <w:rPr>
                  <w:rFonts w:ascii="Calibri" w:eastAsia="Calibri" w:hAnsi="Calibri" w:cs="Calibri"/>
                  <w:w w:val="105"/>
                  <w:sz w:val="13"/>
                  <w:szCs w:val="13"/>
                </w:rPr>
                <w:t>7,443,259</w:t>
              </w:r>
            </w:ins>
          </w:p>
        </w:tc>
        <w:tc>
          <w:tcPr>
            <w:tcW w:w="545" w:type="dxa"/>
            <w:tcBorders>
              <w:top w:val="single" w:sz="5" w:space="0" w:color="D0D7E5"/>
              <w:left w:val="single" w:sz="5" w:space="0" w:color="D0D7E5"/>
              <w:bottom w:val="single" w:sz="5" w:space="0" w:color="D0D7E5"/>
              <w:right w:val="single" w:sz="5" w:space="0" w:color="D0D7E5"/>
            </w:tcBorders>
          </w:tcPr>
          <w:p w14:paraId="17F1B42B" w14:textId="77777777" w:rsidR="00A46B37" w:rsidRDefault="00A46B37" w:rsidP="00E761FB">
            <w:pPr>
              <w:spacing w:line="158" w:lineRule="exact"/>
              <w:ind w:left="97" w:right="-20"/>
              <w:rPr>
                <w:ins w:id="42322" w:author="Weber" w:date="2014-10-29T03:09:00Z"/>
                <w:rFonts w:ascii="Calibri" w:eastAsia="Calibri" w:hAnsi="Calibri" w:cs="Calibri"/>
                <w:sz w:val="13"/>
                <w:szCs w:val="13"/>
              </w:rPr>
            </w:pPr>
            <w:ins w:id="42323" w:author="Weber" w:date="2014-10-29T03:09:00Z">
              <w:r>
                <w:rPr>
                  <w:rFonts w:ascii="Calibri" w:eastAsia="Calibri" w:hAnsi="Calibri" w:cs="Calibri"/>
                  <w:w w:val="105"/>
                  <w:sz w:val="13"/>
                  <w:szCs w:val="13"/>
                </w:rPr>
                <w:t>0.02%</w:t>
              </w:r>
            </w:ins>
          </w:p>
        </w:tc>
      </w:tr>
      <w:tr w:rsidR="00A46B37" w14:paraId="4943FCB3" w14:textId="77777777" w:rsidTr="00E761FB">
        <w:trPr>
          <w:trHeight w:hRule="exact" w:val="178"/>
          <w:ins w:id="42324"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55667C25" w14:textId="77777777" w:rsidR="00A46B37" w:rsidRDefault="00A46B37" w:rsidP="00E761FB">
            <w:pPr>
              <w:spacing w:line="158" w:lineRule="exact"/>
              <w:ind w:left="124" w:right="-20"/>
              <w:rPr>
                <w:ins w:id="42325" w:author="Weber" w:date="2014-10-29T03:09:00Z"/>
                <w:rFonts w:ascii="Calibri" w:eastAsia="Calibri" w:hAnsi="Calibri" w:cs="Calibri"/>
                <w:sz w:val="13"/>
                <w:szCs w:val="13"/>
              </w:rPr>
            </w:pPr>
            <w:ins w:id="42326" w:author="Weber" w:date="2014-10-29T03:09:00Z">
              <w:r>
                <w:rPr>
                  <w:rFonts w:ascii="Calibri" w:eastAsia="Calibri" w:hAnsi="Calibri" w:cs="Calibri"/>
                  <w:w w:val="105"/>
                  <w:sz w:val="13"/>
                  <w:szCs w:val="13"/>
                </w:rPr>
                <w:t>33960</w:t>
              </w:r>
            </w:ins>
          </w:p>
        </w:tc>
        <w:tc>
          <w:tcPr>
            <w:tcW w:w="7872" w:type="dxa"/>
            <w:gridSpan w:val="8"/>
            <w:vMerge/>
            <w:tcBorders>
              <w:left w:val="single" w:sz="5" w:space="0" w:color="D0D7E5"/>
              <w:right w:val="single" w:sz="5" w:space="0" w:color="D0D7E5"/>
            </w:tcBorders>
          </w:tcPr>
          <w:p w14:paraId="57B58CDA" w14:textId="77777777" w:rsidR="00A46B37" w:rsidRDefault="00A46B37" w:rsidP="00E761FB">
            <w:pPr>
              <w:rPr>
                <w:ins w:id="42327"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6AE9793C" w14:textId="77777777" w:rsidR="00A46B37" w:rsidRDefault="00A46B37" w:rsidP="00E761FB">
            <w:pPr>
              <w:spacing w:line="158" w:lineRule="exact"/>
              <w:ind w:left="429" w:right="-20"/>
              <w:rPr>
                <w:ins w:id="42328" w:author="Weber" w:date="2014-10-29T03:09:00Z"/>
                <w:rFonts w:ascii="Calibri" w:eastAsia="Calibri" w:hAnsi="Calibri" w:cs="Calibri"/>
                <w:sz w:val="13"/>
                <w:szCs w:val="13"/>
              </w:rPr>
            </w:pPr>
            <w:ins w:id="42329" w:author="Weber" w:date="2014-10-29T03:09:00Z">
              <w:r>
                <w:rPr>
                  <w:rFonts w:ascii="Calibri" w:eastAsia="Calibri" w:hAnsi="Calibri" w:cs="Calibri"/>
                  <w:w w:val="105"/>
                  <w:sz w:val="13"/>
                  <w:szCs w:val="13"/>
                </w:rPr>
                <w:t>1,665,206</w:t>
              </w:r>
            </w:ins>
          </w:p>
        </w:tc>
        <w:tc>
          <w:tcPr>
            <w:tcW w:w="545" w:type="dxa"/>
            <w:tcBorders>
              <w:top w:val="single" w:sz="5" w:space="0" w:color="D0D7E5"/>
              <w:left w:val="single" w:sz="5" w:space="0" w:color="D0D7E5"/>
              <w:bottom w:val="single" w:sz="5" w:space="0" w:color="D0D7E5"/>
              <w:right w:val="single" w:sz="5" w:space="0" w:color="D0D7E5"/>
            </w:tcBorders>
          </w:tcPr>
          <w:p w14:paraId="19DCDE2C" w14:textId="77777777" w:rsidR="00A46B37" w:rsidRDefault="00A46B37" w:rsidP="00E761FB">
            <w:pPr>
              <w:spacing w:line="158" w:lineRule="exact"/>
              <w:ind w:left="97" w:right="-20"/>
              <w:rPr>
                <w:ins w:id="42330" w:author="Weber" w:date="2014-10-29T03:09:00Z"/>
                <w:rFonts w:ascii="Calibri" w:eastAsia="Calibri" w:hAnsi="Calibri" w:cs="Calibri"/>
                <w:sz w:val="13"/>
                <w:szCs w:val="13"/>
              </w:rPr>
            </w:pPr>
            <w:ins w:id="42331" w:author="Weber" w:date="2014-10-29T03:09:00Z">
              <w:r>
                <w:rPr>
                  <w:rFonts w:ascii="Calibri" w:eastAsia="Calibri" w:hAnsi="Calibri" w:cs="Calibri"/>
                  <w:w w:val="105"/>
                  <w:sz w:val="13"/>
                  <w:szCs w:val="13"/>
                </w:rPr>
                <w:t>0.01%</w:t>
              </w:r>
            </w:ins>
          </w:p>
        </w:tc>
      </w:tr>
      <w:tr w:rsidR="00A46B37" w14:paraId="16B45B37" w14:textId="77777777" w:rsidTr="00E761FB">
        <w:trPr>
          <w:trHeight w:hRule="exact" w:val="178"/>
          <w:ins w:id="42332"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50423A24" w14:textId="77777777" w:rsidR="00A46B37" w:rsidRDefault="00A46B37" w:rsidP="00E761FB">
            <w:pPr>
              <w:spacing w:line="158" w:lineRule="exact"/>
              <w:ind w:left="124" w:right="-20"/>
              <w:rPr>
                <w:ins w:id="42333" w:author="Weber" w:date="2014-10-29T03:09:00Z"/>
                <w:rFonts w:ascii="Calibri" w:eastAsia="Calibri" w:hAnsi="Calibri" w:cs="Calibri"/>
                <w:sz w:val="13"/>
                <w:szCs w:val="13"/>
              </w:rPr>
            </w:pPr>
            <w:ins w:id="42334" w:author="Weber" w:date="2014-10-29T03:09:00Z">
              <w:r>
                <w:rPr>
                  <w:rFonts w:ascii="Calibri" w:eastAsia="Calibri" w:hAnsi="Calibri" w:cs="Calibri"/>
                  <w:w w:val="105"/>
                  <w:sz w:val="13"/>
                  <w:szCs w:val="13"/>
                </w:rPr>
                <w:t>32828</w:t>
              </w:r>
            </w:ins>
          </w:p>
        </w:tc>
        <w:tc>
          <w:tcPr>
            <w:tcW w:w="7872" w:type="dxa"/>
            <w:gridSpan w:val="8"/>
            <w:vMerge/>
            <w:tcBorders>
              <w:left w:val="single" w:sz="5" w:space="0" w:color="D0D7E5"/>
              <w:right w:val="single" w:sz="5" w:space="0" w:color="D0D7E5"/>
            </w:tcBorders>
          </w:tcPr>
          <w:p w14:paraId="17BD4C20" w14:textId="77777777" w:rsidR="00A46B37" w:rsidRDefault="00A46B37" w:rsidP="00E761FB">
            <w:pPr>
              <w:rPr>
                <w:ins w:id="42335"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541E2152" w14:textId="77777777" w:rsidR="00A46B37" w:rsidRDefault="00A46B37" w:rsidP="00E761FB">
            <w:pPr>
              <w:spacing w:line="158" w:lineRule="exact"/>
              <w:ind w:left="359" w:right="-20"/>
              <w:rPr>
                <w:ins w:id="42336" w:author="Weber" w:date="2014-10-29T03:09:00Z"/>
                <w:rFonts w:ascii="Calibri" w:eastAsia="Calibri" w:hAnsi="Calibri" w:cs="Calibri"/>
                <w:sz w:val="13"/>
                <w:szCs w:val="13"/>
              </w:rPr>
            </w:pPr>
            <w:ins w:id="42337" w:author="Weber" w:date="2014-10-29T03:09:00Z">
              <w:r>
                <w:rPr>
                  <w:rFonts w:ascii="Calibri" w:eastAsia="Calibri" w:hAnsi="Calibri" w:cs="Calibri"/>
                  <w:w w:val="105"/>
                  <w:sz w:val="13"/>
                  <w:szCs w:val="13"/>
                </w:rPr>
                <w:t>235,123,906</w:t>
              </w:r>
            </w:ins>
          </w:p>
        </w:tc>
        <w:tc>
          <w:tcPr>
            <w:tcW w:w="545" w:type="dxa"/>
            <w:tcBorders>
              <w:top w:val="single" w:sz="5" w:space="0" w:color="D0D7E5"/>
              <w:left w:val="single" w:sz="5" w:space="0" w:color="D0D7E5"/>
              <w:bottom w:val="single" w:sz="5" w:space="0" w:color="D0D7E5"/>
              <w:right w:val="single" w:sz="5" w:space="0" w:color="D0D7E5"/>
            </w:tcBorders>
          </w:tcPr>
          <w:p w14:paraId="22F11B63" w14:textId="77777777" w:rsidR="00A46B37" w:rsidRDefault="00A46B37" w:rsidP="00E761FB">
            <w:pPr>
              <w:spacing w:line="158" w:lineRule="exact"/>
              <w:ind w:left="97" w:right="-20"/>
              <w:rPr>
                <w:ins w:id="42338" w:author="Weber" w:date="2014-10-29T03:09:00Z"/>
                <w:rFonts w:ascii="Calibri" w:eastAsia="Calibri" w:hAnsi="Calibri" w:cs="Calibri"/>
                <w:sz w:val="13"/>
                <w:szCs w:val="13"/>
              </w:rPr>
            </w:pPr>
            <w:ins w:id="42339" w:author="Weber" w:date="2014-10-29T03:09:00Z">
              <w:r>
                <w:rPr>
                  <w:rFonts w:ascii="Calibri" w:eastAsia="Calibri" w:hAnsi="Calibri" w:cs="Calibri"/>
                  <w:w w:val="105"/>
                  <w:sz w:val="13"/>
                  <w:szCs w:val="13"/>
                </w:rPr>
                <w:t>0.71%</w:t>
              </w:r>
            </w:ins>
          </w:p>
        </w:tc>
      </w:tr>
      <w:tr w:rsidR="00A46B37" w14:paraId="17DD5D08" w14:textId="77777777" w:rsidTr="00E761FB">
        <w:trPr>
          <w:trHeight w:hRule="exact" w:val="178"/>
          <w:ins w:id="42340"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201C13F1" w14:textId="77777777" w:rsidR="00A46B37" w:rsidRDefault="00A46B37" w:rsidP="00E761FB">
            <w:pPr>
              <w:spacing w:line="158" w:lineRule="exact"/>
              <w:ind w:left="124" w:right="-20"/>
              <w:rPr>
                <w:ins w:id="42341" w:author="Weber" w:date="2014-10-29T03:09:00Z"/>
                <w:rFonts w:ascii="Calibri" w:eastAsia="Calibri" w:hAnsi="Calibri" w:cs="Calibri"/>
                <w:sz w:val="13"/>
                <w:szCs w:val="13"/>
              </w:rPr>
            </w:pPr>
            <w:ins w:id="42342" w:author="Weber" w:date="2014-10-29T03:09:00Z">
              <w:r>
                <w:rPr>
                  <w:rFonts w:ascii="Calibri" w:eastAsia="Calibri" w:hAnsi="Calibri" w:cs="Calibri"/>
                  <w:w w:val="105"/>
                  <w:sz w:val="13"/>
                  <w:szCs w:val="13"/>
                </w:rPr>
                <w:t>34102</w:t>
              </w:r>
            </w:ins>
          </w:p>
        </w:tc>
        <w:tc>
          <w:tcPr>
            <w:tcW w:w="7872" w:type="dxa"/>
            <w:gridSpan w:val="8"/>
            <w:vMerge/>
            <w:tcBorders>
              <w:left w:val="single" w:sz="5" w:space="0" w:color="D0D7E5"/>
              <w:right w:val="single" w:sz="5" w:space="0" w:color="D0D7E5"/>
            </w:tcBorders>
          </w:tcPr>
          <w:p w14:paraId="7035B88C" w14:textId="77777777" w:rsidR="00A46B37" w:rsidRDefault="00A46B37" w:rsidP="00E761FB">
            <w:pPr>
              <w:rPr>
                <w:ins w:id="42343"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57F5D54F" w14:textId="77777777" w:rsidR="00A46B37" w:rsidRDefault="00A46B37" w:rsidP="00E761FB">
            <w:pPr>
              <w:spacing w:line="158" w:lineRule="exact"/>
              <w:ind w:left="395" w:right="-20"/>
              <w:rPr>
                <w:ins w:id="42344" w:author="Weber" w:date="2014-10-29T03:09:00Z"/>
                <w:rFonts w:ascii="Calibri" w:eastAsia="Calibri" w:hAnsi="Calibri" w:cs="Calibri"/>
                <w:sz w:val="13"/>
                <w:szCs w:val="13"/>
              </w:rPr>
            </w:pPr>
            <w:ins w:id="42345" w:author="Weber" w:date="2014-10-29T03:09:00Z">
              <w:r>
                <w:rPr>
                  <w:rFonts w:ascii="Calibri" w:eastAsia="Calibri" w:hAnsi="Calibri" w:cs="Calibri"/>
                  <w:w w:val="105"/>
                  <w:sz w:val="13"/>
                  <w:szCs w:val="13"/>
                </w:rPr>
                <w:t>39,698,314</w:t>
              </w:r>
            </w:ins>
          </w:p>
        </w:tc>
        <w:tc>
          <w:tcPr>
            <w:tcW w:w="545" w:type="dxa"/>
            <w:tcBorders>
              <w:top w:val="single" w:sz="5" w:space="0" w:color="D0D7E5"/>
              <w:left w:val="single" w:sz="5" w:space="0" w:color="D0D7E5"/>
              <w:bottom w:val="single" w:sz="5" w:space="0" w:color="D0D7E5"/>
              <w:right w:val="single" w:sz="5" w:space="0" w:color="D0D7E5"/>
            </w:tcBorders>
          </w:tcPr>
          <w:p w14:paraId="0D051AAF" w14:textId="77777777" w:rsidR="00A46B37" w:rsidRDefault="00A46B37" w:rsidP="00E761FB">
            <w:pPr>
              <w:spacing w:line="158" w:lineRule="exact"/>
              <w:ind w:left="97" w:right="-20"/>
              <w:rPr>
                <w:ins w:id="42346" w:author="Weber" w:date="2014-10-29T03:09:00Z"/>
                <w:rFonts w:ascii="Calibri" w:eastAsia="Calibri" w:hAnsi="Calibri" w:cs="Calibri"/>
                <w:sz w:val="13"/>
                <w:szCs w:val="13"/>
              </w:rPr>
            </w:pPr>
            <w:ins w:id="42347" w:author="Weber" w:date="2014-10-29T03:09:00Z">
              <w:r>
                <w:rPr>
                  <w:rFonts w:ascii="Calibri" w:eastAsia="Calibri" w:hAnsi="Calibri" w:cs="Calibri"/>
                  <w:w w:val="105"/>
                  <w:sz w:val="13"/>
                  <w:szCs w:val="13"/>
                </w:rPr>
                <w:t>0.12%</w:t>
              </w:r>
            </w:ins>
          </w:p>
        </w:tc>
      </w:tr>
      <w:tr w:rsidR="00A46B37" w14:paraId="4C277191" w14:textId="77777777" w:rsidTr="00E761FB">
        <w:trPr>
          <w:trHeight w:hRule="exact" w:val="178"/>
          <w:ins w:id="4234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2246AAE3" w14:textId="77777777" w:rsidR="00A46B37" w:rsidRDefault="00A46B37" w:rsidP="00E761FB">
            <w:pPr>
              <w:spacing w:line="158" w:lineRule="exact"/>
              <w:ind w:left="124" w:right="-20"/>
              <w:rPr>
                <w:ins w:id="42349" w:author="Weber" w:date="2014-10-29T03:09:00Z"/>
                <w:rFonts w:ascii="Calibri" w:eastAsia="Calibri" w:hAnsi="Calibri" w:cs="Calibri"/>
                <w:sz w:val="13"/>
                <w:szCs w:val="13"/>
              </w:rPr>
            </w:pPr>
            <w:ins w:id="42350" w:author="Weber" w:date="2014-10-29T03:09:00Z">
              <w:r>
                <w:rPr>
                  <w:rFonts w:ascii="Calibri" w:eastAsia="Calibri" w:hAnsi="Calibri" w:cs="Calibri"/>
                  <w:w w:val="105"/>
                  <w:sz w:val="13"/>
                  <w:szCs w:val="13"/>
                </w:rPr>
                <w:t>34951</w:t>
              </w:r>
            </w:ins>
          </w:p>
        </w:tc>
        <w:tc>
          <w:tcPr>
            <w:tcW w:w="7872" w:type="dxa"/>
            <w:gridSpan w:val="8"/>
            <w:vMerge/>
            <w:tcBorders>
              <w:left w:val="single" w:sz="5" w:space="0" w:color="D0D7E5"/>
              <w:right w:val="single" w:sz="5" w:space="0" w:color="D0D7E5"/>
            </w:tcBorders>
          </w:tcPr>
          <w:p w14:paraId="0C169C09" w14:textId="77777777" w:rsidR="00A46B37" w:rsidRDefault="00A46B37" w:rsidP="00E761FB">
            <w:pPr>
              <w:rPr>
                <w:ins w:id="4235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5A6CC961" w14:textId="77777777" w:rsidR="00A46B37" w:rsidRDefault="00A46B37" w:rsidP="00E761FB">
            <w:pPr>
              <w:spacing w:line="158" w:lineRule="exact"/>
              <w:ind w:left="395" w:right="-20"/>
              <w:rPr>
                <w:ins w:id="42352" w:author="Weber" w:date="2014-10-29T03:09:00Z"/>
                <w:rFonts w:ascii="Calibri" w:eastAsia="Calibri" w:hAnsi="Calibri" w:cs="Calibri"/>
                <w:sz w:val="13"/>
                <w:szCs w:val="13"/>
              </w:rPr>
            </w:pPr>
            <w:ins w:id="42353" w:author="Weber" w:date="2014-10-29T03:09:00Z">
              <w:r>
                <w:rPr>
                  <w:rFonts w:ascii="Calibri" w:eastAsia="Calibri" w:hAnsi="Calibri" w:cs="Calibri"/>
                  <w:w w:val="105"/>
                  <w:sz w:val="13"/>
                  <w:szCs w:val="13"/>
                </w:rPr>
                <w:t>83,881,504</w:t>
              </w:r>
            </w:ins>
          </w:p>
        </w:tc>
        <w:tc>
          <w:tcPr>
            <w:tcW w:w="545" w:type="dxa"/>
            <w:tcBorders>
              <w:top w:val="single" w:sz="5" w:space="0" w:color="D0D7E5"/>
              <w:left w:val="single" w:sz="5" w:space="0" w:color="D0D7E5"/>
              <w:bottom w:val="single" w:sz="5" w:space="0" w:color="D0D7E5"/>
              <w:right w:val="single" w:sz="5" w:space="0" w:color="D0D7E5"/>
            </w:tcBorders>
          </w:tcPr>
          <w:p w14:paraId="1A766C5A" w14:textId="77777777" w:rsidR="00A46B37" w:rsidRDefault="00A46B37" w:rsidP="00E761FB">
            <w:pPr>
              <w:spacing w:line="158" w:lineRule="exact"/>
              <w:ind w:left="97" w:right="-20"/>
              <w:rPr>
                <w:ins w:id="42354" w:author="Weber" w:date="2014-10-29T03:09:00Z"/>
                <w:rFonts w:ascii="Calibri" w:eastAsia="Calibri" w:hAnsi="Calibri" w:cs="Calibri"/>
                <w:sz w:val="13"/>
                <w:szCs w:val="13"/>
              </w:rPr>
            </w:pPr>
            <w:ins w:id="42355" w:author="Weber" w:date="2014-10-29T03:09:00Z">
              <w:r>
                <w:rPr>
                  <w:rFonts w:ascii="Calibri" w:eastAsia="Calibri" w:hAnsi="Calibri" w:cs="Calibri"/>
                  <w:w w:val="105"/>
                  <w:sz w:val="13"/>
                  <w:szCs w:val="13"/>
                </w:rPr>
                <w:t>0.25%</w:t>
              </w:r>
            </w:ins>
          </w:p>
        </w:tc>
      </w:tr>
      <w:tr w:rsidR="00A46B37" w14:paraId="5FF63B00" w14:textId="77777777" w:rsidTr="00E761FB">
        <w:trPr>
          <w:trHeight w:hRule="exact" w:val="178"/>
          <w:ins w:id="42356"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203C9C59" w14:textId="77777777" w:rsidR="00A46B37" w:rsidRDefault="00A46B37" w:rsidP="00E761FB">
            <w:pPr>
              <w:spacing w:line="158" w:lineRule="exact"/>
              <w:ind w:left="124" w:right="-20"/>
              <w:rPr>
                <w:ins w:id="42357" w:author="Weber" w:date="2014-10-29T03:09:00Z"/>
                <w:rFonts w:ascii="Calibri" w:eastAsia="Calibri" w:hAnsi="Calibri" w:cs="Calibri"/>
                <w:sz w:val="13"/>
                <w:szCs w:val="13"/>
              </w:rPr>
            </w:pPr>
            <w:ins w:id="42358" w:author="Weber" w:date="2014-10-29T03:09:00Z">
              <w:r>
                <w:rPr>
                  <w:rFonts w:ascii="Calibri" w:eastAsia="Calibri" w:hAnsi="Calibri" w:cs="Calibri"/>
                  <w:w w:val="105"/>
                  <w:sz w:val="13"/>
                  <w:szCs w:val="13"/>
                </w:rPr>
                <w:t>34668</w:t>
              </w:r>
            </w:ins>
          </w:p>
        </w:tc>
        <w:tc>
          <w:tcPr>
            <w:tcW w:w="7872" w:type="dxa"/>
            <w:gridSpan w:val="8"/>
            <w:vMerge/>
            <w:tcBorders>
              <w:left w:val="single" w:sz="5" w:space="0" w:color="D0D7E5"/>
              <w:right w:val="single" w:sz="5" w:space="0" w:color="D0D7E5"/>
            </w:tcBorders>
          </w:tcPr>
          <w:p w14:paraId="5046BF8C" w14:textId="77777777" w:rsidR="00A46B37" w:rsidRDefault="00A46B37" w:rsidP="00E761FB">
            <w:pPr>
              <w:rPr>
                <w:ins w:id="42359"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452F470F" w14:textId="77777777" w:rsidR="00A46B37" w:rsidRDefault="00A46B37" w:rsidP="00E761FB">
            <w:pPr>
              <w:spacing w:line="158" w:lineRule="exact"/>
              <w:ind w:left="395" w:right="-20"/>
              <w:rPr>
                <w:ins w:id="42360" w:author="Weber" w:date="2014-10-29T03:09:00Z"/>
                <w:rFonts w:ascii="Calibri" w:eastAsia="Calibri" w:hAnsi="Calibri" w:cs="Calibri"/>
                <w:sz w:val="13"/>
                <w:szCs w:val="13"/>
              </w:rPr>
            </w:pPr>
            <w:ins w:id="42361" w:author="Weber" w:date="2014-10-29T03:09:00Z">
              <w:r>
                <w:rPr>
                  <w:rFonts w:ascii="Calibri" w:eastAsia="Calibri" w:hAnsi="Calibri" w:cs="Calibri"/>
                  <w:w w:val="105"/>
                  <w:sz w:val="13"/>
                  <w:szCs w:val="13"/>
                </w:rPr>
                <w:t>71,051,461</w:t>
              </w:r>
            </w:ins>
          </w:p>
        </w:tc>
        <w:tc>
          <w:tcPr>
            <w:tcW w:w="545" w:type="dxa"/>
            <w:tcBorders>
              <w:top w:val="single" w:sz="5" w:space="0" w:color="D0D7E5"/>
              <w:left w:val="single" w:sz="5" w:space="0" w:color="D0D7E5"/>
              <w:bottom w:val="single" w:sz="5" w:space="0" w:color="D0D7E5"/>
              <w:right w:val="single" w:sz="5" w:space="0" w:color="D0D7E5"/>
            </w:tcBorders>
          </w:tcPr>
          <w:p w14:paraId="41C5E530" w14:textId="77777777" w:rsidR="00A46B37" w:rsidRDefault="00A46B37" w:rsidP="00E761FB">
            <w:pPr>
              <w:spacing w:line="158" w:lineRule="exact"/>
              <w:ind w:left="97" w:right="-20"/>
              <w:rPr>
                <w:ins w:id="42362" w:author="Weber" w:date="2014-10-29T03:09:00Z"/>
                <w:rFonts w:ascii="Calibri" w:eastAsia="Calibri" w:hAnsi="Calibri" w:cs="Calibri"/>
                <w:sz w:val="13"/>
                <w:szCs w:val="13"/>
              </w:rPr>
            </w:pPr>
            <w:ins w:id="42363" w:author="Weber" w:date="2014-10-29T03:09:00Z">
              <w:r>
                <w:rPr>
                  <w:rFonts w:ascii="Calibri" w:eastAsia="Calibri" w:hAnsi="Calibri" w:cs="Calibri"/>
                  <w:w w:val="105"/>
                  <w:sz w:val="13"/>
                  <w:szCs w:val="13"/>
                </w:rPr>
                <w:t>0.22%</w:t>
              </w:r>
            </w:ins>
          </w:p>
        </w:tc>
      </w:tr>
      <w:tr w:rsidR="00A46B37" w14:paraId="390D8C54" w14:textId="77777777" w:rsidTr="00E761FB">
        <w:trPr>
          <w:trHeight w:hRule="exact" w:val="178"/>
          <w:ins w:id="42364"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044263AB" w14:textId="77777777" w:rsidR="00A46B37" w:rsidRDefault="00A46B37" w:rsidP="00E761FB">
            <w:pPr>
              <w:spacing w:line="158" w:lineRule="exact"/>
              <w:ind w:left="124" w:right="-20"/>
              <w:rPr>
                <w:ins w:id="42365" w:author="Weber" w:date="2014-10-29T03:09:00Z"/>
                <w:rFonts w:ascii="Calibri" w:eastAsia="Calibri" w:hAnsi="Calibri" w:cs="Calibri"/>
                <w:sz w:val="13"/>
                <w:szCs w:val="13"/>
              </w:rPr>
            </w:pPr>
            <w:ins w:id="42366" w:author="Weber" w:date="2014-10-29T03:09:00Z">
              <w:r>
                <w:rPr>
                  <w:rFonts w:ascii="Calibri" w:eastAsia="Calibri" w:hAnsi="Calibri" w:cs="Calibri"/>
                  <w:w w:val="105"/>
                  <w:sz w:val="13"/>
                  <w:szCs w:val="13"/>
                </w:rPr>
                <w:t>32829</w:t>
              </w:r>
            </w:ins>
          </w:p>
        </w:tc>
        <w:tc>
          <w:tcPr>
            <w:tcW w:w="7872" w:type="dxa"/>
            <w:gridSpan w:val="8"/>
            <w:vMerge/>
            <w:tcBorders>
              <w:left w:val="single" w:sz="5" w:space="0" w:color="D0D7E5"/>
              <w:right w:val="single" w:sz="5" w:space="0" w:color="D0D7E5"/>
            </w:tcBorders>
          </w:tcPr>
          <w:p w14:paraId="01F6437C" w14:textId="77777777" w:rsidR="00A46B37" w:rsidRDefault="00A46B37" w:rsidP="00E761FB">
            <w:pPr>
              <w:rPr>
                <w:ins w:id="42367"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5F878D8A" w14:textId="77777777" w:rsidR="00A46B37" w:rsidRDefault="00A46B37" w:rsidP="00E761FB">
            <w:pPr>
              <w:spacing w:line="158" w:lineRule="exact"/>
              <w:ind w:left="395" w:right="-20"/>
              <w:rPr>
                <w:ins w:id="42368" w:author="Weber" w:date="2014-10-29T03:09:00Z"/>
                <w:rFonts w:ascii="Calibri" w:eastAsia="Calibri" w:hAnsi="Calibri" w:cs="Calibri"/>
                <w:sz w:val="13"/>
                <w:szCs w:val="13"/>
              </w:rPr>
            </w:pPr>
            <w:ins w:id="42369" w:author="Weber" w:date="2014-10-29T03:09:00Z">
              <w:r>
                <w:rPr>
                  <w:rFonts w:ascii="Calibri" w:eastAsia="Calibri" w:hAnsi="Calibri" w:cs="Calibri"/>
                  <w:w w:val="105"/>
                  <w:sz w:val="13"/>
                  <w:szCs w:val="13"/>
                </w:rPr>
                <w:t>67,743,940</w:t>
              </w:r>
            </w:ins>
          </w:p>
        </w:tc>
        <w:tc>
          <w:tcPr>
            <w:tcW w:w="545" w:type="dxa"/>
            <w:tcBorders>
              <w:top w:val="single" w:sz="5" w:space="0" w:color="D0D7E5"/>
              <w:left w:val="single" w:sz="5" w:space="0" w:color="D0D7E5"/>
              <w:bottom w:val="single" w:sz="5" w:space="0" w:color="D0D7E5"/>
              <w:right w:val="single" w:sz="5" w:space="0" w:color="D0D7E5"/>
            </w:tcBorders>
          </w:tcPr>
          <w:p w14:paraId="6E4DC864" w14:textId="77777777" w:rsidR="00A46B37" w:rsidRDefault="00A46B37" w:rsidP="00E761FB">
            <w:pPr>
              <w:spacing w:line="158" w:lineRule="exact"/>
              <w:ind w:left="97" w:right="-20"/>
              <w:rPr>
                <w:ins w:id="42370" w:author="Weber" w:date="2014-10-29T03:09:00Z"/>
                <w:rFonts w:ascii="Calibri" w:eastAsia="Calibri" w:hAnsi="Calibri" w:cs="Calibri"/>
                <w:sz w:val="13"/>
                <w:szCs w:val="13"/>
              </w:rPr>
            </w:pPr>
            <w:ins w:id="42371" w:author="Weber" w:date="2014-10-29T03:09:00Z">
              <w:r>
                <w:rPr>
                  <w:rFonts w:ascii="Calibri" w:eastAsia="Calibri" w:hAnsi="Calibri" w:cs="Calibri"/>
                  <w:w w:val="105"/>
                  <w:sz w:val="13"/>
                  <w:szCs w:val="13"/>
                </w:rPr>
                <w:t>0.21%</w:t>
              </w:r>
            </w:ins>
          </w:p>
        </w:tc>
      </w:tr>
      <w:tr w:rsidR="00A46B37" w14:paraId="373D9C14" w14:textId="77777777" w:rsidTr="00E761FB">
        <w:trPr>
          <w:trHeight w:hRule="exact" w:val="178"/>
          <w:ins w:id="42372"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57CD50D9" w14:textId="77777777" w:rsidR="00A46B37" w:rsidRDefault="00A46B37" w:rsidP="00E761FB">
            <w:pPr>
              <w:spacing w:line="158" w:lineRule="exact"/>
              <w:ind w:left="124" w:right="-20"/>
              <w:rPr>
                <w:ins w:id="42373" w:author="Weber" w:date="2014-10-29T03:09:00Z"/>
                <w:rFonts w:ascii="Calibri" w:eastAsia="Calibri" w:hAnsi="Calibri" w:cs="Calibri"/>
                <w:sz w:val="13"/>
                <w:szCs w:val="13"/>
              </w:rPr>
            </w:pPr>
            <w:ins w:id="42374" w:author="Weber" w:date="2014-10-29T03:09:00Z">
              <w:r>
                <w:rPr>
                  <w:rFonts w:ascii="Calibri" w:eastAsia="Calibri" w:hAnsi="Calibri" w:cs="Calibri"/>
                  <w:w w:val="105"/>
                  <w:sz w:val="13"/>
                  <w:szCs w:val="13"/>
                </w:rPr>
                <w:t>34103</w:t>
              </w:r>
            </w:ins>
          </w:p>
        </w:tc>
        <w:tc>
          <w:tcPr>
            <w:tcW w:w="7872" w:type="dxa"/>
            <w:gridSpan w:val="8"/>
            <w:vMerge/>
            <w:tcBorders>
              <w:left w:val="single" w:sz="5" w:space="0" w:color="D0D7E5"/>
              <w:right w:val="single" w:sz="5" w:space="0" w:color="D0D7E5"/>
            </w:tcBorders>
          </w:tcPr>
          <w:p w14:paraId="7AA388F8" w14:textId="77777777" w:rsidR="00A46B37" w:rsidRDefault="00A46B37" w:rsidP="00E761FB">
            <w:pPr>
              <w:rPr>
                <w:ins w:id="42375"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6ECA80C3" w14:textId="77777777" w:rsidR="00A46B37" w:rsidRDefault="00A46B37" w:rsidP="00E761FB">
            <w:pPr>
              <w:spacing w:line="158" w:lineRule="exact"/>
              <w:ind w:left="395" w:right="-20"/>
              <w:rPr>
                <w:ins w:id="42376" w:author="Weber" w:date="2014-10-29T03:09:00Z"/>
                <w:rFonts w:ascii="Calibri" w:eastAsia="Calibri" w:hAnsi="Calibri" w:cs="Calibri"/>
                <w:sz w:val="13"/>
                <w:szCs w:val="13"/>
              </w:rPr>
            </w:pPr>
            <w:ins w:id="42377" w:author="Weber" w:date="2014-10-29T03:09:00Z">
              <w:r>
                <w:rPr>
                  <w:rFonts w:ascii="Calibri" w:eastAsia="Calibri" w:hAnsi="Calibri" w:cs="Calibri"/>
                  <w:w w:val="105"/>
                  <w:sz w:val="13"/>
                  <w:szCs w:val="13"/>
                </w:rPr>
                <w:t>60,316,590</w:t>
              </w:r>
            </w:ins>
          </w:p>
        </w:tc>
        <w:tc>
          <w:tcPr>
            <w:tcW w:w="545" w:type="dxa"/>
            <w:tcBorders>
              <w:top w:val="single" w:sz="5" w:space="0" w:color="D0D7E5"/>
              <w:left w:val="single" w:sz="5" w:space="0" w:color="D0D7E5"/>
              <w:bottom w:val="single" w:sz="5" w:space="0" w:color="D0D7E5"/>
              <w:right w:val="single" w:sz="5" w:space="0" w:color="D0D7E5"/>
            </w:tcBorders>
          </w:tcPr>
          <w:p w14:paraId="69BA9D9E" w14:textId="77777777" w:rsidR="00A46B37" w:rsidRDefault="00A46B37" w:rsidP="00E761FB">
            <w:pPr>
              <w:spacing w:line="158" w:lineRule="exact"/>
              <w:ind w:left="97" w:right="-20"/>
              <w:rPr>
                <w:ins w:id="42378" w:author="Weber" w:date="2014-10-29T03:09:00Z"/>
                <w:rFonts w:ascii="Calibri" w:eastAsia="Calibri" w:hAnsi="Calibri" w:cs="Calibri"/>
                <w:sz w:val="13"/>
                <w:szCs w:val="13"/>
              </w:rPr>
            </w:pPr>
            <w:ins w:id="42379" w:author="Weber" w:date="2014-10-29T03:09:00Z">
              <w:r>
                <w:rPr>
                  <w:rFonts w:ascii="Calibri" w:eastAsia="Calibri" w:hAnsi="Calibri" w:cs="Calibri"/>
                  <w:w w:val="105"/>
                  <w:sz w:val="13"/>
                  <w:szCs w:val="13"/>
                </w:rPr>
                <w:t>0.18%</w:t>
              </w:r>
            </w:ins>
          </w:p>
        </w:tc>
      </w:tr>
      <w:tr w:rsidR="00A46B37" w14:paraId="6CDA94B1" w14:textId="77777777" w:rsidTr="00E761FB">
        <w:trPr>
          <w:trHeight w:hRule="exact" w:val="178"/>
          <w:ins w:id="42380"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51997166" w14:textId="77777777" w:rsidR="00A46B37" w:rsidRDefault="00A46B37" w:rsidP="00E761FB">
            <w:pPr>
              <w:spacing w:line="158" w:lineRule="exact"/>
              <w:ind w:left="124" w:right="-20"/>
              <w:rPr>
                <w:ins w:id="42381" w:author="Weber" w:date="2014-10-29T03:09:00Z"/>
                <w:rFonts w:ascii="Calibri" w:eastAsia="Calibri" w:hAnsi="Calibri" w:cs="Calibri"/>
                <w:sz w:val="13"/>
                <w:szCs w:val="13"/>
              </w:rPr>
            </w:pPr>
            <w:ins w:id="42382" w:author="Weber" w:date="2014-10-29T03:09:00Z">
              <w:r>
                <w:rPr>
                  <w:rFonts w:ascii="Calibri" w:eastAsia="Calibri" w:hAnsi="Calibri" w:cs="Calibri"/>
                  <w:w w:val="105"/>
                  <w:sz w:val="13"/>
                  <w:szCs w:val="13"/>
                </w:rPr>
                <w:t>34952</w:t>
              </w:r>
            </w:ins>
          </w:p>
        </w:tc>
        <w:tc>
          <w:tcPr>
            <w:tcW w:w="7872" w:type="dxa"/>
            <w:gridSpan w:val="8"/>
            <w:vMerge/>
            <w:tcBorders>
              <w:left w:val="single" w:sz="5" w:space="0" w:color="D0D7E5"/>
              <w:right w:val="single" w:sz="5" w:space="0" w:color="D0D7E5"/>
            </w:tcBorders>
          </w:tcPr>
          <w:p w14:paraId="06A0307F" w14:textId="77777777" w:rsidR="00A46B37" w:rsidRDefault="00A46B37" w:rsidP="00E761FB">
            <w:pPr>
              <w:rPr>
                <w:ins w:id="42383"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4A7134D4" w14:textId="77777777" w:rsidR="00A46B37" w:rsidRDefault="00A46B37" w:rsidP="00E761FB">
            <w:pPr>
              <w:spacing w:line="158" w:lineRule="exact"/>
              <w:ind w:left="359" w:right="-20"/>
              <w:rPr>
                <w:ins w:id="42384" w:author="Weber" w:date="2014-10-29T03:09:00Z"/>
                <w:rFonts w:ascii="Calibri" w:eastAsia="Calibri" w:hAnsi="Calibri" w:cs="Calibri"/>
                <w:sz w:val="13"/>
                <w:szCs w:val="13"/>
              </w:rPr>
            </w:pPr>
            <w:ins w:id="42385" w:author="Weber" w:date="2014-10-29T03:09:00Z">
              <w:r>
                <w:rPr>
                  <w:rFonts w:ascii="Calibri" w:eastAsia="Calibri" w:hAnsi="Calibri" w:cs="Calibri"/>
                  <w:w w:val="105"/>
                  <w:sz w:val="13"/>
                  <w:szCs w:val="13"/>
                </w:rPr>
                <w:t>183,041,748</w:t>
              </w:r>
            </w:ins>
          </w:p>
        </w:tc>
        <w:tc>
          <w:tcPr>
            <w:tcW w:w="545" w:type="dxa"/>
            <w:tcBorders>
              <w:top w:val="single" w:sz="5" w:space="0" w:color="D0D7E5"/>
              <w:left w:val="single" w:sz="5" w:space="0" w:color="D0D7E5"/>
              <w:bottom w:val="single" w:sz="5" w:space="0" w:color="D0D7E5"/>
              <w:right w:val="single" w:sz="5" w:space="0" w:color="D0D7E5"/>
            </w:tcBorders>
          </w:tcPr>
          <w:p w14:paraId="740487CC" w14:textId="77777777" w:rsidR="00A46B37" w:rsidRDefault="00A46B37" w:rsidP="00E761FB">
            <w:pPr>
              <w:spacing w:line="158" w:lineRule="exact"/>
              <w:ind w:left="97" w:right="-20"/>
              <w:rPr>
                <w:ins w:id="42386" w:author="Weber" w:date="2014-10-29T03:09:00Z"/>
                <w:rFonts w:ascii="Calibri" w:eastAsia="Calibri" w:hAnsi="Calibri" w:cs="Calibri"/>
                <w:sz w:val="13"/>
                <w:szCs w:val="13"/>
              </w:rPr>
            </w:pPr>
            <w:ins w:id="42387" w:author="Weber" w:date="2014-10-29T03:09:00Z">
              <w:r>
                <w:rPr>
                  <w:rFonts w:ascii="Calibri" w:eastAsia="Calibri" w:hAnsi="Calibri" w:cs="Calibri"/>
                  <w:w w:val="105"/>
                  <w:sz w:val="13"/>
                  <w:szCs w:val="13"/>
                </w:rPr>
                <w:t>0.55%</w:t>
              </w:r>
            </w:ins>
          </w:p>
        </w:tc>
      </w:tr>
      <w:tr w:rsidR="00A46B37" w14:paraId="69029A07" w14:textId="77777777" w:rsidTr="00E761FB">
        <w:trPr>
          <w:trHeight w:hRule="exact" w:val="178"/>
          <w:ins w:id="4238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1887469C" w14:textId="77777777" w:rsidR="00A46B37" w:rsidRDefault="00A46B37" w:rsidP="00E761FB">
            <w:pPr>
              <w:spacing w:line="158" w:lineRule="exact"/>
              <w:ind w:left="124" w:right="-20"/>
              <w:rPr>
                <w:ins w:id="42389" w:author="Weber" w:date="2014-10-29T03:09:00Z"/>
                <w:rFonts w:ascii="Calibri" w:eastAsia="Calibri" w:hAnsi="Calibri" w:cs="Calibri"/>
                <w:sz w:val="13"/>
                <w:szCs w:val="13"/>
              </w:rPr>
            </w:pPr>
            <w:ins w:id="42390" w:author="Weber" w:date="2014-10-29T03:09:00Z">
              <w:r>
                <w:rPr>
                  <w:rFonts w:ascii="Calibri" w:eastAsia="Calibri" w:hAnsi="Calibri" w:cs="Calibri"/>
                  <w:w w:val="105"/>
                  <w:sz w:val="13"/>
                  <w:szCs w:val="13"/>
                </w:rPr>
                <w:t>33820</w:t>
              </w:r>
            </w:ins>
          </w:p>
        </w:tc>
        <w:tc>
          <w:tcPr>
            <w:tcW w:w="7872" w:type="dxa"/>
            <w:gridSpan w:val="8"/>
            <w:vMerge/>
            <w:tcBorders>
              <w:left w:val="single" w:sz="5" w:space="0" w:color="D0D7E5"/>
              <w:right w:val="single" w:sz="5" w:space="0" w:color="D0D7E5"/>
            </w:tcBorders>
          </w:tcPr>
          <w:p w14:paraId="18AC8F56" w14:textId="77777777" w:rsidR="00A46B37" w:rsidRDefault="00A46B37" w:rsidP="00E761FB">
            <w:pPr>
              <w:rPr>
                <w:ins w:id="4239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2F03A6B7" w14:textId="77777777" w:rsidR="00A46B37" w:rsidRDefault="00A46B37" w:rsidP="00E761FB">
            <w:pPr>
              <w:spacing w:line="158" w:lineRule="exact"/>
              <w:ind w:left="451" w:right="427"/>
              <w:jc w:val="center"/>
              <w:rPr>
                <w:ins w:id="42392" w:author="Weber" w:date="2014-10-29T03:09:00Z"/>
                <w:rFonts w:ascii="Calibri" w:eastAsia="Calibri" w:hAnsi="Calibri" w:cs="Calibri"/>
                <w:sz w:val="13"/>
                <w:szCs w:val="13"/>
              </w:rPr>
            </w:pPr>
            <w:ins w:id="42393" w:author="Weber" w:date="2014-10-29T03:09:00Z">
              <w:r>
                <w:rPr>
                  <w:rFonts w:ascii="Calibri" w:eastAsia="Calibri" w:hAnsi="Calibri" w:cs="Calibri"/>
                  <w:w w:val="105"/>
                  <w:sz w:val="13"/>
                  <w:szCs w:val="13"/>
                </w:rPr>
                <w:t>739,164</w:t>
              </w:r>
            </w:ins>
          </w:p>
        </w:tc>
        <w:tc>
          <w:tcPr>
            <w:tcW w:w="545" w:type="dxa"/>
            <w:tcBorders>
              <w:top w:val="single" w:sz="5" w:space="0" w:color="D0D7E5"/>
              <w:left w:val="single" w:sz="5" w:space="0" w:color="D0D7E5"/>
              <w:bottom w:val="single" w:sz="5" w:space="0" w:color="D0D7E5"/>
              <w:right w:val="single" w:sz="5" w:space="0" w:color="D0D7E5"/>
            </w:tcBorders>
          </w:tcPr>
          <w:p w14:paraId="3A1F9778" w14:textId="77777777" w:rsidR="00A46B37" w:rsidRDefault="00A46B37" w:rsidP="00E761FB">
            <w:pPr>
              <w:spacing w:line="158" w:lineRule="exact"/>
              <w:ind w:left="97" w:right="-20"/>
              <w:rPr>
                <w:ins w:id="42394" w:author="Weber" w:date="2014-10-29T03:09:00Z"/>
                <w:rFonts w:ascii="Calibri" w:eastAsia="Calibri" w:hAnsi="Calibri" w:cs="Calibri"/>
                <w:sz w:val="13"/>
                <w:szCs w:val="13"/>
              </w:rPr>
            </w:pPr>
            <w:ins w:id="42395" w:author="Weber" w:date="2014-10-29T03:09:00Z">
              <w:r>
                <w:rPr>
                  <w:rFonts w:ascii="Calibri" w:eastAsia="Calibri" w:hAnsi="Calibri" w:cs="Calibri"/>
                  <w:w w:val="105"/>
                  <w:sz w:val="13"/>
                  <w:szCs w:val="13"/>
                </w:rPr>
                <w:t>0.00%</w:t>
              </w:r>
            </w:ins>
          </w:p>
        </w:tc>
      </w:tr>
      <w:tr w:rsidR="00A46B37" w14:paraId="196CAABE" w14:textId="77777777" w:rsidTr="00E761FB">
        <w:trPr>
          <w:trHeight w:hRule="exact" w:val="178"/>
          <w:ins w:id="42396"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23DBEAAB" w14:textId="77777777" w:rsidR="00A46B37" w:rsidRDefault="00A46B37" w:rsidP="00E761FB">
            <w:pPr>
              <w:spacing w:line="158" w:lineRule="exact"/>
              <w:ind w:left="124" w:right="-20"/>
              <w:rPr>
                <w:ins w:id="42397" w:author="Weber" w:date="2014-10-29T03:09:00Z"/>
                <w:rFonts w:ascii="Calibri" w:eastAsia="Calibri" w:hAnsi="Calibri" w:cs="Calibri"/>
                <w:sz w:val="13"/>
                <w:szCs w:val="13"/>
              </w:rPr>
            </w:pPr>
            <w:ins w:id="42398" w:author="Weber" w:date="2014-10-29T03:09:00Z">
              <w:r>
                <w:rPr>
                  <w:rFonts w:ascii="Calibri" w:eastAsia="Calibri" w:hAnsi="Calibri" w:cs="Calibri"/>
                  <w:w w:val="105"/>
                  <w:sz w:val="13"/>
                  <w:szCs w:val="13"/>
                </w:rPr>
                <w:t>34669</w:t>
              </w:r>
            </w:ins>
          </w:p>
        </w:tc>
        <w:tc>
          <w:tcPr>
            <w:tcW w:w="7872" w:type="dxa"/>
            <w:gridSpan w:val="8"/>
            <w:vMerge/>
            <w:tcBorders>
              <w:left w:val="single" w:sz="5" w:space="0" w:color="D0D7E5"/>
              <w:right w:val="single" w:sz="5" w:space="0" w:color="D0D7E5"/>
            </w:tcBorders>
          </w:tcPr>
          <w:p w14:paraId="46C659B8" w14:textId="77777777" w:rsidR="00A46B37" w:rsidRDefault="00A46B37" w:rsidP="00E761FB">
            <w:pPr>
              <w:rPr>
                <w:ins w:id="42399"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426CB924" w14:textId="77777777" w:rsidR="00A46B37" w:rsidRDefault="00A46B37" w:rsidP="00E761FB">
            <w:pPr>
              <w:spacing w:line="158" w:lineRule="exact"/>
              <w:ind w:left="395" w:right="-20"/>
              <w:rPr>
                <w:ins w:id="42400" w:author="Weber" w:date="2014-10-29T03:09:00Z"/>
                <w:rFonts w:ascii="Calibri" w:eastAsia="Calibri" w:hAnsi="Calibri" w:cs="Calibri"/>
                <w:sz w:val="13"/>
                <w:szCs w:val="13"/>
              </w:rPr>
            </w:pPr>
            <w:ins w:id="42401" w:author="Weber" w:date="2014-10-29T03:09:00Z">
              <w:r>
                <w:rPr>
                  <w:rFonts w:ascii="Calibri" w:eastAsia="Calibri" w:hAnsi="Calibri" w:cs="Calibri"/>
                  <w:w w:val="105"/>
                  <w:sz w:val="13"/>
                  <w:szCs w:val="13"/>
                </w:rPr>
                <w:t>19,313,873</w:t>
              </w:r>
            </w:ins>
          </w:p>
        </w:tc>
        <w:tc>
          <w:tcPr>
            <w:tcW w:w="545" w:type="dxa"/>
            <w:tcBorders>
              <w:top w:val="single" w:sz="5" w:space="0" w:color="D0D7E5"/>
              <w:left w:val="single" w:sz="5" w:space="0" w:color="D0D7E5"/>
              <w:bottom w:val="single" w:sz="5" w:space="0" w:color="D0D7E5"/>
              <w:right w:val="single" w:sz="5" w:space="0" w:color="D0D7E5"/>
            </w:tcBorders>
          </w:tcPr>
          <w:p w14:paraId="600776FD" w14:textId="77777777" w:rsidR="00A46B37" w:rsidRDefault="00A46B37" w:rsidP="00E761FB">
            <w:pPr>
              <w:spacing w:line="158" w:lineRule="exact"/>
              <w:ind w:left="97" w:right="-20"/>
              <w:rPr>
                <w:ins w:id="42402" w:author="Weber" w:date="2014-10-29T03:09:00Z"/>
                <w:rFonts w:ascii="Calibri" w:eastAsia="Calibri" w:hAnsi="Calibri" w:cs="Calibri"/>
                <w:sz w:val="13"/>
                <w:szCs w:val="13"/>
              </w:rPr>
            </w:pPr>
            <w:ins w:id="42403" w:author="Weber" w:date="2014-10-29T03:09:00Z">
              <w:r>
                <w:rPr>
                  <w:rFonts w:ascii="Calibri" w:eastAsia="Calibri" w:hAnsi="Calibri" w:cs="Calibri"/>
                  <w:w w:val="105"/>
                  <w:sz w:val="13"/>
                  <w:szCs w:val="13"/>
                </w:rPr>
                <w:t>0.06%</w:t>
              </w:r>
            </w:ins>
          </w:p>
        </w:tc>
      </w:tr>
      <w:tr w:rsidR="00A46B37" w14:paraId="3C6C7A6B" w14:textId="77777777" w:rsidTr="00E761FB">
        <w:trPr>
          <w:trHeight w:hRule="exact" w:val="178"/>
          <w:ins w:id="42404"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78DF04E6" w14:textId="77777777" w:rsidR="00A46B37" w:rsidRDefault="00A46B37" w:rsidP="00E761FB">
            <w:pPr>
              <w:spacing w:line="158" w:lineRule="exact"/>
              <w:ind w:left="124" w:right="-20"/>
              <w:rPr>
                <w:ins w:id="42405" w:author="Weber" w:date="2014-10-29T03:09:00Z"/>
                <w:rFonts w:ascii="Calibri" w:eastAsia="Calibri" w:hAnsi="Calibri" w:cs="Calibri"/>
                <w:sz w:val="13"/>
                <w:szCs w:val="13"/>
              </w:rPr>
            </w:pPr>
            <w:ins w:id="42406" w:author="Weber" w:date="2014-10-29T03:09:00Z">
              <w:r>
                <w:rPr>
                  <w:rFonts w:ascii="Calibri" w:eastAsia="Calibri" w:hAnsi="Calibri" w:cs="Calibri"/>
                  <w:w w:val="105"/>
                  <w:sz w:val="13"/>
                  <w:szCs w:val="13"/>
                </w:rPr>
                <w:t>32547</w:t>
              </w:r>
            </w:ins>
          </w:p>
        </w:tc>
        <w:tc>
          <w:tcPr>
            <w:tcW w:w="7872" w:type="dxa"/>
            <w:gridSpan w:val="8"/>
            <w:vMerge/>
            <w:tcBorders>
              <w:left w:val="single" w:sz="5" w:space="0" w:color="D0D7E5"/>
              <w:right w:val="single" w:sz="5" w:space="0" w:color="D0D7E5"/>
            </w:tcBorders>
          </w:tcPr>
          <w:p w14:paraId="1ECBEF81" w14:textId="77777777" w:rsidR="00A46B37" w:rsidRDefault="00A46B37" w:rsidP="00E761FB">
            <w:pPr>
              <w:rPr>
                <w:ins w:id="42407"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10AFFCC3" w14:textId="77777777" w:rsidR="00A46B37" w:rsidRDefault="00A46B37" w:rsidP="00E761FB">
            <w:pPr>
              <w:spacing w:line="158" w:lineRule="exact"/>
              <w:ind w:left="395" w:right="-20"/>
              <w:rPr>
                <w:ins w:id="42408" w:author="Weber" w:date="2014-10-29T03:09:00Z"/>
                <w:rFonts w:ascii="Calibri" w:eastAsia="Calibri" w:hAnsi="Calibri" w:cs="Calibri"/>
                <w:sz w:val="13"/>
                <w:szCs w:val="13"/>
              </w:rPr>
            </w:pPr>
            <w:ins w:id="42409" w:author="Weber" w:date="2014-10-29T03:09:00Z">
              <w:r>
                <w:rPr>
                  <w:rFonts w:ascii="Calibri" w:eastAsia="Calibri" w:hAnsi="Calibri" w:cs="Calibri"/>
                  <w:w w:val="105"/>
                  <w:sz w:val="13"/>
                  <w:szCs w:val="13"/>
                </w:rPr>
                <w:t>21,291,621</w:t>
              </w:r>
            </w:ins>
          </w:p>
        </w:tc>
        <w:tc>
          <w:tcPr>
            <w:tcW w:w="545" w:type="dxa"/>
            <w:tcBorders>
              <w:top w:val="single" w:sz="5" w:space="0" w:color="D0D7E5"/>
              <w:left w:val="single" w:sz="5" w:space="0" w:color="D0D7E5"/>
              <w:bottom w:val="single" w:sz="5" w:space="0" w:color="D0D7E5"/>
              <w:right w:val="single" w:sz="5" w:space="0" w:color="D0D7E5"/>
            </w:tcBorders>
          </w:tcPr>
          <w:p w14:paraId="4A807099" w14:textId="77777777" w:rsidR="00A46B37" w:rsidRDefault="00A46B37" w:rsidP="00E761FB">
            <w:pPr>
              <w:spacing w:line="158" w:lineRule="exact"/>
              <w:ind w:left="97" w:right="-20"/>
              <w:rPr>
                <w:ins w:id="42410" w:author="Weber" w:date="2014-10-29T03:09:00Z"/>
                <w:rFonts w:ascii="Calibri" w:eastAsia="Calibri" w:hAnsi="Calibri" w:cs="Calibri"/>
                <w:sz w:val="13"/>
                <w:szCs w:val="13"/>
              </w:rPr>
            </w:pPr>
            <w:ins w:id="42411" w:author="Weber" w:date="2014-10-29T03:09:00Z">
              <w:r>
                <w:rPr>
                  <w:rFonts w:ascii="Calibri" w:eastAsia="Calibri" w:hAnsi="Calibri" w:cs="Calibri"/>
                  <w:w w:val="105"/>
                  <w:sz w:val="13"/>
                  <w:szCs w:val="13"/>
                </w:rPr>
                <w:t>0.06%</w:t>
              </w:r>
            </w:ins>
          </w:p>
        </w:tc>
      </w:tr>
      <w:tr w:rsidR="00A46B37" w14:paraId="5CDC483F" w14:textId="77777777" w:rsidTr="00E761FB">
        <w:trPr>
          <w:trHeight w:hRule="exact" w:val="178"/>
          <w:ins w:id="42412"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28A136BC" w14:textId="77777777" w:rsidR="00A46B37" w:rsidRDefault="00A46B37" w:rsidP="00E761FB">
            <w:pPr>
              <w:spacing w:line="158" w:lineRule="exact"/>
              <w:ind w:left="124" w:right="-20"/>
              <w:rPr>
                <w:ins w:id="42413" w:author="Weber" w:date="2014-10-29T03:09:00Z"/>
                <w:rFonts w:ascii="Calibri" w:eastAsia="Calibri" w:hAnsi="Calibri" w:cs="Calibri"/>
                <w:sz w:val="13"/>
                <w:szCs w:val="13"/>
              </w:rPr>
            </w:pPr>
            <w:ins w:id="42414" w:author="Weber" w:date="2014-10-29T03:09:00Z">
              <w:r>
                <w:rPr>
                  <w:rFonts w:ascii="Calibri" w:eastAsia="Calibri" w:hAnsi="Calibri" w:cs="Calibri"/>
                  <w:w w:val="105"/>
                  <w:sz w:val="13"/>
                  <w:szCs w:val="13"/>
                </w:rPr>
                <w:t>34953</w:t>
              </w:r>
            </w:ins>
          </w:p>
        </w:tc>
        <w:tc>
          <w:tcPr>
            <w:tcW w:w="7872" w:type="dxa"/>
            <w:gridSpan w:val="8"/>
            <w:vMerge/>
            <w:tcBorders>
              <w:left w:val="single" w:sz="5" w:space="0" w:color="D0D7E5"/>
              <w:right w:val="single" w:sz="5" w:space="0" w:color="D0D7E5"/>
            </w:tcBorders>
          </w:tcPr>
          <w:p w14:paraId="4BBD984C" w14:textId="77777777" w:rsidR="00A46B37" w:rsidRDefault="00A46B37" w:rsidP="00E761FB">
            <w:pPr>
              <w:rPr>
                <w:ins w:id="42415"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438878D2" w14:textId="77777777" w:rsidR="00A46B37" w:rsidRDefault="00A46B37" w:rsidP="00E761FB">
            <w:pPr>
              <w:spacing w:line="158" w:lineRule="exact"/>
              <w:ind w:left="359" w:right="-20"/>
              <w:rPr>
                <w:ins w:id="42416" w:author="Weber" w:date="2014-10-29T03:09:00Z"/>
                <w:rFonts w:ascii="Calibri" w:eastAsia="Calibri" w:hAnsi="Calibri" w:cs="Calibri"/>
                <w:sz w:val="13"/>
                <w:szCs w:val="13"/>
              </w:rPr>
            </w:pPr>
            <w:ins w:id="42417" w:author="Weber" w:date="2014-10-29T03:09:00Z">
              <w:r>
                <w:rPr>
                  <w:rFonts w:ascii="Calibri" w:eastAsia="Calibri" w:hAnsi="Calibri" w:cs="Calibri"/>
                  <w:w w:val="105"/>
                  <w:sz w:val="13"/>
                  <w:szCs w:val="13"/>
                </w:rPr>
                <w:t>218,724,846</w:t>
              </w:r>
            </w:ins>
          </w:p>
        </w:tc>
        <w:tc>
          <w:tcPr>
            <w:tcW w:w="545" w:type="dxa"/>
            <w:tcBorders>
              <w:top w:val="single" w:sz="5" w:space="0" w:color="D0D7E5"/>
              <w:left w:val="single" w:sz="5" w:space="0" w:color="D0D7E5"/>
              <w:bottom w:val="single" w:sz="5" w:space="0" w:color="D0D7E5"/>
              <w:right w:val="single" w:sz="5" w:space="0" w:color="D0D7E5"/>
            </w:tcBorders>
          </w:tcPr>
          <w:p w14:paraId="658FE8A1" w14:textId="77777777" w:rsidR="00A46B37" w:rsidRDefault="00A46B37" w:rsidP="00E761FB">
            <w:pPr>
              <w:spacing w:line="158" w:lineRule="exact"/>
              <w:ind w:left="97" w:right="-20"/>
              <w:rPr>
                <w:ins w:id="42418" w:author="Weber" w:date="2014-10-29T03:09:00Z"/>
                <w:rFonts w:ascii="Calibri" w:eastAsia="Calibri" w:hAnsi="Calibri" w:cs="Calibri"/>
                <w:sz w:val="13"/>
                <w:szCs w:val="13"/>
              </w:rPr>
            </w:pPr>
            <w:ins w:id="42419" w:author="Weber" w:date="2014-10-29T03:09:00Z">
              <w:r>
                <w:rPr>
                  <w:rFonts w:ascii="Calibri" w:eastAsia="Calibri" w:hAnsi="Calibri" w:cs="Calibri"/>
                  <w:w w:val="105"/>
                  <w:sz w:val="13"/>
                  <w:szCs w:val="13"/>
                </w:rPr>
                <w:t>0.66%</w:t>
              </w:r>
            </w:ins>
          </w:p>
        </w:tc>
      </w:tr>
      <w:tr w:rsidR="00A46B37" w14:paraId="56A1B261" w14:textId="77777777" w:rsidTr="00E761FB">
        <w:trPr>
          <w:trHeight w:hRule="exact" w:val="178"/>
          <w:ins w:id="42420"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09CC77F9" w14:textId="77777777" w:rsidR="00A46B37" w:rsidRDefault="00A46B37" w:rsidP="00E761FB">
            <w:pPr>
              <w:spacing w:line="158" w:lineRule="exact"/>
              <w:ind w:left="124" w:right="-20"/>
              <w:rPr>
                <w:ins w:id="42421" w:author="Weber" w:date="2014-10-29T03:09:00Z"/>
                <w:rFonts w:ascii="Calibri" w:eastAsia="Calibri" w:hAnsi="Calibri" w:cs="Calibri"/>
                <w:sz w:val="13"/>
                <w:szCs w:val="13"/>
              </w:rPr>
            </w:pPr>
            <w:ins w:id="42422" w:author="Weber" w:date="2014-10-29T03:09:00Z">
              <w:r>
                <w:rPr>
                  <w:rFonts w:ascii="Calibri" w:eastAsia="Calibri" w:hAnsi="Calibri" w:cs="Calibri"/>
                  <w:w w:val="105"/>
                  <w:sz w:val="13"/>
                  <w:szCs w:val="13"/>
                </w:rPr>
                <w:t>33538</w:t>
              </w:r>
            </w:ins>
          </w:p>
        </w:tc>
        <w:tc>
          <w:tcPr>
            <w:tcW w:w="7872" w:type="dxa"/>
            <w:gridSpan w:val="8"/>
            <w:vMerge/>
            <w:tcBorders>
              <w:left w:val="single" w:sz="5" w:space="0" w:color="D0D7E5"/>
              <w:right w:val="single" w:sz="5" w:space="0" w:color="D0D7E5"/>
            </w:tcBorders>
          </w:tcPr>
          <w:p w14:paraId="04235231" w14:textId="77777777" w:rsidR="00A46B37" w:rsidRDefault="00A46B37" w:rsidP="00E761FB">
            <w:pPr>
              <w:rPr>
                <w:ins w:id="42423"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5A14E742" w14:textId="77777777" w:rsidR="00A46B37" w:rsidRDefault="00A46B37" w:rsidP="00E761FB">
            <w:pPr>
              <w:spacing w:line="158" w:lineRule="exact"/>
              <w:ind w:left="395" w:right="-20"/>
              <w:rPr>
                <w:ins w:id="42424" w:author="Weber" w:date="2014-10-29T03:09:00Z"/>
                <w:rFonts w:ascii="Calibri" w:eastAsia="Calibri" w:hAnsi="Calibri" w:cs="Calibri"/>
                <w:sz w:val="13"/>
                <w:szCs w:val="13"/>
              </w:rPr>
            </w:pPr>
            <w:ins w:id="42425" w:author="Weber" w:date="2014-10-29T03:09:00Z">
              <w:r>
                <w:rPr>
                  <w:rFonts w:ascii="Calibri" w:eastAsia="Calibri" w:hAnsi="Calibri" w:cs="Calibri"/>
                  <w:w w:val="105"/>
                  <w:sz w:val="13"/>
                  <w:szCs w:val="13"/>
                </w:rPr>
                <w:t>10,270,446</w:t>
              </w:r>
            </w:ins>
          </w:p>
        </w:tc>
        <w:tc>
          <w:tcPr>
            <w:tcW w:w="545" w:type="dxa"/>
            <w:tcBorders>
              <w:top w:val="single" w:sz="5" w:space="0" w:color="D0D7E5"/>
              <w:left w:val="single" w:sz="5" w:space="0" w:color="D0D7E5"/>
              <w:bottom w:val="single" w:sz="5" w:space="0" w:color="D0D7E5"/>
              <w:right w:val="single" w:sz="5" w:space="0" w:color="D0D7E5"/>
            </w:tcBorders>
          </w:tcPr>
          <w:p w14:paraId="6EF8B76D" w14:textId="77777777" w:rsidR="00A46B37" w:rsidRDefault="00A46B37" w:rsidP="00E761FB">
            <w:pPr>
              <w:spacing w:line="158" w:lineRule="exact"/>
              <w:ind w:left="97" w:right="-20"/>
              <w:rPr>
                <w:ins w:id="42426" w:author="Weber" w:date="2014-10-29T03:09:00Z"/>
                <w:rFonts w:ascii="Calibri" w:eastAsia="Calibri" w:hAnsi="Calibri" w:cs="Calibri"/>
                <w:sz w:val="13"/>
                <w:szCs w:val="13"/>
              </w:rPr>
            </w:pPr>
            <w:ins w:id="42427" w:author="Weber" w:date="2014-10-29T03:09:00Z">
              <w:r>
                <w:rPr>
                  <w:rFonts w:ascii="Calibri" w:eastAsia="Calibri" w:hAnsi="Calibri" w:cs="Calibri"/>
                  <w:w w:val="105"/>
                  <w:sz w:val="13"/>
                  <w:szCs w:val="13"/>
                </w:rPr>
                <w:t>0.03%</w:t>
              </w:r>
            </w:ins>
          </w:p>
        </w:tc>
      </w:tr>
      <w:tr w:rsidR="00A46B37" w14:paraId="13498A26" w14:textId="77777777" w:rsidTr="00E761FB">
        <w:trPr>
          <w:trHeight w:hRule="exact" w:val="178"/>
          <w:ins w:id="4242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14450EBB" w14:textId="77777777" w:rsidR="00A46B37" w:rsidRDefault="00A46B37" w:rsidP="00E761FB">
            <w:pPr>
              <w:spacing w:line="158" w:lineRule="exact"/>
              <w:ind w:left="124" w:right="-20"/>
              <w:rPr>
                <w:ins w:id="42429" w:author="Weber" w:date="2014-10-29T03:09:00Z"/>
                <w:rFonts w:ascii="Calibri" w:eastAsia="Calibri" w:hAnsi="Calibri" w:cs="Calibri"/>
                <w:sz w:val="13"/>
                <w:szCs w:val="13"/>
              </w:rPr>
            </w:pPr>
            <w:ins w:id="42430" w:author="Weber" w:date="2014-10-29T03:09:00Z">
              <w:r>
                <w:rPr>
                  <w:rFonts w:ascii="Calibri" w:eastAsia="Calibri" w:hAnsi="Calibri" w:cs="Calibri"/>
                  <w:w w:val="105"/>
                  <w:sz w:val="13"/>
                  <w:szCs w:val="13"/>
                </w:rPr>
                <w:t>32548</w:t>
              </w:r>
            </w:ins>
          </w:p>
        </w:tc>
        <w:tc>
          <w:tcPr>
            <w:tcW w:w="7872" w:type="dxa"/>
            <w:gridSpan w:val="8"/>
            <w:vMerge/>
            <w:tcBorders>
              <w:left w:val="single" w:sz="5" w:space="0" w:color="D0D7E5"/>
              <w:right w:val="single" w:sz="5" w:space="0" w:color="D0D7E5"/>
            </w:tcBorders>
          </w:tcPr>
          <w:p w14:paraId="3852C718" w14:textId="77777777" w:rsidR="00A46B37" w:rsidRDefault="00A46B37" w:rsidP="00E761FB">
            <w:pPr>
              <w:rPr>
                <w:ins w:id="4243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5AACAF2C" w14:textId="77777777" w:rsidR="00A46B37" w:rsidRDefault="00A46B37" w:rsidP="00E761FB">
            <w:pPr>
              <w:spacing w:line="158" w:lineRule="exact"/>
              <w:ind w:left="395" w:right="-20"/>
              <w:rPr>
                <w:ins w:id="42432" w:author="Weber" w:date="2014-10-29T03:09:00Z"/>
                <w:rFonts w:ascii="Calibri" w:eastAsia="Calibri" w:hAnsi="Calibri" w:cs="Calibri"/>
                <w:sz w:val="13"/>
                <w:szCs w:val="13"/>
              </w:rPr>
            </w:pPr>
            <w:ins w:id="42433" w:author="Weber" w:date="2014-10-29T03:09:00Z">
              <w:r>
                <w:rPr>
                  <w:rFonts w:ascii="Calibri" w:eastAsia="Calibri" w:hAnsi="Calibri" w:cs="Calibri"/>
                  <w:w w:val="105"/>
                  <w:sz w:val="13"/>
                  <w:szCs w:val="13"/>
                </w:rPr>
                <w:t>22,555,484</w:t>
              </w:r>
            </w:ins>
          </w:p>
        </w:tc>
        <w:tc>
          <w:tcPr>
            <w:tcW w:w="545" w:type="dxa"/>
            <w:tcBorders>
              <w:top w:val="single" w:sz="5" w:space="0" w:color="D0D7E5"/>
              <w:left w:val="single" w:sz="5" w:space="0" w:color="D0D7E5"/>
              <w:bottom w:val="single" w:sz="5" w:space="0" w:color="D0D7E5"/>
              <w:right w:val="single" w:sz="5" w:space="0" w:color="D0D7E5"/>
            </w:tcBorders>
          </w:tcPr>
          <w:p w14:paraId="2DC90174" w14:textId="77777777" w:rsidR="00A46B37" w:rsidRDefault="00A46B37" w:rsidP="00E761FB">
            <w:pPr>
              <w:spacing w:line="158" w:lineRule="exact"/>
              <w:ind w:left="97" w:right="-20"/>
              <w:rPr>
                <w:ins w:id="42434" w:author="Weber" w:date="2014-10-29T03:09:00Z"/>
                <w:rFonts w:ascii="Calibri" w:eastAsia="Calibri" w:hAnsi="Calibri" w:cs="Calibri"/>
                <w:sz w:val="13"/>
                <w:szCs w:val="13"/>
              </w:rPr>
            </w:pPr>
            <w:ins w:id="42435" w:author="Weber" w:date="2014-10-29T03:09:00Z">
              <w:r>
                <w:rPr>
                  <w:rFonts w:ascii="Calibri" w:eastAsia="Calibri" w:hAnsi="Calibri" w:cs="Calibri"/>
                  <w:w w:val="105"/>
                  <w:sz w:val="13"/>
                  <w:szCs w:val="13"/>
                </w:rPr>
                <w:t>0.07%</w:t>
              </w:r>
            </w:ins>
          </w:p>
        </w:tc>
      </w:tr>
      <w:tr w:rsidR="00A46B37" w14:paraId="7B5929E6" w14:textId="77777777" w:rsidTr="00E761FB">
        <w:trPr>
          <w:trHeight w:hRule="exact" w:val="178"/>
          <w:ins w:id="42436"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07458077" w14:textId="77777777" w:rsidR="00A46B37" w:rsidRDefault="00A46B37" w:rsidP="00E761FB">
            <w:pPr>
              <w:spacing w:line="158" w:lineRule="exact"/>
              <w:ind w:left="124" w:right="-20"/>
              <w:rPr>
                <w:ins w:id="42437" w:author="Weber" w:date="2014-10-29T03:09:00Z"/>
                <w:rFonts w:ascii="Calibri" w:eastAsia="Calibri" w:hAnsi="Calibri" w:cs="Calibri"/>
                <w:sz w:val="13"/>
                <w:szCs w:val="13"/>
              </w:rPr>
            </w:pPr>
            <w:ins w:id="42438" w:author="Weber" w:date="2014-10-29T03:09:00Z">
              <w:r>
                <w:rPr>
                  <w:rFonts w:ascii="Calibri" w:eastAsia="Calibri" w:hAnsi="Calibri" w:cs="Calibri"/>
                  <w:w w:val="105"/>
                  <w:sz w:val="13"/>
                  <w:szCs w:val="13"/>
                </w:rPr>
                <w:t>32407</w:t>
              </w:r>
            </w:ins>
          </w:p>
        </w:tc>
        <w:tc>
          <w:tcPr>
            <w:tcW w:w="7872" w:type="dxa"/>
            <w:gridSpan w:val="8"/>
            <w:vMerge/>
            <w:tcBorders>
              <w:left w:val="single" w:sz="5" w:space="0" w:color="D0D7E5"/>
              <w:right w:val="single" w:sz="5" w:space="0" w:color="D0D7E5"/>
            </w:tcBorders>
          </w:tcPr>
          <w:p w14:paraId="105E129A" w14:textId="77777777" w:rsidR="00A46B37" w:rsidRDefault="00A46B37" w:rsidP="00E761FB">
            <w:pPr>
              <w:rPr>
                <w:ins w:id="42439"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03FC485C" w14:textId="77777777" w:rsidR="00A46B37" w:rsidRDefault="00A46B37" w:rsidP="00E761FB">
            <w:pPr>
              <w:spacing w:line="158" w:lineRule="exact"/>
              <w:ind w:left="429" w:right="-20"/>
              <w:rPr>
                <w:ins w:id="42440" w:author="Weber" w:date="2014-10-29T03:09:00Z"/>
                <w:rFonts w:ascii="Calibri" w:eastAsia="Calibri" w:hAnsi="Calibri" w:cs="Calibri"/>
                <w:sz w:val="13"/>
                <w:szCs w:val="13"/>
              </w:rPr>
            </w:pPr>
            <w:ins w:id="42441" w:author="Weber" w:date="2014-10-29T03:09:00Z">
              <w:r>
                <w:rPr>
                  <w:rFonts w:ascii="Calibri" w:eastAsia="Calibri" w:hAnsi="Calibri" w:cs="Calibri"/>
                  <w:w w:val="105"/>
                  <w:sz w:val="13"/>
                  <w:szCs w:val="13"/>
                </w:rPr>
                <w:t>2,357,852</w:t>
              </w:r>
            </w:ins>
          </w:p>
        </w:tc>
        <w:tc>
          <w:tcPr>
            <w:tcW w:w="545" w:type="dxa"/>
            <w:tcBorders>
              <w:top w:val="single" w:sz="5" w:space="0" w:color="D0D7E5"/>
              <w:left w:val="single" w:sz="5" w:space="0" w:color="D0D7E5"/>
              <w:bottom w:val="single" w:sz="5" w:space="0" w:color="D0D7E5"/>
              <w:right w:val="single" w:sz="5" w:space="0" w:color="D0D7E5"/>
            </w:tcBorders>
          </w:tcPr>
          <w:p w14:paraId="00709D8F" w14:textId="77777777" w:rsidR="00A46B37" w:rsidRDefault="00A46B37" w:rsidP="00E761FB">
            <w:pPr>
              <w:spacing w:line="158" w:lineRule="exact"/>
              <w:ind w:left="97" w:right="-20"/>
              <w:rPr>
                <w:ins w:id="42442" w:author="Weber" w:date="2014-10-29T03:09:00Z"/>
                <w:rFonts w:ascii="Calibri" w:eastAsia="Calibri" w:hAnsi="Calibri" w:cs="Calibri"/>
                <w:sz w:val="13"/>
                <w:szCs w:val="13"/>
              </w:rPr>
            </w:pPr>
            <w:ins w:id="42443" w:author="Weber" w:date="2014-10-29T03:09:00Z">
              <w:r>
                <w:rPr>
                  <w:rFonts w:ascii="Calibri" w:eastAsia="Calibri" w:hAnsi="Calibri" w:cs="Calibri"/>
                  <w:w w:val="105"/>
                  <w:sz w:val="13"/>
                  <w:szCs w:val="13"/>
                </w:rPr>
                <w:t>0.01%</w:t>
              </w:r>
            </w:ins>
          </w:p>
        </w:tc>
      </w:tr>
      <w:tr w:rsidR="00A46B37" w14:paraId="118F0300" w14:textId="77777777" w:rsidTr="00E761FB">
        <w:trPr>
          <w:trHeight w:hRule="exact" w:val="178"/>
          <w:ins w:id="42444"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26A94A2E" w14:textId="77777777" w:rsidR="00A46B37" w:rsidRDefault="00A46B37" w:rsidP="00E761FB">
            <w:pPr>
              <w:spacing w:line="158" w:lineRule="exact"/>
              <w:ind w:left="124" w:right="-20"/>
              <w:rPr>
                <w:ins w:id="42445" w:author="Weber" w:date="2014-10-29T03:09:00Z"/>
                <w:rFonts w:ascii="Calibri" w:eastAsia="Calibri" w:hAnsi="Calibri" w:cs="Calibri"/>
                <w:sz w:val="13"/>
                <w:szCs w:val="13"/>
              </w:rPr>
            </w:pPr>
            <w:ins w:id="42446" w:author="Weber" w:date="2014-10-29T03:09:00Z">
              <w:r>
                <w:rPr>
                  <w:rFonts w:ascii="Calibri" w:eastAsia="Calibri" w:hAnsi="Calibri" w:cs="Calibri"/>
                  <w:w w:val="105"/>
                  <w:sz w:val="13"/>
                  <w:szCs w:val="13"/>
                </w:rPr>
                <w:t>34105</w:t>
              </w:r>
            </w:ins>
          </w:p>
        </w:tc>
        <w:tc>
          <w:tcPr>
            <w:tcW w:w="7872" w:type="dxa"/>
            <w:gridSpan w:val="8"/>
            <w:vMerge/>
            <w:tcBorders>
              <w:left w:val="single" w:sz="5" w:space="0" w:color="D0D7E5"/>
              <w:right w:val="single" w:sz="5" w:space="0" w:color="D0D7E5"/>
            </w:tcBorders>
          </w:tcPr>
          <w:p w14:paraId="478F7BD6" w14:textId="77777777" w:rsidR="00A46B37" w:rsidRDefault="00A46B37" w:rsidP="00E761FB">
            <w:pPr>
              <w:rPr>
                <w:ins w:id="42447"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668E9243" w14:textId="77777777" w:rsidR="00A46B37" w:rsidRDefault="00A46B37" w:rsidP="00E761FB">
            <w:pPr>
              <w:spacing w:line="158" w:lineRule="exact"/>
              <w:ind w:left="429" w:right="-20"/>
              <w:rPr>
                <w:ins w:id="42448" w:author="Weber" w:date="2014-10-29T03:09:00Z"/>
                <w:rFonts w:ascii="Calibri" w:eastAsia="Calibri" w:hAnsi="Calibri" w:cs="Calibri"/>
                <w:sz w:val="13"/>
                <w:szCs w:val="13"/>
              </w:rPr>
            </w:pPr>
            <w:ins w:id="42449" w:author="Weber" w:date="2014-10-29T03:09:00Z">
              <w:r>
                <w:rPr>
                  <w:rFonts w:ascii="Calibri" w:eastAsia="Calibri" w:hAnsi="Calibri" w:cs="Calibri"/>
                  <w:w w:val="105"/>
                  <w:sz w:val="13"/>
                  <w:szCs w:val="13"/>
                </w:rPr>
                <w:t>7,553,105</w:t>
              </w:r>
            </w:ins>
          </w:p>
        </w:tc>
        <w:tc>
          <w:tcPr>
            <w:tcW w:w="545" w:type="dxa"/>
            <w:tcBorders>
              <w:top w:val="single" w:sz="5" w:space="0" w:color="D0D7E5"/>
              <w:left w:val="single" w:sz="5" w:space="0" w:color="D0D7E5"/>
              <w:bottom w:val="single" w:sz="5" w:space="0" w:color="D0D7E5"/>
              <w:right w:val="single" w:sz="5" w:space="0" w:color="D0D7E5"/>
            </w:tcBorders>
          </w:tcPr>
          <w:p w14:paraId="068E0629" w14:textId="77777777" w:rsidR="00A46B37" w:rsidRDefault="00A46B37" w:rsidP="00E761FB">
            <w:pPr>
              <w:spacing w:line="158" w:lineRule="exact"/>
              <w:ind w:left="97" w:right="-20"/>
              <w:rPr>
                <w:ins w:id="42450" w:author="Weber" w:date="2014-10-29T03:09:00Z"/>
                <w:rFonts w:ascii="Calibri" w:eastAsia="Calibri" w:hAnsi="Calibri" w:cs="Calibri"/>
                <w:sz w:val="13"/>
                <w:szCs w:val="13"/>
              </w:rPr>
            </w:pPr>
            <w:ins w:id="42451" w:author="Weber" w:date="2014-10-29T03:09:00Z">
              <w:r>
                <w:rPr>
                  <w:rFonts w:ascii="Calibri" w:eastAsia="Calibri" w:hAnsi="Calibri" w:cs="Calibri"/>
                  <w:w w:val="105"/>
                  <w:sz w:val="13"/>
                  <w:szCs w:val="13"/>
                </w:rPr>
                <w:t>0.02%</w:t>
              </w:r>
            </w:ins>
          </w:p>
        </w:tc>
      </w:tr>
      <w:tr w:rsidR="00A46B37" w14:paraId="610DBC08" w14:textId="77777777" w:rsidTr="00E761FB">
        <w:trPr>
          <w:trHeight w:hRule="exact" w:val="178"/>
          <w:ins w:id="42452"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3672E201" w14:textId="77777777" w:rsidR="00A46B37" w:rsidRDefault="00A46B37" w:rsidP="00E761FB">
            <w:pPr>
              <w:spacing w:line="158" w:lineRule="exact"/>
              <w:ind w:left="124" w:right="-20"/>
              <w:rPr>
                <w:ins w:id="42453" w:author="Weber" w:date="2014-10-29T03:09:00Z"/>
                <w:rFonts w:ascii="Calibri" w:eastAsia="Calibri" w:hAnsi="Calibri" w:cs="Calibri"/>
                <w:sz w:val="13"/>
                <w:szCs w:val="13"/>
              </w:rPr>
            </w:pPr>
            <w:ins w:id="42454" w:author="Weber" w:date="2014-10-29T03:09:00Z">
              <w:r>
                <w:rPr>
                  <w:rFonts w:ascii="Calibri" w:eastAsia="Calibri" w:hAnsi="Calibri" w:cs="Calibri"/>
                  <w:w w:val="105"/>
                  <w:sz w:val="13"/>
                  <w:szCs w:val="13"/>
                </w:rPr>
                <w:t>32124</w:t>
              </w:r>
            </w:ins>
          </w:p>
        </w:tc>
        <w:tc>
          <w:tcPr>
            <w:tcW w:w="7872" w:type="dxa"/>
            <w:gridSpan w:val="8"/>
            <w:vMerge/>
            <w:tcBorders>
              <w:left w:val="single" w:sz="5" w:space="0" w:color="D0D7E5"/>
              <w:right w:val="single" w:sz="5" w:space="0" w:color="D0D7E5"/>
            </w:tcBorders>
          </w:tcPr>
          <w:p w14:paraId="70551362" w14:textId="77777777" w:rsidR="00A46B37" w:rsidRDefault="00A46B37" w:rsidP="00E761FB">
            <w:pPr>
              <w:rPr>
                <w:ins w:id="42455"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0AD57A56" w14:textId="77777777" w:rsidR="00A46B37" w:rsidRDefault="00A46B37" w:rsidP="00E761FB">
            <w:pPr>
              <w:spacing w:line="158" w:lineRule="exact"/>
              <w:ind w:left="395" w:right="-20"/>
              <w:rPr>
                <w:ins w:id="42456" w:author="Weber" w:date="2014-10-29T03:09:00Z"/>
                <w:rFonts w:ascii="Calibri" w:eastAsia="Calibri" w:hAnsi="Calibri" w:cs="Calibri"/>
                <w:sz w:val="13"/>
                <w:szCs w:val="13"/>
              </w:rPr>
            </w:pPr>
            <w:ins w:id="42457" w:author="Weber" w:date="2014-10-29T03:09:00Z">
              <w:r>
                <w:rPr>
                  <w:rFonts w:ascii="Calibri" w:eastAsia="Calibri" w:hAnsi="Calibri" w:cs="Calibri"/>
                  <w:w w:val="105"/>
                  <w:sz w:val="13"/>
                  <w:szCs w:val="13"/>
                </w:rPr>
                <w:t>12,751,231</w:t>
              </w:r>
            </w:ins>
          </w:p>
        </w:tc>
        <w:tc>
          <w:tcPr>
            <w:tcW w:w="545" w:type="dxa"/>
            <w:tcBorders>
              <w:top w:val="single" w:sz="5" w:space="0" w:color="D0D7E5"/>
              <w:left w:val="single" w:sz="5" w:space="0" w:color="D0D7E5"/>
              <w:bottom w:val="single" w:sz="5" w:space="0" w:color="D0D7E5"/>
              <w:right w:val="single" w:sz="5" w:space="0" w:color="D0D7E5"/>
            </w:tcBorders>
          </w:tcPr>
          <w:p w14:paraId="3AC2DFBA" w14:textId="77777777" w:rsidR="00A46B37" w:rsidRDefault="00A46B37" w:rsidP="00E761FB">
            <w:pPr>
              <w:spacing w:line="158" w:lineRule="exact"/>
              <w:ind w:left="97" w:right="-20"/>
              <w:rPr>
                <w:ins w:id="42458" w:author="Weber" w:date="2014-10-29T03:09:00Z"/>
                <w:rFonts w:ascii="Calibri" w:eastAsia="Calibri" w:hAnsi="Calibri" w:cs="Calibri"/>
                <w:sz w:val="13"/>
                <w:szCs w:val="13"/>
              </w:rPr>
            </w:pPr>
            <w:ins w:id="42459" w:author="Weber" w:date="2014-10-29T03:09:00Z">
              <w:r>
                <w:rPr>
                  <w:rFonts w:ascii="Calibri" w:eastAsia="Calibri" w:hAnsi="Calibri" w:cs="Calibri"/>
                  <w:w w:val="105"/>
                  <w:sz w:val="13"/>
                  <w:szCs w:val="13"/>
                </w:rPr>
                <w:t>0.04%</w:t>
              </w:r>
            </w:ins>
          </w:p>
        </w:tc>
      </w:tr>
      <w:tr w:rsidR="00A46B37" w14:paraId="1BCF2FAF" w14:textId="77777777" w:rsidTr="00E761FB">
        <w:trPr>
          <w:trHeight w:hRule="exact" w:val="178"/>
          <w:ins w:id="42460"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66F37A76" w14:textId="77777777" w:rsidR="00A46B37" w:rsidRDefault="00A46B37" w:rsidP="00E761FB">
            <w:pPr>
              <w:spacing w:line="158" w:lineRule="exact"/>
              <w:ind w:left="124" w:right="-20"/>
              <w:rPr>
                <w:ins w:id="42461" w:author="Weber" w:date="2014-10-29T03:09:00Z"/>
                <w:rFonts w:ascii="Calibri" w:eastAsia="Calibri" w:hAnsi="Calibri" w:cs="Calibri"/>
                <w:sz w:val="13"/>
                <w:szCs w:val="13"/>
              </w:rPr>
            </w:pPr>
            <w:ins w:id="42462" w:author="Weber" w:date="2014-10-29T03:09:00Z">
              <w:r>
                <w:rPr>
                  <w:rFonts w:ascii="Calibri" w:eastAsia="Calibri" w:hAnsi="Calibri" w:cs="Calibri"/>
                  <w:w w:val="105"/>
                  <w:sz w:val="13"/>
                  <w:szCs w:val="13"/>
                </w:rPr>
                <w:t>32266</w:t>
              </w:r>
            </w:ins>
          </w:p>
        </w:tc>
        <w:tc>
          <w:tcPr>
            <w:tcW w:w="7872" w:type="dxa"/>
            <w:gridSpan w:val="8"/>
            <w:vMerge/>
            <w:tcBorders>
              <w:left w:val="single" w:sz="5" w:space="0" w:color="D0D7E5"/>
              <w:right w:val="single" w:sz="5" w:space="0" w:color="D0D7E5"/>
            </w:tcBorders>
          </w:tcPr>
          <w:p w14:paraId="25ADEEDD" w14:textId="77777777" w:rsidR="00A46B37" w:rsidRDefault="00A46B37" w:rsidP="00E761FB">
            <w:pPr>
              <w:rPr>
                <w:ins w:id="42463"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1CB160A4" w14:textId="77777777" w:rsidR="00A46B37" w:rsidRDefault="00A46B37" w:rsidP="00E761FB">
            <w:pPr>
              <w:spacing w:line="158" w:lineRule="exact"/>
              <w:ind w:left="395" w:right="-20"/>
              <w:rPr>
                <w:ins w:id="42464" w:author="Weber" w:date="2014-10-29T03:09:00Z"/>
                <w:rFonts w:ascii="Calibri" w:eastAsia="Calibri" w:hAnsi="Calibri" w:cs="Calibri"/>
                <w:sz w:val="13"/>
                <w:szCs w:val="13"/>
              </w:rPr>
            </w:pPr>
            <w:ins w:id="42465" w:author="Weber" w:date="2014-10-29T03:09:00Z">
              <w:r>
                <w:rPr>
                  <w:rFonts w:ascii="Calibri" w:eastAsia="Calibri" w:hAnsi="Calibri" w:cs="Calibri"/>
                  <w:w w:val="105"/>
                  <w:sz w:val="13"/>
                  <w:szCs w:val="13"/>
                </w:rPr>
                <w:t>14,420,545</w:t>
              </w:r>
            </w:ins>
          </w:p>
        </w:tc>
        <w:tc>
          <w:tcPr>
            <w:tcW w:w="545" w:type="dxa"/>
            <w:tcBorders>
              <w:top w:val="single" w:sz="5" w:space="0" w:color="D0D7E5"/>
              <w:left w:val="single" w:sz="5" w:space="0" w:color="D0D7E5"/>
              <w:bottom w:val="single" w:sz="5" w:space="0" w:color="D0D7E5"/>
              <w:right w:val="single" w:sz="5" w:space="0" w:color="D0D7E5"/>
            </w:tcBorders>
          </w:tcPr>
          <w:p w14:paraId="5BD52A93" w14:textId="77777777" w:rsidR="00A46B37" w:rsidRDefault="00A46B37" w:rsidP="00E761FB">
            <w:pPr>
              <w:spacing w:line="158" w:lineRule="exact"/>
              <w:ind w:left="97" w:right="-20"/>
              <w:rPr>
                <w:ins w:id="42466" w:author="Weber" w:date="2014-10-29T03:09:00Z"/>
                <w:rFonts w:ascii="Calibri" w:eastAsia="Calibri" w:hAnsi="Calibri" w:cs="Calibri"/>
                <w:sz w:val="13"/>
                <w:szCs w:val="13"/>
              </w:rPr>
            </w:pPr>
            <w:ins w:id="42467" w:author="Weber" w:date="2014-10-29T03:09:00Z">
              <w:r>
                <w:rPr>
                  <w:rFonts w:ascii="Calibri" w:eastAsia="Calibri" w:hAnsi="Calibri" w:cs="Calibri"/>
                  <w:w w:val="105"/>
                  <w:sz w:val="13"/>
                  <w:szCs w:val="13"/>
                </w:rPr>
                <w:t>0.04%</w:t>
              </w:r>
            </w:ins>
          </w:p>
        </w:tc>
      </w:tr>
      <w:tr w:rsidR="00A46B37" w14:paraId="4CBAE9C3" w14:textId="77777777" w:rsidTr="00E761FB">
        <w:trPr>
          <w:trHeight w:hRule="exact" w:val="178"/>
          <w:ins w:id="4246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7664FDB9" w14:textId="77777777" w:rsidR="00A46B37" w:rsidRDefault="00A46B37" w:rsidP="00E761FB">
            <w:pPr>
              <w:spacing w:line="158" w:lineRule="exact"/>
              <w:ind w:left="124" w:right="-20"/>
              <w:rPr>
                <w:ins w:id="42469" w:author="Weber" w:date="2014-10-29T03:09:00Z"/>
                <w:rFonts w:ascii="Calibri" w:eastAsia="Calibri" w:hAnsi="Calibri" w:cs="Calibri"/>
                <w:sz w:val="13"/>
                <w:szCs w:val="13"/>
              </w:rPr>
            </w:pPr>
            <w:ins w:id="42470" w:author="Weber" w:date="2014-10-29T03:09:00Z">
              <w:r>
                <w:rPr>
                  <w:rFonts w:ascii="Calibri" w:eastAsia="Calibri" w:hAnsi="Calibri" w:cs="Calibri"/>
                  <w:w w:val="105"/>
                  <w:sz w:val="13"/>
                  <w:szCs w:val="13"/>
                </w:rPr>
                <w:t>32832</w:t>
              </w:r>
            </w:ins>
          </w:p>
        </w:tc>
        <w:tc>
          <w:tcPr>
            <w:tcW w:w="7872" w:type="dxa"/>
            <w:gridSpan w:val="8"/>
            <w:vMerge/>
            <w:tcBorders>
              <w:left w:val="single" w:sz="5" w:space="0" w:color="D0D7E5"/>
              <w:right w:val="single" w:sz="5" w:space="0" w:color="D0D7E5"/>
            </w:tcBorders>
          </w:tcPr>
          <w:p w14:paraId="1B66A868" w14:textId="77777777" w:rsidR="00A46B37" w:rsidRDefault="00A46B37" w:rsidP="00E761FB">
            <w:pPr>
              <w:rPr>
                <w:ins w:id="4247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4C575D8B" w14:textId="77777777" w:rsidR="00A46B37" w:rsidRDefault="00A46B37" w:rsidP="00E761FB">
            <w:pPr>
              <w:spacing w:line="158" w:lineRule="exact"/>
              <w:ind w:left="395" w:right="-20"/>
              <w:rPr>
                <w:ins w:id="42472" w:author="Weber" w:date="2014-10-29T03:09:00Z"/>
                <w:rFonts w:ascii="Calibri" w:eastAsia="Calibri" w:hAnsi="Calibri" w:cs="Calibri"/>
                <w:sz w:val="13"/>
                <w:szCs w:val="13"/>
              </w:rPr>
            </w:pPr>
            <w:ins w:id="42473" w:author="Weber" w:date="2014-10-29T03:09:00Z">
              <w:r>
                <w:rPr>
                  <w:rFonts w:ascii="Calibri" w:eastAsia="Calibri" w:hAnsi="Calibri" w:cs="Calibri"/>
                  <w:w w:val="105"/>
                  <w:sz w:val="13"/>
                  <w:szCs w:val="13"/>
                </w:rPr>
                <w:t>76,879,161</w:t>
              </w:r>
            </w:ins>
          </w:p>
        </w:tc>
        <w:tc>
          <w:tcPr>
            <w:tcW w:w="545" w:type="dxa"/>
            <w:tcBorders>
              <w:top w:val="single" w:sz="5" w:space="0" w:color="D0D7E5"/>
              <w:left w:val="single" w:sz="5" w:space="0" w:color="D0D7E5"/>
              <w:bottom w:val="single" w:sz="5" w:space="0" w:color="D0D7E5"/>
              <w:right w:val="single" w:sz="5" w:space="0" w:color="D0D7E5"/>
            </w:tcBorders>
          </w:tcPr>
          <w:p w14:paraId="4EAC8D70" w14:textId="77777777" w:rsidR="00A46B37" w:rsidRDefault="00A46B37" w:rsidP="00E761FB">
            <w:pPr>
              <w:spacing w:line="158" w:lineRule="exact"/>
              <w:ind w:left="97" w:right="-20"/>
              <w:rPr>
                <w:ins w:id="42474" w:author="Weber" w:date="2014-10-29T03:09:00Z"/>
                <w:rFonts w:ascii="Calibri" w:eastAsia="Calibri" w:hAnsi="Calibri" w:cs="Calibri"/>
                <w:sz w:val="13"/>
                <w:szCs w:val="13"/>
              </w:rPr>
            </w:pPr>
            <w:ins w:id="42475" w:author="Weber" w:date="2014-10-29T03:09:00Z">
              <w:r>
                <w:rPr>
                  <w:rFonts w:ascii="Calibri" w:eastAsia="Calibri" w:hAnsi="Calibri" w:cs="Calibri"/>
                  <w:w w:val="105"/>
                  <w:sz w:val="13"/>
                  <w:szCs w:val="13"/>
                </w:rPr>
                <w:t>0.23%</w:t>
              </w:r>
            </w:ins>
          </w:p>
        </w:tc>
      </w:tr>
      <w:tr w:rsidR="00A46B37" w14:paraId="5837FD35" w14:textId="77777777" w:rsidTr="00E761FB">
        <w:trPr>
          <w:trHeight w:hRule="exact" w:val="178"/>
          <w:ins w:id="42476"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39A6C325" w14:textId="77777777" w:rsidR="00A46B37" w:rsidRDefault="00A46B37" w:rsidP="00E761FB">
            <w:pPr>
              <w:spacing w:line="158" w:lineRule="exact"/>
              <w:ind w:left="124" w:right="-20"/>
              <w:rPr>
                <w:ins w:id="42477" w:author="Weber" w:date="2014-10-29T03:09:00Z"/>
                <w:rFonts w:ascii="Calibri" w:eastAsia="Calibri" w:hAnsi="Calibri" w:cs="Calibri"/>
                <w:sz w:val="13"/>
                <w:szCs w:val="13"/>
              </w:rPr>
            </w:pPr>
            <w:ins w:id="42478" w:author="Weber" w:date="2014-10-29T03:09:00Z">
              <w:r>
                <w:rPr>
                  <w:rFonts w:ascii="Calibri" w:eastAsia="Calibri" w:hAnsi="Calibri" w:cs="Calibri"/>
                  <w:w w:val="105"/>
                  <w:sz w:val="13"/>
                  <w:szCs w:val="13"/>
                </w:rPr>
                <w:t>32408</w:t>
              </w:r>
            </w:ins>
          </w:p>
        </w:tc>
        <w:tc>
          <w:tcPr>
            <w:tcW w:w="7872" w:type="dxa"/>
            <w:gridSpan w:val="8"/>
            <w:vMerge/>
            <w:tcBorders>
              <w:left w:val="single" w:sz="5" w:space="0" w:color="D0D7E5"/>
              <w:right w:val="single" w:sz="5" w:space="0" w:color="D0D7E5"/>
            </w:tcBorders>
          </w:tcPr>
          <w:p w14:paraId="4D992C18" w14:textId="77777777" w:rsidR="00A46B37" w:rsidRDefault="00A46B37" w:rsidP="00E761FB">
            <w:pPr>
              <w:rPr>
                <w:ins w:id="42479"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083D83C4" w14:textId="77777777" w:rsidR="00A46B37" w:rsidRDefault="00A46B37" w:rsidP="00E761FB">
            <w:pPr>
              <w:spacing w:line="158" w:lineRule="exact"/>
              <w:ind w:left="429" w:right="-20"/>
              <w:rPr>
                <w:ins w:id="42480" w:author="Weber" w:date="2014-10-29T03:09:00Z"/>
                <w:rFonts w:ascii="Calibri" w:eastAsia="Calibri" w:hAnsi="Calibri" w:cs="Calibri"/>
                <w:sz w:val="13"/>
                <w:szCs w:val="13"/>
              </w:rPr>
            </w:pPr>
            <w:ins w:id="42481" w:author="Weber" w:date="2014-10-29T03:09:00Z">
              <w:r>
                <w:rPr>
                  <w:rFonts w:ascii="Calibri" w:eastAsia="Calibri" w:hAnsi="Calibri" w:cs="Calibri"/>
                  <w:w w:val="105"/>
                  <w:sz w:val="13"/>
                  <w:szCs w:val="13"/>
                </w:rPr>
                <w:t>2,733,160</w:t>
              </w:r>
            </w:ins>
          </w:p>
        </w:tc>
        <w:tc>
          <w:tcPr>
            <w:tcW w:w="545" w:type="dxa"/>
            <w:tcBorders>
              <w:top w:val="single" w:sz="5" w:space="0" w:color="D0D7E5"/>
              <w:left w:val="single" w:sz="5" w:space="0" w:color="D0D7E5"/>
              <w:bottom w:val="single" w:sz="5" w:space="0" w:color="D0D7E5"/>
              <w:right w:val="single" w:sz="5" w:space="0" w:color="D0D7E5"/>
            </w:tcBorders>
          </w:tcPr>
          <w:p w14:paraId="3AF4B106" w14:textId="77777777" w:rsidR="00A46B37" w:rsidRDefault="00A46B37" w:rsidP="00E761FB">
            <w:pPr>
              <w:spacing w:line="158" w:lineRule="exact"/>
              <w:ind w:left="97" w:right="-20"/>
              <w:rPr>
                <w:ins w:id="42482" w:author="Weber" w:date="2014-10-29T03:09:00Z"/>
                <w:rFonts w:ascii="Calibri" w:eastAsia="Calibri" w:hAnsi="Calibri" w:cs="Calibri"/>
                <w:sz w:val="13"/>
                <w:szCs w:val="13"/>
              </w:rPr>
            </w:pPr>
            <w:ins w:id="42483" w:author="Weber" w:date="2014-10-29T03:09:00Z">
              <w:r>
                <w:rPr>
                  <w:rFonts w:ascii="Calibri" w:eastAsia="Calibri" w:hAnsi="Calibri" w:cs="Calibri"/>
                  <w:w w:val="105"/>
                  <w:sz w:val="13"/>
                  <w:szCs w:val="13"/>
                </w:rPr>
                <w:t>0.01%</w:t>
              </w:r>
            </w:ins>
          </w:p>
        </w:tc>
      </w:tr>
      <w:tr w:rsidR="00A46B37" w14:paraId="01795D29" w14:textId="77777777" w:rsidTr="00E761FB">
        <w:trPr>
          <w:trHeight w:hRule="exact" w:val="178"/>
          <w:ins w:id="42484"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76F9C5C6" w14:textId="77777777" w:rsidR="00A46B37" w:rsidRDefault="00A46B37" w:rsidP="00E761FB">
            <w:pPr>
              <w:spacing w:line="158" w:lineRule="exact"/>
              <w:ind w:left="124" w:right="-20"/>
              <w:rPr>
                <w:ins w:id="42485" w:author="Weber" w:date="2014-10-29T03:09:00Z"/>
                <w:rFonts w:ascii="Calibri" w:eastAsia="Calibri" w:hAnsi="Calibri" w:cs="Calibri"/>
                <w:sz w:val="13"/>
                <w:szCs w:val="13"/>
              </w:rPr>
            </w:pPr>
            <w:ins w:id="42486" w:author="Weber" w:date="2014-10-29T03:09:00Z">
              <w:r>
                <w:rPr>
                  <w:rFonts w:ascii="Calibri" w:eastAsia="Calibri" w:hAnsi="Calibri" w:cs="Calibri"/>
                  <w:w w:val="105"/>
                  <w:sz w:val="13"/>
                  <w:szCs w:val="13"/>
                </w:rPr>
                <w:t>33823</w:t>
              </w:r>
            </w:ins>
          </w:p>
        </w:tc>
        <w:tc>
          <w:tcPr>
            <w:tcW w:w="7872" w:type="dxa"/>
            <w:gridSpan w:val="8"/>
            <w:vMerge/>
            <w:tcBorders>
              <w:left w:val="single" w:sz="5" w:space="0" w:color="D0D7E5"/>
              <w:right w:val="single" w:sz="5" w:space="0" w:color="D0D7E5"/>
            </w:tcBorders>
          </w:tcPr>
          <w:p w14:paraId="67252FDE" w14:textId="77777777" w:rsidR="00A46B37" w:rsidRDefault="00A46B37" w:rsidP="00E761FB">
            <w:pPr>
              <w:rPr>
                <w:ins w:id="42487"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18AA4A11" w14:textId="77777777" w:rsidR="00A46B37" w:rsidRDefault="00A46B37" w:rsidP="00E761FB">
            <w:pPr>
              <w:spacing w:line="158" w:lineRule="exact"/>
              <w:ind w:left="395" w:right="-20"/>
              <w:rPr>
                <w:ins w:id="42488" w:author="Weber" w:date="2014-10-29T03:09:00Z"/>
                <w:rFonts w:ascii="Calibri" w:eastAsia="Calibri" w:hAnsi="Calibri" w:cs="Calibri"/>
                <w:sz w:val="13"/>
                <w:szCs w:val="13"/>
              </w:rPr>
            </w:pPr>
            <w:ins w:id="42489" w:author="Weber" w:date="2014-10-29T03:09:00Z">
              <w:r>
                <w:rPr>
                  <w:rFonts w:ascii="Calibri" w:eastAsia="Calibri" w:hAnsi="Calibri" w:cs="Calibri"/>
                  <w:w w:val="105"/>
                  <w:sz w:val="13"/>
                  <w:szCs w:val="13"/>
                </w:rPr>
                <w:t>50,675,821</w:t>
              </w:r>
            </w:ins>
          </w:p>
        </w:tc>
        <w:tc>
          <w:tcPr>
            <w:tcW w:w="545" w:type="dxa"/>
            <w:tcBorders>
              <w:top w:val="single" w:sz="5" w:space="0" w:color="D0D7E5"/>
              <w:left w:val="single" w:sz="5" w:space="0" w:color="D0D7E5"/>
              <w:bottom w:val="single" w:sz="5" w:space="0" w:color="D0D7E5"/>
              <w:right w:val="single" w:sz="5" w:space="0" w:color="D0D7E5"/>
            </w:tcBorders>
          </w:tcPr>
          <w:p w14:paraId="57E82FA9" w14:textId="77777777" w:rsidR="00A46B37" w:rsidRDefault="00A46B37" w:rsidP="00E761FB">
            <w:pPr>
              <w:spacing w:line="158" w:lineRule="exact"/>
              <w:ind w:left="97" w:right="-20"/>
              <w:rPr>
                <w:ins w:id="42490" w:author="Weber" w:date="2014-10-29T03:09:00Z"/>
                <w:rFonts w:ascii="Calibri" w:eastAsia="Calibri" w:hAnsi="Calibri" w:cs="Calibri"/>
                <w:sz w:val="13"/>
                <w:szCs w:val="13"/>
              </w:rPr>
            </w:pPr>
            <w:ins w:id="42491" w:author="Weber" w:date="2014-10-29T03:09:00Z">
              <w:r>
                <w:rPr>
                  <w:rFonts w:ascii="Calibri" w:eastAsia="Calibri" w:hAnsi="Calibri" w:cs="Calibri"/>
                  <w:w w:val="105"/>
                  <w:sz w:val="13"/>
                  <w:szCs w:val="13"/>
                </w:rPr>
                <w:t>0.15%</w:t>
              </w:r>
            </w:ins>
          </w:p>
        </w:tc>
      </w:tr>
      <w:tr w:rsidR="00A46B37" w14:paraId="73F86CB7" w14:textId="77777777" w:rsidTr="00E761FB">
        <w:trPr>
          <w:trHeight w:hRule="exact" w:val="178"/>
          <w:ins w:id="42492"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27F79D8D" w14:textId="77777777" w:rsidR="00A46B37" w:rsidRDefault="00A46B37" w:rsidP="00E761FB">
            <w:pPr>
              <w:spacing w:line="158" w:lineRule="exact"/>
              <w:ind w:left="124" w:right="-20"/>
              <w:rPr>
                <w:ins w:id="42493" w:author="Weber" w:date="2014-10-29T03:09:00Z"/>
                <w:rFonts w:ascii="Calibri" w:eastAsia="Calibri" w:hAnsi="Calibri" w:cs="Calibri"/>
                <w:sz w:val="13"/>
                <w:szCs w:val="13"/>
              </w:rPr>
            </w:pPr>
            <w:ins w:id="42494" w:author="Weber" w:date="2014-10-29T03:09:00Z">
              <w:r>
                <w:rPr>
                  <w:rFonts w:ascii="Calibri" w:eastAsia="Calibri" w:hAnsi="Calibri" w:cs="Calibri"/>
                  <w:w w:val="105"/>
                  <w:sz w:val="13"/>
                  <w:szCs w:val="13"/>
                </w:rPr>
                <w:t>33540</w:t>
              </w:r>
            </w:ins>
          </w:p>
        </w:tc>
        <w:tc>
          <w:tcPr>
            <w:tcW w:w="7872" w:type="dxa"/>
            <w:gridSpan w:val="8"/>
            <w:vMerge/>
            <w:tcBorders>
              <w:left w:val="single" w:sz="5" w:space="0" w:color="D0D7E5"/>
              <w:right w:val="single" w:sz="5" w:space="0" w:color="D0D7E5"/>
            </w:tcBorders>
          </w:tcPr>
          <w:p w14:paraId="6163F1C7" w14:textId="77777777" w:rsidR="00A46B37" w:rsidRDefault="00A46B37" w:rsidP="00E761FB">
            <w:pPr>
              <w:rPr>
                <w:ins w:id="42495"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523F568A" w14:textId="77777777" w:rsidR="00A46B37" w:rsidRDefault="00A46B37" w:rsidP="00E761FB">
            <w:pPr>
              <w:spacing w:line="158" w:lineRule="exact"/>
              <w:ind w:left="395" w:right="-20"/>
              <w:rPr>
                <w:ins w:id="42496" w:author="Weber" w:date="2014-10-29T03:09:00Z"/>
                <w:rFonts w:ascii="Calibri" w:eastAsia="Calibri" w:hAnsi="Calibri" w:cs="Calibri"/>
                <w:sz w:val="13"/>
                <w:szCs w:val="13"/>
              </w:rPr>
            </w:pPr>
            <w:ins w:id="42497" w:author="Weber" w:date="2014-10-29T03:09:00Z">
              <w:r>
                <w:rPr>
                  <w:rFonts w:ascii="Calibri" w:eastAsia="Calibri" w:hAnsi="Calibri" w:cs="Calibri"/>
                  <w:w w:val="105"/>
                  <w:sz w:val="13"/>
                  <w:szCs w:val="13"/>
                </w:rPr>
                <w:t>10,472,977</w:t>
              </w:r>
            </w:ins>
          </w:p>
        </w:tc>
        <w:tc>
          <w:tcPr>
            <w:tcW w:w="545" w:type="dxa"/>
            <w:tcBorders>
              <w:top w:val="single" w:sz="5" w:space="0" w:color="D0D7E5"/>
              <w:left w:val="single" w:sz="5" w:space="0" w:color="D0D7E5"/>
              <w:bottom w:val="single" w:sz="5" w:space="0" w:color="D0D7E5"/>
              <w:right w:val="single" w:sz="5" w:space="0" w:color="D0D7E5"/>
            </w:tcBorders>
          </w:tcPr>
          <w:p w14:paraId="62E7DC39" w14:textId="77777777" w:rsidR="00A46B37" w:rsidRDefault="00A46B37" w:rsidP="00E761FB">
            <w:pPr>
              <w:spacing w:line="158" w:lineRule="exact"/>
              <w:ind w:left="97" w:right="-20"/>
              <w:rPr>
                <w:ins w:id="42498" w:author="Weber" w:date="2014-10-29T03:09:00Z"/>
                <w:rFonts w:ascii="Calibri" w:eastAsia="Calibri" w:hAnsi="Calibri" w:cs="Calibri"/>
                <w:sz w:val="13"/>
                <w:szCs w:val="13"/>
              </w:rPr>
            </w:pPr>
            <w:ins w:id="42499" w:author="Weber" w:date="2014-10-29T03:09:00Z">
              <w:r>
                <w:rPr>
                  <w:rFonts w:ascii="Calibri" w:eastAsia="Calibri" w:hAnsi="Calibri" w:cs="Calibri"/>
                  <w:w w:val="105"/>
                  <w:sz w:val="13"/>
                  <w:szCs w:val="13"/>
                </w:rPr>
                <w:t>0.03%</w:t>
              </w:r>
            </w:ins>
          </w:p>
        </w:tc>
      </w:tr>
      <w:tr w:rsidR="00A46B37" w14:paraId="3D5852D8" w14:textId="77777777" w:rsidTr="00E761FB">
        <w:trPr>
          <w:trHeight w:hRule="exact" w:val="178"/>
          <w:ins w:id="42500"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1C6FABE8" w14:textId="77777777" w:rsidR="00A46B37" w:rsidRDefault="00A46B37" w:rsidP="00E761FB">
            <w:pPr>
              <w:spacing w:line="158" w:lineRule="exact"/>
              <w:ind w:left="124" w:right="-20"/>
              <w:rPr>
                <w:ins w:id="42501" w:author="Weber" w:date="2014-10-29T03:09:00Z"/>
                <w:rFonts w:ascii="Calibri" w:eastAsia="Calibri" w:hAnsi="Calibri" w:cs="Calibri"/>
                <w:sz w:val="13"/>
                <w:szCs w:val="13"/>
              </w:rPr>
            </w:pPr>
            <w:ins w:id="42502" w:author="Weber" w:date="2014-10-29T03:09:00Z">
              <w:r>
                <w:rPr>
                  <w:rFonts w:ascii="Calibri" w:eastAsia="Calibri" w:hAnsi="Calibri" w:cs="Calibri"/>
                  <w:w w:val="105"/>
                  <w:sz w:val="13"/>
                  <w:szCs w:val="13"/>
                </w:rPr>
                <w:t>32550</w:t>
              </w:r>
            </w:ins>
          </w:p>
        </w:tc>
        <w:tc>
          <w:tcPr>
            <w:tcW w:w="7872" w:type="dxa"/>
            <w:gridSpan w:val="8"/>
            <w:vMerge/>
            <w:tcBorders>
              <w:left w:val="single" w:sz="5" w:space="0" w:color="D0D7E5"/>
              <w:right w:val="single" w:sz="5" w:space="0" w:color="D0D7E5"/>
            </w:tcBorders>
          </w:tcPr>
          <w:p w14:paraId="0322ADD7" w14:textId="77777777" w:rsidR="00A46B37" w:rsidRDefault="00A46B37" w:rsidP="00E761FB">
            <w:pPr>
              <w:rPr>
                <w:ins w:id="42503"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6473BA50" w14:textId="77777777" w:rsidR="00A46B37" w:rsidRDefault="00A46B37" w:rsidP="00E761FB">
            <w:pPr>
              <w:spacing w:line="158" w:lineRule="exact"/>
              <w:ind w:left="429" w:right="-20"/>
              <w:rPr>
                <w:ins w:id="42504" w:author="Weber" w:date="2014-10-29T03:09:00Z"/>
                <w:rFonts w:ascii="Calibri" w:eastAsia="Calibri" w:hAnsi="Calibri" w:cs="Calibri"/>
                <w:sz w:val="13"/>
                <w:szCs w:val="13"/>
              </w:rPr>
            </w:pPr>
            <w:ins w:id="42505" w:author="Weber" w:date="2014-10-29T03:09:00Z">
              <w:r>
                <w:rPr>
                  <w:rFonts w:ascii="Calibri" w:eastAsia="Calibri" w:hAnsi="Calibri" w:cs="Calibri"/>
                  <w:w w:val="105"/>
                  <w:sz w:val="13"/>
                  <w:szCs w:val="13"/>
                </w:rPr>
                <w:t>5,364,741</w:t>
              </w:r>
            </w:ins>
          </w:p>
        </w:tc>
        <w:tc>
          <w:tcPr>
            <w:tcW w:w="545" w:type="dxa"/>
            <w:tcBorders>
              <w:top w:val="single" w:sz="5" w:space="0" w:color="D0D7E5"/>
              <w:left w:val="single" w:sz="5" w:space="0" w:color="D0D7E5"/>
              <w:bottom w:val="single" w:sz="5" w:space="0" w:color="D0D7E5"/>
              <w:right w:val="single" w:sz="5" w:space="0" w:color="D0D7E5"/>
            </w:tcBorders>
          </w:tcPr>
          <w:p w14:paraId="46BF8B85" w14:textId="77777777" w:rsidR="00A46B37" w:rsidRDefault="00A46B37" w:rsidP="00E761FB">
            <w:pPr>
              <w:spacing w:line="158" w:lineRule="exact"/>
              <w:ind w:left="97" w:right="-20"/>
              <w:rPr>
                <w:ins w:id="42506" w:author="Weber" w:date="2014-10-29T03:09:00Z"/>
                <w:rFonts w:ascii="Calibri" w:eastAsia="Calibri" w:hAnsi="Calibri" w:cs="Calibri"/>
                <w:sz w:val="13"/>
                <w:szCs w:val="13"/>
              </w:rPr>
            </w:pPr>
            <w:ins w:id="42507" w:author="Weber" w:date="2014-10-29T03:09:00Z">
              <w:r>
                <w:rPr>
                  <w:rFonts w:ascii="Calibri" w:eastAsia="Calibri" w:hAnsi="Calibri" w:cs="Calibri"/>
                  <w:w w:val="105"/>
                  <w:sz w:val="13"/>
                  <w:szCs w:val="13"/>
                </w:rPr>
                <w:t>0.02%</w:t>
              </w:r>
            </w:ins>
          </w:p>
        </w:tc>
      </w:tr>
      <w:tr w:rsidR="00A46B37" w14:paraId="218FC6A8" w14:textId="77777777" w:rsidTr="00E761FB">
        <w:trPr>
          <w:trHeight w:hRule="exact" w:val="178"/>
          <w:ins w:id="4250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006F0708" w14:textId="77777777" w:rsidR="00A46B37" w:rsidRDefault="00A46B37" w:rsidP="00E761FB">
            <w:pPr>
              <w:spacing w:line="158" w:lineRule="exact"/>
              <w:ind w:left="124" w:right="-20"/>
              <w:rPr>
                <w:ins w:id="42509" w:author="Weber" w:date="2014-10-29T03:09:00Z"/>
                <w:rFonts w:ascii="Calibri" w:eastAsia="Calibri" w:hAnsi="Calibri" w:cs="Calibri"/>
                <w:sz w:val="13"/>
                <w:szCs w:val="13"/>
              </w:rPr>
            </w:pPr>
            <w:ins w:id="42510" w:author="Weber" w:date="2014-10-29T03:09:00Z">
              <w:r>
                <w:rPr>
                  <w:rFonts w:ascii="Calibri" w:eastAsia="Calibri" w:hAnsi="Calibri" w:cs="Calibri"/>
                  <w:w w:val="105"/>
                  <w:sz w:val="13"/>
                  <w:szCs w:val="13"/>
                </w:rPr>
                <w:t>32833</w:t>
              </w:r>
            </w:ins>
          </w:p>
        </w:tc>
        <w:tc>
          <w:tcPr>
            <w:tcW w:w="7872" w:type="dxa"/>
            <w:gridSpan w:val="8"/>
            <w:vMerge/>
            <w:tcBorders>
              <w:left w:val="single" w:sz="5" w:space="0" w:color="D0D7E5"/>
              <w:right w:val="single" w:sz="5" w:space="0" w:color="D0D7E5"/>
            </w:tcBorders>
          </w:tcPr>
          <w:p w14:paraId="3E6D7A39" w14:textId="77777777" w:rsidR="00A46B37" w:rsidRDefault="00A46B37" w:rsidP="00E761FB">
            <w:pPr>
              <w:rPr>
                <w:ins w:id="4251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08F6BF05" w14:textId="77777777" w:rsidR="00A46B37" w:rsidRDefault="00A46B37" w:rsidP="00E761FB">
            <w:pPr>
              <w:spacing w:line="158" w:lineRule="exact"/>
              <w:ind w:left="395" w:right="-20"/>
              <w:rPr>
                <w:ins w:id="42512" w:author="Weber" w:date="2014-10-29T03:09:00Z"/>
                <w:rFonts w:ascii="Calibri" w:eastAsia="Calibri" w:hAnsi="Calibri" w:cs="Calibri"/>
                <w:sz w:val="13"/>
                <w:szCs w:val="13"/>
              </w:rPr>
            </w:pPr>
            <w:ins w:id="42513" w:author="Weber" w:date="2014-10-29T03:09:00Z">
              <w:r>
                <w:rPr>
                  <w:rFonts w:ascii="Calibri" w:eastAsia="Calibri" w:hAnsi="Calibri" w:cs="Calibri"/>
                  <w:w w:val="105"/>
                  <w:sz w:val="13"/>
                  <w:szCs w:val="13"/>
                </w:rPr>
                <w:t>38,099,992</w:t>
              </w:r>
            </w:ins>
          </w:p>
        </w:tc>
        <w:tc>
          <w:tcPr>
            <w:tcW w:w="545" w:type="dxa"/>
            <w:tcBorders>
              <w:top w:val="single" w:sz="5" w:space="0" w:color="D0D7E5"/>
              <w:left w:val="single" w:sz="5" w:space="0" w:color="D0D7E5"/>
              <w:bottom w:val="single" w:sz="5" w:space="0" w:color="D0D7E5"/>
              <w:right w:val="single" w:sz="5" w:space="0" w:color="D0D7E5"/>
            </w:tcBorders>
          </w:tcPr>
          <w:p w14:paraId="7D0AC761" w14:textId="77777777" w:rsidR="00A46B37" w:rsidRDefault="00A46B37" w:rsidP="00E761FB">
            <w:pPr>
              <w:spacing w:line="158" w:lineRule="exact"/>
              <w:ind w:left="97" w:right="-20"/>
              <w:rPr>
                <w:ins w:id="42514" w:author="Weber" w:date="2014-10-29T03:09:00Z"/>
                <w:rFonts w:ascii="Calibri" w:eastAsia="Calibri" w:hAnsi="Calibri" w:cs="Calibri"/>
                <w:sz w:val="13"/>
                <w:szCs w:val="13"/>
              </w:rPr>
            </w:pPr>
            <w:ins w:id="42515" w:author="Weber" w:date="2014-10-29T03:09:00Z">
              <w:r>
                <w:rPr>
                  <w:rFonts w:ascii="Calibri" w:eastAsia="Calibri" w:hAnsi="Calibri" w:cs="Calibri"/>
                  <w:w w:val="105"/>
                  <w:sz w:val="13"/>
                  <w:szCs w:val="13"/>
                </w:rPr>
                <w:t>0.12%</w:t>
              </w:r>
            </w:ins>
          </w:p>
        </w:tc>
      </w:tr>
      <w:tr w:rsidR="00A46B37" w14:paraId="22755E34" w14:textId="77777777" w:rsidTr="00E761FB">
        <w:trPr>
          <w:trHeight w:hRule="exact" w:val="178"/>
          <w:ins w:id="42516"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23C4DC98" w14:textId="77777777" w:rsidR="00A46B37" w:rsidRDefault="00A46B37" w:rsidP="00E761FB">
            <w:pPr>
              <w:spacing w:line="158" w:lineRule="exact"/>
              <w:ind w:left="124" w:right="-20"/>
              <w:rPr>
                <w:ins w:id="42517" w:author="Weber" w:date="2014-10-29T03:09:00Z"/>
                <w:rFonts w:ascii="Calibri" w:eastAsia="Calibri" w:hAnsi="Calibri" w:cs="Calibri"/>
                <w:sz w:val="13"/>
                <w:szCs w:val="13"/>
              </w:rPr>
            </w:pPr>
            <w:ins w:id="42518" w:author="Weber" w:date="2014-10-29T03:09:00Z">
              <w:r>
                <w:rPr>
                  <w:rFonts w:ascii="Calibri" w:eastAsia="Calibri" w:hAnsi="Calibri" w:cs="Calibri"/>
                  <w:w w:val="105"/>
                  <w:sz w:val="13"/>
                  <w:szCs w:val="13"/>
                </w:rPr>
                <w:t>34956</w:t>
              </w:r>
            </w:ins>
          </w:p>
        </w:tc>
        <w:tc>
          <w:tcPr>
            <w:tcW w:w="7872" w:type="dxa"/>
            <w:gridSpan w:val="8"/>
            <w:vMerge/>
            <w:tcBorders>
              <w:left w:val="single" w:sz="5" w:space="0" w:color="D0D7E5"/>
              <w:right w:val="single" w:sz="5" w:space="0" w:color="D0D7E5"/>
            </w:tcBorders>
          </w:tcPr>
          <w:p w14:paraId="524F8A96" w14:textId="77777777" w:rsidR="00A46B37" w:rsidRDefault="00A46B37" w:rsidP="00E761FB">
            <w:pPr>
              <w:rPr>
                <w:ins w:id="42519"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50846E63" w14:textId="77777777" w:rsidR="00A46B37" w:rsidRDefault="00A46B37" w:rsidP="00E761FB">
            <w:pPr>
              <w:spacing w:line="158" w:lineRule="exact"/>
              <w:ind w:left="395" w:right="-20"/>
              <w:rPr>
                <w:ins w:id="42520" w:author="Weber" w:date="2014-10-29T03:09:00Z"/>
                <w:rFonts w:ascii="Calibri" w:eastAsia="Calibri" w:hAnsi="Calibri" w:cs="Calibri"/>
                <w:sz w:val="13"/>
                <w:szCs w:val="13"/>
              </w:rPr>
            </w:pPr>
            <w:ins w:id="42521" w:author="Weber" w:date="2014-10-29T03:09:00Z">
              <w:r>
                <w:rPr>
                  <w:rFonts w:ascii="Calibri" w:eastAsia="Calibri" w:hAnsi="Calibri" w:cs="Calibri"/>
                  <w:w w:val="105"/>
                  <w:sz w:val="13"/>
                  <w:szCs w:val="13"/>
                </w:rPr>
                <w:t>11,092,384</w:t>
              </w:r>
            </w:ins>
          </w:p>
        </w:tc>
        <w:tc>
          <w:tcPr>
            <w:tcW w:w="545" w:type="dxa"/>
            <w:tcBorders>
              <w:top w:val="single" w:sz="5" w:space="0" w:color="D0D7E5"/>
              <w:left w:val="single" w:sz="5" w:space="0" w:color="D0D7E5"/>
              <w:bottom w:val="single" w:sz="5" w:space="0" w:color="D0D7E5"/>
              <w:right w:val="single" w:sz="5" w:space="0" w:color="D0D7E5"/>
            </w:tcBorders>
          </w:tcPr>
          <w:p w14:paraId="038BBA43" w14:textId="77777777" w:rsidR="00A46B37" w:rsidRDefault="00A46B37" w:rsidP="00E761FB">
            <w:pPr>
              <w:spacing w:line="158" w:lineRule="exact"/>
              <w:ind w:left="97" w:right="-20"/>
              <w:rPr>
                <w:ins w:id="42522" w:author="Weber" w:date="2014-10-29T03:09:00Z"/>
                <w:rFonts w:ascii="Calibri" w:eastAsia="Calibri" w:hAnsi="Calibri" w:cs="Calibri"/>
                <w:sz w:val="13"/>
                <w:szCs w:val="13"/>
              </w:rPr>
            </w:pPr>
            <w:ins w:id="42523" w:author="Weber" w:date="2014-10-29T03:09:00Z">
              <w:r>
                <w:rPr>
                  <w:rFonts w:ascii="Calibri" w:eastAsia="Calibri" w:hAnsi="Calibri" w:cs="Calibri"/>
                  <w:w w:val="105"/>
                  <w:sz w:val="13"/>
                  <w:szCs w:val="13"/>
                </w:rPr>
                <w:t>0.03%</w:t>
              </w:r>
            </w:ins>
          </w:p>
        </w:tc>
      </w:tr>
      <w:tr w:rsidR="00A46B37" w14:paraId="08548389" w14:textId="77777777" w:rsidTr="00E761FB">
        <w:trPr>
          <w:trHeight w:hRule="exact" w:val="178"/>
          <w:ins w:id="42524"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0BABBDC5" w14:textId="77777777" w:rsidR="00A46B37" w:rsidRDefault="00A46B37" w:rsidP="00E761FB">
            <w:pPr>
              <w:spacing w:line="158" w:lineRule="exact"/>
              <w:ind w:left="124" w:right="-20"/>
              <w:rPr>
                <w:ins w:id="42525" w:author="Weber" w:date="2014-10-29T03:09:00Z"/>
                <w:rFonts w:ascii="Calibri" w:eastAsia="Calibri" w:hAnsi="Calibri" w:cs="Calibri"/>
                <w:sz w:val="13"/>
                <w:szCs w:val="13"/>
              </w:rPr>
            </w:pPr>
            <w:ins w:id="42526" w:author="Weber" w:date="2014-10-29T03:09:00Z">
              <w:r>
                <w:rPr>
                  <w:rFonts w:ascii="Calibri" w:eastAsia="Calibri" w:hAnsi="Calibri" w:cs="Calibri"/>
                  <w:w w:val="105"/>
                  <w:sz w:val="13"/>
                  <w:szCs w:val="13"/>
                </w:rPr>
                <w:t>32692</w:t>
              </w:r>
            </w:ins>
          </w:p>
        </w:tc>
        <w:tc>
          <w:tcPr>
            <w:tcW w:w="7872" w:type="dxa"/>
            <w:gridSpan w:val="8"/>
            <w:vMerge/>
            <w:tcBorders>
              <w:left w:val="single" w:sz="5" w:space="0" w:color="D0D7E5"/>
              <w:right w:val="single" w:sz="5" w:space="0" w:color="D0D7E5"/>
            </w:tcBorders>
          </w:tcPr>
          <w:p w14:paraId="569BEFFA" w14:textId="77777777" w:rsidR="00A46B37" w:rsidRDefault="00A46B37" w:rsidP="00E761FB">
            <w:pPr>
              <w:rPr>
                <w:ins w:id="42527"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3752399D" w14:textId="77777777" w:rsidR="00A46B37" w:rsidRDefault="00A46B37" w:rsidP="00E761FB">
            <w:pPr>
              <w:spacing w:line="158" w:lineRule="exact"/>
              <w:ind w:left="451" w:right="427"/>
              <w:jc w:val="center"/>
              <w:rPr>
                <w:ins w:id="42528" w:author="Weber" w:date="2014-10-29T03:09:00Z"/>
                <w:rFonts w:ascii="Calibri" w:eastAsia="Calibri" w:hAnsi="Calibri" w:cs="Calibri"/>
                <w:sz w:val="13"/>
                <w:szCs w:val="13"/>
              </w:rPr>
            </w:pPr>
            <w:ins w:id="42529" w:author="Weber" w:date="2014-10-29T03:09:00Z">
              <w:r>
                <w:rPr>
                  <w:rFonts w:ascii="Calibri" w:eastAsia="Calibri" w:hAnsi="Calibri" w:cs="Calibri"/>
                  <w:w w:val="105"/>
                  <w:sz w:val="13"/>
                  <w:szCs w:val="13"/>
                </w:rPr>
                <w:t>584,949</w:t>
              </w:r>
            </w:ins>
          </w:p>
        </w:tc>
        <w:tc>
          <w:tcPr>
            <w:tcW w:w="545" w:type="dxa"/>
            <w:tcBorders>
              <w:top w:val="single" w:sz="5" w:space="0" w:color="D0D7E5"/>
              <w:left w:val="single" w:sz="5" w:space="0" w:color="D0D7E5"/>
              <w:bottom w:val="single" w:sz="5" w:space="0" w:color="D0D7E5"/>
              <w:right w:val="single" w:sz="5" w:space="0" w:color="D0D7E5"/>
            </w:tcBorders>
          </w:tcPr>
          <w:p w14:paraId="6879162C" w14:textId="77777777" w:rsidR="00A46B37" w:rsidRDefault="00A46B37" w:rsidP="00E761FB">
            <w:pPr>
              <w:spacing w:line="158" w:lineRule="exact"/>
              <w:ind w:left="97" w:right="-20"/>
              <w:rPr>
                <w:ins w:id="42530" w:author="Weber" w:date="2014-10-29T03:09:00Z"/>
                <w:rFonts w:ascii="Calibri" w:eastAsia="Calibri" w:hAnsi="Calibri" w:cs="Calibri"/>
                <w:sz w:val="13"/>
                <w:szCs w:val="13"/>
              </w:rPr>
            </w:pPr>
            <w:ins w:id="42531" w:author="Weber" w:date="2014-10-29T03:09:00Z">
              <w:r>
                <w:rPr>
                  <w:rFonts w:ascii="Calibri" w:eastAsia="Calibri" w:hAnsi="Calibri" w:cs="Calibri"/>
                  <w:w w:val="105"/>
                  <w:sz w:val="13"/>
                  <w:szCs w:val="13"/>
                </w:rPr>
                <w:t>0.00%</w:t>
              </w:r>
            </w:ins>
          </w:p>
        </w:tc>
      </w:tr>
      <w:tr w:rsidR="00A46B37" w14:paraId="0B1F2BBE" w14:textId="77777777" w:rsidTr="00E761FB">
        <w:trPr>
          <w:trHeight w:hRule="exact" w:val="178"/>
          <w:ins w:id="42532"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2D46C150" w14:textId="77777777" w:rsidR="00A46B37" w:rsidRDefault="00A46B37" w:rsidP="00E761FB">
            <w:pPr>
              <w:spacing w:line="158" w:lineRule="exact"/>
              <w:ind w:left="124" w:right="-20"/>
              <w:rPr>
                <w:ins w:id="42533" w:author="Weber" w:date="2014-10-29T03:09:00Z"/>
                <w:rFonts w:ascii="Calibri" w:eastAsia="Calibri" w:hAnsi="Calibri" w:cs="Calibri"/>
                <w:sz w:val="13"/>
                <w:szCs w:val="13"/>
              </w:rPr>
            </w:pPr>
            <w:ins w:id="42534" w:author="Weber" w:date="2014-10-29T03:09:00Z">
              <w:r>
                <w:rPr>
                  <w:rFonts w:ascii="Calibri" w:eastAsia="Calibri" w:hAnsi="Calibri" w:cs="Calibri"/>
                  <w:w w:val="105"/>
                  <w:sz w:val="13"/>
                  <w:szCs w:val="13"/>
                </w:rPr>
                <w:t>33541</w:t>
              </w:r>
            </w:ins>
          </w:p>
        </w:tc>
        <w:tc>
          <w:tcPr>
            <w:tcW w:w="7872" w:type="dxa"/>
            <w:gridSpan w:val="8"/>
            <w:vMerge/>
            <w:tcBorders>
              <w:left w:val="single" w:sz="5" w:space="0" w:color="D0D7E5"/>
              <w:right w:val="single" w:sz="5" w:space="0" w:color="D0D7E5"/>
            </w:tcBorders>
          </w:tcPr>
          <w:p w14:paraId="0E72E9CA" w14:textId="77777777" w:rsidR="00A46B37" w:rsidRDefault="00A46B37" w:rsidP="00E761FB">
            <w:pPr>
              <w:rPr>
                <w:ins w:id="42535"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697FA80C" w14:textId="77777777" w:rsidR="00A46B37" w:rsidRDefault="00A46B37" w:rsidP="00E761FB">
            <w:pPr>
              <w:spacing w:line="158" w:lineRule="exact"/>
              <w:ind w:left="395" w:right="-20"/>
              <w:rPr>
                <w:ins w:id="42536" w:author="Weber" w:date="2014-10-29T03:09:00Z"/>
                <w:rFonts w:ascii="Calibri" w:eastAsia="Calibri" w:hAnsi="Calibri" w:cs="Calibri"/>
                <w:sz w:val="13"/>
                <w:szCs w:val="13"/>
              </w:rPr>
            </w:pPr>
            <w:ins w:id="42537" w:author="Weber" w:date="2014-10-29T03:09:00Z">
              <w:r>
                <w:rPr>
                  <w:rFonts w:ascii="Calibri" w:eastAsia="Calibri" w:hAnsi="Calibri" w:cs="Calibri"/>
                  <w:w w:val="105"/>
                  <w:sz w:val="13"/>
                  <w:szCs w:val="13"/>
                </w:rPr>
                <w:t>25,642,292</w:t>
              </w:r>
            </w:ins>
          </w:p>
        </w:tc>
        <w:tc>
          <w:tcPr>
            <w:tcW w:w="545" w:type="dxa"/>
            <w:tcBorders>
              <w:top w:val="single" w:sz="5" w:space="0" w:color="D0D7E5"/>
              <w:left w:val="single" w:sz="5" w:space="0" w:color="D0D7E5"/>
              <w:bottom w:val="single" w:sz="5" w:space="0" w:color="D0D7E5"/>
              <w:right w:val="single" w:sz="5" w:space="0" w:color="D0D7E5"/>
            </w:tcBorders>
          </w:tcPr>
          <w:p w14:paraId="615EC101" w14:textId="77777777" w:rsidR="00A46B37" w:rsidRDefault="00A46B37" w:rsidP="00E761FB">
            <w:pPr>
              <w:spacing w:line="158" w:lineRule="exact"/>
              <w:ind w:left="97" w:right="-20"/>
              <w:rPr>
                <w:ins w:id="42538" w:author="Weber" w:date="2014-10-29T03:09:00Z"/>
                <w:rFonts w:ascii="Calibri" w:eastAsia="Calibri" w:hAnsi="Calibri" w:cs="Calibri"/>
                <w:sz w:val="13"/>
                <w:szCs w:val="13"/>
              </w:rPr>
            </w:pPr>
            <w:ins w:id="42539" w:author="Weber" w:date="2014-10-29T03:09:00Z">
              <w:r>
                <w:rPr>
                  <w:rFonts w:ascii="Calibri" w:eastAsia="Calibri" w:hAnsi="Calibri" w:cs="Calibri"/>
                  <w:w w:val="105"/>
                  <w:sz w:val="13"/>
                  <w:szCs w:val="13"/>
                </w:rPr>
                <w:t>0.08%</w:t>
              </w:r>
            </w:ins>
          </w:p>
        </w:tc>
      </w:tr>
      <w:tr w:rsidR="00A46B37" w14:paraId="6D72E1FE" w14:textId="77777777" w:rsidTr="00E761FB">
        <w:trPr>
          <w:trHeight w:hRule="exact" w:val="178"/>
          <w:ins w:id="42540"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45DDCC79" w14:textId="77777777" w:rsidR="00A46B37" w:rsidRDefault="00A46B37" w:rsidP="00E761FB">
            <w:pPr>
              <w:spacing w:line="158" w:lineRule="exact"/>
              <w:ind w:left="124" w:right="-20"/>
              <w:rPr>
                <w:ins w:id="42541" w:author="Weber" w:date="2014-10-29T03:09:00Z"/>
                <w:rFonts w:ascii="Calibri" w:eastAsia="Calibri" w:hAnsi="Calibri" w:cs="Calibri"/>
                <w:sz w:val="13"/>
                <w:szCs w:val="13"/>
              </w:rPr>
            </w:pPr>
            <w:ins w:id="42542" w:author="Weber" w:date="2014-10-29T03:09:00Z">
              <w:r>
                <w:rPr>
                  <w:rFonts w:ascii="Calibri" w:eastAsia="Calibri" w:hAnsi="Calibri" w:cs="Calibri"/>
                  <w:w w:val="105"/>
                  <w:sz w:val="13"/>
                  <w:szCs w:val="13"/>
                </w:rPr>
                <w:t>33966</w:t>
              </w:r>
            </w:ins>
          </w:p>
        </w:tc>
        <w:tc>
          <w:tcPr>
            <w:tcW w:w="7872" w:type="dxa"/>
            <w:gridSpan w:val="8"/>
            <w:vMerge/>
            <w:tcBorders>
              <w:left w:val="single" w:sz="5" w:space="0" w:color="D0D7E5"/>
              <w:right w:val="single" w:sz="5" w:space="0" w:color="D0D7E5"/>
            </w:tcBorders>
          </w:tcPr>
          <w:p w14:paraId="68FA1D7D" w14:textId="77777777" w:rsidR="00A46B37" w:rsidRDefault="00A46B37" w:rsidP="00E761FB">
            <w:pPr>
              <w:rPr>
                <w:ins w:id="42543"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5E4A34F3" w14:textId="77777777" w:rsidR="00A46B37" w:rsidRDefault="00A46B37" w:rsidP="00E761FB">
            <w:pPr>
              <w:spacing w:line="158" w:lineRule="exact"/>
              <w:ind w:left="395" w:right="-20"/>
              <w:rPr>
                <w:ins w:id="42544" w:author="Weber" w:date="2014-10-29T03:09:00Z"/>
                <w:rFonts w:ascii="Calibri" w:eastAsia="Calibri" w:hAnsi="Calibri" w:cs="Calibri"/>
                <w:sz w:val="13"/>
                <w:szCs w:val="13"/>
              </w:rPr>
            </w:pPr>
            <w:ins w:id="42545" w:author="Weber" w:date="2014-10-29T03:09:00Z">
              <w:r>
                <w:rPr>
                  <w:rFonts w:ascii="Calibri" w:eastAsia="Calibri" w:hAnsi="Calibri" w:cs="Calibri"/>
                  <w:w w:val="105"/>
                  <w:sz w:val="13"/>
                  <w:szCs w:val="13"/>
                </w:rPr>
                <w:t>17,387,018</w:t>
              </w:r>
            </w:ins>
          </w:p>
        </w:tc>
        <w:tc>
          <w:tcPr>
            <w:tcW w:w="545" w:type="dxa"/>
            <w:tcBorders>
              <w:top w:val="single" w:sz="5" w:space="0" w:color="D0D7E5"/>
              <w:left w:val="single" w:sz="5" w:space="0" w:color="D0D7E5"/>
              <w:bottom w:val="single" w:sz="5" w:space="0" w:color="D0D7E5"/>
              <w:right w:val="single" w:sz="5" w:space="0" w:color="D0D7E5"/>
            </w:tcBorders>
          </w:tcPr>
          <w:p w14:paraId="5FDE47BC" w14:textId="77777777" w:rsidR="00A46B37" w:rsidRDefault="00A46B37" w:rsidP="00E761FB">
            <w:pPr>
              <w:spacing w:line="158" w:lineRule="exact"/>
              <w:ind w:left="97" w:right="-20"/>
              <w:rPr>
                <w:ins w:id="42546" w:author="Weber" w:date="2014-10-29T03:09:00Z"/>
                <w:rFonts w:ascii="Calibri" w:eastAsia="Calibri" w:hAnsi="Calibri" w:cs="Calibri"/>
                <w:sz w:val="13"/>
                <w:szCs w:val="13"/>
              </w:rPr>
            </w:pPr>
            <w:ins w:id="42547" w:author="Weber" w:date="2014-10-29T03:09:00Z">
              <w:r>
                <w:rPr>
                  <w:rFonts w:ascii="Calibri" w:eastAsia="Calibri" w:hAnsi="Calibri" w:cs="Calibri"/>
                  <w:w w:val="105"/>
                  <w:sz w:val="13"/>
                  <w:szCs w:val="13"/>
                </w:rPr>
                <w:t>0.05%</w:t>
              </w:r>
            </w:ins>
          </w:p>
        </w:tc>
      </w:tr>
      <w:tr w:rsidR="00A46B37" w14:paraId="1E7ACE74" w14:textId="77777777" w:rsidTr="00E761FB">
        <w:trPr>
          <w:trHeight w:hRule="exact" w:val="178"/>
          <w:ins w:id="4254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6B54C049" w14:textId="77777777" w:rsidR="00A46B37" w:rsidRDefault="00A46B37" w:rsidP="00E761FB">
            <w:pPr>
              <w:spacing w:line="158" w:lineRule="exact"/>
              <w:ind w:left="124" w:right="-20"/>
              <w:rPr>
                <w:ins w:id="42549" w:author="Weber" w:date="2014-10-29T03:09:00Z"/>
                <w:rFonts w:ascii="Calibri" w:eastAsia="Calibri" w:hAnsi="Calibri" w:cs="Calibri"/>
                <w:sz w:val="13"/>
                <w:szCs w:val="13"/>
              </w:rPr>
            </w:pPr>
            <w:ins w:id="42550" w:author="Weber" w:date="2014-10-29T03:09:00Z">
              <w:r>
                <w:rPr>
                  <w:rFonts w:ascii="Calibri" w:eastAsia="Calibri" w:hAnsi="Calibri" w:cs="Calibri"/>
                  <w:w w:val="105"/>
                  <w:sz w:val="13"/>
                  <w:szCs w:val="13"/>
                </w:rPr>
                <w:t>34108</w:t>
              </w:r>
            </w:ins>
          </w:p>
        </w:tc>
        <w:tc>
          <w:tcPr>
            <w:tcW w:w="7872" w:type="dxa"/>
            <w:gridSpan w:val="8"/>
            <w:vMerge/>
            <w:tcBorders>
              <w:left w:val="single" w:sz="5" w:space="0" w:color="D0D7E5"/>
              <w:right w:val="single" w:sz="5" w:space="0" w:color="D0D7E5"/>
            </w:tcBorders>
          </w:tcPr>
          <w:p w14:paraId="2D61A9D4" w14:textId="77777777" w:rsidR="00A46B37" w:rsidRDefault="00A46B37" w:rsidP="00E761FB">
            <w:pPr>
              <w:rPr>
                <w:ins w:id="4255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16BD06DB" w14:textId="77777777" w:rsidR="00A46B37" w:rsidRDefault="00A46B37" w:rsidP="00E761FB">
            <w:pPr>
              <w:spacing w:line="158" w:lineRule="exact"/>
              <w:ind w:left="395" w:right="-20"/>
              <w:rPr>
                <w:ins w:id="42552" w:author="Weber" w:date="2014-10-29T03:09:00Z"/>
                <w:rFonts w:ascii="Calibri" w:eastAsia="Calibri" w:hAnsi="Calibri" w:cs="Calibri"/>
                <w:sz w:val="13"/>
                <w:szCs w:val="13"/>
              </w:rPr>
            </w:pPr>
            <w:ins w:id="42553" w:author="Weber" w:date="2014-10-29T03:09:00Z">
              <w:r>
                <w:rPr>
                  <w:rFonts w:ascii="Calibri" w:eastAsia="Calibri" w:hAnsi="Calibri" w:cs="Calibri"/>
                  <w:w w:val="105"/>
                  <w:sz w:val="13"/>
                  <w:szCs w:val="13"/>
                </w:rPr>
                <w:t>56,670,883</w:t>
              </w:r>
            </w:ins>
          </w:p>
        </w:tc>
        <w:tc>
          <w:tcPr>
            <w:tcW w:w="545" w:type="dxa"/>
            <w:tcBorders>
              <w:top w:val="single" w:sz="5" w:space="0" w:color="D0D7E5"/>
              <w:left w:val="single" w:sz="5" w:space="0" w:color="D0D7E5"/>
              <w:bottom w:val="single" w:sz="5" w:space="0" w:color="D0D7E5"/>
              <w:right w:val="single" w:sz="5" w:space="0" w:color="D0D7E5"/>
            </w:tcBorders>
          </w:tcPr>
          <w:p w14:paraId="6CBCB50E" w14:textId="77777777" w:rsidR="00A46B37" w:rsidRDefault="00A46B37" w:rsidP="00E761FB">
            <w:pPr>
              <w:spacing w:line="158" w:lineRule="exact"/>
              <w:ind w:left="97" w:right="-20"/>
              <w:rPr>
                <w:ins w:id="42554" w:author="Weber" w:date="2014-10-29T03:09:00Z"/>
                <w:rFonts w:ascii="Calibri" w:eastAsia="Calibri" w:hAnsi="Calibri" w:cs="Calibri"/>
                <w:sz w:val="13"/>
                <w:szCs w:val="13"/>
              </w:rPr>
            </w:pPr>
            <w:ins w:id="42555" w:author="Weber" w:date="2014-10-29T03:09:00Z">
              <w:r>
                <w:rPr>
                  <w:rFonts w:ascii="Calibri" w:eastAsia="Calibri" w:hAnsi="Calibri" w:cs="Calibri"/>
                  <w:w w:val="105"/>
                  <w:sz w:val="13"/>
                  <w:szCs w:val="13"/>
                </w:rPr>
                <w:t>0.17%</w:t>
              </w:r>
            </w:ins>
          </w:p>
        </w:tc>
      </w:tr>
      <w:tr w:rsidR="00A46B37" w14:paraId="4D35EFAA" w14:textId="77777777" w:rsidTr="00E761FB">
        <w:trPr>
          <w:trHeight w:hRule="exact" w:val="178"/>
          <w:ins w:id="42556"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684EEF10" w14:textId="77777777" w:rsidR="00A46B37" w:rsidRDefault="00A46B37" w:rsidP="00E761FB">
            <w:pPr>
              <w:spacing w:line="158" w:lineRule="exact"/>
              <w:ind w:left="124" w:right="-20"/>
              <w:rPr>
                <w:ins w:id="42557" w:author="Weber" w:date="2014-10-29T03:09:00Z"/>
                <w:rFonts w:ascii="Calibri" w:eastAsia="Calibri" w:hAnsi="Calibri" w:cs="Calibri"/>
                <w:sz w:val="13"/>
                <w:szCs w:val="13"/>
              </w:rPr>
            </w:pPr>
            <w:ins w:id="42558" w:author="Weber" w:date="2014-10-29T03:09:00Z">
              <w:r>
                <w:rPr>
                  <w:rFonts w:ascii="Calibri" w:eastAsia="Calibri" w:hAnsi="Calibri" w:cs="Calibri"/>
                  <w:w w:val="105"/>
                  <w:sz w:val="13"/>
                  <w:szCs w:val="13"/>
                </w:rPr>
                <w:t>34957</w:t>
              </w:r>
            </w:ins>
          </w:p>
        </w:tc>
        <w:tc>
          <w:tcPr>
            <w:tcW w:w="7872" w:type="dxa"/>
            <w:gridSpan w:val="8"/>
            <w:vMerge/>
            <w:tcBorders>
              <w:left w:val="single" w:sz="5" w:space="0" w:color="D0D7E5"/>
              <w:right w:val="single" w:sz="5" w:space="0" w:color="D0D7E5"/>
            </w:tcBorders>
          </w:tcPr>
          <w:p w14:paraId="3736181F" w14:textId="77777777" w:rsidR="00A46B37" w:rsidRDefault="00A46B37" w:rsidP="00E761FB">
            <w:pPr>
              <w:rPr>
                <w:ins w:id="42559"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314838E6" w14:textId="77777777" w:rsidR="00A46B37" w:rsidRDefault="00A46B37" w:rsidP="00E761FB">
            <w:pPr>
              <w:spacing w:line="158" w:lineRule="exact"/>
              <w:ind w:left="359" w:right="-20"/>
              <w:rPr>
                <w:ins w:id="42560" w:author="Weber" w:date="2014-10-29T03:09:00Z"/>
                <w:rFonts w:ascii="Calibri" w:eastAsia="Calibri" w:hAnsi="Calibri" w:cs="Calibri"/>
                <w:sz w:val="13"/>
                <w:szCs w:val="13"/>
              </w:rPr>
            </w:pPr>
            <w:ins w:id="42561" w:author="Weber" w:date="2014-10-29T03:09:00Z">
              <w:r>
                <w:rPr>
                  <w:rFonts w:ascii="Calibri" w:eastAsia="Calibri" w:hAnsi="Calibri" w:cs="Calibri"/>
                  <w:w w:val="105"/>
                  <w:sz w:val="13"/>
                  <w:szCs w:val="13"/>
                </w:rPr>
                <w:t>147,999,515</w:t>
              </w:r>
            </w:ins>
          </w:p>
        </w:tc>
        <w:tc>
          <w:tcPr>
            <w:tcW w:w="545" w:type="dxa"/>
            <w:tcBorders>
              <w:top w:val="single" w:sz="5" w:space="0" w:color="D0D7E5"/>
              <w:left w:val="single" w:sz="5" w:space="0" w:color="D0D7E5"/>
              <w:bottom w:val="single" w:sz="5" w:space="0" w:color="D0D7E5"/>
              <w:right w:val="single" w:sz="5" w:space="0" w:color="D0D7E5"/>
            </w:tcBorders>
          </w:tcPr>
          <w:p w14:paraId="3ABBAF04" w14:textId="77777777" w:rsidR="00A46B37" w:rsidRDefault="00A46B37" w:rsidP="00E761FB">
            <w:pPr>
              <w:spacing w:line="158" w:lineRule="exact"/>
              <w:ind w:left="97" w:right="-20"/>
              <w:rPr>
                <w:ins w:id="42562" w:author="Weber" w:date="2014-10-29T03:09:00Z"/>
                <w:rFonts w:ascii="Calibri" w:eastAsia="Calibri" w:hAnsi="Calibri" w:cs="Calibri"/>
                <w:sz w:val="13"/>
                <w:szCs w:val="13"/>
              </w:rPr>
            </w:pPr>
            <w:ins w:id="42563" w:author="Weber" w:date="2014-10-29T03:09:00Z">
              <w:r>
                <w:rPr>
                  <w:rFonts w:ascii="Calibri" w:eastAsia="Calibri" w:hAnsi="Calibri" w:cs="Calibri"/>
                  <w:w w:val="105"/>
                  <w:sz w:val="13"/>
                  <w:szCs w:val="13"/>
                </w:rPr>
                <w:t>0.45%</w:t>
              </w:r>
            </w:ins>
          </w:p>
        </w:tc>
      </w:tr>
      <w:tr w:rsidR="00A46B37" w14:paraId="6E55EEB1" w14:textId="77777777" w:rsidTr="00E761FB">
        <w:trPr>
          <w:trHeight w:hRule="exact" w:val="178"/>
          <w:ins w:id="42564"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293823FA" w14:textId="77777777" w:rsidR="00A46B37" w:rsidRDefault="00A46B37" w:rsidP="00E761FB">
            <w:pPr>
              <w:spacing w:line="158" w:lineRule="exact"/>
              <w:ind w:left="124" w:right="-20"/>
              <w:rPr>
                <w:ins w:id="42565" w:author="Weber" w:date="2014-10-29T03:09:00Z"/>
                <w:rFonts w:ascii="Calibri" w:eastAsia="Calibri" w:hAnsi="Calibri" w:cs="Calibri"/>
                <w:sz w:val="13"/>
                <w:szCs w:val="13"/>
              </w:rPr>
            </w:pPr>
            <w:ins w:id="42566" w:author="Weber" w:date="2014-10-29T03:09:00Z">
              <w:r>
                <w:rPr>
                  <w:rFonts w:ascii="Calibri" w:eastAsia="Calibri" w:hAnsi="Calibri" w:cs="Calibri"/>
                  <w:w w:val="105"/>
                  <w:sz w:val="13"/>
                  <w:szCs w:val="13"/>
                </w:rPr>
                <w:t>32127</w:t>
              </w:r>
            </w:ins>
          </w:p>
        </w:tc>
        <w:tc>
          <w:tcPr>
            <w:tcW w:w="7872" w:type="dxa"/>
            <w:gridSpan w:val="8"/>
            <w:vMerge/>
            <w:tcBorders>
              <w:left w:val="single" w:sz="5" w:space="0" w:color="D0D7E5"/>
              <w:right w:val="single" w:sz="5" w:space="0" w:color="D0D7E5"/>
            </w:tcBorders>
          </w:tcPr>
          <w:p w14:paraId="69C8F1C7" w14:textId="77777777" w:rsidR="00A46B37" w:rsidRDefault="00A46B37" w:rsidP="00E761FB">
            <w:pPr>
              <w:rPr>
                <w:ins w:id="42567"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5CF055D4" w14:textId="77777777" w:rsidR="00A46B37" w:rsidRDefault="00A46B37" w:rsidP="00E761FB">
            <w:pPr>
              <w:spacing w:line="158" w:lineRule="exact"/>
              <w:ind w:left="359" w:right="-20"/>
              <w:rPr>
                <w:ins w:id="42568" w:author="Weber" w:date="2014-10-29T03:09:00Z"/>
                <w:rFonts w:ascii="Calibri" w:eastAsia="Calibri" w:hAnsi="Calibri" w:cs="Calibri"/>
                <w:sz w:val="13"/>
                <w:szCs w:val="13"/>
              </w:rPr>
            </w:pPr>
            <w:ins w:id="42569" w:author="Weber" w:date="2014-10-29T03:09:00Z">
              <w:r>
                <w:rPr>
                  <w:rFonts w:ascii="Calibri" w:eastAsia="Calibri" w:hAnsi="Calibri" w:cs="Calibri"/>
                  <w:w w:val="105"/>
                  <w:sz w:val="13"/>
                  <w:szCs w:val="13"/>
                </w:rPr>
                <w:t>181,127,715</w:t>
              </w:r>
            </w:ins>
          </w:p>
        </w:tc>
        <w:tc>
          <w:tcPr>
            <w:tcW w:w="545" w:type="dxa"/>
            <w:tcBorders>
              <w:top w:val="single" w:sz="5" w:space="0" w:color="D0D7E5"/>
              <w:left w:val="single" w:sz="5" w:space="0" w:color="D0D7E5"/>
              <w:bottom w:val="single" w:sz="5" w:space="0" w:color="D0D7E5"/>
              <w:right w:val="single" w:sz="5" w:space="0" w:color="D0D7E5"/>
            </w:tcBorders>
          </w:tcPr>
          <w:p w14:paraId="0B198D7F" w14:textId="77777777" w:rsidR="00A46B37" w:rsidRDefault="00A46B37" w:rsidP="00E761FB">
            <w:pPr>
              <w:spacing w:line="158" w:lineRule="exact"/>
              <w:ind w:left="97" w:right="-20"/>
              <w:rPr>
                <w:ins w:id="42570" w:author="Weber" w:date="2014-10-29T03:09:00Z"/>
                <w:rFonts w:ascii="Calibri" w:eastAsia="Calibri" w:hAnsi="Calibri" w:cs="Calibri"/>
                <w:sz w:val="13"/>
                <w:szCs w:val="13"/>
              </w:rPr>
            </w:pPr>
            <w:ins w:id="42571" w:author="Weber" w:date="2014-10-29T03:09:00Z">
              <w:r>
                <w:rPr>
                  <w:rFonts w:ascii="Calibri" w:eastAsia="Calibri" w:hAnsi="Calibri" w:cs="Calibri"/>
                  <w:w w:val="105"/>
                  <w:sz w:val="13"/>
                  <w:szCs w:val="13"/>
                </w:rPr>
                <w:t>0.55%</w:t>
              </w:r>
            </w:ins>
          </w:p>
        </w:tc>
      </w:tr>
      <w:tr w:rsidR="00A46B37" w14:paraId="5C4FAAB5" w14:textId="77777777" w:rsidTr="00E761FB">
        <w:trPr>
          <w:trHeight w:hRule="exact" w:val="178"/>
          <w:ins w:id="42572"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71B2E6EC" w14:textId="77777777" w:rsidR="00A46B37" w:rsidRDefault="00A46B37" w:rsidP="00E761FB">
            <w:pPr>
              <w:spacing w:line="158" w:lineRule="exact"/>
              <w:ind w:left="124" w:right="-20"/>
              <w:rPr>
                <w:ins w:id="42573" w:author="Weber" w:date="2014-10-29T03:09:00Z"/>
                <w:rFonts w:ascii="Calibri" w:eastAsia="Calibri" w:hAnsi="Calibri" w:cs="Calibri"/>
                <w:sz w:val="13"/>
                <w:szCs w:val="13"/>
              </w:rPr>
            </w:pPr>
            <w:ins w:id="42574" w:author="Weber" w:date="2014-10-29T03:09:00Z">
              <w:r>
                <w:rPr>
                  <w:rFonts w:ascii="Calibri" w:eastAsia="Calibri" w:hAnsi="Calibri" w:cs="Calibri"/>
                  <w:w w:val="105"/>
                  <w:sz w:val="13"/>
                  <w:szCs w:val="13"/>
                </w:rPr>
                <w:t>32976</w:t>
              </w:r>
            </w:ins>
          </w:p>
        </w:tc>
        <w:tc>
          <w:tcPr>
            <w:tcW w:w="7872" w:type="dxa"/>
            <w:gridSpan w:val="8"/>
            <w:vMerge/>
            <w:tcBorders>
              <w:left w:val="single" w:sz="5" w:space="0" w:color="D0D7E5"/>
              <w:right w:val="single" w:sz="5" w:space="0" w:color="D0D7E5"/>
            </w:tcBorders>
          </w:tcPr>
          <w:p w14:paraId="7751D7DA" w14:textId="77777777" w:rsidR="00A46B37" w:rsidRDefault="00A46B37" w:rsidP="00E761FB">
            <w:pPr>
              <w:rPr>
                <w:ins w:id="42575"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19D2CA99" w14:textId="77777777" w:rsidR="00A46B37" w:rsidRDefault="00A46B37" w:rsidP="00E761FB">
            <w:pPr>
              <w:spacing w:line="158" w:lineRule="exact"/>
              <w:ind w:left="359" w:right="-20"/>
              <w:rPr>
                <w:ins w:id="42576" w:author="Weber" w:date="2014-10-29T03:09:00Z"/>
                <w:rFonts w:ascii="Calibri" w:eastAsia="Calibri" w:hAnsi="Calibri" w:cs="Calibri"/>
                <w:sz w:val="13"/>
                <w:szCs w:val="13"/>
              </w:rPr>
            </w:pPr>
            <w:ins w:id="42577" w:author="Weber" w:date="2014-10-29T03:09:00Z">
              <w:r>
                <w:rPr>
                  <w:rFonts w:ascii="Calibri" w:eastAsia="Calibri" w:hAnsi="Calibri" w:cs="Calibri"/>
                  <w:w w:val="105"/>
                  <w:sz w:val="13"/>
                  <w:szCs w:val="13"/>
                </w:rPr>
                <w:t>104,018,318</w:t>
              </w:r>
            </w:ins>
          </w:p>
        </w:tc>
        <w:tc>
          <w:tcPr>
            <w:tcW w:w="545" w:type="dxa"/>
            <w:tcBorders>
              <w:top w:val="single" w:sz="5" w:space="0" w:color="D0D7E5"/>
              <w:left w:val="single" w:sz="5" w:space="0" w:color="D0D7E5"/>
              <w:bottom w:val="single" w:sz="5" w:space="0" w:color="D0D7E5"/>
              <w:right w:val="single" w:sz="5" w:space="0" w:color="D0D7E5"/>
            </w:tcBorders>
          </w:tcPr>
          <w:p w14:paraId="46B3018F" w14:textId="77777777" w:rsidR="00A46B37" w:rsidRDefault="00A46B37" w:rsidP="00E761FB">
            <w:pPr>
              <w:spacing w:line="158" w:lineRule="exact"/>
              <w:ind w:left="97" w:right="-20"/>
              <w:rPr>
                <w:ins w:id="42578" w:author="Weber" w:date="2014-10-29T03:09:00Z"/>
                <w:rFonts w:ascii="Calibri" w:eastAsia="Calibri" w:hAnsi="Calibri" w:cs="Calibri"/>
                <w:sz w:val="13"/>
                <w:szCs w:val="13"/>
              </w:rPr>
            </w:pPr>
            <w:ins w:id="42579" w:author="Weber" w:date="2014-10-29T03:09:00Z">
              <w:r>
                <w:rPr>
                  <w:rFonts w:ascii="Calibri" w:eastAsia="Calibri" w:hAnsi="Calibri" w:cs="Calibri"/>
                  <w:w w:val="105"/>
                  <w:sz w:val="13"/>
                  <w:szCs w:val="13"/>
                </w:rPr>
                <w:t>0.31%</w:t>
              </w:r>
            </w:ins>
          </w:p>
        </w:tc>
      </w:tr>
      <w:tr w:rsidR="00A46B37" w14:paraId="72F6819E" w14:textId="77777777" w:rsidTr="00E761FB">
        <w:trPr>
          <w:trHeight w:hRule="exact" w:val="178"/>
          <w:ins w:id="42580"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7754C0D6" w14:textId="77777777" w:rsidR="00A46B37" w:rsidRDefault="00A46B37" w:rsidP="00E761FB">
            <w:pPr>
              <w:spacing w:line="158" w:lineRule="exact"/>
              <w:ind w:left="124" w:right="-20"/>
              <w:rPr>
                <w:ins w:id="42581" w:author="Weber" w:date="2014-10-29T03:09:00Z"/>
                <w:rFonts w:ascii="Calibri" w:eastAsia="Calibri" w:hAnsi="Calibri" w:cs="Calibri"/>
                <w:sz w:val="13"/>
                <w:szCs w:val="13"/>
              </w:rPr>
            </w:pPr>
            <w:ins w:id="42582" w:author="Weber" w:date="2014-10-29T03:09:00Z">
              <w:r>
                <w:rPr>
                  <w:rFonts w:ascii="Calibri" w:eastAsia="Calibri" w:hAnsi="Calibri" w:cs="Calibri"/>
                  <w:w w:val="105"/>
                  <w:sz w:val="13"/>
                  <w:szCs w:val="13"/>
                </w:rPr>
                <w:t>33825</w:t>
              </w:r>
            </w:ins>
          </w:p>
        </w:tc>
        <w:tc>
          <w:tcPr>
            <w:tcW w:w="7872" w:type="dxa"/>
            <w:gridSpan w:val="8"/>
            <w:vMerge/>
            <w:tcBorders>
              <w:left w:val="single" w:sz="5" w:space="0" w:color="D0D7E5"/>
              <w:right w:val="single" w:sz="5" w:space="0" w:color="D0D7E5"/>
            </w:tcBorders>
          </w:tcPr>
          <w:p w14:paraId="0976BED7" w14:textId="77777777" w:rsidR="00A46B37" w:rsidRDefault="00A46B37" w:rsidP="00E761FB">
            <w:pPr>
              <w:rPr>
                <w:ins w:id="42583"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2B840391" w14:textId="77777777" w:rsidR="00A46B37" w:rsidRDefault="00A46B37" w:rsidP="00E761FB">
            <w:pPr>
              <w:spacing w:line="158" w:lineRule="exact"/>
              <w:ind w:left="395" w:right="-20"/>
              <w:rPr>
                <w:ins w:id="42584" w:author="Weber" w:date="2014-10-29T03:09:00Z"/>
                <w:rFonts w:ascii="Calibri" w:eastAsia="Calibri" w:hAnsi="Calibri" w:cs="Calibri"/>
                <w:sz w:val="13"/>
                <w:szCs w:val="13"/>
              </w:rPr>
            </w:pPr>
            <w:ins w:id="42585" w:author="Weber" w:date="2014-10-29T03:09:00Z">
              <w:r>
                <w:rPr>
                  <w:rFonts w:ascii="Calibri" w:eastAsia="Calibri" w:hAnsi="Calibri" w:cs="Calibri"/>
                  <w:w w:val="105"/>
                  <w:sz w:val="13"/>
                  <w:szCs w:val="13"/>
                </w:rPr>
                <w:t>90,211,881</w:t>
              </w:r>
            </w:ins>
          </w:p>
        </w:tc>
        <w:tc>
          <w:tcPr>
            <w:tcW w:w="545" w:type="dxa"/>
            <w:tcBorders>
              <w:top w:val="single" w:sz="5" w:space="0" w:color="D0D7E5"/>
              <w:left w:val="single" w:sz="5" w:space="0" w:color="D0D7E5"/>
              <w:bottom w:val="single" w:sz="5" w:space="0" w:color="D0D7E5"/>
              <w:right w:val="single" w:sz="5" w:space="0" w:color="D0D7E5"/>
            </w:tcBorders>
          </w:tcPr>
          <w:p w14:paraId="028993C4" w14:textId="77777777" w:rsidR="00A46B37" w:rsidRDefault="00A46B37" w:rsidP="00E761FB">
            <w:pPr>
              <w:spacing w:line="158" w:lineRule="exact"/>
              <w:ind w:left="97" w:right="-20"/>
              <w:rPr>
                <w:ins w:id="42586" w:author="Weber" w:date="2014-10-29T03:09:00Z"/>
                <w:rFonts w:ascii="Calibri" w:eastAsia="Calibri" w:hAnsi="Calibri" w:cs="Calibri"/>
                <w:sz w:val="13"/>
                <w:szCs w:val="13"/>
              </w:rPr>
            </w:pPr>
            <w:ins w:id="42587" w:author="Weber" w:date="2014-10-29T03:09:00Z">
              <w:r>
                <w:rPr>
                  <w:rFonts w:ascii="Calibri" w:eastAsia="Calibri" w:hAnsi="Calibri" w:cs="Calibri"/>
                  <w:w w:val="105"/>
                  <w:sz w:val="13"/>
                  <w:szCs w:val="13"/>
                </w:rPr>
                <w:t>0.27%</w:t>
              </w:r>
            </w:ins>
          </w:p>
        </w:tc>
      </w:tr>
      <w:tr w:rsidR="00A46B37" w14:paraId="0F98FFAB" w14:textId="77777777" w:rsidTr="00E761FB">
        <w:trPr>
          <w:trHeight w:hRule="exact" w:val="178"/>
          <w:ins w:id="4258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75D78C2C" w14:textId="77777777" w:rsidR="00A46B37" w:rsidRDefault="00A46B37" w:rsidP="00E761FB">
            <w:pPr>
              <w:spacing w:line="158" w:lineRule="exact"/>
              <w:ind w:left="124" w:right="-20"/>
              <w:rPr>
                <w:ins w:id="42589" w:author="Weber" w:date="2014-10-29T03:09:00Z"/>
                <w:rFonts w:ascii="Calibri" w:eastAsia="Calibri" w:hAnsi="Calibri" w:cs="Calibri"/>
                <w:sz w:val="13"/>
                <w:szCs w:val="13"/>
              </w:rPr>
            </w:pPr>
            <w:ins w:id="42590" w:author="Weber" w:date="2014-10-29T03:09:00Z">
              <w:r>
                <w:rPr>
                  <w:rFonts w:ascii="Calibri" w:eastAsia="Calibri" w:hAnsi="Calibri" w:cs="Calibri"/>
                  <w:w w:val="105"/>
                  <w:sz w:val="13"/>
                  <w:szCs w:val="13"/>
                </w:rPr>
                <w:t>32693</w:t>
              </w:r>
            </w:ins>
          </w:p>
        </w:tc>
        <w:tc>
          <w:tcPr>
            <w:tcW w:w="7872" w:type="dxa"/>
            <w:gridSpan w:val="8"/>
            <w:vMerge/>
            <w:tcBorders>
              <w:left w:val="single" w:sz="5" w:space="0" w:color="D0D7E5"/>
              <w:right w:val="single" w:sz="5" w:space="0" w:color="D0D7E5"/>
            </w:tcBorders>
          </w:tcPr>
          <w:p w14:paraId="69297BFA" w14:textId="77777777" w:rsidR="00A46B37" w:rsidRDefault="00A46B37" w:rsidP="00E761FB">
            <w:pPr>
              <w:rPr>
                <w:ins w:id="4259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778619BB" w14:textId="77777777" w:rsidR="00A46B37" w:rsidRDefault="00A46B37" w:rsidP="00E761FB">
            <w:pPr>
              <w:spacing w:line="158" w:lineRule="exact"/>
              <w:ind w:left="429" w:right="-20"/>
              <w:rPr>
                <w:ins w:id="42592" w:author="Weber" w:date="2014-10-29T03:09:00Z"/>
                <w:rFonts w:ascii="Calibri" w:eastAsia="Calibri" w:hAnsi="Calibri" w:cs="Calibri"/>
                <w:sz w:val="13"/>
                <w:szCs w:val="13"/>
              </w:rPr>
            </w:pPr>
            <w:ins w:id="42593" w:author="Weber" w:date="2014-10-29T03:09:00Z">
              <w:r>
                <w:rPr>
                  <w:rFonts w:ascii="Calibri" w:eastAsia="Calibri" w:hAnsi="Calibri" w:cs="Calibri"/>
                  <w:w w:val="105"/>
                  <w:sz w:val="13"/>
                  <w:szCs w:val="13"/>
                </w:rPr>
                <w:t>4,763,158</w:t>
              </w:r>
            </w:ins>
          </w:p>
        </w:tc>
        <w:tc>
          <w:tcPr>
            <w:tcW w:w="545" w:type="dxa"/>
            <w:tcBorders>
              <w:top w:val="single" w:sz="5" w:space="0" w:color="D0D7E5"/>
              <w:left w:val="single" w:sz="5" w:space="0" w:color="D0D7E5"/>
              <w:bottom w:val="single" w:sz="5" w:space="0" w:color="D0D7E5"/>
              <w:right w:val="single" w:sz="5" w:space="0" w:color="D0D7E5"/>
            </w:tcBorders>
          </w:tcPr>
          <w:p w14:paraId="6E961B0F" w14:textId="77777777" w:rsidR="00A46B37" w:rsidRDefault="00A46B37" w:rsidP="00E761FB">
            <w:pPr>
              <w:spacing w:line="158" w:lineRule="exact"/>
              <w:ind w:left="97" w:right="-20"/>
              <w:rPr>
                <w:ins w:id="42594" w:author="Weber" w:date="2014-10-29T03:09:00Z"/>
                <w:rFonts w:ascii="Calibri" w:eastAsia="Calibri" w:hAnsi="Calibri" w:cs="Calibri"/>
                <w:sz w:val="13"/>
                <w:szCs w:val="13"/>
              </w:rPr>
            </w:pPr>
            <w:ins w:id="42595" w:author="Weber" w:date="2014-10-29T03:09:00Z">
              <w:r>
                <w:rPr>
                  <w:rFonts w:ascii="Calibri" w:eastAsia="Calibri" w:hAnsi="Calibri" w:cs="Calibri"/>
                  <w:w w:val="105"/>
                  <w:sz w:val="13"/>
                  <w:szCs w:val="13"/>
                </w:rPr>
                <w:t>0.01%</w:t>
              </w:r>
            </w:ins>
          </w:p>
        </w:tc>
      </w:tr>
      <w:tr w:rsidR="00A46B37" w14:paraId="649C8F9F" w14:textId="77777777" w:rsidTr="00E761FB">
        <w:trPr>
          <w:trHeight w:hRule="exact" w:val="178"/>
          <w:ins w:id="42596"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7B950847" w14:textId="77777777" w:rsidR="00A46B37" w:rsidRDefault="00A46B37" w:rsidP="00E761FB">
            <w:pPr>
              <w:spacing w:line="158" w:lineRule="exact"/>
              <w:ind w:left="124" w:right="-20"/>
              <w:rPr>
                <w:ins w:id="42597" w:author="Weber" w:date="2014-10-29T03:09:00Z"/>
                <w:rFonts w:ascii="Calibri" w:eastAsia="Calibri" w:hAnsi="Calibri" w:cs="Calibri"/>
                <w:sz w:val="13"/>
                <w:szCs w:val="13"/>
              </w:rPr>
            </w:pPr>
            <w:ins w:id="42598" w:author="Weber" w:date="2014-10-29T03:09:00Z">
              <w:r>
                <w:rPr>
                  <w:rFonts w:ascii="Calibri" w:eastAsia="Calibri" w:hAnsi="Calibri" w:cs="Calibri"/>
                  <w:w w:val="105"/>
                  <w:sz w:val="13"/>
                  <w:szCs w:val="13"/>
                </w:rPr>
                <w:t>33542</w:t>
              </w:r>
            </w:ins>
          </w:p>
        </w:tc>
        <w:tc>
          <w:tcPr>
            <w:tcW w:w="7872" w:type="dxa"/>
            <w:gridSpan w:val="8"/>
            <w:vMerge/>
            <w:tcBorders>
              <w:left w:val="single" w:sz="5" w:space="0" w:color="D0D7E5"/>
              <w:right w:val="single" w:sz="5" w:space="0" w:color="D0D7E5"/>
            </w:tcBorders>
          </w:tcPr>
          <w:p w14:paraId="1F6B7EBC" w14:textId="77777777" w:rsidR="00A46B37" w:rsidRDefault="00A46B37" w:rsidP="00E761FB">
            <w:pPr>
              <w:rPr>
                <w:ins w:id="42599"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79E9BE59" w14:textId="77777777" w:rsidR="00A46B37" w:rsidRDefault="00A46B37" w:rsidP="00E761FB">
            <w:pPr>
              <w:spacing w:line="158" w:lineRule="exact"/>
              <w:ind w:left="395" w:right="-20"/>
              <w:rPr>
                <w:ins w:id="42600" w:author="Weber" w:date="2014-10-29T03:09:00Z"/>
                <w:rFonts w:ascii="Calibri" w:eastAsia="Calibri" w:hAnsi="Calibri" w:cs="Calibri"/>
                <w:sz w:val="13"/>
                <w:szCs w:val="13"/>
              </w:rPr>
            </w:pPr>
            <w:ins w:id="42601" w:author="Weber" w:date="2014-10-29T03:09:00Z">
              <w:r>
                <w:rPr>
                  <w:rFonts w:ascii="Calibri" w:eastAsia="Calibri" w:hAnsi="Calibri" w:cs="Calibri"/>
                  <w:w w:val="105"/>
                  <w:sz w:val="13"/>
                  <w:szCs w:val="13"/>
                </w:rPr>
                <w:t>25,527,494</w:t>
              </w:r>
            </w:ins>
          </w:p>
        </w:tc>
        <w:tc>
          <w:tcPr>
            <w:tcW w:w="545" w:type="dxa"/>
            <w:tcBorders>
              <w:top w:val="single" w:sz="5" w:space="0" w:color="D0D7E5"/>
              <w:left w:val="single" w:sz="5" w:space="0" w:color="D0D7E5"/>
              <w:bottom w:val="single" w:sz="5" w:space="0" w:color="D0D7E5"/>
              <w:right w:val="single" w:sz="5" w:space="0" w:color="D0D7E5"/>
            </w:tcBorders>
          </w:tcPr>
          <w:p w14:paraId="1738442F" w14:textId="77777777" w:rsidR="00A46B37" w:rsidRDefault="00A46B37" w:rsidP="00E761FB">
            <w:pPr>
              <w:spacing w:line="158" w:lineRule="exact"/>
              <w:ind w:left="97" w:right="-20"/>
              <w:rPr>
                <w:ins w:id="42602" w:author="Weber" w:date="2014-10-29T03:09:00Z"/>
                <w:rFonts w:ascii="Calibri" w:eastAsia="Calibri" w:hAnsi="Calibri" w:cs="Calibri"/>
                <w:sz w:val="13"/>
                <w:szCs w:val="13"/>
              </w:rPr>
            </w:pPr>
            <w:ins w:id="42603" w:author="Weber" w:date="2014-10-29T03:09:00Z">
              <w:r>
                <w:rPr>
                  <w:rFonts w:ascii="Calibri" w:eastAsia="Calibri" w:hAnsi="Calibri" w:cs="Calibri"/>
                  <w:w w:val="105"/>
                  <w:sz w:val="13"/>
                  <w:szCs w:val="13"/>
                </w:rPr>
                <w:t>0.08%</w:t>
              </w:r>
            </w:ins>
          </w:p>
        </w:tc>
      </w:tr>
      <w:tr w:rsidR="00A46B37" w14:paraId="4A24F53D" w14:textId="77777777" w:rsidTr="00E761FB">
        <w:trPr>
          <w:trHeight w:hRule="exact" w:val="178"/>
          <w:ins w:id="42604"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653EAAB7" w14:textId="77777777" w:rsidR="00A46B37" w:rsidRDefault="00A46B37" w:rsidP="00E761FB">
            <w:pPr>
              <w:spacing w:line="158" w:lineRule="exact"/>
              <w:ind w:left="124" w:right="-20"/>
              <w:rPr>
                <w:ins w:id="42605" w:author="Weber" w:date="2014-10-29T03:09:00Z"/>
                <w:rFonts w:ascii="Calibri" w:eastAsia="Calibri" w:hAnsi="Calibri" w:cs="Calibri"/>
                <w:sz w:val="13"/>
                <w:szCs w:val="13"/>
              </w:rPr>
            </w:pPr>
            <w:ins w:id="42606" w:author="Weber" w:date="2014-10-29T03:09:00Z">
              <w:r>
                <w:rPr>
                  <w:rFonts w:ascii="Calibri" w:eastAsia="Calibri" w:hAnsi="Calibri" w:cs="Calibri"/>
                  <w:w w:val="105"/>
                  <w:sz w:val="13"/>
                  <w:szCs w:val="13"/>
                </w:rPr>
                <w:t>33401</w:t>
              </w:r>
            </w:ins>
          </w:p>
        </w:tc>
        <w:tc>
          <w:tcPr>
            <w:tcW w:w="7872" w:type="dxa"/>
            <w:gridSpan w:val="8"/>
            <w:vMerge/>
            <w:tcBorders>
              <w:left w:val="single" w:sz="5" w:space="0" w:color="D0D7E5"/>
              <w:right w:val="single" w:sz="5" w:space="0" w:color="D0D7E5"/>
            </w:tcBorders>
          </w:tcPr>
          <w:p w14:paraId="30281429" w14:textId="77777777" w:rsidR="00A46B37" w:rsidRDefault="00A46B37" w:rsidP="00E761FB">
            <w:pPr>
              <w:rPr>
                <w:ins w:id="42607"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0C9A2F08" w14:textId="77777777" w:rsidR="00A46B37" w:rsidRDefault="00A46B37" w:rsidP="00E761FB">
            <w:pPr>
              <w:spacing w:line="158" w:lineRule="exact"/>
              <w:ind w:left="359" w:right="-20"/>
              <w:rPr>
                <w:ins w:id="42608" w:author="Weber" w:date="2014-10-29T03:09:00Z"/>
                <w:rFonts w:ascii="Calibri" w:eastAsia="Calibri" w:hAnsi="Calibri" w:cs="Calibri"/>
                <w:sz w:val="13"/>
                <w:szCs w:val="13"/>
              </w:rPr>
            </w:pPr>
            <w:ins w:id="42609" w:author="Weber" w:date="2014-10-29T03:09:00Z">
              <w:r>
                <w:rPr>
                  <w:rFonts w:ascii="Calibri" w:eastAsia="Calibri" w:hAnsi="Calibri" w:cs="Calibri"/>
                  <w:w w:val="105"/>
                  <w:sz w:val="13"/>
                  <w:szCs w:val="13"/>
                </w:rPr>
                <w:t>122,140,188</w:t>
              </w:r>
            </w:ins>
          </w:p>
        </w:tc>
        <w:tc>
          <w:tcPr>
            <w:tcW w:w="545" w:type="dxa"/>
            <w:tcBorders>
              <w:top w:val="single" w:sz="5" w:space="0" w:color="D0D7E5"/>
              <w:left w:val="single" w:sz="5" w:space="0" w:color="D0D7E5"/>
              <w:bottom w:val="single" w:sz="5" w:space="0" w:color="D0D7E5"/>
              <w:right w:val="single" w:sz="5" w:space="0" w:color="D0D7E5"/>
            </w:tcBorders>
          </w:tcPr>
          <w:p w14:paraId="120AF9FC" w14:textId="77777777" w:rsidR="00A46B37" w:rsidRDefault="00A46B37" w:rsidP="00E761FB">
            <w:pPr>
              <w:spacing w:line="158" w:lineRule="exact"/>
              <w:ind w:left="97" w:right="-20"/>
              <w:rPr>
                <w:ins w:id="42610" w:author="Weber" w:date="2014-10-29T03:09:00Z"/>
                <w:rFonts w:ascii="Calibri" w:eastAsia="Calibri" w:hAnsi="Calibri" w:cs="Calibri"/>
                <w:sz w:val="13"/>
                <w:szCs w:val="13"/>
              </w:rPr>
            </w:pPr>
            <w:ins w:id="42611" w:author="Weber" w:date="2014-10-29T03:09:00Z">
              <w:r>
                <w:rPr>
                  <w:rFonts w:ascii="Calibri" w:eastAsia="Calibri" w:hAnsi="Calibri" w:cs="Calibri"/>
                  <w:w w:val="105"/>
                  <w:sz w:val="13"/>
                  <w:szCs w:val="13"/>
                </w:rPr>
                <w:t>0.37%</w:t>
              </w:r>
            </w:ins>
          </w:p>
        </w:tc>
      </w:tr>
      <w:tr w:rsidR="00A46B37" w14:paraId="5A150F8D" w14:textId="77777777" w:rsidTr="00E761FB">
        <w:trPr>
          <w:trHeight w:hRule="exact" w:val="178"/>
          <w:ins w:id="42612"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06E103F3" w14:textId="77777777" w:rsidR="00A46B37" w:rsidRDefault="00A46B37" w:rsidP="00E761FB">
            <w:pPr>
              <w:spacing w:line="158" w:lineRule="exact"/>
              <w:ind w:left="124" w:right="-20"/>
              <w:rPr>
                <w:ins w:id="42613" w:author="Weber" w:date="2014-10-29T03:09:00Z"/>
                <w:rFonts w:ascii="Calibri" w:eastAsia="Calibri" w:hAnsi="Calibri" w:cs="Calibri"/>
                <w:sz w:val="13"/>
                <w:szCs w:val="13"/>
              </w:rPr>
            </w:pPr>
            <w:ins w:id="42614" w:author="Weber" w:date="2014-10-29T03:09:00Z">
              <w:r>
                <w:rPr>
                  <w:rFonts w:ascii="Calibri" w:eastAsia="Calibri" w:hAnsi="Calibri" w:cs="Calibri"/>
                  <w:w w:val="105"/>
                  <w:sz w:val="13"/>
                  <w:szCs w:val="13"/>
                </w:rPr>
                <w:t>33967</w:t>
              </w:r>
            </w:ins>
          </w:p>
        </w:tc>
        <w:tc>
          <w:tcPr>
            <w:tcW w:w="7872" w:type="dxa"/>
            <w:gridSpan w:val="8"/>
            <w:vMerge/>
            <w:tcBorders>
              <w:left w:val="single" w:sz="5" w:space="0" w:color="D0D7E5"/>
              <w:bottom w:val="nil"/>
              <w:right w:val="single" w:sz="5" w:space="0" w:color="D0D7E5"/>
            </w:tcBorders>
          </w:tcPr>
          <w:p w14:paraId="01612C24" w14:textId="77777777" w:rsidR="00A46B37" w:rsidRDefault="00A46B37" w:rsidP="00E761FB">
            <w:pPr>
              <w:rPr>
                <w:ins w:id="42615"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07E710A9" w14:textId="77777777" w:rsidR="00A46B37" w:rsidRDefault="00A46B37" w:rsidP="00E761FB">
            <w:pPr>
              <w:spacing w:line="158" w:lineRule="exact"/>
              <w:ind w:left="395" w:right="-20"/>
              <w:rPr>
                <w:ins w:id="42616" w:author="Weber" w:date="2014-10-29T03:09:00Z"/>
                <w:rFonts w:ascii="Calibri" w:eastAsia="Calibri" w:hAnsi="Calibri" w:cs="Calibri"/>
                <w:sz w:val="13"/>
                <w:szCs w:val="13"/>
              </w:rPr>
            </w:pPr>
            <w:ins w:id="42617" w:author="Weber" w:date="2014-10-29T03:09:00Z">
              <w:r>
                <w:rPr>
                  <w:rFonts w:ascii="Calibri" w:eastAsia="Calibri" w:hAnsi="Calibri" w:cs="Calibri"/>
                  <w:w w:val="105"/>
                  <w:sz w:val="13"/>
                  <w:szCs w:val="13"/>
                </w:rPr>
                <w:t>26,074,392</w:t>
              </w:r>
            </w:ins>
          </w:p>
        </w:tc>
        <w:tc>
          <w:tcPr>
            <w:tcW w:w="545" w:type="dxa"/>
            <w:tcBorders>
              <w:top w:val="single" w:sz="5" w:space="0" w:color="D0D7E5"/>
              <w:left w:val="single" w:sz="5" w:space="0" w:color="D0D7E5"/>
              <w:bottom w:val="single" w:sz="5" w:space="0" w:color="D0D7E5"/>
              <w:right w:val="single" w:sz="5" w:space="0" w:color="D0D7E5"/>
            </w:tcBorders>
          </w:tcPr>
          <w:p w14:paraId="4676E3FC" w14:textId="77777777" w:rsidR="00A46B37" w:rsidRDefault="00A46B37" w:rsidP="00E761FB">
            <w:pPr>
              <w:spacing w:line="158" w:lineRule="exact"/>
              <w:ind w:left="97" w:right="-20"/>
              <w:rPr>
                <w:ins w:id="42618" w:author="Weber" w:date="2014-10-29T03:09:00Z"/>
                <w:rFonts w:ascii="Calibri" w:eastAsia="Calibri" w:hAnsi="Calibri" w:cs="Calibri"/>
                <w:sz w:val="13"/>
                <w:szCs w:val="13"/>
              </w:rPr>
            </w:pPr>
            <w:ins w:id="42619" w:author="Weber" w:date="2014-10-29T03:09:00Z">
              <w:r>
                <w:rPr>
                  <w:rFonts w:ascii="Calibri" w:eastAsia="Calibri" w:hAnsi="Calibri" w:cs="Calibri"/>
                  <w:w w:val="105"/>
                  <w:sz w:val="13"/>
                  <w:szCs w:val="13"/>
                </w:rPr>
                <w:t>0.08%</w:t>
              </w:r>
            </w:ins>
          </w:p>
        </w:tc>
      </w:tr>
    </w:tbl>
    <w:p w14:paraId="75028403" w14:textId="77777777" w:rsidR="00A46B37" w:rsidRDefault="00A46B37" w:rsidP="0076149E">
      <w:pPr>
        <w:suppressAutoHyphens w:val="0"/>
        <w:rPr>
          <w:ins w:id="42620" w:author="Weber" w:date="2014-10-29T03:09:00Z"/>
          <w:b/>
          <w:sz w:val="28"/>
          <w:szCs w:val="28"/>
        </w:rPr>
      </w:pPr>
      <w:ins w:id="42621" w:author="Weber" w:date="2014-10-29T03:09:00Z">
        <w:r>
          <w:rPr>
            <w:b/>
            <w:sz w:val="28"/>
            <w:szCs w:val="28"/>
          </w:rPr>
          <w:br w:type="page"/>
        </w:r>
      </w:ins>
    </w:p>
    <w:p w14:paraId="7C8F6797" w14:textId="77777777" w:rsidR="00A46B37" w:rsidRDefault="00A46B37" w:rsidP="00A46B37">
      <w:pPr>
        <w:spacing w:line="195" w:lineRule="exact"/>
        <w:ind w:left="20" w:right="-46"/>
        <w:rPr>
          <w:ins w:id="42622" w:author="Weber" w:date="2014-10-29T03:09:00Z"/>
          <w:rFonts w:ascii="Calibri" w:eastAsia="Calibri" w:hAnsi="Calibri" w:cs="Calibri"/>
          <w:sz w:val="17"/>
          <w:szCs w:val="17"/>
        </w:rPr>
      </w:pPr>
      <w:ins w:id="42623" w:author="Weber" w:date="2014-10-29T03:09:00Z">
        <w:r>
          <w:rPr>
            <w:rFonts w:ascii="Calibri" w:eastAsia="Calibri" w:hAnsi="Calibri" w:cs="Calibri"/>
            <w:position w:val="1"/>
            <w:sz w:val="17"/>
            <w:szCs w:val="17"/>
          </w:rPr>
          <w:t>Form</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 xml:space="preserve">A‐3B: </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2004</w:t>
        </w:r>
        <w:r>
          <w:rPr>
            <w:rFonts w:ascii="Calibri" w:eastAsia="Calibri" w:hAnsi="Calibri" w:cs="Calibri"/>
            <w:spacing w:val="4"/>
            <w:position w:val="1"/>
            <w:sz w:val="17"/>
            <w:szCs w:val="17"/>
          </w:rPr>
          <w:t xml:space="preserve"> </w:t>
        </w:r>
        <w:r>
          <w:rPr>
            <w:rFonts w:ascii="Calibri" w:eastAsia="Calibri" w:hAnsi="Calibri" w:cs="Calibri"/>
            <w:position w:val="1"/>
            <w:sz w:val="17"/>
            <w:szCs w:val="17"/>
          </w:rPr>
          <w:t>Hurricane</w:t>
        </w:r>
        <w:r>
          <w:rPr>
            <w:rFonts w:ascii="Calibri" w:eastAsia="Calibri" w:hAnsi="Calibri" w:cs="Calibri"/>
            <w:spacing w:val="8"/>
            <w:position w:val="1"/>
            <w:sz w:val="17"/>
            <w:szCs w:val="17"/>
          </w:rPr>
          <w:t xml:space="preserve"> </w:t>
        </w:r>
        <w:r>
          <w:rPr>
            <w:rFonts w:ascii="Calibri" w:eastAsia="Calibri" w:hAnsi="Calibri" w:cs="Calibri"/>
            <w:position w:val="1"/>
            <w:sz w:val="17"/>
            <w:szCs w:val="17"/>
          </w:rPr>
          <w:t>Season</w:t>
        </w:r>
        <w:r>
          <w:rPr>
            <w:rFonts w:ascii="Calibri" w:eastAsia="Calibri" w:hAnsi="Calibri" w:cs="Calibri"/>
            <w:spacing w:val="6"/>
            <w:position w:val="1"/>
            <w:sz w:val="17"/>
            <w:szCs w:val="17"/>
          </w:rPr>
          <w:t xml:space="preserve"> </w:t>
        </w:r>
        <w:r>
          <w:rPr>
            <w:rFonts w:ascii="Calibri" w:eastAsia="Calibri" w:hAnsi="Calibri" w:cs="Calibri"/>
            <w:position w:val="1"/>
            <w:sz w:val="17"/>
            <w:szCs w:val="17"/>
          </w:rPr>
          <w:t>Losses</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2012</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FHCF</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Exposure</w:t>
        </w:r>
        <w:r>
          <w:rPr>
            <w:rFonts w:ascii="Calibri" w:eastAsia="Calibri" w:hAnsi="Calibri" w:cs="Calibri"/>
            <w:spacing w:val="7"/>
            <w:position w:val="1"/>
            <w:sz w:val="17"/>
            <w:szCs w:val="17"/>
          </w:rPr>
          <w:t xml:space="preserve"> </w:t>
        </w:r>
        <w:r>
          <w:rPr>
            <w:rFonts w:ascii="Calibri" w:eastAsia="Calibri" w:hAnsi="Calibri" w:cs="Calibri"/>
            <w:w w:val="101"/>
            <w:position w:val="1"/>
            <w:sz w:val="17"/>
            <w:szCs w:val="17"/>
          </w:rPr>
          <w:t>Data)</w:t>
        </w:r>
      </w:ins>
    </w:p>
    <w:p w14:paraId="2485F97A" w14:textId="77777777" w:rsidR="00A46B37" w:rsidRDefault="00A46B37" w:rsidP="00A46B37">
      <w:pPr>
        <w:spacing w:before="17"/>
        <w:ind w:left="20" w:right="-20"/>
        <w:rPr>
          <w:ins w:id="42624" w:author="Weber" w:date="2014-10-29T03:09:00Z"/>
          <w:rFonts w:ascii="Calibri" w:eastAsia="Calibri" w:hAnsi="Calibri" w:cs="Calibri"/>
          <w:sz w:val="13"/>
          <w:szCs w:val="13"/>
        </w:rPr>
      </w:pPr>
      <w:ins w:id="42625" w:author="Weber" w:date="2014-10-29T03:09:00Z">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 xml:space="preserve">International </w:t>
        </w:r>
        <w:r>
          <w:rPr>
            <w:rFonts w:ascii="Calibri" w:eastAsia="Calibri" w:hAnsi="Calibri" w:cs="Calibri"/>
            <w:spacing w:val="7"/>
            <w:sz w:val="13"/>
            <w:szCs w:val="13"/>
          </w:rPr>
          <w:t>University</w:t>
        </w:r>
      </w:ins>
    </w:p>
    <w:p w14:paraId="42C08D45" w14:textId="77777777" w:rsidR="00A46B37" w:rsidRDefault="00A46B37" w:rsidP="00A46B37">
      <w:pPr>
        <w:spacing w:before="19"/>
        <w:ind w:left="20" w:right="-20"/>
        <w:rPr>
          <w:ins w:id="42626" w:author="Weber" w:date="2014-10-29T03:09:00Z"/>
          <w:rFonts w:ascii="Calibri" w:eastAsia="Calibri" w:hAnsi="Calibri" w:cs="Calibri"/>
          <w:sz w:val="13"/>
          <w:szCs w:val="13"/>
        </w:rPr>
      </w:pPr>
      <w:ins w:id="42627" w:author="Weber" w:date="2014-10-29T03:09:00Z">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ins>
    </w:p>
    <w:p w14:paraId="6FF862A3" w14:textId="77777777" w:rsidR="00A46B37" w:rsidRDefault="00A46B37" w:rsidP="00A46B37">
      <w:pPr>
        <w:spacing w:before="19"/>
        <w:ind w:left="20" w:right="-20"/>
        <w:rPr>
          <w:ins w:id="42628" w:author="Weber" w:date="2014-10-29T03:09:00Z"/>
          <w:rFonts w:ascii="Calibri" w:eastAsia="Calibri" w:hAnsi="Calibri" w:cs="Calibri"/>
          <w:sz w:val="13"/>
          <w:szCs w:val="13"/>
        </w:rPr>
      </w:pPr>
      <w:ins w:id="42629" w:author="Weber" w:date="2014-10-29T03:09:00Z">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ins>
    </w:p>
    <w:p w14:paraId="26ECE780" w14:textId="77777777" w:rsidR="00A46B37" w:rsidRDefault="00A46B37" w:rsidP="00A46B37">
      <w:pPr>
        <w:suppressAutoHyphens w:val="0"/>
        <w:rPr>
          <w:ins w:id="42630" w:author="Weber" w:date="2014-10-29T03:09:00Z"/>
          <w:b/>
          <w:sz w:val="28"/>
          <w:szCs w:val="28"/>
        </w:rPr>
      </w:pPr>
    </w:p>
    <w:tbl>
      <w:tblPr>
        <w:tblW w:w="0" w:type="auto"/>
        <w:tblInd w:w="702" w:type="dxa"/>
        <w:tblLayout w:type="fixed"/>
        <w:tblCellMar>
          <w:left w:w="0" w:type="dxa"/>
          <w:right w:w="0" w:type="dxa"/>
        </w:tblCellMar>
        <w:tblLook w:val="01E0" w:firstRow="1" w:lastRow="1" w:firstColumn="1" w:lastColumn="1" w:noHBand="0" w:noVBand="0"/>
      </w:tblPr>
      <w:tblGrid>
        <w:gridCol w:w="607"/>
        <w:gridCol w:w="1423"/>
        <w:gridCol w:w="545"/>
        <w:gridCol w:w="1423"/>
        <w:gridCol w:w="545"/>
        <w:gridCol w:w="1423"/>
        <w:gridCol w:w="545"/>
        <w:gridCol w:w="1423"/>
        <w:gridCol w:w="545"/>
        <w:gridCol w:w="1423"/>
        <w:gridCol w:w="545"/>
      </w:tblGrid>
      <w:tr w:rsidR="00A46B37" w14:paraId="12E5E367" w14:textId="77777777" w:rsidTr="00A46B37">
        <w:trPr>
          <w:trHeight w:hRule="exact" w:val="710"/>
          <w:ins w:id="42631" w:author="Weber" w:date="2014-10-29T03:09:00Z"/>
        </w:trPr>
        <w:tc>
          <w:tcPr>
            <w:tcW w:w="607" w:type="dxa"/>
            <w:tcBorders>
              <w:top w:val="single" w:sz="6" w:space="0" w:color="000000"/>
              <w:left w:val="single" w:sz="6" w:space="0" w:color="000000"/>
              <w:bottom w:val="single" w:sz="4" w:space="0" w:color="000000"/>
              <w:right w:val="single" w:sz="6" w:space="0" w:color="000000"/>
            </w:tcBorders>
          </w:tcPr>
          <w:p w14:paraId="6979DCB5" w14:textId="77777777" w:rsidR="00A46B37" w:rsidRDefault="00A46B37" w:rsidP="00E761FB">
            <w:pPr>
              <w:spacing w:before="5" w:line="260" w:lineRule="exact"/>
              <w:rPr>
                <w:ins w:id="42632" w:author="Weber" w:date="2014-10-29T03:09:00Z"/>
                <w:sz w:val="26"/>
                <w:szCs w:val="26"/>
              </w:rPr>
            </w:pPr>
          </w:p>
          <w:p w14:paraId="03150956" w14:textId="77777777" w:rsidR="00A46B37" w:rsidRDefault="00A46B37" w:rsidP="00E761FB">
            <w:pPr>
              <w:ind w:left="54" w:right="-20"/>
              <w:rPr>
                <w:ins w:id="42633" w:author="Weber" w:date="2014-10-29T03:09:00Z"/>
                <w:rFonts w:ascii="Calibri" w:eastAsia="Calibri" w:hAnsi="Calibri" w:cs="Calibri"/>
                <w:sz w:val="13"/>
                <w:szCs w:val="13"/>
              </w:rPr>
            </w:pPr>
            <w:ins w:id="42634" w:author="Weber" w:date="2014-10-29T03:09:00Z">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ins>
          </w:p>
        </w:tc>
        <w:tc>
          <w:tcPr>
            <w:tcW w:w="1423" w:type="dxa"/>
            <w:tcBorders>
              <w:top w:val="single" w:sz="6" w:space="0" w:color="000000"/>
              <w:left w:val="single" w:sz="6" w:space="0" w:color="000000"/>
              <w:bottom w:val="single" w:sz="4" w:space="0" w:color="000000"/>
              <w:right w:val="single" w:sz="6" w:space="0" w:color="000000"/>
            </w:tcBorders>
          </w:tcPr>
          <w:p w14:paraId="5913EC33" w14:textId="77777777" w:rsidR="00A46B37" w:rsidRDefault="00A46B37" w:rsidP="00E761FB">
            <w:pPr>
              <w:spacing w:line="148" w:lineRule="exact"/>
              <w:ind w:left="321" w:right="269"/>
              <w:jc w:val="center"/>
              <w:rPr>
                <w:ins w:id="42635" w:author="Weber" w:date="2014-10-29T03:09:00Z"/>
                <w:rFonts w:ascii="Calibri" w:eastAsia="Calibri" w:hAnsi="Calibri" w:cs="Calibri"/>
                <w:sz w:val="13"/>
                <w:szCs w:val="13"/>
              </w:rPr>
            </w:pPr>
            <w:ins w:id="42636" w:author="Weber" w:date="2014-10-29T03:09:00Z">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ins>
          </w:p>
          <w:p w14:paraId="6C595710" w14:textId="77777777" w:rsidR="00A46B37" w:rsidRDefault="00A46B37" w:rsidP="00E761FB">
            <w:pPr>
              <w:spacing w:before="19" w:line="268" w:lineRule="auto"/>
              <w:ind w:left="78" w:right="60" w:firstLine="8"/>
              <w:jc w:val="center"/>
              <w:rPr>
                <w:ins w:id="42637" w:author="Weber" w:date="2014-10-29T03:09:00Z"/>
                <w:rFonts w:ascii="Calibri" w:eastAsia="Calibri" w:hAnsi="Calibri" w:cs="Calibri"/>
                <w:sz w:val="13"/>
                <w:szCs w:val="13"/>
              </w:rPr>
            </w:pPr>
            <w:ins w:id="42638" w:author="Weber" w:date="2014-10-29T03:09:00Z">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ins>
          </w:p>
        </w:tc>
        <w:tc>
          <w:tcPr>
            <w:tcW w:w="545" w:type="dxa"/>
            <w:tcBorders>
              <w:top w:val="single" w:sz="6" w:space="0" w:color="000000"/>
              <w:left w:val="single" w:sz="6" w:space="0" w:color="000000"/>
              <w:bottom w:val="single" w:sz="4" w:space="0" w:color="000000"/>
              <w:right w:val="single" w:sz="6" w:space="0" w:color="000000"/>
            </w:tcBorders>
          </w:tcPr>
          <w:p w14:paraId="3A6DFF4B" w14:textId="77777777" w:rsidR="00A46B37" w:rsidRDefault="00A46B37" w:rsidP="00E761FB">
            <w:pPr>
              <w:spacing w:line="148" w:lineRule="exact"/>
              <w:ind w:left="17" w:right="-4"/>
              <w:jc w:val="center"/>
              <w:rPr>
                <w:ins w:id="42639" w:author="Weber" w:date="2014-10-29T03:09:00Z"/>
                <w:rFonts w:ascii="Calibri" w:eastAsia="Calibri" w:hAnsi="Calibri" w:cs="Calibri"/>
                <w:sz w:val="13"/>
                <w:szCs w:val="13"/>
              </w:rPr>
            </w:pPr>
            <w:ins w:id="42640" w:author="Weber" w:date="2014-10-29T03:09:00Z">
              <w:r>
                <w:rPr>
                  <w:rFonts w:ascii="Calibri" w:eastAsia="Calibri" w:hAnsi="Calibri" w:cs="Calibri"/>
                  <w:b/>
                  <w:bCs/>
                  <w:w w:val="105"/>
                  <w:position w:val="1"/>
                  <w:sz w:val="13"/>
                  <w:szCs w:val="13"/>
                </w:rPr>
                <w:t>Percent</w:t>
              </w:r>
            </w:ins>
          </w:p>
          <w:p w14:paraId="28E7AB1A" w14:textId="77777777" w:rsidR="00A46B37" w:rsidRDefault="00A46B37" w:rsidP="00E761FB">
            <w:pPr>
              <w:spacing w:before="19" w:line="268" w:lineRule="auto"/>
              <w:ind w:left="71" w:right="52" w:firstLine="2"/>
              <w:jc w:val="center"/>
              <w:rPr>
                <w:ins w:id="42641" w:author="Weber" w:date="2014-10-29T03:09:00Z"/>
                <w:rFonts w:ascii="Calibri" w:eastAsia="Calibri" w:hAnsi="Calibri" w:cs="Calibri"/>
                <w:sz w:val="13"/>
                <w:szCs w:val="13"/>
              </w:rPr>
            </w:pPr>
            <w:ins w:id="42642" w:author="Weber" w:date="2014-10-29T03:09:00Z">
              <w:r>
                <w:rPr>
                  <w:rFonts w:ascii="Calibri" w:eastAsia="Calibri" w:hAnsi="Calibri" w:cs="Calibri"/>
                  <w:b/>
                  <w:bCs/>
                  <w:w w:val="105"/>
                  <w:sz w:val="13"/>
                  <w:szCs w:val="13"/>
                </w:rPr>
                <w:t>of Losses (%)</w:t>
              </w:r>
            </w:ins>
          </w:p>
        </w:tc>
        <w:tc>
          <w:tcPr>
            <w:tcW w:w="1423" w:type="dxa"/>
            <w:tcBorders>
              <w:top w:val="single" w:sz="6" w:space="0" w:color="000000"/>
              <w:left w:val="single" w:sz="6" w:space="0" w:color="000000"/>
              <w:bottom w:val="single" w:sz="4" w:space="0" w:color="000000"/>
              <w:right w:val="single" w:sz="6" w:space="0" w:color="000000"/>
            </w:tcBorders>
          </w:tcPr>
          <w:p w14:paraId="5A9BC987" w14:textId="77777777" w:rsidR="00A46B37" w:rsidRDefault="00A46B37" w:rsidP="00E761FB">
            <w:pPr>
              <w:spacing w:line="148" w:lineRule="exact"/>
              <w:ind w:left="321" w:right="269"/>
              <w:jc w:val="center"/>
              <w:rPr>
                <w:ins w:id="42643" w:author="Weber" w:date="2014-10-29T03:09:00Z"/>
                <w:rFonts w:ascii="Calibri" w:eastAsia="Calibri" w:hAnsi="Calibri" w:cs="Calibri"/>
                <w:sz w:val="13"/>
                <w:szCs w:val="13"/>
              </w:rPr>
            </w:pPr>
            <w:ins w:id="42644" w:author="Weber" w:date="2014-10-29T03:09:00Z">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ins>
          </w:p>
          <w:p w14:paraId="258F2C04" w14:textId="77777777" w:rsidR="00A46B37" w:rsidRDefault="00A46B37" w:rsidP="00E761FB">
            <w:pPr>
              <w:spacing w:before="19" w:line="268" w:lineRule="auto"/>
              <w:ind w:left="78" w:right="60" w:firstLine="8"/>
              <w:jc w:val="center"/>
              <w:rPr>
                <w:ins w:id="42645" w:author="Weber" w:date="2014-10-29T03:09:00Z"/>
                <w:rFonts w:ascii="Calibri" w:eastAsia="Calibri" w:hAnsi="Calibri" w:cs="Calibri"/>
                <w:sz w:val="13"/>
                <w:szCs w:val="13"/>
              </w:rPr>
            </w:pPr>
            <w:ins w:id="42646" w:author="Weber" w:date="2014-10-29T03:09:00Z">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ins>
          </w:p>
        </w:tc>
        <w:tc>
          <w:tcPr>
            <w:tcW w:w="545" w:type="dxa"/>
            <w:tcBorders>
              <w:top w:val="single" w:sz="6" w:space="0" w:color="000000"/>
              <w:left w:val="single" w:sz="6" w:space="0" w:color="000000"/>
              <w:bottom w:val="single" w:sz="4" w:space="0" w:color="000000"/>
              <w:right w:val="single" w:sz="6" w:space="0" w:color="000000"/>
            </w:tcBorders>
          </w:tcPr>
          <w:p w14:paraId="0098657B" w14:textId="77777777" w:rsidR="00A46B37" w:rsidRDefault="00A46B37" w:rsidP="00E761FB">
            <w:pPr>
              <w:spacing w:line="148" w:lineRule="exact"/>
              <w:ind w:left="17" w:right="-4"/>
              <w:jc w:val="center"/>
              <w:rPr>
                <w:ins w:id="42647" w:author="Weber" w:date="2014-10-29T03:09:00Z"/>
                <w:rFonts w:ascii="Calibri" w:eastAsia="Calibri" w:hAnsi="Calibri" w:cs="Calibri"/>
                <w:sz w:val="13"/>
                <w:szCs w:val="13"/>
              </w:rPr>
            </w:pPr>
            <w:ins w:id="42648" w:author="Weber" w:date="2014-10-29T03:09:00Z">
              <w:r>
                <w:rPr>
                  <w:rFonts w:ascii="Calibri" w:eastAsia="Calibri" w:hAnsi="Calibri" w:cs="Calibri"/>
                  <w:b/>
                  <w:bCs/>
                  <w:w w:val="105"/>
                  <w:position w:val="1"/>
                  <w:sz w:val="13"/>
                  <w:szCs w:val="13"/>
                </w:rPr>
                <w:t>Percent</w:t>
              </w:r>
            </w:ins>
          </w:p>
          <w:p w14:paraId="7179D2DB" w14:textId="77777777" w:rsidR="00A46B37" w:rsidRDefault="00A46B37" w:rsidP="00E761FB">
            <w:pPr>
              <w:spacing w:before="19" w:line="268" w:lineRule="auto"/>
              <w:ind w:left="71" w:right="52" w:firstLine="2"/>
              <w:jc w:val="center"/>
              <w:rPr>
                <w:ins w:id="42649" w:author="Weber" w:date="2014-10-29T03:09:00Z"/>
                <w:rFonts w:ascii="Calibri" w:eastAsia="Calibri" w:hAnsi="Calibri" w:cs="Calibri"/>
                <w:sz w:val="13"/>
                <w:szCs w:val="13"/>
              </w:rPr>
            </w:pPr>
            <w:ins w:id="42650" w:author="Weber" w:date="2014-10-29T03:09:00Z">
              <w:r>
                <w:rPr>
                  <w:rFonts w:ascii="Calibri" w:eastAsia="Calibri" w:hAnsi="Calibri" w:cs="Calibri"/>
                  <w:b/>
                  <w:bCs/>
                  <w:w w:val="105"/>
                  <w:sz w:val="13"/>
                  <w:szCs w:val="13"/>
                </w:rPr>
                <w:t>of Losses (%)</w:t>
              </w:r>
            </w:ins>
          </w:p>
        </w:tc>
        <w:tc>
          <w:tcPr>
            <w:tcW w:w="1423" w:type="dxa"/>
            <w:tcBorders>
              <w:top w:val="single" w:sz="6" w:space="0" w:color="000000"/>
              <w:left w:val="single" w:sz="6" w:space="0" w:color="000000"/>
              <w:bottom w:val="single" w:sz="4" w:space="0" w:color="000000"/>
              <w:right w:val="single" w:sz="6" w:space="0" w:color="000000"/>
            </w:tcBorders>
          </w:tcPr>
          <w:p w14:paraId="699B1E15" w14:textId="77777777" w:rsidR="00A46B37" w:rsidRDefault="00A46B37" w:rsidP="00E761FB">
            <w:pPr>
              <w:spacing w:line="148" w:lineRule="exact"/>
              <w:ind w:left="321" w:right="269"/>
              <w:jc w:val="center"/>
              <w:rPr>
                <w:ins w:id="42651" w:author="Weber" w:date="2014-10-29T03:09:00Z"/>
                <w:rFonts w:ascii="Calibri" w:eastAsia="Calibri" w:hAnsi="Calibri" w:cs="Calibri"/>
                <w:sz w:val="13"/>
                <w:szCs w:val="13"/>
              </w:rPr>
            </w:pPr>
            <w:ins w:id="42652" w:author="Weber" w:date="2014-10-29T03:09:00Z">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ins>
          </w:p>
          <w:p w14:paraId="7EDE010A" w14:textId="77777777" w:rsidR="00A46B37" w:rsidRDefault="00A46B37" w:rsidP="00E761FB">
            <w:pPr>
              <w:spacing w:before="19" w:line="268" w:lineRule="auto"/>
              <w:ind w:left="78" w:right="60" w:firstLine="8"/>
              <w:jc w:val="center"/>
              <w:rPr>
                <w:ins w:id="42653" w:author="Weber" w:date="2014-10-29T03:09:00Z"/>
                <w:rFonts w:ascii="Calibri" w:eastAsia="Calibri" w:hAnsi="Calibri" w:cs="Calibri"/>
                <w:sz w:val="13"/>
                <w:szCs w:val="13"/>
              </w:rPr>
            </w:pPr>
            <w:ins w:id="42654" w:author="Weber" w:date="2014-10-29T03:09:00Z">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ins>
          </w:p>
        </w:tc>
        <w:tc>
          <w:tcPr>
            <w:tcW w:w="545" w:type="dxa"/>
            <w:tcBorders>
              <w:top w:val="single" w:sz="6" w:space="0" w:color="000000"/>
              <w:left w:val="single" w:sz="6" w:space="0" w:color="000000"/>
              <w:bottom w:val="single" w:sz="4" w:space="0" w:color="000000"/>
              <w:right w:val="single" w:sz="6" w:space="0" w:color="000000"/>
            </w:tcBorders>
          </w:tcPr>
          <w:p w14:paraId="25DACEAD" w14:textId="77777777" w:rsidR="00A46B37" w:rsidRDefault="00A46B37" w:rsidP="00E761FB">
            <w:pPr>
              <w:spacing w:line="148" w:lineRule="exact"/>
              <w:ind w:left="17" w:right="-4"/>
              <w:jc w:val="center"/>
              <w:rPr>
                <w:ins w:id="42655" w:author="Weber" w:date="2014-10-29T03:09:00Z"/>
                <w:rFonts w:ascii="Calibri" w:eastAsia="Calibri" w:hAnsi="Calibri" w:cs="Calibri"/>
                <w:sz w:val="13"/>
                <w:szCs w:val="13"/>
              </w:rPr>
            </w:pPr>
            <w:ins w:id="42656" w:author="Weber" w:date="2014-10-29T03:09:00Z">
              <w:r>
                <w:rPr>
                  <w:rFonts w:ascii="Calibri" w:eastAsia="Calibri" w:hAnsi="Calibri" w:cs="Calibri"/>
                  <w:b/>
                  <w:bCs/>
                  <w:w w:val="105"/>
                  <w:position w:val="1"/>
                  <w:sz w:val="13"/>
                  <w:szCs w:val="13"/>
                </w:rPr>
                <w:t>Percent</w:t>
              </w:r>
            </w:ins>
          </w:p>
          <w:p w14:paraId="56378801" w14:textId="77777777" w:rsidR="00A46B37" w:rsidRDefault="00A46B37" w:rsidP="00E761FB">
            <w:pPr>
              <w:spacing w:before="19" w:line="268" w:lineRule="auto"/>
              <w:ind w:left="71" w:right="52" w:firstLine="2"/>
              <w:jc w:val="center"/>
              <w:rPr>
                <w:ins w:id="42657" w:author="Weber" w:date="2014-10-29T03:09:00Z"/>
                <w:rFonts w:ascii="Calibri" w:eastAsia="Calibri" w:hAnsi="Calibri" w:cs="Calibri"/>
                <w:sz w:val="13"/>
                <w:szCs w:val="13"/>
              </w:rPr>
            </w:pPr>
            <w:ins w:id="42658" w:author="Weber" w:date="2014-10-29T03:09:00Z">
              <w:r>
                <w:rPr>
                  <w:rFonts w:ascii="Calibri" w:eastAsia="Calibri" w:hAnsi="Calibri" w:cs="Calibri"/>
                  <w:b/>
                  <w:bCs/>
                  <w:w w:val="105"/>
                  <w:sz w:val="13"/>
                  <w:szCs w:val="13"/>
                </w:rPr>
                <w:t>of Losses (%)</w:t>
              </w:r>
            </w:ins>
          </w:p>
        </w:tc>
        <w:tc>
          <w:tcPr>
            <w:tcW w:w="1423" w:type="dxa"/>
            <w:tcBorders>
              <w:top w:val="single" w:sz="6" w:space="0" w:color="000000"/>
              <w:left w:val="single" w:sz="6" w:space="0" w:color="000000"/>
              <w:bottom w:val="single" w:sz="4" w:space="0" w:color="000000"/>
              <w:right w:val="single" w:sz="6" w:space="0" w:color="000000"/>
            </w:tcBorders>
          </w:tcPr>
          <w:p w14:paraId="2B69814E" w14:textId="77777777" w:rsidR="00A46B37" w:rsidRDefault="00A46B37" w:rsidP="00E761FB">
            <w:pPr>
              <w:spacing w:line="148" w:lineRule="exact"/>
              <w:ind w:left="321" w:right="269"/>
              <w:jc w:val="center"/>
              <w:rPr>
                <w:ins w:id="42659" w:author="Weber" w:date="2014-10-29T03:09:00Z"/>
                <w:rFonts w:ascii="Calibri" w:eastAsia="Calibri" w:hAnsi="Calibri" w:cs="Calibri"/>
                <w:sz w:val="13"/>
                <w:szCs w:val="13"/>
              </w:rPr>
            </w:pPr>
            <w:ins w:id="42660" w:author="Weber" w:date="2014-10-29T03:09:00Z">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ins>
          </w:p>
          <w:p w14:paraId="0992593E" w14:textId="77777777" w:rsidR="00A46B37" w:rsidRDefault="00A46B37" w:rsidP="00E761FB">
            <w:pPr>
              <w:spacing w:before="19" w:line="268" w:lineRule="auto"/>
              <w:ind w:left="78" w:right="60" w:firstLine="8"/>
              <w:jc w:val="center"/>
              <w:rPr>
                <w:ins w:id="42661" w:author="Weber" w:date="2014-10-29T03:09:00Z"/>
                <w:rFonts w:ascii="Calibri" w:eastAsia="Calibri" w:hAnsi="Calibri" w:cs="Calibri"/>
                <w:sz w:val="13"/>
                <w:szCs w:val="13"/>
              </w:rPr>
            </w:pPr>
            <w:ins w:id="42662" w:author="Weber" w:date="2014-10-29T03:09:00Z">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ins>
          </w:p>
        </w:tc>
        <w:tc>
          <w:tcPr>
            <w:tcW w:w="545" w:type="dxa"/>
            <w:tcBorders>
              <w:top w:val="single" w:sz="6" w:space="0" w:color="000000"/>
              <w:left w:val="single" w:sz="6" w:space="0" w:color="000000"/>
              <w:bottom w:val="single" w:sz="4" w:space="0" w:color="000000"/>
              <w:right w:val="single" w:sz="6" w:space="0" w:color="000000"/>
            </w:tcBorders>
          </w:tcPr>
          <w:p w14:paraId="4E765313" w14:textId="77777777" w:rsidR="00A46B37" w:rsidRDefault="00A46B37" w:rsidP="00E761FB">
            <w:pPr>
              <w:spacing w:line="148" w:lineRule="exact"/>
              <w:ind w:left="17" w:right="-4"/>
              <w:jc w:val="center"/>
              <w:rPr>
                <w:ins w:id="42663" w:author="Weber" w:date="2014-10-29T03:09:00Z"/>
                <w:rFonts w:ascii="Calibri" w:eastAsia="Calibri" w:hAnsi="Calibri" w:cs="Calibri"/>
                <w:sz w:val="13"/>
                <w:szCs w:val="13"/>
              </w:rPr>
            </w:pPr>
            <w:ins w:id="42664" w:author="Weber" w:date="2014-10-29T03:09:00Z">
              <w:r>
                <w:rPr>
                  <w:rFonts w:ascii="Calibri" w:eastAsia="Calibri" w:hAnsi="Calibri" w:cs="Calibri"/>
                  <w:b/>
                  <w:bCs/>
                  <w:w w:val="105"/>
                  <w:position w:val="1"/>
                  <w:sz w:val="13"/>
                  <w:szCs w:val="13"/>
                </w:rPr>
                <w:t>Percent</w:t>
              </w:r>
            </w:ins>
          </w:p>
          <w:p w14:paraId="2C5DD88B" w14:textId="77777777" w:rsidR="00A46B37" w:rsidRDefault="00A46B37" w:rsidP="00E761FB">
            <w:pPr>
              <w:spacing w:before="19" w:line="268" w:lineRule="auto"/>
              <w:ind w:left="71" w:right="52" w:firstLine="2"/>
              <w:jc w:val="center"/>
              <w:rPr>
                <w:ins w:id="42665" w:author="Weber" w:date="2014-10-29T03:09:00Z"/>
                <w:rFonts w:ascii="Calibri" w:eastAsia="Calibri" w:hAnsi="Calibri" w:cs="Calibri"/>
                <w:sz w:val="13"/>
                <w:szCs w:val="13"/>
              </w:rPr>
            </w:pPr>
            <w:ins w:id="42666" w:author="Weber" w:date="2014-10-29T03:09:00Z">
              <w:r>
                <w:rPr>
                  <w:rFonts w:ascii="Calibri" w:eastAsia="Calibri" w:hAnsi="Calibri" w:cs="Calibri"/>
                  <w:b/>
                  <w:bCs/>
                  <w:w w:val="105"/>
                  <w:sz w:val="13"/>
                  <w:szCs w:val="13"/>
                </w:rPr>
                <w:t>of Losses (%)</w:t>
              </w:r>
            </w:ins>
          </w:p>
        </w:tc>
        <w:tc>
          <w:tcPr>
            <w:tcW w:w="1423" w:type="dxa"/>
            <w:tcBorders>
              <w:top w:val="single" w:sz="6" w:space="0" w:color="000000"/>
              <w:left w:val="single" w:sz="6" w:space="0" w:color="000000"/>
              <w:bottom w:val="single" w:sz="4" w:space="0" w:color="000000"/>
              <w:right w:val="single" w:sz="6" w:space="0" w:color="000000"/>
            </w:tcBorders>
          </w:tcPr>
          <w:p w14:paraId="274921C4" w14:textId="77777777" w:rsidR="00A46B37" w:rsidRDefault="00A46B37" w:rsidP="00E761FB">
            <w:pPr>
              <w:spacing w:line="148" w:lineRule="exact"/>
              <w:ind w:left="321" w:right="269"/>
              <w:jc w:val="center"/>
              <w:rPr>
                <w:ins w:id="42667" w:author="Weber" w:date="2014-10-29T03:09:00Z"/>
                <w:rFonts w:ascii="Calibri" w:eastAsia="Calibri" w:hAnsi="Calibri" w:cs="Calibri"/>
                <w:sz w:val="13"/>
                <w:szCs w:val="13"/>
              </w:rPr>
            </w:pPr>
            <w:ins w:id="42668" w:author="Weber" w:date="2014-10-29T03:09:00Z">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ins>
          </w:p>
          <w:p w14:paraId="3BA12ACE" w14:textId="77777777" w:rsidR="00A46B37" w:rsidRDefault="00A46B37" w:rsidP="00E761FB">
            <w:pPr>
              <w:spacing w:before="19" w:line="268" w:lineRule="auto"/>
              <w:ind w:left="78" w:right="60" w:firstLine="8"/>
              <w:jc w:val="center"/>
              <w:rPr>
                <w:ins w:id="42669" w:author="Weber" w:date="2014-10-29T03:09:00Z"/>
                <w:rFonts w:ascii="Calibri" w:eastAsia="Calibri" w:hAnsi="Calibri" w:cs="Calibri"/>
                <w:sz w:val="13"/>
                <w:szCs w:val="13"/>
              </w:rPr>
            </w:pPr>
            <w:ins w:id="42670" w:author="Weber" w:date="2014-10-29T03:09:00Z">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ins>
          </w:p>
        </w:tc>
        <w:tc>
          <w:tcPr>
            <w:tcW w:w="545" w:type="dxa"/>
            <w:tcBorders>
              <w:top w:val="single" w:sz="6" w:space="0" w:color="000000"/>
              <w:left w:val="single" w:sz="6" w:space="0" w:color="000000"/>
              <w:bottom w:val="single" w:sz="4" w:space="0" w:color="000000"/>
              <w:right w:val="single" w:sz="6" w:space="0" w:color="000000"/>
            </w:tcBorders>
          </w:tcPr>
          <w:p w14:paraId="30F3E911" w14:textId="77777777" w:rsidR="00A46B37" w:rsidRDefault="00A46B37" w:rsidP="00E761FB">
            <w:pPr>
              <w:spacing w:line="148" w:lineRule="exact"/>
              <w:ind w:left="17" w:right="-4"/>
              <w:jc w:val="center"/>
              <w:rPr>
                <w:ins w:id="42671" w:author="Weber" w:date="2014-10-29T03:09:00Z"/>
                <w:rFonts w:ascii="Calibri" w:eastAsia="Calibri" w:hAnsi="Calibri" w:cs="Calibri"/>
                <w:sz w:val="13"/>
                <w:szCs w:val="13"/>
              </w:rPr>
            </w:pPr>
            <w:ins w:id="42672" w:author="Weber" w:date="2014-10-29T03:09:00Z">
              <w:r>
                <w:rPr>
                  <w:rFonts w:ascii="Calibri" w:eastAsia="Calibri" w:hAnsi="Calibri" w:cs="Calibri"/>
                  <w:b/>
                  <w:bCs/>
                  <w:w w:val="105"/>
                  <w:position w:val="1"/>
                  <w:sz w:val="13"/>
                  <w:szCs w:val="13"/>
                </w:rPr>
                <w:t>Percent</w:t>
              </w:r>
            </w:ins>
          </w:p>
          <w:p w14:paraId="18410EEA" w14:textId="77777777" w:rsidR="00A46B37" w:rsidRDefault="00A46B37" w:rsidP="00E761FB">
            <w:pPr>
              <w:spacing w:before="19" w:line="268" w:lineRule="auto"/>
              <w:ind w:left="71" w:right="52" w:firstLine="2"/>
              <w:jc w:val="center"/>
              <w:rPr>
                <w:ins w:id="42673" w:author="Weber" w:date="2014-10-29T03:09:00Z"/>
                <w:rFonts w:ascii="Calibri" w:eastAsia="Calibri" w:hAnsi="Calibri" w:cs="Calibri"/>
                <w:sz w:val="13"/>
                <w:szCs w:val="13"/>
              </w:rPr>
            </w:pPr>
            <w:ins w:id="42674" w:author="Weber" w:date="2014-10-29T03:09:00Z">
              <w:r>
                <w:rPr>
                  <w:rFonts w:ascii="Calibri" w:eastAsia="Calibri" w:hAnsi="Calibri" w:cs="Calibri"/>
                  <w:b/>
                  <w:bCs/>
                  <w:w w:val="105"/>
                  <w:sz w:val="13"/>
                  <w:szCs w:val="13"/>
                </w:rPr>
                <w:t>of Losses (%)</w:t>
              </w:r>
            </w:ins>
          </w:p>
        </w:tc>
      </w:tr>
      <w:tr w:rsidR="00A46B37" w14:paraId="09481149" w14:textId="77777777" w:rsidTr="00A46B37">
        <w:trPr>
          <w:trHeight w:hRule="exact" w:val="178"/>
          <w:ins w:id="42675" w:author="Weber" w:date="2014-10-29T03:09:00Z"/>
        </w:trPr>
        <w:tc>
          <w:tcPr>
            <w:tcW w:w="607" w:type="dxa"/>
            <w:tcBorders>
              <w:top w:val="single" w:sz="4" w:space="0" w:color="000000"/>
              <w:left w:val="single" w:sz="5" w:space="0" w:color="D0D7E5"/>
              <w:bottom w:val="single" w:sz="5" w:space="0" w:color="D0D7E5"/>
              <w:right w:val="single" w:sz="5" w:space="0" w:color="D0D7E5"/>
            </w:tcBorders>
          </w:tcPr>
          <w:p w14:paraId="1851A955" w14:textId="77777777" w:rsidR="00A46B37" w:rsidRDefault="00A46B37" w:rsidP="00E761FB">
            <w:pPr>
              <w:spacing w:line="158" w:lineRule="exact"/>
              <w:ind w:left="124" w:right="-20"/>
              <w:rPr>
                <w:ins w:id="42676" w:author="Weber" w:date="2014-10-29T03:09:00Z"/>
                <w:rFonts w:ascii="Calibri" w:eastAsia="Calibri" w:hAnsi="Calibri" w:cs="Calibri"/>
                <w:sz w:val="13"/>
                <w:szCs w:val="13"/>
              </w:rPr>
            </w:pPr>
            <w:ins w:id="42677" w:author="Weber" w:date="2014-10-29T03:09:00Z">
              <w:r>
                <w:rPr>
                  <w:rFonts w:ascii="Calibri" w:eastAsia="Calibri" w:hAnsi="Calibri" w:cs="Calibri"/>
                  <w:w w:val="105"/>
                  <w:sz w:val="13"/>
                  <w:szCs w:val="13"/>
                </w:rPr>
                <w:t>32835</w:t>
              </w:r>
            </w:ins>
          </w:p>
        </w:tc>
        <w:tc>
          <w:tcPr>
            <w:tcW w:w="7872" w:type="dxa"/>
            <w:gridSpan w:val="8"/>
            <w:vMerge w:val="restart"/>
            <w:tcBorders>
              <w:top w:val="single" w:sz="4" w:space="0" w:color="000000"/>
              <w:left w:val="single" w:sz="5" w:space="0" w:color="D0D7E5"/>
              <w:right w:val="single" w:sz="5" w:space="0" w:color="D0D7E5"/>
            </w:tcBorders>
          </w:tcPr>
          <w:p w14:paraId="0FD9DD3A" w14:textId="77777777" w:rsidR="00A46B37" w:rsidRDefault="00A46B37" w:rsidP="00E761FB">
            <w:pPr>
              <w:tabs>
                <w:tab w:val="left" w:pos="1520"/>
                <w:tab w:val="left" w:pos="2340"/>
                <w:tab w:val="left" w:pos="3480"/>
                <w:tab w:val="left" w:pos="5100"/>
                <w:tab w:val="left" w:pos="5440"/>
                <w:tab w:val="left" w:pos="6280"/>
                <w:tab w:val="left" w:pos="7420"/>
              </w:tabs>
              <w:spacing w:line="153" w:lineRule="exact"/>
              <w:ind w:left="378" w:right="-20"/>
              <w:rPr>
                <w:ins w:id="42678" w:author="Weber" w:date="2014-10-29T03:09:00Z"/>
                <w:rFonts w:ascii="Calibri" w:eastAsia="Calibri" w:hAnsi="Calibri" w:cs="Calibri"/>
                <w:sz w:val="13"/>
                <w:szCs w:val="13"/>
              </w:rPr>
            </w:pPr>
            <w:ins w:id="42679" w:author="Weber" w:date="2014-10-29T03:09:00Z">
              <w:r>
                <w:rPr>
                  <w:rFonts w:ascii="Calibri" w:eastAsia="Calibri" w:hAnsi="Calibri" w:cs="Calibri"/>
                  <w:sz w:val="13"/>
                  <w:szCs w:val="13"/>
                </w:rPr>
                <w:t xml:space="preserve">52,913,684 </w:t>
              </w:r>
              <w:r>
                <w:rPr>
                  <w:rFonts w:ascii="Calibri" w:eastAsia="Calibri" w:hAnsi="Calibri" w:cs="Calibri"/>
                  <w:sz w:val="13"/>
                  <w:szCs w:val="13"/>
                </w:rPr>
                <w:tab/>
                <w:t>0.74%</w:t>
              </w:r>
              <w:r>
                <w:rPr>
                  <w:rFonts w:ascii="Calibri" w:eastAsia="Calibri" w:hAnsi="Calibri" w:cs="Calibri"/>
                  <w:spacing w:val="-13"/>
                  <w:sz w:val="13"/>
                  <w:szCs w:val="13"/>
                </w:rPr>
                <w:t xml:space="preserve"> </w:t>
              </w:r>
              <w:r>
                <w:rPr>
                  <w:rFonts w:ascii="Calibri" w:eastAsia="Calibri" w:hAnsi="Calibri" w:cs="Calibri"/>
                  <w:sz w:val="13"/>
                  <w:szCs w:val="13"/>
                </w:rPr>
                <w:tab/>
                <w:t xml:space="preserve">27,523,455 </w:t>
              </w:r>
              <w:r>
                <w:rPr>
                  <w:rFonts w:ascii="Calibri" w:eastAsia="Calibri" w:hAnsi="Calibri" w:cs="Calibri"/>
                  <w:sz w:val="13"/>
                  <w:szCs w:val="13"/>
                </w:rPr>
                <w:tab/>
                <w:t xml:space="preserve">0.23%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53,443,897 </w:t>
              </w:r>
              <w:r>
                <w:rPr>
                  <w:rFonts w:ascii="Calibri" w:eastAsia="Calibri" w:hAnsi="Calibri" w:cs="Calibri"/>
                  <w:sz w:val="13"/>
                  <w:szCs w:val="13"/>
                </w:rPr>
                <w:tab/>
              </w:r>
              <w:r>
                <w:rPr>
                  <w:rFonts w:ascii="Calibri" w:eastAsia="Calibri" w:hAnsi="Calibri" w:cs="Calibri"/>
                  <w:w w:val="105"/>
                  <w:sz w:val="13"/>
                  <w:szCs w:val="13"/>
                </w:rPr>
                <w:t>0.41%</w:t>
              </w:r>
            </w:ins>
          </w:p>
          <w:p w14:paraId="3408A827" w14:textId="77777777" w:rsidR="00A46B37" w:rsidRDefault="00A46B37" w:rsidP="00E761FB">
            <w:pPr>
              <w:tabs>
                <w:tab w:val="left" w:pos="1520"/>
                <w:tab w:val="left" w:pos="2380"/>
                <w:tab w:val="left" w:pos="3480"/>
                <w:tab w:val="left" w:pos="5100"/>
                <w:tab w:val="left" w:pos="5440"/>
                <w:tab w:val="left" w:pos="6540"/>
                <w:tab w:val="left" w:pos="7420"/>
              </w:tabs>
              <w:spacing w:before="19"/>
              <w:ind w:left="654" w:right="-20"/>
              <w:rPr>
                <w:ins w:id="42680" w:author="Weber" w:date="2014-10-29T03:09:00Z"/>
                <w:rFonts w:ascii="Calibri" w:eastAsia="Calibri" w:hAnsi="Calibri" w:cs="Calibri"/>
                <w:sz w:val="13"/>
                <w:szCs w:val="13"/>
              </w:rPr>
            </w:pPr>
            <w:ins w:id="42681"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7,659,610</w:t>
              </w:r>
              <w:r>
                <w:rPr>
                  <w:rFonts w:ascii="Calibri" w:eastAsia="Calibri" w:hAnsi="Calibri" w:cs="Calibri"/>
                  <w:spacing w:val="-3"/>
                  <w:sz w:val="13"/>
                  <w:szCs w:val="13"/>
                </w:rPr>
                <w:t xml:space="preserve"> </w:t>
              </w:r>
              <w:r>
                <w:rPr>
                  <w:rFonts w:ascii="Calibri" w:eastAsia="Calibri" w:hAnsi="Calibri" w:cs="Calibri"/>
                  <w:sz w:val="13"/>
                  <w:szCs w:val="13"/>
                </w:rPr>
                <w:tab/>
                <w:t xml:space="preserve">0.06%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4B27AED8" w14:textId="77777777" w:rsidR="00A46B37" w:rsidRDefault="00A46B37" w:rsidP="00E761FB">
            <w:pPr>
              <w:tabs>
                <w:tab w:val="left" w:pos="1520"/>
                <w:tab w:val="left" w:pos="2340"/>
                <w:tab w:val="left" w:pos="3480"/>
                <w:tab w:val="left" w:pos="5100"/>
                <w:tab w:val="left" w:pos="5440"/>
                <w:tab w:val="left" w:pos="6280"/>
                <w:tab w:val="left" w:pos="7420"/>
              </w:tabs>
              <w:spacing w:before="19"/>
              <w:ind w:left="378" w:right="-20"/>
              <w:rPr>
                <w:ins w:id="42682" w:author="Weber" w:date="2014-10-29T03:09:00Z"/>
                <w:rFonts w:ascii="Calibri" w:eastAsia="Calibri" w:hAnsi="Calibri" w:cs="Calibri"/>
                <w:sz w:val="13"/>
                <w:szCs w:val="13"/>
              </w:rPr>
            </w:pPr>
            <w:ins w:id="42683" w:author="Weber" w:date="2014-10-29T03:09:00Z">
              <w:r>
                <w:rPr>
                  <w:rFonts w:ascii="Calibri" w:eastAsia="Calibri" w:hAnsi="Calibri" w:cs="Calibri"/>
                  <w:sz w:val="13"/>
                  <w:szCs w:val="13"/>
                </w:rPr>
                <w:t xml:space="preserve">43,683,158 </w:t>
              </w:r>
              <w:r>
                <w:rPr>
                  <w:rFonts w:ascii="Calibri" w:eastAsia="Calibri" w:hAnsi="Calibri" w:cs="Calibri"/>
                  <w:sz w:val="13"/>
                  <w:szCs w:val="13"/>
                </w:rPr>
                <w:tab/>
                <w:t>0.61%</w:t>
              </w:r>
              <w:r>
                <w:rPr>
                  <w:rFonts w:ascii="Calibri" w:eastAsia="Calibri" w:hAnsi="Calibri" w:cs="Calibri"/>
                  <w:spacing w:val="-13"/>
                  <w:sz w:val="13"/>
                  <w:szCs w:val="13"/>
                </w:rPr>
                <w:t xml:space="preserve"> </w:t>
              </w:r>
              <w:r>
                <w:rPr>
                  <w:rFonts w:ascii="Calibri" w:eastAsia="Calibri" w:hAnsi="Calibri" w:cs="Calibri"/>
                  <w:sz w:val="13"/>
                  <w:szCs w:val="13"/>
                </w:rPr>
                <w:tab/>
                <w:t xml:space="preserve">21,859,040 </w:t>
              </w:r>
              <w:r>
                <w:rPr>
                  <w:rFonts w:ascii="Calibri" w:eastAsia="Calibri" w:hAnsi="Calibri" w:cs="Calibri"/>
                  <w:sz w:val="13"/>
                  <w:szCs w:val="13"/>
                </w:rPr>
                <w:tab/>
                <w:t xml:space="preserve">0.18%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7,169,411 </w:t>
              </w:r>
              <w:r>
                <w:rPr>
                  <w:rFonts w:ascii="Calibri" w:eastAsia="Calibri" w:hAnsi="Calibri" w:cs="Calibri"/>
                  <w:sz w:val="13"/>
                  <w:szCs w:val="13"/>
                </w:rPr>
                <w:tab/>
              </w:r>
              <w:r>
                <w:rPr>
                  <w:rFonts w:ascii="Calibri" w:eastAsia="Calibri" w:hAnsi="Calibri" w:cs="Calibri"/>
                  <w:w w:val="105"/>
                  <w:sz w:val="13"/>
                  <w:szCs w:val="13"/>
                </w:rPr>
                <w:t>0.28%</w:t>
              </w:r>
            </w:ins>
          </w:p>
          <w:p w14:paraId="4C6B63AB" w14:textId="77777777" w:rsidR="00A46B37" w:rsidRDefault="00A46B37" w:rsidP="00E761FB">
            <w:pPr>
              <w:tabs>
                <w:tab w:val="left" w:pos="1520"/>
                <w:tab w:val="left" w:pos="2620"/>
                <w:tab w:val="left" w:pos="3480"/>
                <w:tab w:val="left" w:pos="5100"/>
                <w:tab w:val="left" w:pos="5440"/>
                <w:tab w:val="left" w:pos="6360"/>
                <w:tab w:val="left" w:pos="7420"/>
              </w:tabs>
              <w:spacing w:before="19"/>
              <w:ind w:left="654" w:right="-20"/>
              <w:rPr>
                <w:ins w:id="42684" w:author="Weber" w:date="2014-10-29T03:09:00Z"/>
                <w:rFonts w:ascii="Calibri" w:eastAsia="Calibri" w:hAnsi="Calibri" w:cs="Calibri"/>
                <w:sz w:val="13"/>
                <w:szCs w:val="13"/>
              </w:rPr>
            </w:pPr>
            <w:ins w:id="42685"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747,391</w:t>
              </w:r>
              <w:r>
                <w:rPr>
                  <w:rFonts w:ascii="Calibri" w:eastAsia="Calibri" w:hAnsi="Calibri" w:cs="Calibri"/>
                  <w:spacing w:val="-8"/>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1%</w:t>
              </w:r>
            </w:ins>
          </w:p>
          <w:p w14:paraId="4EDB70BC" w14:textId="77777777" w:rsidR="00A46B37" w:rsidRDefault="00A46B37" w:rsidP="00E761FB">
            <w:pPr>
              <w:tabs>
                <w:tab w:val="left" w:pos="1520"/>
                <w:tab w:val="left" w:pos="2340"/>
                <w:tab w:val="left" w:pos="3480"/>
                <w:tab w:val="left" w:pos="5100"/>
                <w:tab w:val="left" w:pos="5440"/>
                <w:tab w:val="left" w:pos="6280"/>
                <w:tab w:val="left" w:pos="7420"/>
              </w:tabs>
              <w:spacing w:before="19"/>
              <w:ind w:left="654" w:right="-20"/>
              <w:rPr>
                <w:ins w:id="42686" w:author="Weber" w:date="2014-10-29T03:09:00Z"/>
                <w:rFonts w:ascii="Calibri" w:eastAsia="Calibri" w:hAnsi="Calibri" w:cs="Calibri"/>
                <w:sz w:val="13"/>
                <w:szCs w:val="13"/>
              </w:rPr>
            </w:pPr>
            <w:ins w:id="42687"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2,204,068 </w:t>
              </w:r>
              <w:r>
                <w:rPr>
                  <w:rFonts w:ascii="Calibri" w:eastAsia="Calibri" w:hAnsi="Calibri" w:cs="Calibri"/>
                  <w:sz w:val="13"/>
                  <w:szCs w:val="13"/>
                </w:rPr>
                <w:tab/>
                <w:t xml:space="preserve">0.18%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9,618,222 </w:t>
              </w:r>
              <w:r>
                <w:rPr>
                  <w:rFonts w:ascii="Calibri" w:eastAsia="Calibri" w:hAnsi="Calibri" w:cs="Calibri"/>
                  <w:sz w:val="13"/>
                  <w:szCs w:val="13"/>
                </w:rPr>
                <w:tab/>
              </w:r>
              <w:r>
                <w:rPr>
                  <w:rFonts w:ascii="Calibri" w:eastAsia="Calibri" w:hAnsi="Calibri" w:cs="Calibri"/>
                  <w:w w:val="105"/>
                  <w:sz w:val="13"/>
                  <w:szCs w:val="13"/>
                </w:rPr>
                <w:t>0.23%</w:t>
              </w:r>
            </w:ins>
          </w:p>
          <w:p w14:paraId="5380BF6D" w14:textId="77777777" w:rsidR="00A46B37" w:rsidRDefault="00A46B37" w:rsidP="00E761FB">
            <w:pPr>
              <w:tabs>
                <w:tab w:val="left" w:pos="1520"/>
                <w:tab w:val="left" w:pos="2620"/>
                <w:tab w:val="left" w:pos="3480"/>
                <w:tab w:val="left" w:pos="5100"/>
                <w:tab w:val="left" w:pos="5440"/>
                <w:tab w:val="left" w:pos="6300"/>
                <w:tab w:val="left" w:pos="7420"/>
              </w:tabs>
              <w:spacing w:before="19"/>
              <w:ind w:left="654" w:right="-20"/>
              <w:rPr>
                <w:ins w:id="42688" w:author="Weber" w:date="2014-10-29T03:09:00Z"/>
                <w:rFonts w:ascii="Calibri" w:eastAsia="Calibri" w:hAnsi="Calibri" w:cs="Calibri"/>
                <w:sz w:val="13"/>
                <w:szCs w:val="13"/>
              </w:rPr>
            </w:pPr>
            <w:ins w:id="42689"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5,120,763</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4%</w:t>
              </w:r>
            </w:ins>
          </w:p>
          <w:p w14:paraId="0D3C9E5B" w14:textId="77777777" w:rsidR="00A46B37" w:rsidRDefault="00A46B37" w:rsidP="00E761FB">
            <w:pPr>
              <w:tabs>
                <w:tab w:val="left" w:pos="1520"/>
                <w:tab w:val="left" w:pos="2340"/>
                <w:tab w:val="left" w:pos="3480"/>
                <w:tab w:val="left" w:pos="5100"/>
                <w:tab w:val="left" w:pos="5440"/>
                <w:tab w:val="left" w:pos="6280"/>
                <w:tab w:val="left" w:pos="7420"/>
              </w:tabs>
              <w:spacing w:before="19"/>
              <w:ind w:left="378" w:right="-20"/>
              <w:rPr>
                <w:ins w:id="42690" w:author="Weber" w:date="2014-10-29T03:09:00Z"/>
                <w:rFonts w:ascii="Calibri" w:eastAsia="Calibri" w:hAnsi="Calibri" w:cs="Calibri"/>
                <w:sz w:val="13"/>
                <w:szCs w:val="13"/>
              </w:rPr>
            </w:pPr>
            <w:ins w:id="42691" w:author="Weber" w:date="2014-10-29T03:09:00Z">
              <w:r>
                <w:rPr>
                  <w:rFonts w:ascii="Calibri" w:eastAsia="Calibri" w:hAnsi="Calibri" w:cs="Calibri"/>
                  <w:sz w:val="13"/>
                  <w:szCs w:val="13"/>
                </w:rPr>
                <w:t xml:space="preserve">50,826,039 </w:t>
              </w:r>
              <w:r>
                <w:rPr>
                  <w:rFonts w:ascii="Calibri" w:eastAsia="Calibri" w:hAnsi="Calibri" w:cs="Calibri"/>
                  <w:sz w:val="13"/>
                  <w:szCs w:val="13"/>
                </w:rPr>
                <w:tab/>
                <w:t>0.71%</w:t>
              </w:r>
              <w:r>
                <w:rPr>
                  <w:rFonts w:ascii="Calibri" w:eastAsia="Calibri" w:hAnsi="Calibri" w:cs="Calibri"/>
                  <w:spacing w:val="-13"/>
                  <w:sz w:val="13"/>
                  <w:szCs w:val="13"/>
                </w:rPr>
                <w:t xml:space="preserve"> </w:t>
              </w:r>
              <w:r>
                <w:rPr>
                  <w:rFonts w:ascii="Calibri" w:eastAsia="Calibri" w:hAnsi="Calibri" w:cs="Calibri"/>
                  <w:sz w:val="13"/>
                  <w:szCs w:val="13"/>
                </w:rPr>
                <w:tab/>
                <w:t xml:space="preserve">28,541,510 </w:t>
              </w:r>
              <w:r>
                <w:rPr>
                  <w:rFonts w:ascii="Calibri" w:eastAsia="Calibri" w:hAnsi="Calibri" w:cs="Calibri"/>
                  <w:sz w:val="13"/>
                  <w:szCs w:val="13"/>
                </w:rPr>
                <w:tab/>
                <w:t xml:space="preserve">0.24%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61,395,425 </w:t>
              </w:r>
              <w:r>
                <w:rPr>
                  <w:rFonts w:ascii="Calibri" w:eastAsia="Calibri" w:hAnsi="Calibri" w:cs="Calibri"/>
                  <w:sz w:val="13"/>
                  <w:szCs w:val="13"/>
                </w:rPr>
                <w:tab/>
              </w:r>
              <w:r>
                <w:rPr>
                  <w:rFonts w:ascii="Calibri" w:eastAsia="Calibri" w:hAnsi="Calibri" w:cs="Calibri"/>
                  <w:w w:val="105"/>
                  <w:sz w:val="13"/>
                  <w:szCs w:val="13"/>
                </w:rPr>
                <w:t>0.47%</w:t>
              </w:r>
            </w:ins>
          </w:p>
          <w:p w14:paraId="6993AFCB" w14:textId="77777777" w:rsidR="00A46B37" w:rsidRDefault="00A46B37" w:rsidP="00E761FB">
            <w:pPr>
              <w:tabs>
                <w:tab w:val="left" w:pos="1520"/>
                <w:tab w:val="left" w:pos="2340"/>
                <w:tab w:val="left" w:pos="3480"/>
                <w:tab w:val="left" w:pos="5100"/>
                <w:tab w:val="left" w:pos="5440"/>
                <w:tab w:val="left" w:pos="6540"/>
                <w:tab w:val="left" w:pos="7420"/>
              </w:tabs>
              <w:spacing w:before="19"/>
              <w:ind w:left="378" w:right="-20"/>
              <w:rPr>
                <w:ins w:id="42692" w:author="Weber" w:date="2014-10-29T03:09:00Z"/>
                <w:rFonts w:ascii="Calibri" w:eastAsia="Calibri" w:hAnsi="Calibri" w:cs="Calibri"/>
                <w:sz w:val="13"/>
                <w:szCs w:val="13"/>
              </w:rPr>
            </w:pPr>
            <w:ins w:id="42693" w:author="Weber" w:date="2014-10-29T03:09:00Z">
              <w:r>
                <w:rPr>
                  <w:rFonts w:ascii="Calibri" w:eastAsia="Calibri" w:hAnsi="Calibri" w:cs="Calibri"/>
                  <w:sz w:val="13"/>
                  <w:szCs w:val="13"/>
                </w:rPr>
                <w:t xml:space="preserve">12,840,311 </w:t>
              </w:r>
              <w:r>
                <w:rPr>
                  <w:rFonts w:ascii="Calibri" w:eastAsia="Calibri" w:hAnsi="Calibri" w:cs="Calibri"/>
                  <w:sz w:val="13"/>
                  <w:szCs w:val="13"/>
                </w:rPr>
                <w:tab/>
                <w:t>0.18%</w:t>
              </w:r>
              <w:r>
                <w:rPr>
                  <w:rFonts w:ascii="Calibri" w:eastAsia="Calibri" w:hAnsi="Calibri" w:cs="Calibri"/>
                  <w:spacing w:val="-13"/>
                  <w:sz w:val="13"/>
                  <w:szCs w:val="13"/>
                </w:rPr>
                <w:t xml:space="preserve"> </w:t>
              </w:r>
              <w:r>
                <w:rPr>
                  <w:rFonts w:ascii="Calibri" w:eastAsia="Calibri" w:hAnsi="Calibri" w:cs="Calibri"/>
                  <w:sz w:val="13"/>
                  <w:szCs w:val="13"/>
                </w:rPr>
                <w:tab/>
                <w:t xml:space="preserve">12,928,769 </w:t>
              </w:r>
              <w:r>
                <w:rPr>
                  <w:rFonts w:ascii="Calibri" w:eastAsia="Calibri" w:hAnsi="Calibri" w:cs="Calibri"/>
                  <w:sz w:val="13"/>
                  <w:szCs w:val="13"/>
                </w:rPr>
                <w:tab/>
                <w:t xml:space="preserve">0.1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61CBFB6D" w14:textId="77777777" w:rsidR="00A46B37" w:rsidRDefault="00A46B37" w:rsidP="00E761FB">
            <w:pPr>
              <w:tabs>
                <w:tab w:val="left" w:pos="1520"/>
                <w:tab w:val="left" w:pos="2340"/>
                <w:tab w:val="left" w:pos="3480"/>
                <w:tab w:val="left" w:pos="5100"/>
                <w:tab w:val="left" w:pos="5440"/>
                <w:tab w:val="left" w:pos="6280"/>
                <w:tab w:val="left" w:pos="7420"/>
              </w:tabs>
              <w:spacing w:before="19"/>
              <w:ind w:left="378" w:right="-20"/>
              <w:rPr>
                <w:ins w:id="42694" w:author="Weber" w:date="2014-10-29T03:09:00Z"/>
                <w:rFonts w:ascii="Calibri" w:eastAsia="Calibri" w:hAnsi="Calibri" w:cs="Calibri"/>
                <w:sz w:val="13"/>
                <w:szCs w:val="13"/>
              </w:rPr>
            </w:pPr>
            <w:ins w:id="42695" w:author="Weber" w:date="2014-10-29T03:09:00Z">
              <w:r>
                <w:rPr>
                  <w:rFonts w:ascii="Calibri" w:eastAsia="Calibri" w:hAnsi="Calibri" w:cs="Calibri"/>
                  <w:sz w:val="13"/>
                  <w:szCs w:val="13"/>
                </w:rPr>
                <w:t xml:space="preserve">32,603,392 </w:t>
              </w:r>
              <w:r>
                <w:rPr>
                  <w:rFonts w:ascii="Calibri" w:eastAsia="Calibri" w:hAnsi="Calibri" w:cs="Calibri"/>
                  <w:sz w:val="13"/>
                  <w:szCs w:val="13"/>
                </w:rPr>
                <w:tab/>
                <w:t>0.46%</w:t>
              </w:r>
              <w:r>
                <w:rPr>
                  <w:rFonts w:ascii="Calibri" w:eastAsia="Calibri" w:hAnsi="Calibri" w:cs="Calibri"/>
                  <w:spacing w:val="-13"/>
                  <w:sz w:val="13"/>
                  <w:szCs w:val="13"/>
                </w:rPr>
                <w:t xml:space="preserve"> </w:t>
              </w:r>
              <w:r>
                <w:rPr>
                  <w:rFonts w:ascii="Calibri" w:eastAsia="Calibri" w:hAnsi="Calibri" w:cs="Calibri"/>
                  <w:sz w:val="13"/>
                  <w:szCs w:val="13"/>
                </w:rPr>
                <w:tab/>
                <w:t xml:space="preserve">21,150,081 </w:t>
              </w:r>
              <w:r>
                <w:rPr>
                  <w:rFonts w:ascii="Calibri" w:eastAsia="Calibri" w:hAnsi="Calibri" w:cs="Calibri"/>
                  <w:sz w:val="13"/>
                  <w:szCs w:val="13"/>
                </w:rPr>
                <w:tab/>
                <w:t xml:space="preserve">0.17%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7,316,036 </w:t>
              </w:r>
              <w:r>
                <w:rPr>
                  <w:rFonts w:ascii="Calibri" w:eastAsia="Calibri" w:hAnsi="Calibri" w:cs="Calibri"/>
                  <w:sz w:val="13"/>
                  <w:szCs w:val="13"/>
                </w:rPr>
                <w:tab/>
              </w:r>
              <w:r>
                <w:rPr>
                  <w:rFonts w:ascii="Calibri" w:eastAsia="Calibri" w:hAnsi="Calibri" w:cs="Calibri"/>
                  <w:w w:val="105"/>
                  <w:sz w:val="13"/>
                  <w:szCs w:val="13"/>
                </w:rPr>
                <w:t>0.21%</w:t>
              </w:r>
            </w:ins>
          </w:p>
          <w:p w14:paraId="69796806" w14:textId="77777777" w:rsidR="00A46B37" w:rsidRDefault="00A46B37" w:rsidP="00E761FB">
            <w:pPr>
              <w:tabs>
                <w:tab w:val="left" w:pos="1520"/>
                <w:tab w:val="left" w:pos="2380"/>
                <w:tab w:val="left" w:pos="3480"/>
                <w:tab w:val="left" w:pos="5100"/>
                <w:tab w:val="left" w:pos="5440"/>
                <w:tab w:val="left" w:pos="6300"/>
                <w:tab w:val="left" w:pos="7420"/>
              </w:tabs>
              <w:spacing w:before="19"/>
              <w:ind w:left="412" w:right="-20"/>
              <w:rPr>
                <w:ins w:id="42696" w:author="Weber" w:date="2014-10-29T03:09:00Z"/>
                <w:rFonts w:ascii="Calibri" w:eastAsia="Calibri" w:hAnsi="Calibri" w:cs="Calibri"/>
                <w:sz w:val="13"/>
                <w:szCs w:val="13"/>
              </w:rPr>
            </w:pPr>
            <w:ins w:id="42697" w:author="Weber" w:date="2014-10-29T03:09:00Z">
              <w:r>
                <w:rPr>
                  <w:rFonts w:ascii="Calibri" w:eastAsia="Calibri" w:hAnsi="Calibri" w:cs="Calibri"/>
                  <w:sz w:val="13"/>
                  <w:szCs w:val="13"/>
                </w:rPr>
                <w:t>8,678,410</w:t>
              </w:r>
              <w:r>
                <w:rPr>
                  <w:rFonts w:ascii="Calibri" w:eastAsia="Calibri" w:hAnsi="Calibri" w:cs="Calibri"/>
                  <w:spacing w:val="-3"/>
                  <w:sz w:val="13"/>
                  <w:szCs w:val="13"/>
                </w:rPr>
                <w:t xml:space="preserve"> </w:t>
              </w:r>
              <w:r>
                <w:rPr>
                  <w:rFonts w:ascii="Calibri" w:eastAsia="Calibri" w:hAnsi="Calibri" w:cs="Calibri"/>
                  <w:sz w:val="13"/>
                  <w:szCs w:val="13"/>
                </w:rPr>
                <w:tab/>
                <w:t>0.12%</w:t>
              </w:r>
              <w:r>
                <w:rPr>
                  <w:rFonts w:ascii="Calibri" w:eastAsia="Calibri" w:hAnsi="Calibri" w:cs="Calibri"/>
                  <w:spacing w:val="-13"/>
                  <w:sz w:val="13"/>
                  <w:szCs w:val="13"/>
                </w:rPr>
                <w:t xml:space="preserve"> </w:t>
              </w:r>
              <w:r>
                <w:rPr>
                  <w:rFonts w:ascii="Calibri" w:eastAsia="Calibri" w:hAnsi="Calibri" w:cs="Calibri"/>
                  <w:sz w:val="13"/>
                  <w:szCs w:val="13"/>
                </w:rPr>
                <w:tab/>
                <w:t>3,865,752</w:t>
              </w:r>
              <w:r>
                <w:rPr>
                  <w:rFonts w:ascii="Calibri" w:eastAsia="Calibri" w:hAnsi="Calibri" w:cs="Calibri"/>
                  <w:spacing w:val="-3"/>
                  <w:sz w:val="13"/>
                  <w:szCs w:val="13"/>
                </w:rPr>
                <w:t xml:space="preserve"> </w:t>
              </w:r>
              <w:r>
                <w:rPr>
                  <w:rFonts w:ascii="Calibri" w:eastAsia="Calibri" w:hAnsi="Calibri" w:cs="Calibri"/>
                  <w:sz w:val="13"/>
                  <w:szCs w:val="13"/>
                </w:rPr>
                <w:tab/>
                <w:t xml:space="preserve">0.03%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6,133,883</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5%</w:t>
              </w:r>
            </w:ins>
          </w:p>
          <w:p w14:paraId="7198AFCE" w14:textId="77777777" w:rsidR="00A46B37" w:rsidRDefault="00A46B37" w:rsidP="00E761FB">
            <w:pPr>
              <w:tabs>
                <w:tab w:val="left" w:pos="1520"/>
                <w:tab w:val="left" w:pos="2340"/>
                <w:tab w:val="left" w:pos="3480"/>
                <w:tab w:val="left" w:pos="5100"/>
                <w:tab w:val="left" w:pos="5440"/>
                <w:tab w:val="left" w:pos="6280"/>
                <w:tab w:val="left" w:pos="7420"/>
              </w:tabs>
              <w:spacing w:before="19"/>
              <w:ind w:left="654" w:right="-20"/>
              <w:rPr>
                <w:ins w:id="42698" w:author="Weber" w:date="2014-10-29T03:09:00Z"/>
                <w:rFonts w:ascii="Calibri" w:eastAsia="Calibri" w:hAnsi="Calibri" w:cs="Calibri"/>
                <w:sz w:val="13"/>
                <w:szCs w:val="13"/>
              </w:rPr>
            </w:pPr>
            <w:ins w:id="42699"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0,062,935 </w:t>
              </w:r>
              <w:r>
                <w:rPr>
                  <w:rFonts w:ascii="Calibri" w:eastAsia="Calibri" w:hAnsi="Calibri" w:cs="Calibri"/>
                  <w:sz w:val="13"/>
                  <w:szCs w:val="13"/>
                </w:rPr>
                <w:tab/>
                <w:t xml:space="preserve">0.17%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5,397,642 </w:t>
              </w:r>
              <w:r>
                <w:rPr>
                  <w:rFonts w:ascii="Calibri" w:eastAsia="Calibri" w:hAnsi="Calibri" w:cs="Calibri"/>
                  <w:sz w:val="13"/>
                  <w:szCs w:val="13"/>
                </w:rPr>
                <w:tab/>
              </w:r>
              <w:r>
                <w:rPr>
                  <w:rFonts w:ascii="Calibri" w:eastAsia="Calibri" w:hAnsi="Calibri" w:cs="Calibri"/>
                  <w:w w:val="105"/>
                  <w:sz w:val="13"/>
                  <w:szCs w:val="13"/>
                </w:rPr>
                <w:t>0.19%</w:t>
              </w:r>
            </w:ins>
          </w:p>
          <w:p w14:paraId="099D54D2" w14:textId="77777777" w:rsidR="00A46B37" w:rsidRDefault="00A46B37" w:rsidP="00E761FB">
            <w:pPr>
              <w:tabs>
                <w:tab w:val="left" w:pos="1520"/>
                <w:tab w:val="left" w:pos="2340"/>
                <w:tab w:val="left" w:pos="3480"/>
                <w:tab w:val="left" w:pos="5100"/>
                <w:tab w:val="left" w:pos="5440"/>
                <w:tab w:val="left" w:pos="6280"/>
                <w:tab w:val="left" w:pos="7420"/>
              </w:tabs>
              <w:spacing w:before="19"/>
              <w:ind w:left="654" w:right="-20"/>
              <w:rPr>
                <w:ins w:id="42700" w:author="Weber" w:date="2014-10-29T03:09:00Z"/>
                <w:rFonts w:ascii="Calibri" w:eastAsia="Calibri" w:hAnsi="Calibri" w:cs="Calibri"/>
                <w:sz w:val="13"/>
                <w:szCs w:val="13"/>
              </w:rPr>
            </w:pPr>
            <w:ins w:id="42701"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9,664,620 </w:t>
              </w:r>
              <w:r>
                <w:rPr>
                  <w:rFonts w:ascii="Calibri" w:eastAsia="Calibri" w:hAnsi="Calibri" w:cs="Calibri"/>
                  <w:sz w:val="13"/>
                  <w:szCs w:val="13"/>
                </w:rPr>
                <w:tab/>
                <w:t xml:space="preserve">0.16%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4,418,182 </w:t>
              </w:r>
              <w:r>
                <w:rPr>
                  <w:rFonts w:ascii="Calibri" w:eastAsia="Calibri" w:hAnsi="Calibri" w:cs="Calibri"/>
                  <w:sz w:val="13"/>
                  <w:szCs w:val="13"/>
                </w:rPr>
                <w:tab/>
              </w:r>
              <w:r>
                <w:rPr>
                  <w:rFonts w:ascii="Calibri" w:eastAsia="Calibri" w:hAnsi="Calibri" w:cs="Calibri"/>
                  <w:w w:val="105"/>
                  <w:sz w:val="13"/>
                  <w:szCs w:val="13"/>
                </w:rPr>
                <w:t>0.11%</w:t>
              </w:r>
            </w:ins>
          </w:p>
          <w:p w14:paraId="73CBADD0" w14:textId="77777777" w:rsidR="00A46B37" w:rsidRDefault="00A46B37" w:rsidP="00E761FB">
            <w:pPr>
              <w:tabs>
                <w:tab w:val="left" w:pos="1520"/>
                <w:tab w:val="left" w:pos="2340"/>
                <w:tab w:val="left" w:pos="3480"/>
                <w:tab w:val="left" w:pos="5100"/>
                <w:tab w:val="left" w:pos="5440"/>
                <w:tab w:val="left" w:pos="6280"/>
                <w:tab w:val="left" w:pos="7420"/>
              </w:tabs>
              <w:spacing w:before="19"/>
              <w:ind w:left="378" w:right="-20"/>
              <w:rPr>
                <w:ins w:id="42702" w:author="Weber" w:date="2014-10-29T03:09:00Z"/>
                <w:rFonts w:ascii="Calibri" w:eastAsia="Calibri" w:hAnsi="Calibri" w:cs="Calibri"/>
                <w:sz w:val="13"/>
                <w:szCs w:val="13"/>
              </w:rPr>
            </w:pPr>
            <w:ins w:id="42703" w:author="Weber" w:date="2014-10-29T03:09:00Z">
              <w:r>
                <w:rPr>
                  <w:rFonts w:ascii="Calibri" w:eastAsia="Calibri" w:hAnsi="Calibri" w:cs="Calibri"/>
                  <w:sz w:val="13"/>
                  <w:szCs w:val="13"/>
                </w:rPr>
                <w:t xml:space="preserve">97,760,548 </w:t>
              </w:r>
              <w:r>
                <w:rPr>
                  <w:rFonts w:ascii="Calibri" w:eastAsia="Calibri" w:hAnsi="Calibri" w:cs="Calibri"/>
                  <w:sz w:val="13"/>
                  <w:szCs w:val="13"/>
                </w:rPr>
                <w:tab/>
                <w:t>1.37%</w:t>
              </w:r>
              <w:r>
                <w:rPr>
                  <w:rFonts w:ascii="Calibri" w:eastAsia="Calibri" w:hAnsi="Calibri" w:cs="Calibri"/>
                  <w:spacing w:val="-13"/>
                  <w:sz w:val="13"/>
                  <w:szCs w:val="13"/>
                </w:rPr>
                <w:t xml:space="preserve"> </w:t>
              </w:r>
              <w:r>
                <w:rPr>
                  <w:rFonts w:ascii="Calibri" w:eastAsia="Calibri" w:hAnsi="Calibri" w:cs="Calibri"/>
                  <w:sz w:val="13"/>
                  <w:szCs w:val="13"/>
                </w:rPr>
                <w:tab/>
                <w:t xml:space="preserve">36,347,606 </w:t>
              </w:r>
              <w:r>
                <w:rPr>
                  <w:rFonts w:ascii="Calibri" w:eastAsia="Calibri" w:hAnsi="Calibri" w:cs="Calibri"/>
                  <w:sz w:val="13"/>
                  <w:szCs w:val="13"/>
                </w:rPr>
                <w:tab/>
                <w:t xml:space="preserve">0.3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72,116,706 </w:t>
              </w:r>
              <w:r>
                <w:rPr>
                  <w:rFonts w:ascii="Calibri" w:eastAsia="Calibri" w:hAnsi="Calibri" w:cs="Calibri"/>
                  <w:sz w:val="13"/>
                  <w:szCs w:val="13"/>
                </w:rPr>
                <w:tab/>
              </w:r>
              <w:r>
                <w:rPr>
                  <w:rFonts w:ascii="Calibri" w:eastAsia="Calibri" w:hAnsi="Calibri" w:cs="Calibri"/>
                  <w:w w:val="105"/>
                  <w:sz w:val="13"/>
                  <w:szCs w:val="13"/>
                </w:rPr>
                <w:t>0.55%</w:t>
              </w:r>
            </w:ins>
          </w:p>
          <w:p w14:paraId="67D8073C" w14:textId="77777777" w:rsidR="00A46B37" w:rsidRDefault="00A46B37" w:rsidP="00E761FB">
            <w:pPr>
              <w:tabs>
                <w:tab w:val="left" w:pos="1520"/>
                <w:tab w:val="left" w:pos="2620"/>
                <w:tab w:val="left" w:pos="3480"/>
                <w:tab w:val="left" w:pos="4480"/>
                <w:tab w:val="left" w:pos="6540"/>
                <w:tab w:val="left" w:pos="7420"/>
              </w:tabs>
              <w:spacing w:before="19"/>
              <w:ind w:left="654" w:right="-20"/>
              <w:rPr>
                <w:ins w:id="42704" w:author="Weber" w:date="2014-10-29T03:09:00Z"/>
                <w:rFonts w:ascii="Calibri" w:eastAsia="Calibri" w:hAnsi="Calibri" w:cs="Calibri"/>
                <w:sz w:val="13"/>
                <w:szCs w:val="13"/>
              </w:rPr>
            </w:pPr>
            <w:ins w:id="42705"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8"/>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 xml:space="preserve">26,224,912.10    </w:t>
              </w:r>
              <w:r>
                <w:rPr>
                  <w:rFonts w:ascii="Calibri" w:eastAsia="Calibri" w:hAnsi="Calibri" w:cs="Calibri"/>
                  <w:spacing w:val="19"/>
                  <w:w w:val="105"/>
                  <w:sz w:val="13"/>
                  <w:szCs w:val="13"/>
                </w:rPr>
                <w:t xml:space="preserve"> </w:t>
              </w:r>
              <w:r>
                <w:rPr>
                  <w:rFonts w:ascii="Calibri" w:eastAsia="Calibri" w:hAnsi="Calibri" w:cs="Calibri"/>
                  <w:sz w:val="13"/>
                  <w:szCs w:val="13"/>
                </w:rPr>
                <w:t>3.91%</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659A809B" w14:textId="77777777" w:rsidR="00A46B37" w:rsidRDefault="00A46B37" w:rsidP="00E761FB">
            <w:pPr>
              <w:tabs>
                <w:tab w:val="left" w:pos="1520"/>
                <w:tab w:val="left" w:pos="2620"/>
                <w:tab w:val="left" w:pos="3480"/>
                <w:tab w:val="left" w:pos="5100"/>
                <w:tab w:val="left" w:pos="5440"/>
                <w:tab w:val="left" w:pos="6300"/>
                <w:tab w:val="left" w:pos="7420"/>
              </w:tabs>
              <w:spacing w:before="19"/>
              <w:ind w:left="654" w:right="-20"/>
              <w:rPr>
                <w:ins w:id="42706" w:author="Weber" w:date="2014-10-29T03:09:00Z"/>
                <w:rFonts w:ascii="Calibri" w:eastAsia="Calibri" w:hAnsi="Calibri" w:cs="Calibri"/>
                <w:sz w:val="13"/>
                <w:szCs w:val="13"/>
              </w:rPr>
            </w:pPr>
            <w:ins w:id="42707"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3,158,840</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2%</w:t>
              </w:r>
            </w:ins>
          </w:p>
          <w:p w14:paraId="7344A527" w14:textId="77777777" w:rsidR="00A46B37" w:rsidRDefault="00A46B37" w:rsidP="00E761FB">
            <w:pPr>
              <w:tabs>
                <w:tab w:val="left" w:pos="1520"/>
                <w:tab w:val="left" w:pos="2340"/>
                <w:tab w:val="left" w:pos="3480"/>
                <w:tab w:val="left" w:pos="5100"/>
                <w:tab w:val="left" w:pos="5440"/>
                <w:tab w:val="left" w:pos="6300"/>
                <w:tab w:val="left" w:pos="7420"/>
              </w:tabs>
              <w:spacing w:before="19"/>
              <w:ind w:left="654" w:right="-20"/>
              <w:rPr>
                <w:ins w:id="42708" w:author="Weber" w:date="2014-10-29T03:09:00Z"/>
                <w:rFonts w:ascii="Calibri" w:eastAsia="Calibri" w:hAnsi="Calibri" w:cs="Calibri"/>
                <w:sz w:val="13"/>
                <w:szCs w:val="13"/>
              </w:rPr>
            </w:pPr>
            <w:ins w:id="42709"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2,474,982 </w:t>
              </w:r>
              <w:r>
                <w:rPr>
                  <w:rFonts w:ascii="Calibri" w:eastAsia="Calibri" w:hAnsi="Calibri" w:cs="Calibri"/>
                  <w:sz w:val="13"/>
                  <w:szCs w:val="13"/>
                </w:rPr>
                <w:tab/>
                <w:t xml:space="preserve">0.19%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3,565,143</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3%</w:t>
              </w:r>
            </w:ins>
          </w:p>
          <w:p w14:paraId="2B80CA1F" w14:textId="77777777" w:rsidR="00A46B37" w:rsidRDefault="00A46B37" w:rsidP="00E761FB">
            <w:pPr>
              <w:tabs>
                <w:tab w:val="left" w:pos="1520"/>
                <w:tab w:val="left" w:pos="2380"/>
                <w:tab w:val="left" w:pos="3480"/>
                <w:tab w:val="left" w:pos="5100"/>
                <w:tab w:val="left" w:pos="5440"/>
                <w:tab w:val="left" w:pos="6300"/>
                <w:tab w:val="left" w:pos="7420"/>
              </w:tabs>
              <w:spacing w:before="19"/>
              <w:ind w:left="654" w:right="-20"/>
              <w:rPr>
                <w:ins w:id="42710" w:author="Weber" w:date="2014-10-29T03:09:00Z"/>
                <w:rFonts w:ascii="Calibri" w:eastAsia="Calibri" w:hAnsi="Calibri" w:cs="Calibri"/>
                <w:sz w:val="13"/>
                <w:szCs w:val="13"/>
              </w:rPr>
            </w:pPr>
            <w:ins w:id="42711"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5,786,548</w:t>
              </w:r>
              <w:r>
                <w:rPr>
                  <w:rFonts w:ascii="Calibri" w:eastAsia="Calibri" w:hAnsi="Calibri" w:cs="Calibri"/>
                  <w:spacing w:val="-3"/>
                  <w:sz w:val="13"/>
                  <w:szCs w:val="13"/>
                </w:rPr>
                <w:t xml:space="preserve"> </w:t>
              </w:r>
              <w:r>
                <w:rPr>
                  <w:rFonts w:ascii="Calibri" w:eastAsia="Calibri" w:hAnsi="Calibri" w:cs="Calibri"/>
                  <w:sz w:val="13"/>
                  <w:szCs w:val="13"/>
                </w:rPr>
                <w:tab/>
                <w:t xml:space="preserve">0.05%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5,154,613</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4%</w:t>
              </w:r>
            </w:ins>
          </w:p>
          <w:p w14:paraId="06D6D1F8" w14:textId="77777777" w:rsidR="00A46B37" w:rsidRDefault="00A46B37" w:rsidP="00E761FB">
            <w:pPr>
              <w:tabs>
                <w:tab w:val="left" w:pos="1520"/>
                <w:tab w:val="left" w:pos="2380"/>
                <w:tab w:val="left" w:pos="3480"/>
                <w:tab w:val="left" w:pos="5100"/>
                <w:tab w:val="left" w:pos="5440"/>
                <w:tab w:val="left" w:pos="6280"/>
                <w:tab w:val="left" w:pos="7420"/>
              </w:tabs>
              <w:spacing w:before="19"/>
              <w:ind w:left="654" w:right="-20"/>
              <w:rPr>
                <w:ins w:id="42712" w:author="Weber" w:date="2014-10-29T03:09:00Z"/>
                <w:rFonts w:ascii="Calibri" w:eastAsia="Calibri" w:hAnsi="Calibri" w:cs="Calibri"/>
                <w:sz w:val="13"/>
                <w:szCs w:val="13"/>
              </w:rPr>
            </w:pPr>
            <w:ins w:id="42713"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9,875,041</w:t>
              </w:r>
              <w:r>
                <w:rPr>
                  <w:rFonts w:ascii="Calibri" w:eastAsia="Calibri" w:hAnsi="Calibri" w:cs="Calibri"/>
                  <w:spacing w:val="-3"/>
                  <w:sz w:val="13"/>
                  <w:szCs w:val="13"/>
                </w:rPr>
                <w:t xml:space="preserve"> </w:t>
              </w:r>
              <w:r>
                <w:rPr>
                  <w:rFonts w:ascii="Calibri" w:eastAsia="Calibri" w:hAnsi="Calibri" w:cs="Calibri"/>
                  <w:sz w:val="13"/>
                  <w:szCs w:val="13"/>
                </w:rPr>
                <w:tab/>
                <w:t xml:space="preserve">0.08%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1,825,933 </w:t>
              </w:r>
              <w:r>
                <w:rPr>
                  <w:rFonts w:ascii="Calibri" w:eastAsia="Calibri" w:hAnsi="Calibri" w:cs="Calibri"/>
                  <w:sz w:val="13"/>
                  <w:szCs w:val="13"/>
                </w:rPr>
                <w:tab/>
              </w:r>
              <w:r>
                <w:rPr>
                  <w:rFonts w:ascii="Calibri" w:eastAsia="Calibri" w:hAnsi="Calibri" w:cs="Calibri"/>
                  <w:w w:val="105"/>
                  <w:sz w:val="13"/>
                  <w:szCs w:val="13"/>
                </w:rPr>
                <w:t>0.09%</w:t>
              </w:r>
            </w:ins>
          </w:p>
          <w:p w14:paraId="7A41CE3D" w14:textId="77777777" w:rsidR="00A46B37" w:rsidRDefault="00A46B37" w:rsidP="00E761FB">
            <w:pPr>
              <w:tabs>
                <w:tab w:val="left" w:pos="1520"/>
                <w:tab w:val="left" w:pos="2340"/>
                <w:tab w:val="left" w:pos="3480"/>
                <w:tab w:val="left" w:pos="5100"/>
                <w:tab w:val="left" w:pos="5440"/>
                <w:tab w:val="left" w:pos="6280"/>
                <w:tab w:val="left" w:pos="7420"/>
              </w:tabs>
              <w:spacing w:before="19"/>
              <w:ind w:left="654" w:right="-20"/>
              <w:rPr>
                <w:ins w:id="42714" w:author="Weber" w:date="2014-10-29T03:09:00Z"/>
                <w:rFonts w:ascii="Calibri" w:eastAsia="Calibri" w:hAnsi="Calibri" w:cs="Calibri"/>
                <w:sz w:val="13"/>
                <w:szCs w:val="13"/>
              </w:rPr>
            </w:pPr>
            <w:ins w:id="42715"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68,655,912 </w:t>
              </w:r>
              <w:r>
                <w:rPr>
                  <w:rFonts w:ascii="Calibri" w:eastAsia="Calibri" w:hAnsi="Calibri" w:cs="Calibri"/>
                  <w:sz w:val="13"/>
                  <w:szCs w:val="13"/>
                </w:rPr>
                <w:tab/>
                <w:t xml:space="preserve">0.57%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51,099,409 </w:t>
              </w:r>
              <w:r>
                <w:rPr>
                  <w:rFonts w:ascii="Calibri" w:eastAsia="Calibri" w:hAnsi="Calibri" w:cs="Calibri"/>
                  <w:sz w:val="13"/>
                  <w:szCs w:val="13"/>
                </w:rPr>
                <w:tab/>
              </w:r>
              <w:r>
                <w:rPr>
                  <w:rFonts w:ascii="Calibri" w:eastAsia="Calibri" w:hAnsi="Calibri" w:cs="Calibri"/>
                  <w:w w:val="105"/>
                  <w:sz w:val="13"/>
                  <w:szCs w:val="13"/>
                </w:rPr>
                <w:t>0.39%</w:t>
              </w:r>
            </w:ins>
          </w:p>
          <w:p w14:paraId="4991EE60" w14:textId="77777777" w:rsidR="00A46B37" w:rsidRDefault="00A46B37" w:rsidP="00E761FB">
            <w:pPr>
              <w:tabs>
                <w:tab w:val="left" w:pos="1520"/>
                <w:tab w:val="left" w:pos="2620"/>
                <w:tab w:val="left" w:pos="3480"/>
                <w:tab w:val="left" w:pos="5100"/>
                <w:tab w:val="left" w:pos="5440"/>
                <w:tab w:val="left" w:pos="6540"/>
                <w:tab w:val="left" w:pos="7420"/>
              </w:tabs>
              <w:spacing w:before="19"/>
              <w:ind w:left="378" w:right="-20"/>
              <w:rPr>
                <w:ins w:id="42716" w:author="Weber" w:date="2014-10-29T03:09:00Z"/>
                <w:rFonts w:ascii="Calibri" w:eastAsia="Calibri" w:hAnsi="Calibri" w:cs="Calibri"/>
                <w:sz w:val="13"/>
                <w:szCs w:val="13"/>
              </w:rPr>
            </w:pPr>
            <w:ins w:id="42717" w:author="Weber" w:date="2014-10-29T03:09:00Z">
              <w:r>
                <w:rPr>
                  <w:rFonts w:ascii="Calibri" w:eastAsia="Calibri" w:hAnsi="Calibri" w:cs="Calibri"/>
                  <w:sz w:val="13"/>
                  <w:szCs w:val="13"/>
                </w:rPr>
                <w:t xml:space="preserve">18,223,736 </w:t>
              </w:r>
              <w:r>
                <w:rPr>
                  <w:rFonts w:ascii="Calibri" w:eastAsia="Calibri" w:hAnsi="Calibri" w:cs="Calibri"/>
                  <w:sz w:val="13"/>
                  <w:szCs w:val="13"/>
                </w:rPr>
                <w:tab/>
                <w:t>0.26%</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7E72A838" w14:textId="77777777" w:rsidR="00A46B37" w:rsidRDefault="00A46B37" w:rsidP="00E761FB">
            <w:pPr>
              <w:tabs>
                <w:tab w:val="left" w:pos="1520"/>
                <w:tab w:val="left" w:pos="2340"/>
                <w:tab w:val="left" w:pos="3480"/>
                <w:tab w:val="left" w:pos="5100"/>
                <w:tab w:val="left" w:pos="5440"/>
                <w:tab w:val="left" w:pos="6280"/>
                <w:tab w:val="left" w:pos="7420"/>
              </w:tabs>
              <w:spacing w:before="19"/>
              <w:ind w:left="378" w:right="-20"/>
              <w:rPr>
                <w:ins w:id="42718" w:author="Weber" w:date="2014-10-29T03:09:00Z"/>
                <w:rFonts w:ascii="Calibri" w:eastAsia="Calibri" w:hAnsi="Calibri" w:cs="Calibri"/>
                <w:sz w:val="13"/>
                <w:szCs w:val="13"/>
              </w:rPr>
            </w:pPr>
            <w:ins w:id="42719" w:author="Weber" w:date="2014-10-29T03:09:00Z">
              <w:r>
                <w:rPr>
                  <w:rFonts w:ascii="Calibri" w:eastAsia="Calibri" w:hAnsi="Calibri" w:cs="Calibri"/>
                  <w:sz w:val="13"/>
                  <w:szCs w:val="13"/>
                </w:rPr>
                <w:t xml:space="preserve">27,674,170 </w:t>
              </w:r>
              <w:r>
                <w:rPr>
                  <w:rFonts w:ascii="Calibri" w:eastAsia="Calibri" w:hAnsi="Calibri" w:cs="Calibri"/>
                  <w:sz w:val="13"/>
                  <w:szCs w:val="13"/>
                </w:rPr>
                <w:tab/>
                <w:t>0.39%</w:t>
              </w:r>
              <w:r>
                <w:rPr>
                  <w:rFonts w:ascii="Calibri" w:eastAsia="Calibri" w:hAnsi="Calibri" w:cs="Calibri"/>
                  <w:spacing w:val="-13"/>
                  <w:sz w:val="13"/>
                  <w:szCs w:val="13"/>
                </w:rPr>
                <w:t xml:space="preserve"> </w:t>
              </w:r>
              <w:r>
                <w:rPr>
                  <w:rFonts w:ascii="Calibri" w:eastAsia="Calibri" w:hAnsi="Calibri" w:cs="Calibri"/>
                  <w:sz w:val="13"/>
                  <w:szCs w:val="13"/>
                </w:rPr>
                <w:tab/>
                <w:t xml:space="preserve">12,126,474 </w:t>
              </w:r>
              <w:r>
                <w:rPr>
                  <w:rFonts w:ascii="Calibri" w:eastAsia="Calibri" w:hAnsi="Calibri" w:cs="Calibri"/>
                  <w:sz w:val="13"/>
                  <w:szCs w:val="13"/>
                </w:rPr>
                <w:tab/>
                <w:t xml:space="preserve">0.1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3,289,167 </w:t>
              </w:r>
              <w:r>
                <w:rPr>
                  <w:rFonts w:ascii="Calibri" w:eastAsia="Calibri" w:hAnsi="Calibri" w:cs="Calibri"/>
                  <w:sz w:val="13"/>
                  <w:szCs w:val="13"/>
                </w:rPr>
                <w:tab/>
              </w:r>
              <w:r>
                <w:rPr>
                  <w:rFonts w:ascii="Calibri" w:eastAsia="Calibri" w:hAnsi="Calibri" w:cs="Calibri"/>
                  <w:w w:val="105"/>
                  <w:sz w:val="13"/>
                  <w:szCs w:val="13"/>
                </w:rPr>
                <w:t>0.18%</w:t>
              </w:r>
            </w:ins>
          </w:p>
          <w:p w14:paraId="0FAC7A43" w14:textId="77777777" w:rsidR="00A46B37" w:rsidRDefault="00A46B37" w:rsidP="00E761FB">
            <w:pPr>
              <w:tabs>
                <w:tab w:val="left" w:pos="1520"/>
                <w:tab w:val="left" w:pos="2340"/>
                <w:tab w:val="left" w:pos="3480"/>
                <w:tab w:val="left" w:pos="5100"/>
                <w:tab w:val="left" w:pos="5440"/>
                <w:tab w:val="left" w:pos="6280"/>
                <w:tab w:val="left" w:pos="7420"/>
              </w:tabs>
              <w:spacing w:before="19"/>
              <w:ind w:left="654" w:right="-20"/>
              <w:rPr>
                <w:ins w:id="42720" w:author="Weber" w:date="2014-10-29T03:09:00Z"/>
                <w:rFonts w:ascii="Calibri" w:eastAsia="Calibri" w:hAnsi="Calibri" w:cs="Calibri"/>
                <w:sz w:val="13"/>
                <w:szCs w:val="13"/>
              </w:rPr>
            </w:pPr>
            <w:ins w:id="42721"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7,140,194 </w:t>
              </w:r>
              <w:r>
                <w:rPr>
                  <w:rFonts w:ascii="Calibri" w:eastAsia="Calibri" w:hAnsi="Calibri" w:cs="Calibri"/>
                  <w:sz w:val="13"/>
                  <w:szCs w:val="13"/>
                </w:rPr>
                <w:tab/>
                <w:t xml:space="preserve">0.3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9,785,204 </w:t>
              </w:r>
              <w:r>
                <w:rPr>
                  <w:rFonts w:ascii="Calibri" w:eastAsia="Calibri" w:hAnsi="Calibri" w:cs="Calibri"/>
                  <w:sz w:val="13"/>
                  <w:szCs w:val="13"/>
                </w:rPr>
                <w:tab/>
              </w:r>
              <w:r>
                <w:rPr>
                  <w:rFonts w:ascii="Calibri" w:eastAsia="Calibri" w:hAnsi="Calibri" w:cs="Calibri"/>
                  <w:w w:val="105"/>
                  <w:sz w:val="13"/>
                  <w:szCs w:val="13"/>
                </w:rPr>
                <w:t>0.15%</w:t>
              </w:r>
            </w:ins>
          </w:p>
          <w:p w14:paraId="66DB1103" w14:textId="77777777" w:rsidR="00A46B37" w:rsidRDefault="00A46B37" w:rsidP="00E761FB">
            <w:pPr>
              <w:tabs>
                <w:tab w:val="left" w:pos="1520"/>
                <w:tab w:val="left" w:pos="2340"/>
                <w:tab w:val="left" w:pos="3480"/>
                <w:tab w:val="left" w:pos="5100"/>
                <w:tab w:val="left" w:pos="5440"/>
                <w:tab w:val="left" w:pos="6280"/>
                <w:tab w:val="left" w:pos="7420"/>
              </w:tabs>
              <w:spacing w:before="19"/>
              <w:ind w:left="378" w:right="-20"/>
              <w:rPr>
                <w:ins w:id="42722" w:author="Weber" w:date="2014-10-29T03:09:00Z"/>
                <w:rFonts w:ascii="Calibri" w:eastAsia="Calibri" w:hAnsi="Calibri" w:cs="Calibri"/>
                <w:sz w:val="13"/>
                <w:szCs w:val="13"/>
              </w:rPr>
            </w:pPr>
            <w:ins w:id="42723" w:author="Weber" w:date="2014-10-29T03:09:00Z">
              <w:r>
                <w:rPr>
                  <w:rFonts w:ascii="Calibri" w:eastAsia="Calibri" w:hAnsi="Calibri" w:cs="Calibri"/>
                  <w:sz w:val="13"/>
                  <w:szCs w:val="13"/>
                </w:rPr>
                <w:t xml:space="preserve">10,838,307 </w:t>
              </w:r>
              <w:r>
                <w:rPr>
                  <w:rFonts w:ascii="Calibri" w:eastAsia="Calibri" w:hAnsi="Calibri" w:cs="Calibri"/>
                  <w:sz w:val="13"/>
                  <w:szCs w:val="13"/>
                </w:rPr>
                <w:tab/>
                <w:t>0.15%</w:t>
              </w:r>
              <w:r>
                <w:rPr>
                  <w:rFonts w:ascii="Calibri" w:eastAsia="Calibri" w:hAnsi="Calibri" w:cs="Calibri"/>
                  <w:spacing w:val="-13"/>
                  <w:sz w:val="13"/>
                  <w:szCs w:val="13"/>
                </w:rPr>
                <w:t xml:space="preserve"> </w:t>
              </w:r>
              <w:r>
                <w:rPr>
                  <w:rFonts w:ascii="Calibri" w:eastAsia="Calibri" w:hAnsi="Calibri" w:cs="Calibri"/>
                  <w:sz w:val="13"/>
                  <w:szCs w:val="13"/>
                </w:rPr>
                <w:tab/>
                <w:t xml:space="preserve">10,928,989 </w:t>
              </w:r>
              <w:r>
                <w:rPr>
                  <w:rFonts w:ascii="Calibri" w:eastAsia="Calibri" w:hAnsi="Calibri" w:cs="Calibri"/>
                  <w:sz w:val="13"/>
                  <w:szCs w:val="13"/>
                </w:rPr>
                <w:tab/>
                <w:t xml:space="preserve">0.09%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3,182,199 </w:t>
              </w:r>
              <w:r>
                <w:rPr>
                  <w:rFonts w:ascii="Calibri" w:eastAsia="Calibri" w:hAnsi="Calibri" w:cs="Calibri"/>
                  <w:sz w:val="13"/>
                  <w:szCs w:val="13"/>
                </w:rPr>
                <w:tab/>
              </w:r>
              <w:r>
                <w:rPr>
                  <w:rFonts w:ascii="Calibri" w:eastAsia="Calibri" w:hAnsi="Calibri" w:cs="Calibri"/>
                  <w:w w:val="105"/>
                  <w:sz w:val="13"/>
                  <w:szCs w:val="13"/>
                </w:rPr>
                <w:t>0.10%</w:t>
              </w:r>
            </w:ins>
          </w:p>
          <w:p w14:paraId="7D289486" w14:textId="77777777" w:rsidR="00A46B37" w:rsidRDefault="00A46B37" w:rsidP="00E761FB">
            <w:pPr>
              <w:tabs>
                <w:tab w:val="left" w:pos="1520"/>
                <w:tab w:val="left" w:pos="2420"/>
                <w:tab w:val="left" w:pos="3480"/>
                <w:tab w:val="left" w:pos="5100"/>
                <w:tab w:val="left" w:pos="5440"/>
                <w:tab w:val="left" w:pos="6280"/>
                <w:tab w:val="left" w:pos="7420"/>
              </w:tabs>
              <w:spacing w:before="19"/>
              <w:ind w:left="378" w:right="-20"/>
              <w:rPr>
                <w:ins w:id="42724" w:author="Weber" w:date="2014-10-29T03:09:00Z"/>
                <w:rFonts w:ascii="Calibri" w:eastAsia="Calibri" w:hAnsi="Calibri" w:cs="Calibri"/>
                <w:sz w:val="13"/>
                <w:szCs w:val="13"/>
              </w:rPr>
            </w:pPr>
            <w:ins w:id="42725" w:author="Weber" w:date="2014-10-29T03:09:00Z">
              <w:r>
                <w:rPr>
                  <w:rFonts w:ascii="Calibri" w:eastAsia="Calibri" w:hAnsi="Calibri" w:cs="Calibri"/>
                  <w:sz w:val="13"/>
                  <w:szCs w:val="13"/>
                </w:rPr>
                <w:t xml:space="preserve">21,359,234 </w:t>
              </w:r>
              <w:r>
                <w:rPr>
                  <w:rFonts w:ascii="Calibri" w:eastAsia="Calibri" w:hAnsi="Calibri" w:cs="Calibri"/>
                  <w:sz w:val="13"/>
                  <w:szCs w:val="13"/>
                </w:rPr>
                <w:tab/>
                <w:t>0.30%</w:t>
              </w:r>
              <w:r>
                <w:rPr>
                  <w:rFonts w:ascii="Calibri" w:eastAsia="Calibri" w:hAnsi="Calibri" w:cs="Calibri"/>
                  <w:spacing w:val="-13"/>
                  <w:sz w:val="13"/>
                  <w:szCs w:val="13"/>
                </w:rPr>
                <w:t xml:space="preserve"> </w:t>
              </w:r>
              <w:r>
                <w:rPr>
                  <w:rFonts w:ascii="Calibri" w:eastAsia="Calibri" w:hAnsi="Calibri" w:cs="Calibri"/>
                  <w:sz w:val="13"/>
                  <w:szCs w:val="13"/>
                </w:rPr>
                <w:tab/>
                <w:t>581,655</w:t>
              </w:r>
              <w:r>
                <w:rPr>
                  <w:rFonts w:ascii="Calibri" w:eastAsia="Calibri" w:hAnsi="Calibri" w:cs="Calibri"/>
                  <w:spacing w:val="-8"/>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8,303,521 </w:t>
              </w:r>
              <w:r>
                <w:rPr>
                  <w:rFonts w:ascii="Calibri" w:eastAsia="Calibri" w:hAnsi="Calibri" w:cs="Calibri"/>
                  <w:sz w:val="13"/>
                  <w:szCs w:val="13"/>
                </w:rPr>
                <w:tab/>
              </w:r>
              <w:r>
                <w:rPr>
                  <w:rFonts w:ascii="Calibri" w:eastAsia="Calibri" w:hAnsi="Calibri" w:cs="Calibri"/>
                  <w:w w:val="105"/>
                  <w:sz w:val="13"/>
                  <w:szCs w:val="13"/>
                </w:rPr>
                <w:t>0.22%</w:t>
              </w:r>
            </w:ins>
          </w:p>
          <w:p w14:paraId="18D6E33A" w14:textId="77777777" w:rsidR="00A46B37" w:rsidRDefault="00A46B37" w:rsidP="00E761FB">
            <w:pPr>
              <w:tabs>
                <w:tab w:val="left" w:pos="1520"/>
                <w:tab w:val="left" w:pos="2620"/>
                <w:tab w:val="left" w:pos="3480"/>
                <w:tab w:val="left" w:pos="5100"/>
                <w:tab w:val="left" w:pos="5440"/>
                <w:tab w:val="left" w:pos="6280"/>
                <w:tab w:val="left" w:pos="7420"/>
              </w:tabs>
              <w:spacing w:before="19"/>
              <w:ind w:left="654" w:right="-20"/>
              <w:rPr>
                <w:ins w:id="42726" w:author="Weber" w:date="2014-10-29T03:09:00Z"/>
                <w:rFonts w:ascii="Calibri" w:eastAsia="Calibri" w:hAnsi="Calibri" w:cs="Calibri"/>
                <w:sz w:val="13"/>
                <w:szCs w:val="13"/>
              </w:rPr>
            </w:pPr>
            <w:ins w:id="42727"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1,251,727 </w:t>
              </w:r>
              <w:r>
                <w:rPr>
                  <w:rFonts w:ascii="Calibri" w:eastAsia="Calibri" w:hAnsi="Calibri" w:cs="Calibri"/>
                  <w:sz w:val="13"/>
                  <w:szCs w:val="13"/>
                </w:rPr>
                <w:tab/>
              </w:r>
              <w:r>
                <w:rPr>
                  <w:rFonts w:ascii="Calibri" w:eastAsia="Calibri" w:hAnsi="Calibri" w:cs="Calibri"/>
                  <w:w w:val="105"/>
                  <w:sz w:val="13"/>
                  <w:szCs w:val="13"/>
                </w:rPr>
                <w:t>0.16%</w:t>
              </w:r>
            </w:ins>
          </w:p>
          <w:p w14:paraId="06D7D601" w14:textId="77777777" w:rsidR="00A46B37" w:rsidRDefault="00A46B37" w:rsidP="00E761FB">
            <w:pPr>
              <w:tabs>
                <w:tab w:val="left" w:pos="1520"/>
                <w:tab w:val="left" w:pos="2620"/>
                <w:tab w:val="left" w:pos="3480"/>
                <w:tab w:val="left" w:pos="5100"/>
                <w:tab w:val="left" w:pos="5440"/>
                <w:tab w:val="left" w:pos="6540"/>
                <w:tab w:val="left" w:pos="7420"/>
              </w:tabs>
              <w:spacing w:before="19"/>
              <w:ind w:left="412" w:right="-20"/>
              <w:rPr>
                <w:ins w:id="42728" w:author="Weber" w:date="2014-10-29T03:09:00Z"/>
                <w:rFonts w:ascii="Calibri" w:eastAsia="Calibri" w:hAnsi="Calibri" w:cs="Calibri"/>
                <w:sz w:val="13"/>
                <w:szCs w:val="13"/>
              </w:rPr>
            </w:pPr>
            <w:ins w:id="42729" w:author="Weber" w:date="2014-10-29T03:09:00Z">
              <w:r>
                <w:rPr>
                  <w:rFonts w:ascii="Calibri" w:eastAsia="Calibri" w:hAnsi="Calibri" w:cs="Calibri"/>
                  <w:sz w:val="13"/>
                  <w:szCs w:val="13"/>
                </w:rPr>
                <w:t>8,810,291</w:t>
              </w:r>
              <w:r>
                <w:rPr>
                  <w:rFonts w:ascii="Calibri" w:eastAsia="Calibri" w:hAnsi="Calibri" w:cs="Calibri"/>
                  <w:spacing w:val="-3"/>
                  <w:sz w:val="13"/>
                  <w:szCs w:val="13"/>
                </w:rPr>
                <w:t xml:space="preserve"> </w:t>
              </w:r>
              <w:r>
                <w:rPr>
                  <w:rFonts w:ascii="Calibri" w:eastAsia="Calibri" w:hAnsi="Calibri" w:cs="Calibri"/>
                  <w:sz w:val="13"/>
                  <w:szCs w:val="13"/>
                </w:rPr>
                <w:tab/>
                <w:t>0.12%</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2139A51B" w14:textId="77777777" w:rsidR="00A46B37" w:rsidRDefault="00A46B37" w:rsidP="00E761FB">
            <w:pPr>
              <w:tabs>
                <w:tab w:val="left" w:pos="1520"/>
                <w:tab w:val="left" w:pos="2340"/>
                <w:tab w:val="left" w:pos="3480"/>
                <w:tab w:val="left" w:pos="5100"/>
                <w:tab w:val="left" w:pos="5440"/>
                <w:tab w:val="left" w:pos="6280"/>
                <w:tab w:val="left" w:pos="7420"/>
              </w:tabs>
              <w:spacing w:before="19"/>
              <w:ind w:left="654" w:right="-20"/>
              <w:rPr>
                <w:ins w:id="42730" w:author="Weber" w:date="2014-10-29T03:09:00Z"/>
                <w:rFonts w:ascii="Calibri" w:eastAsia="Calibri" w:hAnsi="Calibri" w:cs="Calibri"/>
                <w:sz w:val="13"/>
                <w:szCs w:val="13"/>
              </w:rPr>
            </w:pPr>
            <w:ins w:id="42731"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6,963,320 </w:t>
              </w:r>
              <w:r>
                <w:rPr>
                  <w:rFonts w:ascii="Calibri" w:eastAsia="Calibri" w:hAnsi="Calibri" w:cs="Calibri"/>
                  <w:sz w:val="13"/>
                  <w:szCs w:val="13"/>
                </w:rPr>
                <w:tab/>
                <w:t xml:space="preserve">0.3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2,943,719 </w:t>
              </w:r>
              <w:r>
                <w:rPr>
                  <w:rFonts w:ascii="Calibri" w:eastAsia="Calibri" w:hAnsi="Calibri" w:cs="Calibri"/>
                  <w:sz w:val="13"/>
                  <w:szCs w:val="13"/>
                </w:rPr>
                <w:tab/>
              </w:r>
              <w:r>
                <w:rPr>
                  <w:rFonts w:ascii="Calibri" w:eastAsia="Calibri" w:hAnsi="Calibri" w:cs="Calibri"/>
                  <w:w w:val="105"/>
                  <w:sz w:val="13"/>
                  <w:szCs w:val="13"/>
                </w:rPr>
                <w:t>0.18%</w:t>
              </w:r>
            </w:ins>
          </w:p>
          <w:p w14:paraId="3B7FADE3" w14:textId="77777777" w:rsidR="00A46B37" w:rsidRDefault="00A46B37" w:rsidP="00E761FB">
            <w:pPr>
              <w:tabs>
                <w:tab w:val="left" w:pos="1520"/>
                <w:tab w:val="left" w:pos="2380"/>
                <w:tab w:val="left" w:pos="3480"/>
                <w:tab w:val="left" w:pos="5100"/>
                <w:tab w:val="left" w:pos="5440"/>
                <w:tab w:val="left" w:pos="6300"/>
                <w:tab w:val="left" w:pos="7420"/>
              </w:tabs>
              <w:spacing w:before="19"/>
              <w:ind w:left="654" w:right="-20"/>
              <w:rPr>
                <w:ins w:id="42732" w:author="Weber" w:date="2014-10-29T03:09:00Z"/>
                <w:rFonts w:ascii="Calibri" w:eastAsia="Calibri" w:hAnsi="Calibri" w:cs="Calibri"/>
                <w:sz w:val="13"/>
                <w:szCs w:val="13"/>
              </w:rPr>
            </w:pPr>
            <w:ins w:id="42733"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7,428,803</w:t>
              </w:r>
              <w:r>
                <w:rPr>
                  <w:rFonts w:ascii="Calibri" w:eastAsia="Calibri" w:hAnsi="Calibri" w:cs="Calibri"/>
                  <w:spacing w:val="-3"/>
                  <w:sz w:val="13"/>
                  <w:szCs w:val="13"/>
                </w:rPr>
                <w:t xml:space="preserve"> </w:t>
              </w:r>
              <w:r>
                <w:rPr>
                  <w:rFonts w:ascii="Calibri" w:eastAsia="Calibri" w:hAnsi="Calibri" w:cs="Calibri"/>
                  <w:sz w:val="13"/>
                  <w:szCs w:val="13"/>
                </w:rPr>
                <w:tab/>
                <w:t xml:space="preserve">0.06%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7,449,645</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6%</w:t>
              </w:r>
            </w:ins>
          </w:p>
          <w:p w14:paraId="2C3EB655" w14:textId="77777777" w:rsidR="00A46B37" w:rsidRDefault="00A46B37" w:rsidP="00E761FB">
            <w:pPr>
              <w:tabs>
                <w:tab w:val="left" w:pos="1520"/>
                <w:tab w:val="left" w:pos="2620"/>
                <w:tab w:val="left" w:pos="3480"/>
                <w:tab w:val="left" w:pos="5100"/>
                <w:tab w:val="left" w:pos="5440"/>
                <w:tab w:val="left" w:pos="6540"/>
                <w:tab w:val="left" w:pos="7420"/>
              </w:tabs>
              <w:spacing w:before="19"/>
              <w:ind w:left="412" w:right="-20"/>
              <w:rPr>
                <w:ins w:id="42734" w:author="Weber" w:date="2014-10-29T03:09:00Z"/>
                <w:rFonts w:ascii="Calibri" w:eastAsia="Calibri" w:hAnsi="Calibri" w:cs="Calibri"/>
                <w:sz w:val="13"/>
                <w:szCs w:val="13"/>
              </w:rPr>
            </w:pPr>
            <w:ins w:id="42735" w:author="Weber" w:date="2014-10-29T03:09:00Z">
              <w:r>
                <w:rPr>
                  <w:rFonts w:ascii="Calibri" w:eastAsia="Calibri" w:hAnsi="Calibri" w:cs="Calibri"/>
                  <w:sz w:val="13"/>
                  <w:szCs w:val="13"/>
                </w:rPr>
                <w:t>4,128,441</w:t>
              </w:r>
              <w:r>
                <w:rPr>
                  <w:rFonts w:ascii="Calibri" w:eastAsia="Calibri" w:hAnsi="Calibri" w:cs="Calibri"/>
                  <w:spacing w:val="-3"/>
                  <w:sz w:val="13"/>
                  <w:szCs w:val="13"/>
                </w:rPr>
                <w:t xml:space="preserve"> </w:t>
              </w:r>
              <w:r>
                <w:rPr>
                  <w:rFonts w:ascii="Calibri" w:eastAsia="Calibri" w:hAnsi="Calibri" w:cs="Calibri"/>
                  <w:sz w:val="13"/>
                  <w:szCs w:val="13"/>
                </w:rPr>
                <w:tab/>
                <w:t>0.06%</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7CE59EB0" w14:textId="77777777" w:rsidR="00A46B37" w:rsidRDefault="00A46B37" w:rsidP="00E761FB">
            <w:pPr>
              <w:tabs>
                <w:tab w:val="left" w:pos="1520"/>
                <w:tab w:val="left" w:pos="2340"/>
                <w:tab w:val="left" w:pos="3480"/>
                <w:tab w:val="left" w:pos="5100"/>
                <w:tab w:val="left" w:pos="5440"/>
                <w:tab w:val="left" w:pos="6280"/>
                <w:tab w:val="left" w:pos="7420"/>
              </w:tabs>
              <w:spacing w:before="19"/>
              <w:ind w:left="654" w:right="-20"/>
              <w:rPr>
                <w:ins w:id="42736" w:author="Weber" w:date="2014-10-29T03:09:00Z"/>
                <w:rFonts w:ascii="Calibri" w:eastAsia="Calibri" w:hAnsi="Calibri" w:cs="Calibri"/>
                <w:sz w:val="13"/>
                <w:szCs w:val="13"/>
              </w:rPr>
            </w:pPr>
            <w:ins w:id="42737"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41,520,263 </w:t>
              </w:r>
              <w:r>
                <w:rPr>
                  <w:rFonts w:ascii="Calibri" w:eastAsia="Calibri" w:hAnsi="Calibri" w:cs="Calibri"/>
                  <w:sz w:val="13"/>
                  <w:szCs w:val="13"/>
                </w:rPr>
                <w:tab/>
                <w:t xml:space="preserve">0.34%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0,421,396 </w:t>
              </w:r>
              <w:r>
                <w:rPr>
                  <w:rFonts w:ascii="Calibri" w:eastAsia="Calibri" w:hAnsi="Calibri" w:cs="Calibri"/>
                  <w:sz w:val="13"/>
                  <w:szCs w:val="13"/>
                </w:rPr>
                <w:tab/>
              </w:r>
              <w:r>
                <w:rPr>
                  <w:rFonts w:ascii="Calibri" w:eastAsia="Calibri" w:hAnsi="Calibri" w:cs="Calibri"/>
                  <w:w w:val="105"/>
                  <w:sz w:val="13"/>
                  <w:szCs w:val="13"/>
                </w:rPr>
                <w:t>0.23%</w:t>
              </w:r>
            </w:ins>
          </w:p>
          <w:p w14:paraId="1005AE8A" w14:textId="77777777" w:rsidR="00A46B37" w:rsidRDefault="00A46B37" w:rsidP="00E761FB">
            <w:pPr>
              <w:tabs>
                <w:tab w:val="left" w:pos="1520"/>
                <w:tab w:val="left" w:pos="2620"/>
                <w:tab w:val="left" w:pos="3480"/>
                <w:tab w:val="left" w:pos="5100"/>
                <w:tab w:val="left" w:pos="5440"/>
                <w:tab w:val="left" w:pos="6300"/>
                <w:tab w:val="left" w:pos="7420"/>
              </w:tabs>
              <w:spacing w:before="19"/>
              <w:ind w:left="654" w:right="-20"/>
              <w:rPr>
                <w:ins w:id="42738" w:author="Weber" w:date="2014-10-29T03:09:00Z"/>
                <w:rFonts w:ascii="Calibri" w:eastAsia="Calibri" w:hAnsi="Calibri" w:cs="Calibri"/>
                <w:sz w:val="13"/>
                <w:szCs w:val="13"/>
              </w:rPr>
            </w:pPr>
            <w:ins w:id="42739"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3,397,847</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3%</w:t>
              </w:r>
            </w:ins>
          </w:p>
          <w:p w14:paraId="4505AD7D" w14:textId="77777777" w:rsidR="00A46B37" w:rsidRDefault="00A46B37" w:rsidP="00E761FB">
            <w:pPr>
              <w:tabs>
                <w:tab w:val="left" w:pos="1520"/>
                <w:tab w:val="left" w:pos="2380"/>
                <w:tab w:val="left" w:pos="3480"/>
                <w:tab w:val="left" w:pos="5100"/>
                <w:tab w:val="left" w:pos="5440"/>
                <w:tab w:val="left" w:pos="6300"/>
                <w:tab w:val="left" w:pos="7420"/>
              </w:tabs>
              <w:spacing w:before="19"/>
              <w:ind w:left="654" w:right="-20"/>
              <w:rPr>
                <w:ins w:id="42740" w:author="Weber" w:date="2014-10-29T03:09:00Z"/>
                <w:rFonts w:ascii="Calibri" w:eastAsia="Calibri" w:hAnsi="Calibri" w:cs="Calibri"/>
                <w:sz w:val="13"/>
                <w:szCs w:val="13"/>
              </w:rPr>
            </w:pPr>
            <w:ins w:id="42741"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2,013,369</w:t>
              </w:r>
              <w:r>
                <w:rPr>
                  <w:rFonts w:ascii="Calibri" w:eastAsia="Calibri" w:hAnsi="Calibri" w:cs="Calibri"/>
                  <w:spacing w:val="-3"/>
                  <w:sz w:val="13"/>
                  <w:szCs w:val="13"/>
                </w:rPr>
                <w:t xml:space="preserve"> </w:t>
              </w:r>
              <w:r>
                <w:rPr>
                  <w:rFonts w:ascii="Calibri" w:eastAsia="Calibri" w:hAnsi="Calibri" w:cs="Calibri"/>
                  <w:sz w:val="13"/>
                  <w:szCs w:val="13"/>
                </w:rPr>
                <w:tab/>
                <w:t xml:space="preserve">0.02%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2,019,024</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2%</w:t>
              </w:r>
            </w:ins>
          </w:p>
          <w:p w14:paraId="05DD6796" w14:textId="77777777" w:rsidR="00A46B37" w:rsidRDefault="00A46B37" w:rsidP="00E761FB">
            <w:pPr>
              <w:tabs>
                <w:tab w:val="left" w:pos="1520"/>
                <w:tab w:val="left" w:pos="2340"/>
                <w:tab w:val="left" w:pos="3480"/>
                <w:tab w:val="left" w:pos="5100"/>
                <w:tab w:val="left" w:pos="5440"/>
                <w:tab w:val="left" w:pos="6280"/>
                <w:tab w:val="left" w:pos="7420"/>
              </w:tabs>
              <w:spacing w:before="19"/>
              <w:ind w:left="654" w:right="-20"/>
              <w:rPr>
                <w:ins w:id="42742" w:author="Weber" w:date="2014-10-29T03:09:00Z"/>
                <w:rFonts w:ascii="Calibri" w:eastAsia="Calibri" w:hAnsi="Calibri" w:cs="Calibri"/>
                <w:sz w:val="13"/>
                <w:szCs w:val="13"/>
              </w:rPr>
            </w:pPr>
            <w:ins w:id="42743"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6,494,620 </w:t>
              </w:r>
              <w:r>
                <w:rPr>
                  <w:rFonts w:ascii="Calibri" w:eastAsia="Calibri" w:hAnsi="Calibri" w:cs="Calibri"/>
                  <w:sz w:val="13"/>
                  <w:szCs w:val="13"/>
                </w:rPr>
                <w:tab/>
                <w:t xml:space="preserve">0.14%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6,537,879 </w:t>
              </w:r>
              <w:r>
                <w:rPr>
                  <w:rFonts w:ascii="Calibri" w:eastAsia="Calibri" w:hAnsi="Calibri" w:cs="Calibri"/>
                  <w:sz w:val="13"/>
                  <w:szCs w:val="13"/>
                </w:rPr>
                <w:tab/>
              </w:r>
              <w:r>
                <w:rPr>
                  <w:rFonts w:ascii="Calibri" w:eastAsia="Calibri" w:hAnsi="Calibri" w:cs="Calibri"/>
                  <w:w w:val="105"/>
                  <w:sz w:val="13"/>
                  <w:szCs w:val="13"/>
                </w:rPr>
                <w:t>0.13%</w:t>
              </w:r>
            </w:ins>
          </w:p>
          <w:p w14:paraId="19DB8A6F" w14:textId="77777777" w:rsidR="00A46B37" w:rsidRDefault="00A46B37" w:rsidP="00E761FB">
            <w:pPr>
              <w:tabs>
                <w:tab w:val="left" w:pos="1520"/>
                <w:tab w:val="left" w:pos="2620"/>
                <w:tab w:val="left" w:pos="3480"/>
                <w:tab w:val="left" w:pos="5100"/>
                <w:tab w:val="left" w:pos="5440"/>
                <w:tab w:val="left" w:pos="6540"/>
                <w:tab w:val="left" w:pos="7420"/>
              </w:tabs>
              <w:spacing w:before="19"/>
              <w:ind w:left="412" w:right="-20"/>
              <w:rPr>
                <w:ins w:id="42744" w:author="Weber" w:date="2014-10-29T03:09:00Z"/>
                <w:rFonts w:ascii="Calibri" w:eastAsia="Calibri" w:hAnsi="Calibri" w:cs="Calibri"/>
                <w:sz w:val="13"/>
                <w:szCs w:val="13"/>
              </w:rPr>
            </w:pPr>
            <w:ins w:id="42745" w:author="Weber" w:date="2014-10-29T03:09:00Z">
              <w:r>
                <w:rPr>
                  <w:rFonts w:ascii="Calibri" w:eastAsia="Calibri" w:hAnsi="Calibri" w:cs="Calibri"/>
                  <w:sz w:val="13"/>
                  <w:szCs w:val="13"/>
                </w:rPr>
                <w:t>7,680,365</w:t>
              </w:r>
              <w:r>
                <w:rPr>
                  <w:rFonts w:ascii="Calibri" w:eastAsia="Calibri" w:hAnsi="Calibri" w:cs="Calibri"/>
                  <w:spacing w:val="-3"/>
                  <w:sz w:val="13"/>
                  <w:szCs w:val="13"/>
                </w:rPr>
                <w:t xml:space="preserve"> </w:t>
              </w:r>
              <w:r>
                <w:rPr>
                  <w:rFonts w:ascii="Calibri" w:eastAsia="Calibri" w:hAnsi="Calibri" w:cs="Calibri"/>
                  <w:sz w:val="13"/>
                  <w:szCs w:val="13"/>
                </w:rPr>
                <w:tab/>
                <w:t>0.11%</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165A8CDC" w14:textId="77777777" w:rsidR="00A46B37" w:rsidRDefault="00A46B37" w:rsidP="00E761FB">
            <w:pPr>
              <w:tabs>
                <w:tab w:val="left" w:pos="1520"/>
                <w:tab w:val="left" w:pos="2300"/>
                <w:tab w:val="left" w:pos="3480"/>
                <w:tab w:val="left" w:pos="5100"/>
                <w:tab w:val="left" w:pos="5440"/>
                <w:tab w:val="left" w:pos="6280"/>
                <w:tab w:val="left" w:pos="7420"/>
              </w:tabs>
              <w:spacing w:before="19"/>
              <w:ind w:left="654" w:right="-20"/>
              <w:rPr>
                <w:ins w:id="42746" w:author="Weber" w:date="2014-10-29T03:09:00Z"/>
                <w:rFonts w:ascii="Calibri" w:eastAsia="Calibri" w:hAnsi="Calibri" w:cs="Calibri"/>
                <w:sz w:val="13"/>
                <w:szCs w:val="13"/>
              </w:rPr>
            </w:pPr>
            <w:ins w:id="42747"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00,196,536</w:t>
              </w:r>
              <w:r>
                <w:rPr>
                  <w:rFonts w:ascii="Calibri" w:eastAsia="Calibri" w:hAnsi="Calibri" w:cs="Calibri"/>
                  <w:spacing w:val="4"/>
                  <w:sz w:val="13"/>
                  <w:szCs w:val="13"/>
                </w:rPr>
                <w:t xml:space="preserve"> </w:t>
              </w:r>
              <w:r>
                <w:rPr>
                  <w:rFonts w:ascii="Calibri" w:eastAsia="Calibri" w:hAnsi="Calibri" w:cs="Calibri"/>
                  <w:sz w:val="13"/>
                  <w:szCs w:val="13"/>
                </w:rPr>
                <w:tab/>
                <w:t xml:space="preserve">0.83%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80,233,146 </w:t>
              </w:r>
              <w:r>
                <w:rPr>
                  <w:rFonts w:ascii="Calibri" w:eastAsia="Calibri" w:hAnsi="Calibri" w:cs="Calibri"/>
                  <w:sz w:val="13"/>
                  <w:szCs w:val="13"/>
                </w:rPr>
                <w:tab/>
              </w:r>
              <w:r>
                <w:rPr>
                  <w:rFonts w:ascii="Calibri" w:eastAsia="Calibri" w:hAnsi="Calibri" w:cs="Calibri"/>
                  <w:w w:val="105"/>
                  <w:sz w:val="13"/>
                  <w:szCs w:val="13"/>
                </w:rPr>
                <w:t>0.61%</w:t>
              </w:r>
            </w:ins>
          </w:p>
          <w:p w14:paraId="2ADA80CE" w14:textId="77777777" w:rsidR="00A46B37" w:rsidRDefault="00A46B37" w:rsidP="00E761FB">
            <w:pPr>
              <w:tabs>
                <w:tab w:val="left" w:pos="1520"/>
                <w:tab w:val="left" w:pos="2340"/>
                <w:tab w:val="left" w:pos="3480"/>
                <w:tab w:val="left" w:pos="5100"/>
                <w:tab w:val="left" w:pos="5440"/>
                <w:tab w:val="left" w:pos="6280"/>
                <w:tab w:val="left" w:pos="7420"/>
              </w:tabs>
              <w:spacing w:before="19"/>
              <w:ind w:left="378" w:right="-20"/>
              <w:rPr>
                <w:ins w:id="42748" w:author="Weber" w:date="2014-10-29T03:09:00Z"/>
                <w:rFonts w:ascii="Calibri" w:eastAsia="Calibri" w:hAnsi="Calibri" w:cs="Calibri"/>
                <w:sz w:val="13"/>
                <w:szCs w:val="13"/>
              </w:rPr>
            </w:pPr>
            <w:ins w:id="42749" w:author="Weber" w:date="2014-10-29T03:09:00Z">
              <w:r>
                <w:rPr>
                  <w:rFonts w:ascii="Calibri" w:eastAsia="Calibri" w:hAnsi="Calibri" w:cs="Calibri"/>
                  <w:sz w:val="13"/>
                  <w:szCs w:val="13"/>
                </w:rPr>
                <w:t xml:space="preserve">29,617,617 </w:t>
              </w:r>
              <w:r>
                <w:rPr>
                  <w:rFonts w:ascii="Calibri" w:eastAsia="Calibri" w:hAnsi="Calibri" w:cs="Calibri"/>
                  <w:sz w:val="13"/>
                  <w:szCs w:val="13"/>
                </w:rPr>
                <w:tab/>
                <w:t>0.42%</w:t>
              </w:r>
              <w:r>
                <w:rPr>
                  <w:rFonts w:ascii="Calibri" w:eastAsia="Calibri" w:hAnsi="Calibri" w:cs="Calibri"/>
                  <w:spacing w:val="-13"/>
                  <w:sz w:val="13"/>
                  <w:szCs w:val="13"/>
                </w:rPr>
                <w:t xml:space="preserve"> </w:t>
              </w:r>
              <w:r>
                <w:rPr>
                  <w:rFonts w:ascii="Calibri" w:eastAsia="Calibri" w:hAnsi="Calibri" w:cs="Calibri"/>
                  <w:sz w:val="13"/>
                  <w:szCs w:val="13"/>
                </w:rPr>
                <w:tab/>
                <w:t xml:space="preserve">14,148,100 </w:t>
              </w:r>
              <w:r>
                <w:rPr>
                  <w:rFonts w:ascii="Calibri" w:eastAsia="Calibri" w:hAnsi="Calibri" w:cs="Calibri"/>
                  <w:sz w:val="13"/>
                  <w:szCs w:val="13"/>
                </w:rPr>
                <w:tab/>
                <w:t xml:space="preserve">0.12%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2,481,408 </w:t>
              </w:r>
              <w:r>
                <w:rPr>
                  <w:rFonts w:ascii="Calibri" w:eastAsia="Calibri" w:hAnsi="Calibri" w:cs="Calibri"/>
                  <w:sz w:val="13"/>
                  <w:szCs w:val="13"/>
                </w:rPr>
                <w:tab/>
              </w:r>
              <w:r>
                <w:rPr>
                  <w:rFonts w:ascii="Calibri" w:eastAsia="Calibri" w:hAnsi="Calibri" w:cs="Calibri"/>
                  <w:w w:val="105"/>
                  <w:sz w:val="13"/>
                  <w:szCs w:val="13"/>
                </w:rPr>
                <w:t>0.17%</w:t>
              </w:r>
            </w:ins>
          </w:p>
          <w:p w14:paraId="1B8C311C" w14:textId="77777777" w:rsidR="00A46B37" w:rsidRDefault="00A46B37" w:rsidP="00E761FB">
            <w:pPr>
              <w:tabs>
                <w:tab w:val="left" w:pos="1520"/>
                <w:tab w:val="left" w:pos="2340"/>
                <w:tab w:val="left" w:pos="3480"/>
                <w:tab w:val="left" w:pos="5100"/>
                <w:tab w:val="left" w:pos="5440"/>
                <w:tab w:val="left" w:pos="6280"/>
                <w:tab w:val="left" w:pos="7420"/>
              </w:tabs>
              <w:spacing w:before="19"/>
              <w:ind w:left="654" w:right="-20"/>
              <w:rPr>
                <w:ins w:id="42750" w:author="Weber" w:date="2014-10-29T03:09:00Z"/>
                <w:rFonts w:ascii="Calibri" w:eastAsia="Calibri" w:hAnsi="Calibri" w:cs="Calibri"/>
                <w:sz w:val="13"/>
                <w:szCs w:val="13"/>
              </w:rPr>
            </w:pPr>
            <w:ins w:id="42751"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7,132,148 </w:t>
              </w:r>
              <w:r>
                <w:rPr>
                  <w:rFonts w:ascii="Calibri" w:eastAsia="Calibri" w:hAnsi="Calibri" w:cs="Calibri"/>
                  <w:sz w:val="13"/>
                  <w:szCs w:val="13"/>
                </w:rPr>
                <w:tab/>
                <w:t xml:space="preserve">0.3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4,830,982 </w:t>
              </w:r>
              <w:r>
                <w:rPr>
                  <w:rFonts w:ascii="Calibri" w:eastAsia="Calibri" w:hAnsi="Calibri" w:cs="Calibri"/>
                  <w:sz w:val="13"/>
                  <w:szCs w:val="13"/>
                </w:rPr>
                <w:tab/>
              </w:r>
              <w:r>
                <w:rPr>
                  <w:rFonts w:ascii="Calibri" w:eastAsia="Calibri" w:hAnsi="Calibri" w:cs="Calibri"/>
                  <w:w w:val="105"/>
                  <w:sz w:val="13"/>
                  <w:szCs w:val="13"/>
                </w:rPr>
                <w:t>0.19%</w:t>
              </w:r>
            </w:ins>
          </w:p>
          <w:p w14:paraId="6C44C394" w14:textId="77777777" w:rsidR="00A46B37" w:rsidRDefault="00A46B37" w:rsidP="00E761FB">
            <w:pPr>
              <w:tabs>
                <w:tab w:val="left" w:pos="1520"/>
                <w:tab w:val="left" w:pos="2340"/>
                <w:tab w:val="left" w:pos="3480"/>
                <w:tab w:val="left" w:pos="5100"/>
                <w:tab w:val="left" w:pos="5440"/>
                <w:tab w:val="left" w:pos="6280"/>
                <w:tab w:val="left" w:pos="7420"/>
              </w:tabs>
              <w:spacing w:before="19"/>
              <w:ind w:left="378" w:right="-20"/>
              <w:rPr>
                <w:ins w:id="42752" w:author="Weber" w:date="2014-10-29T03:09:00Z"/>
                <w:rFonts w:ascii="Calibri" w:eastAsia="Calibri" w:hAnsi="Calibri" w:cs="Calibri"/>
                <w:sz w:val="13"/>
                <w:szCs w:val="13"/>
              </w:rPr>
            </w:pPr>
            <w:ins w:id="42753" w:author="Weber" w:date="2014-10-29T03:09:00Z">
              <w:r>
                <w:rPr>
                  <w:rFonts w:ascii="Calibri" w:eastAsia="Calibri" w:hAnsi="Calibri" w:cs="Calibri"/>
                  <w:sz w:val="13"/>
                  <w:szCs w:val="13"/>
                </w:rPr>
                <w:t xml:space="preserve">22,340,473 </w:t>
              </w:r>
              <w:r>
                <w:rPr>
                  <w:rFonts w:ascii="Calibri" w:eastAsia="Calibri" w:hAnsi="Calibri" w:cs="Calibri"/>
                  <w:sz w:val="13"/>
                  <w:szCs w:val="13"/>
                </w:rPr>
                <w:tab/>
                <w:t>0.31%</w:t>
              </w:r>
              <w:r>
                <w:rPr>
                  <w:rFonts w:ascii="Calibri" w:eastAsia="Calibri" w:hAnsi="Calibri" w:cs="Calibri"/>
                  <w:spacing w:val="-13"/>
                  <w:sz w:val="13"/>
                  <w:szCs w:val="13"/>
                </w:rPr>
                <w:t xml:space="preserve"> </w:t>
              </w:r>
              <w:r>
                <w:rPr>
                  <w:rFonts w:ascii="Calibri" w:eastAsia="Calibri" w:hAnsi="Calibri" w:cs="Calibri"/>
                  <w:sz w:val="13"/>
                  <w:szCs w:val="13"/>
                </w:rPr>
                <w:tab/>
                <w:t xml:space="preserve">18,814,906 </w:t>
              </w:r>
              <w:r>
                <w:rPr>
                  <w:rFonts w:ascii="Calibri" w:eastAsia="Calibri" w:hAnsi="Calibri" w:cs="Calibri"/>
                  <w:sz w:val="13"/>
                  <w:szCs w:val="13"/>
                </w:rPr>
                <w:tab/>
                <w:t xml:space="preserve">0.16%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2,578,749 </w:t>
              </w:r>
              <w:r>
                <w:rPr>
                  <w:rFonts w:ascii="Calibri" w:eastAsia="Calibri" w:hAnsi="Calibri" w:cs="Calibri"/>
                  <w:sz w:val="13"/>
                  <w:szCs w:val="13"/>
                </w:rPr>
                <w:tab/>
              </w:r>
              <w:r>
                <w:rPr>
                  <w:rFonts w:ascii="Calibri" w:eastAsia="Calibri" w:hAnsi="Calibri" w:cs="Calibri"/>
                  <w:w w:val="105"/>
                  <w:sz w:val="13"/>
                  <w:szCs w:val="13"/>
                </w:rPr>
                <w:t>0.17%</w:t>
              </w:r>
            </w:ins>
          </w:p>
          <w:p w14:paraId="250FFEC0" w14:textId="77777777" w:rsidR="00A46B37" w:rsidRDefault="00A46B37" w:rsidP="00E761FB">
            <w:pPr>
              <w:tabs>
                <w:tab w:val="left" w:pos="1520"/>
                <w:tab w:val="left" w:pos="2620"/>
                <w:tab w:val="left" w:pos="3480"/>
                <w:tab w:val="left" w:pos="5100"/>
                <w:tab w:val="left" w:pos="5440"/>
                <w:tab w:val="left" w:pos="6300"/>
                <w:tab w:val="left" w:pos="7420"/>
              </w:tabs>
              <w:spacing w:before="19"/>
              <w:ind w:left="412" w:right="-20"/>
              <w:rPr>
                <w:ins w:id="42754" w:author="Weber" w:date="2014-10-29T03:09:00Z"/>
                <w:rFonts w:ascii="Calibri" w:eastAsia="Calibri" w:hAnsi="Calibri" w:cs="Calibri"/>
                <w:sz w:val="13"/>
                <w:szCs w:val="13"/>
              </w:rPr>
            </w:pPr>
            <w:ins w:id="42755" w:author="Weber" w:date="2014-10-29T03:09:00Z">
              <w:r>
                <w:rPr>
                  <w:rFonts w:ascii="Calibri" w:eastAsia="Calibri" w:hAnsi="Calibri" w:cs="Calibri"/>
                  <w:sz w:val="13"/>
                  <w:szCs w:val="13"/>
                </w:rPr>
                <w:t>4,638,533</w:t>
              </w:r>
              <w:r>
                <w:rPr>
                  <w:rFonts w:ascii="Calibri" w:eastAsia="Calibri" w:hAnsi="Calibri" w:cs="Calibri"/>
                  <w:spacing w:val="-3"/>
                  <w:sz w:val="13"/>
                  <w:szCs w:val="13"/>
                </w:rPr>
                <w:t xml:space="preserve"> </w:t>
              </w:r>
              <w:r>
                <w:rPr>
                  <w:rFonts w:ascii="Calibri" w:eastAsia="Calibri" w:hAnsi="Calibri" w:cs="Calibri"/>
                  <w:sz w:val="13"/>
                  <w:szCs w:val="13"/>
                </w:rPr>
                <w:tab/>
                <w:t>0.07%</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2,980,677</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2%</w:t>
              </w:r>
            </w:ins>
          </w:p>
          <w:p w14:paraId="71ACDA7F" w14:textId="77777777" w:rsidR="00A46B37" w:rsidRDefault="00A46B37" w:rsidP="00E761FB">
            <w:pPr>
              <w:tabs>
                <w:tab w:val="left" w:pos="1520"/>
                <w:tab w:val="left" w:pos="2340"/>
                <w:tab w:val="left" w:pos="3480"/>
                <w:tab w:val="left" w:pos="5100"/>
                <w:tab w:val="left" w:pos="5440"/>
                <w:tab w:val="left" w:pos="6280"/>
                <w:tab w:val="left" w:pos="7420"/>
              </w:tabs>
              <w:spacing w:before="19"/>
              <w:ind w:left="654" w:right="-20"/>
              <w:rPr>
                <w:ins w:id="42756" w:author="Weber" w:date="2014-10-29T03:09:00Z"/>
                <w:rFonts w:ascii="Calibri" w:eastAsia="Calibri" w:hAnsi="Calibri" w:cs="Calibri"/>
                <w:sz w:val="13"/>
                <w:szCs w:val="13"/>
              </w:rPr>
            </w:pPr>
            <w:ins w:id="42757"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6,652,630 </w:t>
              </w:r>
              <w:r>
                <w:rPr>
                  <w:rFonts w:ascii="Calibri" w:eastAsia="Calibri" w:hAnsi="Calibri" w:cs="Calibri"/>
                  <w:sz w:val="13"/>
                  <w:szCs w:val="13"/>
                </w:rPr>
                <w:tab/>
                <w:t xml:space="preserve">0.3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6,718,485 </w:t>
              </w:r>
              <w:r>
                <w:rPr>
                  <w:rFonts w:ascii="Calibri" w:eastAsia="Calibri" w:hAnsi="Calibri" w:cs="Calibri"/>
                  <w:sz w:val="13"/>
                  <w:szCs w:val="13"/>
                </w:rPr>
                <w:tab/>
              </w:r>
              <w:r>
                <w:rPr>
                  <w:rFonts w:ascii="Calibri" w:eastAsia="Calibri" w:hAnsi="Calibri" w:cs="Calibri"/>
                  <w:w w:val="105"/>
                  <w:sz w:val="13"/>
                  <w:szCs w:val="13"/>
                </w:rPr>
                <w:t>0.28%</w:t>
              </w:r>
            </w:ins>
          </w:p>
        </w:tc>
        <w:tc>
          <w:tcPr>
            <w:tcW w:w="1423" w:type="dxa"/>
            <w:tcBorders>
              <w:top w:val="single" w:sz="4" w:space="0" w:color="000000"/>
              <w:left w:val="single" w:sz="5" w:space="0" w:color="D0D7E5"/>
              <w:bottom w:val="single" w:sz="5" w:space="0" w:color="D0D7E5"/>
              <w:right w:val="single" w:sz="5" w:space="0" w:color="D0D7E5"/>
            </w:tcBorders>
          </w:tcPr>
          <w:p w14:paraId="0F4736AC" w14:textId="77777777" w:rsidR="00A46B37" w:rsidRDefault="00A46B37" w:rsidP="00E761FB">
            <w:pPr>
              <w:spacing w:line="158" w:lineRule="exact"/>
              <w:ind w:left="359" w:right="-20"/>
              <w:rPr>
                <w:ins w:id="42758" w:author="Weber" w:date="2014-10-29T03:09:00Z"/>
                <w:rFonts w:ascii="Calibri" w:eastAsia="Calibri" w:hAnsi="Calibri" w:cs="Calibri"/>
                <w:sz w:val="13"/>
                <w:szCs w:val="13"/>
              </w:rPr>
            </w:pPr>
            <w:ins w:id="42759" w:author="Weber" w:date="2014-10-29T03:09:00Z">
              <w:r>
                <w:rPr>
                  <w:rFonts w:ascii="Calibri" w:eastAsia="Calibri" w:hAnsi="Calibri" w:cs="Calibri"/>
                  <w:w w:val="105"/>
                  <w:sz w:val="13"/>
                  <w:szCs w:val="13"/>
                </w:rPr>
                <w:t>133,881,037</w:t>
              </w:r>
            </w:ins>
          </w:p>
        </w:tc>
        <w:tc>
          <w:tcPr>
            <w:tcW w:w="545" w:type="dxa"/>
            <w:tcBorders>
              <w:top w:val="single" w:sz="4" w:space="0" w:color="000000"/>
              <w:left w:val="single" w:sz="5" w:space="0" w:color="D0D7E5"/>
              <w:bottom w:val="single" w:sz="5" w:space="0" w:color="D0D7E5"/>
              <w:right w:val="single" w:sz="5" w:space="0" w:color="D0D7E5"/>
            </w:tcBorders>
          </w:tcPr>
          <w:p w14:paraId="3A0913C4" w14:textId="77777777" w:rsidR="00A46B37" w:rsidRDefault="00A46B37" w:rsidP="00E761FB">
            <w:pPr>
              <w:spacing w:line="158" w:lineRule="exact"/>
              <w:ind w:left="97" w:right="-20"/>
              <w:rPr>
                <w:ins w:id="42760" w:author="Weber" w:date="2014-10-29T03:09:00Z"/>
                <w:rFonts w:ascii="Calibri" w:eastAsia="Calibri" w:hAnsi="Calibri" w:cs="Calibri"/>
                <w:sz w:val="13"/>
                <w:szCs w:val="13"/>
              </w:rPr>
            </w:pPr>
            <w:ins w:id="42761" w:author="Weber" w:date="2014-10-29T03:09:00Z">
              <w:r>
                <w:rPr>
                  <w:rFonts w:ascii="Calibri" w:eastAsia="Calibri" w:hAnsi="Calibri" w:cs="Calibri"/>
                  <w:w w:val="105"/>
                  <w:sz w:val="13"/>
                  <w:szCs w:val="13"/>
                </w:rPr>
                <w:t>0.41%</w:t>
              </w:r>
            </w:ins>
          </w:p>
        </w:tc>
      </w:tr>
      <w:tr w:rsidR="00A46B37" w14:paraId="4872369F" w14:textId="77777777" w:rsidTr="00E761FB">
        <w:trPr>
          <w:trHeight w:hRule="exact" w:val="178"/>
          <w:ins w:id="42762"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2CCBD126" w14:textId="77777777" w:rsidR="00A46B37" w:rsidRDefault="00A46B37" w:rsidP="00E761FB">
            <w:pPr>
              <w:spacing w:line="158" w:lineRule="exact"/>
              <w:ind w:left="124" w:right="-20"/>
              <w:rPr>
                <w:ins w:id="42763" w:author="Weber" w:date="2014-10-29T03:09:00Z"/>
                <w:rFonts w:ascii="Calibri" w:eastAsia="Calibri" w:hAnsi="Calibri" w:cs="Calibri"/>
                <w:sz w:val="13"/>
                <w:szCs w:val="13"/>
              </w:rPr>
            </w:pPr>
            <w:ins w:id="42764" w:author="Weber" w:date="2014-10-29T03:09:00Z">
              <w:r>
                <w:rPr>
                  <w:rFonts w:ascii="Calibri" w:eastAsia="Calibri" w:hAnsi="Calibri" w:cs="Calibri"/>
                  <w:w w:val="105"/>
                  <w:sz w:val="13"/>
                  <w:szCs w:val="13"/>
                </w:rPr>
                <w:t>34109</w:t>
              </w:r>
            </w:ins>
          </w:p>
        </w:tc>
        <w:tc>
          <w:tcPr>
            <w:tcW w:w="7872" w:type="dxa"/>
            <w:gridSpan w:val="8"/>
            <w:vMerge/>
            <w:tcBorders>
              <w:left w:val="single" w:sz="5" w:space="0" w:color="D0D7E5"/>
              <w:right w:val="single" w:sz="5" w:space="0" w:color="D0D7E5"/>
            </w:tcBorders>
          </w:tcPr>
          <w:p w14:paraId="2223580D" w14:textId="77777777" w:rsidR="00A46B37" w:rsidRDefault="00A46B37" w:rsidP="00E761FB">
            <w:pPr>
              <w:rPr>
                <w:ins w:id="42765"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40F5BBDF" w14:textId="77777777" w:rsidR="00A46B37" w:rsidRDefault="00A46B37" w:rsidP="00E761FB">
            <w:pPr>
              <w:spacing w:line="158" w:lineRule="exact"/>
              <w:ind w:left="429" w:right="-20"/>
              <w:rPr>
                <w:ins w:id="42766" w:author="Weber" w:date="2014-10-29T03:09:00Z"/>
                <w:rFonts w:ascii="Calibri" w:eastAsia="Calibri" w:hAnsi="Calibri" w:cs="Calibri"/>
                <w:sz w:val="13"/>
                <w:szCs w:val="13"/>
              </w:rPr>
            </w:pPr>
            <w:ins w:id="42767" w:author="Weber" w:date="2014-10-29T03:09:00Z">
              <w:r>
                <w:rPr>
                  <w:rFonts w:ascii="Calibri" w:eastAsia="Calibri" w:hAnsi="Calibri" w:cs="Calibri"/>
                  <w:w w:val="105"/>
                  <w:sz w:val="13"/>
                  <w:szCs w:val="13"/>
                </w:rPr>
                <w:t>7,664,868</w:t>
              </w:r>
            </w:ins>
          </w:p>
        </w:tc>
        <w:tc>
          <w:tcPr>
            <w:tcW w:w="545" w:type="dxa"/>
            <w:tcBorders>
              <w:top w:val="single" w:sz="5" w:space="0" w:color="D0D7E5"/>
              <w:left w:val="single" w:sz="5" w:space="0" w:color="D0D7E5"/>
              <w:bottom w:val="single" w:sz="5" w:space="0" w:color="D0D7E5"/>
              <w:right w:val="single" w:sz="5" w:space="0" w:color="D0D7E5"/>
            </w:tcBorders>
          </w:tcPr>
          <w:p w14:paraId="2E3528FD" w14:textId="77777777" w:rsidR="00A46B37" w:rsidRDefault="00A46B37" w:rsidP="00E761FB">
            <w:pPr>
              <w:spacing w:line="158" w:lineRule="exact"/>
              <w:ind w:left="97" w:right="-20"/>
              <w:rPr>
                <w:ins w:id="42768" w:author="Weber" w:date="2014-10-29T03:09:00Z"/>
                <w:rFonts w:ascii="Calibri" w:eastAsia="Calibri" w:hAnsi="Calibri" w:cs="Calibri"/>
                <w:sz w:val="13"/>
                <w:szCs w:val="13"/>
              </w:rPr>
            </w:pPr>
            <w:ins w:id="42769" w:author="Weber" w:date="2014-10-29T03:09:00Z">
              <w:r>
                <w:rPr>
                  <w:rFonts w:ascii="Calibri" w:eastAsia="Calibri" w:hAnsi="Calibri" w:cs="Calibri"/>
                  <w:w w:val="105"/>
                  <w:sz w:val="13"/>
                  <w:szCs w:val="13"/>
                </w:rPr>
                <w:t>0.02%</w:t>
              </w:r>
            </w:ins>
          </w:p>
        </w:tc>
      </w:tr>
      <w:tr w:rsidR="00A46B37" w14:paraId="5AA76223" w14:textId="77777777" w:rsidTr="00E761FB">
        <w:trPr>
          <w:trHeight w:hRule="exact" w:val="178"/>
          <w:ins w:id="42770"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60A63AE4" w14:textId="77777777" w:rsidR="00A46B37" w:rsidRDefault="00A46B37" w:rsidP="00E761FB">
            <w:pPr>
              <w:spacing w:line="158" w:lineRule="exact"/>
              <w:ind w:left="124" w:right="-20"/>
              <w:rPr>
                <w:ins w:id="42771" w:author="Weber" w:date="2014-10-29T03:09:00Z"/>
                <w:rFonts w:ascii="Calibri" w:eastAsia="Calibri" w:hAnsi="Calibri" w:cs="Calibri"/>
                <w:sz w:val="13"/>
                <w:szCs w:val="13"/>
              </w:rPr>
            </w:pPr>
            <w:ins w:id="42772" w:author="Weber" w:date="2014-10-29T03:09:00Z">
              <w:r>
                <w:rPr>
                  <w:rFonts w:ascii="Calibri" w:eastAsia="Calibri" w:hAnsi="Calibri" w:cs="Calibri"/>
                  <w:w w:val="105"/>
                  <w:sz w:val="13"/>
                  <w:szCs w:val="13"/>
                </w:rPr>
                <w:t>32128</w:t>
              </w:r>
            </w:ins>
          </w:p>
        </w:tc>
        <w:tc>
          <w:tcPr>
            <w:tcW w:w="7872" w:type="dxa"/>
            <w:gridSpan w:val="8"/>
            <w:vMerge/>
            <w:tcBorders>
              <w:left w:val="single" w:sz="5" w:space="0" w:color="D0D7E5"/>
              <w:right w:val="single" w:sz="5" w:space="0" w:color="D0D7E5"/>
            </w:tcBorders>
          </w:tcPr>
          <w:p w14:paraId="642E2174" w14:textId="77777777" w:rsidR="00A46B37" w:rsidRDefault="00A46B37" w:rsidP="00E761FB">
            <w:pPr>
              <w:rPr>
                <w:ins w:id="42773"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58C65D2B" w14:textId="77777777" w:rsidR="00A46B37" w:rsidRDefault="00A46B37" w:rsidP="00E761FB">
            <w:pPr>
              <w:spacing w:line="158" w:lineRule="exact"/>
              <w:ind w:left="359" w:right="-20"/>
              <w:rPr>
                <w:ins w:id="42774" w:author="Weber" w:date="2014-10-29T03:09:00Z"/>
                <w:rFonts w:ascii="Calibri" w:eastAsia="Calibri" w:hAnsi="Calibri" w:cs="Calibri"/>
                <w:sz w:val="13"/>
                <w:szCs w:val="13"/>
              </w:rPr>
            </w:pPr>
            <w:ins w:id="42775" w:author="Weber" w:date="2014-10-29T03:09:00Z">
              <w:r>
                <w:rPr>
                  <w:rFonts w:ascii="Calibri" w:eastAsia="Calibri" w:hAnsi="Calibri" w:cs="Calibri"/>
                  <w:w w:val="105"/>
                  <w:sz w:val="13"/>
                  <w:szCs w:val="13"/>
                </w:rPr>
                <w:t>102,711,609</w:t>
              </w:r>
            </w:ins>
          </w:p>
        </w:tc>
        <w:tc>
          <w:tcPr>
            <w:tcW w:w="545" w:type="dxa"/>
            <w:tcBorders>
              <w:top w:val="single" w:sz="5" w:space="0" w:color="D0D7E5"/>
              <w:left w:val="single" w:sz="5" w:space="0" w:color="D0D7E5"/>
              <w:bottom w:val="single" w:sz="5" w:space="0" w:color="D0D7E5"/>
              <w:right w:val="single" w:sz="5" w:space="0" w:color="D0D7E5"/>
            </w:tcBorders>
          </w:tcPr>
          <w:p w14:paraId="4CF12864" w14:textId="77777777" w:rsidR="00A46B37" w:rsidRDefault="00A46B37" w:rsidP="00E761FB">
            <w:pPr>
              <w:spacing w:line="158" w:lineRule="exact"/>
              <w:ind w:left="97" w:right="-20"/>
              <w:rPr>
                <w:ins w:id="42776" w:author="Weber" w:date="2014-10-29T03:09:00Z"/>
                <w:rFonts w:ascii="Calibri" w:eastAsia="Calibri" w:hAnsi="Calibri" w:cs="Calibri"/>
                <w:sz w:val="13"/>
                <w:szCs w:val="13"/>
              </w:rPr>
            </w:pPr>
            <w:ins w:id="42777" w:author="Weber" w:date="2014-10-29T03:09:00Z">
              <w:r>
                <w:rPr>
                  <w:rFonts w:ascii="Calibri" w:eastAsia="Calibri" w:hAnsi="Calibri" w:cs="Calibri"/>
                  <w:w w:val="105"/>
                  <w:sz w:val="13"/>
                  <w:szCs w:val="13"/>
                </w:rPr>
                <w:t>0.31%</w:t>
              </w:r>
            </w:ins>
          </w:p>
        </w:tc>
      </w:tr>
      <w:tr w:rsidR="00A46B37" w14:paraId="1CDB9C5C" w14:textId="77777777" w:rsidTr="00E761FB">
        <w:trPr>
          <w:trHeight w:hRule="exact" w:val="178"/>
          <w:ins w:id="4277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626CC270" w14:textId="77777777" w:rsidR="00A46B37" w:rsidRDefault="00A46B37" w:rsidP="00E761FB">
            <w:pPr>
              <w:spacing w:line="158" w:lineRule="exact"/>
              <w:ind w:left="124" w:right="-20"/>
              <w:rPr>
                <w:ins w:id="42779" w:author="Weber" w:date="2014-10-29T03:09:00Z"/>
                <w:rFonts w:ascii="Calibri" w:eastAsia="Calibri" w:hAnsi="Calibri" w:cs="Calibri"/>
                <w:sz w:val="13"/>
                <w:szCs w:val="13"/>
              </w:rPr>
            </w:pPr>
            <w:ins w:id="42780" w:author="Weber" w:date="2014-10-29T03:09:00Z">
              <w:r>
                <w:rPr>
                  <w:rFonts w:ascii="Calibri" w:eastAsia="Calibri" w:hAnsi="Calibri" w:cs="Calibri"/>
                  <w:w w:val="105"/>
                  <w:sz w:val="13"/>
                  <w:szCs w:val="13"/>
                </w:rPr>
                <w:t>32694</w:t>
              </w:r>
            </w:ins>
          </w:p>
        </w:tc>
        <w:tc>
          <w:tcPr>
            <w:tcW w:w="7872" w:type="dxa"/>
            <w:gridSpan w:val="8"/>
            <w:vMerge/>
            <w:tcBorders>
              <w:left w:val="single" w:sz="5" w:space="0" w:color="D0D7E5"/>
              <w:right w:val="single" w:sz="5" w:space="0" w:color="D0D7E5"/>
            </w:tcBorders>
          </w:tcPr>
          <w:p w14:paraId="016C27D8" w14:textId="77777777" w:rsidR="00A46B37" w:rsidRDefault="00A46B37" w:rsidP="00E761FB">
            <w:pPr>
              <w:rPr>
                <w:ins w:id="4278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2D414530" w14:textId="77777777" w:rsidR="00A46B37" w:rsidRDefault="00A46B37" w:rsidP="00E761FB">
            <w:pPr>
              <w:spacing w:line="158" w:lineRule="exact"/>
              <w:ind w:left="451" w:right="427"/>
              <w:jc w:val="center"/>
              <w:rPr>
                <w:ins w:id="42782" w:author="Weber" w:date="2014-10-29T03:09:00Z"/>
                <w:rFonts w:ascii="Calibri" w:eastAsia="Calibri" w:hAnsi="Calibri" w:cs="Calibri"/>
                <w:sz w:val="13"/>
                <w:szCs w:val="13"/>
              </w:rPr>
            </w:pPr>
            <w:ins w:id="42783" w:author="Weber" w:date="2014-10-29T03:09:00Z">
              <w:r>
                <w:rPr>
                  <w:rFonts w:ascii="Calibri" w:eastAsia="Calibri" w:hAnsi="Calibri" w:cs="Calibri"/>
                  <w:w w:val="105"/>
                  <w:sz w:val="13"/>
                  <w:szCs w:val="13"/>
                </w:rPr>
                <w:t>747,391</w:t>
              </w:r>
            </w:ins>
          </w:p>
        </w:tc>
        <w:tc>
          <w:tcPr>
            <w:tcW w:w="545" w:type="dxa"/>
            <w:tcBorders>
              <w:top w:val="single" w:sz="5" w:space="0" w:color="D0D7E5"/>
              <w:left w:val="single" w:sz="5" w:space="0" w:color="D0D7E5"/>
              <w:bottom w:val="single" w:sz="5" w:space="0" w:color="D0D7E5"/>
              <w:right w:val="single" w:sz="5" w:space="0" w:color="D0D7E5"/>
            </w:tcBorders>
          </w:tcPr>
          <w:p w14:paraId="3C08135D" w14:textId="77777777" w:rsidR="00A46B37" w:rsidRDefault="00A46B37" w:rsidP="00E761FB">
            <w:pPr>
              <w:spacing w:line="158" w:lineRule="exact"/>
              <w:ind w:left="97" w:right="-20"/>
              <w:rPr>
                <w:ins w:id="42784" w:author="Weber" w:date="2014-10-29T03:09:00Z"/>
                <w:rFonts w:ascii="Calibri" w:eastAsia="Calibri" w:hAnsi="Calibri" w:cs="Calibri"/>
                <w:sz w:val="13"/>
                <w:szCs w:val="13"/>
              </w:rPr>
            </w:pPr>
            <w:ins w:id="42785" w:author="Weber" w:date="2014-10-29T03:09:00Z">
              <w:r>
                <w:rPr>
                  <w:rFonts w:ascii="Calibri" w:eastAsia="Calibri" w:hAnsi="Calibri" w:cs="Calibri"/>
                  <w:w w:val="105"/>
                  <w:sz w:val="13"/>
                  <w:szCs w:val="13"/>
                </w:rPr>
                <w:t>0.00%</w:t>
              </w:r>
            </w:ins>
          </w:p>
        </w:tc>
      </w:tr>
      <w:tr w:rsidR="00A46B37" w14:paraId="1A76B2A0" w14:textId="77777777" w:rsidTr="00E761FB">
        <w:trPr>
          <w:trHeight w:hRule="exact" w:val="178"/>
          <w:ins w:id="42786"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300A2ED1" w14:textId="77777777" w:rsidR="00A46B37" w:rsidRDefault="00A46B37" w:rsidP="00E761FB">
            <w:pPr>
              <w:spacing w:line="158" w:lineRule="exact"/>
              <w:ind w:left="124" w:right="-20"/>
              <w:rPr>
                <w:ins w:id="42787" w:author="Weber" w:date="2014-10-29T03:09:00Z"/>
                <w:rFonts w:ascii="Calibri" w:eastAsia="Calibri" w:hAnsi="Calibri" w:cs="Calibri"/>
                <w:sz w:val="13"/>
                <w:szCs w:val="13"/>
              </w:rPr>
            </w:pPr>
            <w:ins w:id="42788" w:author="Weber" w:date="2014-10-29T03:09:00Z">
              <w:r>
                <w:rPr>
                  <w:rFonts w:ascii="Calibri" w:eastAsia="Calibri" w:hAnsi="Calibri" w:cs="Calibri"/>
                  <w:w w:val="105"/>
                  <w:sz w:val="13"/>
                  <w:szCs w:val="13"/>
                </w:rPr>
                <w:t>33543</w:t>
              </w:r>
            </w:ins>
          </w:p>
        </w:tc>
        <w:tc>
          <w:tcPr>
            <w:tcW w:w="7872" w:type="dxa"/>
            <w:gridSpan w:val="8"/>
            <w:vMerge/>
            <w:tcBorders>
              <w:left w:val="single" w:sz="5" w:space="0" w:color="D0D7E5"/>
              <w:right w:val="single" w:sz="5" w:space="0" w:color="D0D7E5"/>
            </w:tcBorders>
          </w:tcPr>
          <w:p w14:paraId="11B2E703" w14:textId="77777777" w:rsidR="00A46B37" w:rsidRDefault="00A46B37" w:rsidP="00E761FB">
            <w:pPr>
              <w:rPr>
                <w:ins w:id="42789"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175524D3" w14:textId="77777777" w:rsidR="00A46B37" w:rsidRDefault="00A46B37" w:rsidP="00E761FB">
            <w:pPr>
              <w:spacing w:line="158" w:lineRule="exact"/>
              <w:ind w:left="395" w:right="-20"/>
              <w:rPr>
                <w:ins w:id="42790" w:author="Weber" w:date="2014-10-29T03:09:00Z"/>
                <w:rFonts w:ascii="Calibri" w:eastAsia="Calibri" w:hAnsi="Calibri" w:cs="Calibri"/>
                <w:sz w:val="13"/>
                <w:szCs w:val="13"/>
              </w:rPr>
            </w:pPr>
            <w:ins w:id="42791" w:author="Weber" w:date="2014-10-29T03:09:00Z">
              <w:r>
                <w:rPr>
                  <w:rFonts w:ascii="Calibri" w:eastAsia="Calibri" w:hAnsi="Calibri" w:cs="Calibri"/>
                  <w:w w:val="105"/>
                  <w:sz w:val="13"/>
                  <w:szCs w:val="13"/>
                </w:rPr>
                <w:t>51,822,290</w:t>
              </w:r>
            </w:ins>
          </w:p>
        </w:tc>
        <w:tc>
          <w:tcPr>
            <w:tcW w:w="545" w:type="dxa"/>
            <w:tcBorders>
              <w:top w:val="single" w:sz="5" w:space="0" w:color="D0D7E5"/>
              <w:left w:val="single" w:sz="5" w:space="0" w:color="D0D7E5"/>
              <w:bottom w:val="single" w:sz="5" w:space="0" w:color="D0D7E5"/>
              <w:right w:val="single" w:sz="5" w:space="0" w:color="D0D7E5"/>
            </w:tcBorders>
          </w:tcPr>
          <w:p w14:paraId="3872781D" w14:textId="77777777" w:rsidR="00A46B37" w:rsidRDefault="00A46B37" w:rsidP="00E761FB">
            <w:pPr>
              <w:spacing w:line="158" w:lineRule="exact"/>
              <w:ind w:left="97" w:right="-20"/>
              <w:rPr>
                <w:ins w:id="42792" w:author="Weber" w:date="2014-10-29T03:09:00Z"/>
                <w:rFonts w:ascii="Calibri" w:eastAsia="Calibri" w:hAnsi="Calibri" w:cs="Calibri"/>
                <w:sz w:val="13"/>
                <w:szCs w:val="13"/>
              </w:rPr>
            </w:pPr>
            <w:ins w:id="42793" w:author="Weber" w:date="2014-10-29T03:09:00Z">
              <w:r>
                <w:rPr>
                  <w:rFonts w:ascii="Calibri" w:eastAsia="Calibri" w:hAnsi="Calibri" w:cs="Calibri"/>
                  <w:w w:val="105"/>
                  <w:sz w:val="13"/>
                  <w:szCs w:val="13"/>
                </w:rPr>
                <w:t>0.16%</w:t>
              </w:r>
            </w:ins>
          </w:p>
        </w:tc>
      </w:tr>
      <w:tr w:rsidR="00A46B37" w14:paraId="6092F689" w14:textId="77777777" w:rsidTr="00E761FB">
        <w:trPr>
          <w:trHeight w:hRule="exact" w:val="178"/>
          <w:ins w:id="42794"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56AF5F8B" w14:textId="77777777" w:rsidR="00A46B37" w:rsidRDefault="00A46B37" w:rsidP="00E761FB">
            <w:pPr>
              <w:spacing w:line="158" w:lineRule="exact"/>
              <w:ind w:left="124" w:right="-20"/>
              <w:rPr>
                <w:ins w:id="42795" w:author="Weber" w:date="2014-10-29T03:09:00Z"/>
                <w:rFonts w:ascii="Calibri" w:eastAsia="Calibri" w:hAnsi="Calibri" w:cs="Calibri"/>
                <w:sz w:val="13"/>
                <w:szCs w:val="13"/>
              </w:rPr>
            </w:pPr>
            <w:ins w:id="42796" w:author="Weber" w:date="2014-10-29T03:09:00Z">
              <w:r>
                <w:rPr>
                  <w:rFonts w:ascii="Calibri" w:eastAsia="Calibri" w:hAnsi="Calibri" w:cs="Calibri"/>
                  <w:w w:val="105"/>
                  <w:sz w:val="13"/>
                  <w:szCs w:val="13"/>
                </w:rPr>
                <w:t>34251</w:t>
              </w:r>
            </w:ins>
          </w:p>
        </w:tc>
        <w:tc>
          <w:tcPr>
            <w:tcW w:w="7872" w:type="dxa"/>
            <w:gridSpan w:val="8"/>
            <w:vMerge/>
            <w:tcBorders>
              <w:left w:val="single" w:sz="5" w:space="0" w:color="D0D7E5"/>
              <w:right w:val="single" w:sz="5" w:space="0" w:color="D0D7E5"/>
            </w:tcBorders>
          </w:tcPr>
          <w:p w14:paraId="20F132E9" w14:textId="77777777" w:rsidR="00A46B37" w:rsidRDefault="00A46B37" w:rsidP="00E761FB">
            <w:pPr>
              <w:rPr>
                <w:ins w:id="42797"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603ADF32" w14:textId="77777777" w:rsidR="00A46B37" w:rsidRDefault="00A46B37" w:rsidP="00E761FB">
            <w:pPr>
              <w:spacing w:line="158" w:lineRule="exact"/>
              <w:ind w:left="429" w:right="-20"/>
              <w:rPr>
                <w:ins w:id="42798" w:author="Weber" w:date="2014-10-29T03:09:00Z"/>
                <w:rFonts w:ascii="Calibri" w:eastAsia="Calibri" w:hAnsi="Calibri" w:cs="Calibri"/>
                <w:sz w:val="13"/>
                <w:szCs w:val="13"/>
              </w:rPr>
            </w:pPr>
            <w:ins w:id="42799" w:author="Weber" w:date="2014-10-29T03:09:00Z">
              <w:r>
                <w:rPr>
                  <w:rFonts w:ascii="Calibri" w:eastAsia="Calibri" w:hAnsi="Calibri" w:cs="Calibri"/>
                  <w:w w:val="105"/>
                  <w:sz w:val="13"/>
                  <w:szCs w:val="13"/>
                </w:rPr>
                <w:t>5,120,763</w:t>
              </w:r>
            </w:ins>
          </w:p>
        </w:tc>
        <w:tc>
          <w:tcPr>
            <w:tcW w:w="545" w:type="dxa"/>
            <w:tcBorders>
              <w:top w:val="single" w:sz="5" w:space="0" w:color="D0D7E5"/>
              <w:left w:val="single" w:sz="5" w:space="0" w:color="D0D7E5"/>
              <w:bottom w:val="single" w:sz="5" w:space="0" w:color="D0D7E5"/>
              <w:right w:val="single" w:sz="5" w:space="0" w:color="D0D7E5"/>
            </w:tcBorders>
          </w:tcPr>
          <w:p w14:paraId="4D91771A" w14:textId="77777777" w:rsidR="00A46B37" w:rsidRDefault="00A46B37" w:rsidP="00E761FB">
            <w:pPr>
              <w:spacing w:line="158" w:lineRule="exact"/>
              <w:ind w:left="97" w:right="-20"/>
              <w:rPr>
                <w:ins w:id="42800" w:author="Weber" w:date="2014-10-29T03:09:00Z"/>
                <w:rFonts w:ascii="Calibri" w:eastAsia="Calibri" w:hAnsi="Calibri" w:cs="Calibri"/>
                <w:sz w:val="13"/>
                <w:szCs w:val="13"/>
              </w:rPr>
            </w:pPr>
            <w:ins w:id="42801" w:author="Weber" w:date="2014-10-29T03:09:00Z">
              <w:r>
                <w:rPr>
                  <w:rFonts w:ascii="Calibri" w:eastAsia="Calibri" w:hAnsi="Calibri" w:cs="Calibri"/>
                  <w:w w:val="105"/>
                  <w:sz w:val="13"/>
                  <w:szCs w:val="13"/>
                </w:rPr>
                <w:t>0.02%</w:t>
              </w:r>
            </w:ins>
          </w:p>
        </w:tc>
      </w:tr>
      <w:tr w:rsidR="00A46B37" w14:paraId="3998017A" w14:textId="77777777" w:rsidTr="00E761FB">
        <w:trPr>
          <w:trHeight w:hRule="exact" w:val="178"/>
          <w:ins w:id="42802"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0108DAA9" w14:textId="77777777" w:rsidR="00A46B37" w:rsidRDefault="00A46B37" w:rsidP="00E761FB">
            <w:pPr>
              <w:spacing w:line="158" w:lineRule="exact"/>
              <w:ind w:left="124" w:right="-20"/>
              <w:rPr>
                <w:ins w:id="42803" w:author="Weber" w:date="2014-10-29T03:09:00Z"/>
                <w:rFonts w:ascii="Calibri" w:eastAsia="Calibri" w:hAnsi="Calibri" w:cs="Calibri"/>
                <w:sz w:val="13"/>
                <w:szCs w:val="13"/>
              </w:rPr>
            </w:pPr>
            <w:ins w:id="42804" w:author="Weber" w:date="2014-10-29T03:09:00Z">
              <w:r>
                <w:rPr>
                  <w:rFonts w:ascii="Calibri" w:eastAsia="Calibri" w:hAnsi="Calibri" w:cs="Calibri"/>
                  <w:w w:val="105"/>
                  <w:sz w:val="13"/>
                  <w:szCs w:val="13"/>
                </w:rPr>
                <w:t>32836</w:t>
              </w:r>
            </w:ins>
          </w:p>
        </w:tc>
        <w:tc>
          <w:tcPr>
            <w:tcW w:w="7872" w:type="dxa"/>
            <w:gridSpan w:val="8"/>
            <w:vMerge/>
            <w:tcBorders>
              <w:left w:val="single" w:sz="5" w:space="0" w:color="D0D7E5"/>
              <w:right w:val="single" w:sz="5" w:space="0" w:color="D0D7E5"/>
            </w:tcBorders>
          </w:tcPr>
          <w:p w14:paraId="4BB946A8" w14:textId="77777777" w:rsidR="00A46B37" w:rsidRDefault="00A46B37" w:rsidP="00E761FB">
            <w:pPr>
              <w:rPr>
                <w:ins w:id="42805"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1DD87CE4" w14:textId="77777777" w:rsidR="00A46B37" w:rsidRDefault="00A46B37" w:rsidP="00E761FB">
            <w:pPr>
              <w:spacing w:line="158" w:lineRule="exact"/>
              <w:ind w:left="359" w:right="-20"/>
              <w:rPr>
                <w:ins w:id="42806" w:author="Weber" w:date="2014-10-29T03:09:00Z"/>
                <w:rFonts w:ascii="Calibri" w:eastAsia="Calibri" w:hAnsi="Calibri" w:cs="Calibri"/>
                <w:sz w:val="13"/>
                <w:szCs w:val="13"/>
              </w:rPr>
            </w:pPr>
            <w:ins w:id="42807" w:author="Weber" w:date="2014-10-29T03:09:00Z">
              <w:r>
                <w:rPr>
                  <w:rFonts w:ascii="Calibri" w:eastAsia="Calibri" w:hAnsi="Calibri" w:cs="Calibri"/>
                  <w:w w:val="105"/>
                  <w:sz w:val="13"/>
                  <w:szCs w:val="13"/>
                </w:rPr>
                <w:t>140,762,974</w:t>
              </w:r>
            </w:ins>
          </w:p>
        </w:tc>
        <w:tc>
          <w:tcPr>
            <w:tcW w:w="545" w:type="dxa"/>
            <w:tcBorders>
              <w:top w:val="single" w:sz="5" w:space="0" w:color="D0D7E5"/>
              <w:left w:val="single" w:sz="5" w:space="0" w:color="D0D7E5"/>
              <w:bottom w:val="single" w:sz="5" w:space="0" w:color="D0D7E5"/>
              <w:right w:val="single" w:sz="5" w:space="0" w:color="D0D7E5"/>
            </w:tcBorders>
          </w:tcPr>
          <w:p w14:paraId="153BFE50" w14:textId="77777777" w:rsidR="00A46B37" w:rsidRDefault="00A46B37" w:rsidP="00E761FB">
            <w:pPr>
              <w:spacing w:line="158" w:lineRule="exact"/>
              <w:ind w:left="97" w:right="-20"/>
              <w:rPr>
                <w:ins w:id="42808" w:author="Weber" w:date="2014-10-29T03:09:00Z"/>
                <w:rFonts w:ascii="Calibri" w:eastAsia="Calibri" w:hAnsi="Calibri" w:cs="Calibri"/>
                <w:sz w:val="13"/>
                <w:szCs w:val="13"/>
              </w:rPr>
            </w:pPr>
            <w:ins w:id="42809" w:author="Weber" w:date="2014-10-29T03:09:00Z">
              <w:r>
                <w:rPr>
                  <w:rFonts w:ascii="Calibri" w:eastAsia="Calibri" w:hAnsi="Calibri" w:cs="Calibri"/>
                  <w:w w:val="105"/>
                  <w:sz w:val="13"/>
                  <w:szCs w:val="13"/>
                </w:rPr>
                <w:t>0.43%</w:t>
              </w:r>
            </w:ins>
          </w:p>
        </w:tc>
      </w:tr>
      <w:tr w:rsidR="00A46B37" w14:paraId="2E36B31B" w14:textId="77777777" w:rsidTr="00E761FB">
        <w:trPr>
          <w:trHeight w:hRule="exact" w:val="178"/>
          <w:ins w:id="42810"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177D8AED" w14:textId="77777777" w:rsidR="00A46B37" w:rsidRDefault="00A46B37" w:rsidP="00E761FB">
            <w:pPr>
              <w:spacing w:line="158" w:lineRule="exact"/>
              <w:ind w:left="124" w:right="-20"/>
              <w:rPr>
                <w:ins w:id="42811" w:author="Weber" w:date="2014-10-29T03:09:00Z"/>
                <w:rFonts w:ascii="Calibri" w:eastAsia="Calibri" w:hAnsi="Calibri" w:cs="Calibri"/>
                <w:sz w:val="13"/>
                <w:szCs w:val="13"/>
              </w:rPr>
            </w:pPr>
            <w:ins w:id="42812" w:author="Weber" w:date="2014-10-29T03:09:00Z">
              <w:r>
                <w:rPr>
                  <w:rFonts w:ascii="Calibri" w:eastAsia="Calibri" w:hAnsi="Calibri" w:cs="Calibri"/>
                  <w:w w:val="105"/>
                  <w:sz w:val="13"/>
                  <w:szCs w:val="13"/>
                </w:rPr>
                <w:t>34110</w:t>
              </w:r>
            </w:ins>
          </w:p>
        </w:tc>
        <w:tc>
          <w:tcPr>
            <w:tcW w:w="7872" w:type="dxa"/>
            <w:gridSpan w:val="8"/>
            <w:vMerge/>
            <w:tcBorders>
              <w:left w:val="single" w:sz="5" w:space="0" w:color="D0D7E5"/>
              <w:right w:val="single" w:sz="5" w:space="0" w:color="D0D7E5"/>
            </w:tcBorders>
          </w:tcPr>
          <w:p w14:paraId="46476543" w14:textId="77777777" w:rsidR="00A46B37" w:rsidRDefault="00A46B37" w:rsidP="00E761FB">
            <w:pPr>
              <w:rPr>
                <w:ins w:id="42813"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3C0499E6" w14:textId="77777777" w:rsidR="00A46B37" w:rsidRDefault="00A46B37" w:rsidP="00E761FB">
            <w:pPr>
              <w:spacing w:line="158" w:lineRule="exact"/>
              <w:ind w:left="395" w:right="-20"/>
              <w:rPr>
                <w:ins w:id="42814" w:author="Weber" w:date="2014-10-29T03:09:00Z"/>
                <w:rFonts w:ascii="Calibri" w:eastAsia="Calibri" w:hAnsi="Calibri" w:cs="Calibri"/>
                <w:sz w:val="13"/>
                <w:szCs w:val="13"/>
              </w:rPr>
            </w:pPr>
            <w:ins w:id="42815" w:author="Weber" w:date="2014-10-29T03:09:00Z">
              <w:r>
                <w:rPr>
                  <w:rFonts w:ascii="Calibri" w:eastAsia="Calibri" w:hAnsi="Calibri" w:cs="Calibri"/>
                  <w:w w:val="105"/>
                  <w:sz w:val="13"/>
                  <w:szCs w:val="13"/>
                </w:rPr>
                <w:t>25,770,423</w:t>
              </w:r>
            </w:ins>
          </w:p>
        </w:tc>
        <w:tc>
          <w:tcPr>
            <w:tcW w:w="545" w:type="dxa"/>
            <w:tcBorders>
              <w:top w:val="single" w:sz="5" w:space="0" w:color="D0D7E5"/>
              <w:left w:val="single" w:sz="5" w:space="0" w:color="D0D7E5"/>
              <w:bottom w:val="single" w:sz="5" w:space="0" w:color="D0D7E5"/>
              <w:right w:val="single" w:sz="5" w:space="0" w:color="D0D7E5"/>
            </w:tcBorders>
          </w:tcPr>
          <w:p w14:paraId="1790EF3D" w14:textId="77777777" w:rsidR="00A46B37" w:rsidRDefault="00A46B37" w:rsidP="00E761FB">
            <w:pPr>
              <w:spacing w:line="158" w:lineRule="exact"/>
              <w:ind w:left="97" w:right="-20"/>
              <w:rPr>
                <w:ins w:id="42816" w:author="Weber" w:date="2014-10-29T03:09:00Z"/>
                <w:rFonts w:ascii="Calibri" w:eastAsia="Calibri" w:hAnsi="Calibri" w:cs="Calibri"/>
                <w:sz w:val="13"/>
                <w:szCs w:val="13"/>
              </w:rPr>
            </w:pPr>
            <w:ins w:id="42817" w:author="Weber" w:date="2014-10-29T03:09:00Z">
              <w:r>
                <w:rPr>
                  <w:rFonts w:ascii="Calibri" w:eastAsia="Calibri" w:hAnsi="Calibri" w:cs="Calibri"/>
                  <w:w w:val="105"/>
                  <w:sz w:val="13"/>
                  <w:szCs w:val="13"/>
                </w:rPr>
                <w:t>0.08%</w:t>
              </w:r>
            </w:ins>
          </w:p>
        </w:tc>
      </w:tr>
      <w:tr w:rsidR="00A46B37" w14:paraId="1E352A56" w14:textId="77777777" w:rsidTr="00E761FB">
        <w:trPr>
          <w:trHeight w:hRule="exact" w:val="178"/>
          <w:ins w:id="4281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0381D247" w14:textId="77777777" w:rsidR="00A46B37" w:rsidRDefault="00A46B37" w:rsidP="00E761FB">
            <w:pPr>
              <w:spacing w:line="158" w:lineRule="exact"/>
              <w:ind w:left="124" w:right="-20"/>
              <w:rPr>
                <w:ins w:id="42819" w:author="Weber" w:date="2014-10-29T03:09:00Z"/>
                <w:rFonts w:ascii="Calibri" w:eastAsia="Calibri" w:hAnsi="Calibri" w:cs="Calibri"/>
                <w:sz w:val="13"/>
                <w:szCs w:val="13"/>
              </w:rPr>
            </w:pPr>
            <w:ins w:id="42820" w:author="Weber" w:date="2014-10-29T03:09:00Z">
              <w:r>
                <w:rPr>
                  <w:rFonts w:ascii="Calibri" w:eastAsia="Calibri" w:hAnsi="Calibri" w:cs="Calibri"/>
                  <w:w w:val="105"/>
                  <w:sz w:val="13"/>
                  <w:szCs w:val="13"/>
                </w:rPr>
                <w:t>32129</w:t>
              </w:r>
            </w:ins>
          </w:p>
        </w:tc>
        <w:tc>
          <w:tcPr>
            <w:tcW w:w="7872" w:type="dxa"/>
            <w:gridSpan w:val="8"/>
            <w:vMerge/>
            <w:tcBorders>
              <w:left w:val="single" w:sz="5" w:space="0" w:color="D0D7E5"/>
              <w:right w:val="single" w:sz="5" w:space="0" w:color="D0D7E5"/>
            </w:tcBorders>
          </w:tcPr>
          <w:p w14:paraId="266C9B80" w14:textId="77777777" w:rsidR="00A46B37" w:rsidRDefault="00A46B37" w:rsidP="00E761FB">
            <w:pPr>
              <w:rPr>
                <w:ins w:id="4282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2F964FB3" w14:textId="77777777" w:rsidR="00A46B37" w:rsidRDefault="00A46B37" w:rsidP="00E761FB">
            <w:pPr>
              <w:spacing w:line="158" w:lineRule="exact"/>
              <w:ind w:left="395" w:right="-20"/>
              <w:rPr>
                <w:ins w:id="42822" w:author="Weber" w:date="2014-10-29T03:09:00Z"/>
                <w:rFonts w:ascii="Calibri" w:eastAsia="Calibri" w:hAnsi="Calibri" w:cs="Calibri"/>
                <w:sz w:val="13"/>
                <w:szCs w:val="13"/>
              </w:rPr>
            </w:pPr>
            <w:ins w:id="42823" w:author="Weber" w:date="2014-10-29T03:09:00Z">
              <w:r>
                <w:rPr>
                  <w:rFonts w:ascii="Calibri" w:eastAsia="Calibri" w:hAnsi="Calibri" w:cs="Calibri"/>
                  <w:w w:val="105"/>
                  <w:sz w:val="13"/>
                  <w:szCs w:val="13"/>
                </w:rPr>
                <w:t>81,069,509</w:t>
              </w:r>
            </w:ins>
          </w:p>
        </w:tc>
        <w:tc>
          <w:tcPr>
            <w:tcW w:w="545" w:type="dxa"/>
            <w:tcBorders>
              <w:top w:val="single" w:sz="5" w:space="0" w:color="D0D7E5"/>
              <w:left w:val="single" w:sz="5" w:space="0" w:color="D0D7E5"/>
              <w:bottom w:val="single" w:sz="5" w:space="0" w:color="D0D7E5"/>
              <w:right w:val="single" w:sz="5" w:space="0" w:color="D0D7E5"/>
            </w:tcBorders>
          </w:tcPr>
          <w:p w14:paraId="347C4378" w14:textId="77777777" w:rsidR="00A46B37" w:rsidRDefault="00A46B37" w:rsidP="00E761FB">
            <w:pPr>
              <w:spacing w:line="158" w:lineRule="exact"/>
              <w:ind w:left="97" w:right="-20"/>
              <w:rPr>
                <w:ins w:id="42824" w:author="Weber" w:date="2014-10-29T03:09:00Z"/>
                <w:rFonts w:ascii="Calibri" w:eastAsia="Calibri" w:hAnsi="Calibri" w:cs="Calibri"/>
                <w:sz w:val="13"/>
                <w:szCs w:val="13"/>
              </w:rPr>
            </w:pPr>
            <w:ins w:id="42825" w:author="Weber" w:date="2014-10-29T03:09:00Z">
              <w:r>
                <w:rPr>
                  <w:rFonts w:ascii="Calibri" w:eastAsia="Calibri" w:hAnsi="Calibri" w:cs="Calibri"/>
                  <w:w w:val="105"/>
                  <w:sz w:val="13"/>
                  <w:szCs w:val="13"/>
                </w:rPr>
                <w:t>0.25%</w:t>
              </w:r>
            </w:ins>
          </w:p>
        </w:tc>
      </w:tr>
      <w:tr w:rsidR="00A46B37" w14:paraId="46C0B447" w14:textId="77777777" w:rsidTr="00E761FB">
        <w:trPr>
          <w:trHeight w:hRule="exact" w:val="178"/>
          <w:ins w:id="42826"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78A5F39D" w14:textId="77777777" w:rsidR="00A46B37" w:rsidRDefault="00A46B37" w:rsidP="00E761FB">
            <w:pPr>
              <w:spacing w:line="158" w:lineRule="exact"/>
              <w:ind w:left="124" w:right="-20"/>
              <w:rPr>
                <w:ins w:id="42827" w:author="Weber" w:date="2014-10-29T03:09:00Z"/>
                <w:rFonts w:ascii="Calibri" w:eastAsia="Calibri" w:hAnsi="Calibri" w:cs="Calibri"/>
                <w:sz w:val="13"/>
                <w:szCs w:val="13"/>
              </w:rPr>
            </w:pPr>
            <w:ins w:id="42828" w:author="Weber" w:date="2014-10-29T03:09:00Z">
              <w:r>
                <w:rPr>
                  <w:rFonts w:ascii="Calibri" w:eastAsia="Calibri" w:hAnsi="Calibri" w:cs="Calibri"/>
                  <w:w w:val="105"/>
                  <w:sz w:val="13"/>
                  <w:szCs w:val="13"/>
                </w:rPr>
                <w:t>33827</w:t>
              </w:r>
            </w:ins>
          </w:p>
        </w:tc>
        <w:tc>
          <w:tcPr>
            <w:tcW w:w="7872" w:type="dxa"/>
            <w:gridSpan w:val="8"/>
            <w:vMerge/>
            <w:tcBorders>
              <w:left w:val="single" w:sz="5" w:space="0" w:color="D0D7E5"/>
              <w:right w:val="single" w:sz="5" w:space="0" w:color="D0D7E5"/>
            </w:tcBorders>
          </w:tcPr>
          <w:p w14:paraId="117FCE17" w14:textId="77777777" w:rsidR="00A46B37" w:rsidRDefault="00A46B37" w:rsidP="00E761FB">
            <w:pPr>
              <w:rPr>
                <w:ins w:id="42829"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6F120C2A" w14:textId="77777777" w:rsidR="00A46B37" w:rsidRDefault="00A46B37" w:rsidP="00E761FB">
            <w:pPr>
              <w:spacing w:line="158" w:lineRule="exact"/>
              <w:ind w:left="395" w:right="-20"/>
              <w:rPr>
                <w:ins w:id="42830" w:author="Weber" w:date="2014-10-29T03:09:00Z"/>
                <w:rFonts w:ascii="Calibri" w:eastAsia="Calibri" w:hAnsi="Calibri" w:cs="Calibri"/>
                <w:sz w:val="13"/>
                <w:szCs w:val="13"/>
              </w:rPr>
            </w:pPr>
            <w:ins w:id="42831" w:author="Weber" w:date="2014-10-29T03:09:00Z">
              <w:r>
                <w:rPr>
                  <w:rFonts w:ascii="Calibri" w:eastAsia="Calibri" w:hAnsi="Calibri" w:cs="Calibri"/>
                  <w:w w:val="105"/>
                  <w:sz w:val="13"/>
                  <w:szCs w:val="13"/>
                </w:rPr>
                <w:t>18,678,044</w:t>
              </w:r>
            </w:ins>
          </w:p>
        </w:tc>
        <w:tc>
          <w:tcPr>
            <w:tcW w:w="545" w:type="dxa"/>
            <w:tcBorders>
              <w:top w:val="single" w:sz="5" w:space="0" w:color="D0D7E5"/>
              <w:left w:val="single" w:sz="5" w:space="0" w:color="D0D7E5"/>
              <w:bottom w:val="single" w:sz="5" w:space="0" w:color="D0D7E5"/>
              <w:right w:val="single" w:sz="5" w:space="0" w:color="D0D7E5"/>
            </w:tcBorders>
          </w:tcPr>
          <w:p w14:paraId="22698FDC" w14:textId="77777777" w:rsidR="00A46B37" w:rsidRDefault="00A46B37" w:rsidP="00E761FB">
            <w:pPr>
              <w:spacing w:line="158" w:lineRule="exact"/>
              <w:ind w:left="97" w:right="-20"/>
              <w:rPr>
                <w:ins w:id="42832" w:author="Weber" w:date="2014-10-29T03:09:00Z"/>
                <w:rFonts w:ascii="Calibri" w:eastAsia="Calibri" w:hAnsi="Calibri" w:cs="Calibri"/>
                <w:sz w:val="13"/>
                <w:szCs w:val="13"/>
              </w:rPr>
            </w:pPr>
            <w:ins w:id="42833" w:author="Weber" w:date="2014-10-29T03:09:00Z">
              <w:r>
                <w:rPr>
                  <w:rFonts w:ascii="Calibri" w:eastAsia="Calibri" w:hAnsi="Calibri" w:cs="Calibri"/>
                  <w:w w:val="105"/>
                  <w:sz w:val="13"/>
                  <w:szCs w:val="13"/>
                </w:rPr>
                <w:t>0.06%</w:t>
              </w:r>
            </w:ins>
          </w:p>
        </w:tc>
      </w:tr>
      <w:tr w:rsidR="00A46B37" w14:paraId="75F9D21D" w14:textId="77777777" w:rsidTr="00E761FB">
        <w:trPr>
          <w:trHeight w:hRule="exact" w:val="178"/>
          <w:ins w:id="42834"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69D0DAF6" w14:textId="77777777" w:rsidR="00A46B37" w:rsidRDefault="00A46B37" w:rsidP="00E761FB">
            <w:pPr>
              <w:spacing w:line="158" w:lineRule="exact"/>
              <w:ind w:left="124" w:right="-20"/>
              <w:rPr>
                <w:ins w:id="42835" w:author="Weber" w:date="2014-10-29T03:09:00Z"/>
                <w:rFonts w:ascii="Calibri" w:eastAsia="Calibri" w:hAnsi="Calibri" w:cs="Calibri"/>
                <w:sz w:val="13"/>
                <w:szCs w:val="13"/>
              </w:rPr>
            </w:pPr>
            <w:ins w:id="42836" w:author="Weber" w:date="2014-10-29T03:09:00Z">
              <w:r>
                <w:rPr>
                  <w:rFonts w:ascii="Calibri" w:eastAsia="Calibri" w:hAnsi="Calibri" w:cs="Calibri"/>
                  <w:w w:val="105"/>
                  <w:sz w:val="13"/>
                  <w:szCs w:val="13"/>
                </w:rPr>
                <w:t>33544</w:t>
              </w:r>
            </w:ins>
          </w:p>
        </w:tc>
        <w:tc>
          <w:tcPr>
            <w:tcW w:w="7872" w:type="dxa"/>
            <w:gridSpan w:val="8"/>
            <w:vMerge/>
            <w:tcBorders>
              <w:left w:val="single" w:sz="5" w:space="0" w:color="D0D7E5"/>
              <w:right w:val="single" w:sz="5" w:space="0" w:color="D0D7E5"/>
            </w:tcBorders>
          </w:tcPr>
          <w:p w14:paraId="0C6D0109" w14:textId="77777777" w:rsidR="00A46B37" w:rsidRDefault="00A46B37" w:rsidP="00E761FB">
            <w:pPr>
              <w:rPr>
                <w:ins w:id="42837"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4CCD7ECD" w14:textId="77777777" w:rsidR="00A46B37" w:rsidRDefault="00A46B37" w:rsidP="00E761FB">
            <w:pPr>
              <w:spacing w:line="158" w:lineRule="exact"/>
              <w:ind w:left="395" w:right="-20"/>
              <w:rPr>
                <w:ins w:id="42838" w:author="Weber" w:date="2014-10-29T03:09:00Z"/>
                <w:rFonts w:ascii="Calibri" w:eastAsia="Calibri" w:hAnsi="Calibri" w:cs="Calibri"/>
                <w:sz w:val="13"/>
                <w:szCs w:val="13"/>
              </w:rPr>
            </w:pPr>
            <w:ins w:id="42839" w:author="Weber" w:date="2014-10-29T03:09:00Z">
              <w:r>
                <w:rPr>
                  <w:rFonts w:ascii="Calibri" w:eastAsia="Calibri" w:hAnsi="Calibri" w:cs="Calibri"/>
                  <w:w w:val="105"/>
                  <w:sz w:val="13"/>
                  <w:szCs w:val="13"/>
                </w:rPr>
                <w:t>45,460,578</w:t>
              </w:r>
            </w:ins>
          </w:p>
        </w:tc>
        <w:tc>
          <w:tcPr>
            <w:tcW w:w="545" w:type="dxa"/>
            <w:tcBorders>
              <w:top w:val="single" w:sz="5" w:space="0" w:color="D0D7E5"/>
              <w:left w:val="single" w:sz="5" w:space="0" w:color="D0D7E5"/>
              <w:bottom w:val="single" w:sz="5" w:space="0" w:color="D0D7E5"/>
              <w:right w:val="single" w:sz="5" w:space="0" w:color="D0D7E5"/>
            </w:tcBorders>
          </w:tcPr>
          <w:p w14:paraId="028651B9" w14:textId="77777777" w:rsidR="00A46B37" w:rsidRDefault="00A46B37" w:rsidP="00E761FB">
            <w:pPr>
              <w:spacing w:line="158" w:lineRule="exact"/>
              <w:ind w:left="97" w:right="-20"/>
              <w:rPr>
                <w:ins w:id="42840" w:author="Weber" w:date="2014-10-29T03:09:00Z"/>
                <w:rFonts w:ascii="Calibri" w:eastAsia="Calibri" w:hAnsi="Calibri" w:cs="Calibri"/>
                <w:sz w:val="13"/>
                <w:szCs w:val="13"/>
              </w:rPr>
            </w:pPr>
            <w:ins w:id="42841" w:author="Weber" w:date="2014-10-29T03:09:00Z">
              <w:r>
                <w:rPr>
                  <w:rFonts w:ascii="Calibri" w:eastAsia="Calibri" w:hAnsi="Calibri" w:cs="Calibri"/>
                  <w:w w:val="105"/>
                  <w:sz w:val="13"/>
                  <w:szCs w:val="13"/>
                </w:rPr>
                <w:t>0.14%</w:t>
              </w:r>
            </w:ins>
          </w:p>
        </w:tc>
      </w:tr>
      <w:tr w:rsidR="00A46B37" w14:paraId="59A4C8B7" w14:textId="77777777" w:rsidTr="00E761FB">
        <w:trPr>
          <w:trHeight w:hRule="exact" w:val="178"/>
          <w:ins w:id="42842"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0BFE8D50" w14:textId="77777777" w:rsidR="00A46B37" w:rsidRDefault="00A46B37" w:rsidP="00E761FB">
            <w:pPr>
              <w:spacing w:line="158" w:lineRule="exact"/>
              <w:ind w:left="124" w:right="-20"/>
              <w:rPr>
                <w:ins w:id="42843" w:author="Weber" w:date="2014-10-29T03:09:00Z"/>
                <w:rFonts w:ascii="Calibri" w:eastAsia="Calibri" w:hAnsi="Calibri" w:cs="Calibri"/>
                <w:sz w:val="13"/>
                <w:szCs w:val="13"/>
              </w:rPr>
            </w:pPr>
            <w:ins w:id="42844" w:author="Weber" w:date="2014-10-29T03:09:00Z">
              <w:r>
                <w:rPr>
                  <w:rFonts w:ascii="Calibri" w:eastAsia="Calibri" w:hAnsi="Calibri" w:cs="Calibri"/>
                  <w:w w:val="105"/>
                  <w:sz w:val="13"/>
                  <w:szCs w:val="13"/>
                </w:rPr>
                <w:t>33403</w:t>
              </w:r>
            </w:ins>
          </w:p>
        </w:tc>
        <w:tc>
          <w:tcPr>
            <w:tcW w:w="7872" w:type="dxa"/>
            <w:gridSpan w:val="8"/>
            <w:vMerge/>
            <w:tcBorders>
              <w:left w:val="single" w:sz="5" w:space="0" w:color="D0D7E5"/>
              <w:right w:val="single" w:sz="5" w:space="0" w:color="D0D7E5"/>
            </w:tcBorders>
          </w:tcPr>
          <w:p w14:paraId="3F7FFA53" w14:textId="77777777" w:rsidR="00A46B37" w:rsidRDefault="00A46B37" w:rsidP="00E761FB">
            <w:pPr>
              <w:rPr>
                <w:ins w:id="42845"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2BB307D6" w14:textId="77777777" w:rsidR="00A46B37" w:rsidRDefault="00A46B37" w:rsidP="00E761FB">
            <w:pPr>
              <w:spacing w:line="158" w:lineRule="exact"/>
              <w:ind w:left="395" w:right="-20"/>
              <w:rPr>
                <w:ins w:id="42846" w:author="Weber" w:date="2014-10-29T03:09:00Z"/>
                <w:rFonts w:ascii="Calibri" w:eastAsia="Calibri" w:hAnsi="Calibri" w:cs="Calibri"/>
                <w:sz w:val="13"/>
                <w:szCs w:val="13"/>
              </w:rPr>
            </w:pPr>
            <w:ins w:id="42847" w:author="Weber" w:date="2014-10-29T03:09:00Z">
              <w:r>
                <w:rPr>
                  <w:rFonts w:ascii="Calibri" w:eastAsia="Calibri" w:hAnsi="Calibri" w:cs="Calibri"/>
                  <w:w w:val="105"/>
                  <w:sz w:val="13"/>
                  <w:szCs w:val="13"/>
                </w:rPr>
                <w:t>34,082,829</w:t>
              </w:r>
            </w:ins>
          </w:p>
        </w:tc>
        <w:tc>
          <w:tcPr>
            <w:tcW w:w="545" w:type="dxa"/>
            <w:tcBorders>
              <w:top w:val="single" w:sz="5" w:space="0" w:color="D0D7E5"/>
              <w:left w:val="single" w:sz="5" w:space="0" w:color="D0D7E5"/>
              <w:bottom w:val="single" w:sz="5" w:space="0" w:color="D0D7E5"/>
              <w:right w:val="single" w:sz="5" w:space="0" w:color="D0D7E5"/>
            </w:tcBorders>
          </w:tcPr>
          <w:p w14:paraId="0E4073BD" w14:textId="77777777" w:rsidR="00A46B37" w:rsidRDefault="00A46B37" w:rsidP="00E761FB">
            <w:pPr>
              <w:spacing w:line="158" w:lineRule="exact"/>
              <w:ind w:left="97" w:right="-20"/>
              <w:rPr>
                <w:ins w:id="42848" w:author="Weber" w:date="2014-10-29T03:09:00Z"/>
                <w:rFonts w:ascii="Calibri" w:eastAsia="Calibri" w:hAnsi="Calibri" w:cs="Calibri"/>
                <w:sz w:val="13"/>
                <w:szCs w:val="13"/>
              </w:rPr>
            </w:pPr>
            <w:ins w:id="42849" w:author="Weber" w:date="2014-10-29T03:09:00Z">
              <w:r>
                <w:rPr>
                  <w:rFonts w:ascii="Calibri" w:eastAsia="Calibri" w:hAnsi="Calibri" w:cs="Calibri"/>
                  <w:w w:val="105"/>
                  <w:sz w:val="13"/>
                  <w:szCs w:val="13"/>
                </w:rPr>
                <w:t>0.10%</w:t>
              </w:r>
            </w:ins>
          </w:p>
        </w:tc>
      </w:tr>
      <w:tr w:rsidR="00A46B37" w14:paraId="02CC26EE" w14:textId="77777777" w:rsidTr="00E761FB">
        <w:trPr>
          <w:trHeight w:hRule="exact" w:val="178"/>
          <w:ins w:id="42850"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21B4F105" w14:textId="77777777" w:rsidR="00A46B37" w:rsidRDefault="00A46B37" w:rsidP="00E761FB">
            <w:pPr>
              <w:spacing w:line="158" w:lineRule="exact"/>
              <w:ind w:left="124" w:right="-20"/>
              <w:rPr>
                <w:ins w:id="42851" w:author="Weber" w:date="2014-10-29T03:09:00Z"/>
                <w:rFonts w:ascii="Calibri" w:eastAsia="Calibri" w:hAnsi="Calibri" w:cs="Calibri"/>
                <w:sz w:val="13"/>
                <w:szCs w:val="13"/>
              </w:rPr>
            </w:pPr>
            <w:ins w:id="42852" w:author="Weber" w:date="2014-10-29T03:09:00Z">
              <w:r>
                <w:rPr>
                  <w:rFonts w:ascii="Calibri" w:eastAsia="Calibri" w:hAnsi="Calibri" w:cs="Calibri"/>
                  <w:w w:val="105"/>
                  <w:sz w:val="13"/>
                  <w:szCs w:val="13"/>
                </w:rPr>
                <w:t>32837</w:t>
              </w:r>
            </w:ins>
          </w:p>
        </w:tc>
        <w:tc>
          <w:tcPr>
            <w:tcW w:w="7872" w:type="dxa"/>
            <w:gridSpan w:val="8"/>
            <w:vMerge/>
            <w:tcBorders>
              <w:left w:val="single" w:sz="5" w:space="0" w:color="D0D7E5"/>
              <w:right w:val="single" w:sz="5" w:space="0" w:color="D0D7E5"/>
            </w:tcBorders>
          </w:tcPr>
          <w:p w14:paraId="358F0CCE" w14:textId="77777777" w:rsidR="00A46B37" w:rsidRDefault="00A46B37" w:rsidP="00E761FB">
            <w:pPr>
              <w:rPr>
                <w:ins w:id="42853"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4BEB1952" w14:textId="77777777" w:rsidR="00A46B37" w:rsidRDefault="00A46B37" w:rsidP="00E761FB">
            <w:pPr>
              <w:spacing w:line="158" w:lineRule="exact"/>
              <w:ind w:left="359" w:right="-20"/>
              <w:rPr>
                <w:ins w:id="42854" w:author="Weber" w:date="2014-10-29T03:09:00Z"/>
                <w:rFonts w:ascii="Calibri" w:eastAsia="Calibri" w:hAnsi="Calibri" w:cs="Calibri"/>
                <w:sz w:val="13"/>
                <w:szCs w:val="13"/>
              </w:rPr>
            </w:pPr>
            <w:ins w:id="42855" w:author="Weber" w:date="2014-10-29T03:09:00Z">
              <w:r>
                <w:rPr>
                  <w:rFonts w:ascii="Calibri" w:eastAsia="Calibri" w:hAnsi="Calibri" w:cs="Calibri"/>
                  <w:w w:val="105"/>
                  <w:sz w:val="13"/>
                  <w:szCs w:val="13"/>
                </w:rPr>
                <w:t>206,224,861</w:t>
              </w:r>
            </w:ins>
          </w:p>
        </w:tc>
        <w:tc>
          <w:tcPr>
            <w:tcW w:w="545" w:type="dxa"/>
            <w:tcBorders>
              <w:top w:val="single" w:sz="5" w:space="0" w:color="D0D7E5"/>
              <w:left w:val="single" w:sz="5" w:space="0" w:color="D0D7E5"/>
              <w:bottom w:val="single" w:sz="5" w:space="0" w:color="D0D7E5"/>
              <w:right w:val="single" w:sz="5" w:space="0" w:color="D0D7E5"/>
            </w:tcBorders>
          </w:tcPr>
          <w:p w14:paraId="15373A81" w14:textId="77777777" w:rsidR="00A46B37" w:rsidRDefault="00A46B37" w:rsidP="00E761FB">
            <w:pPr>
              <w:spacing w:line="158" w:lineRule="exact"/>
              <w:ind w:left="97" w:right="-20"/>
              <w:rPr>
                <w:ins w:id="42856" w:author="Weber" w:date="2014-10-29T03:09:00Z"/>
                <w:rFonts w:ascii="Calibri" w:eastAsia="Calibri" w:hAnsi="Calibri" w:cs="Calibri"/>
                <w:sz w:val="13"/>
                <w:szCs w:val="13"/>
              </w:rPr>
            </w:pPr>
            <w:ins w:id="42857" w:author="Weber" w:date="2014-10-29T03:09:00Z">
              <w:r>
                <w:rPr>
                  <w:rFonts w:ascii="Calibri" w:eastAsia="Calibri" w:hAnsi="Calibri" w:cs="Calibri"/>
                  <w:w w:val="105"/>
                  <w:sz w:val="13"/>
                  <w:szCs w:val="13"/>
                </w:rPr>
                <w:t>0.62%</w:t>
              </w:r>
            </w:ins>
          </w:p>
        </w:tc>
      </w:tr>
      <w:tr w:rsidR="00A46B37" w14:paraId="175A0023" w14:textId="77777777" w:rsidTr="00E761FB">
        <w:trPr>
          <w:trHeight w:hRule="exact" w:val="178"/>
          <w:ins w:id="4285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6CFE378C" w14:textId="77777777" w:rsidR="00A46B37" w:rsidRDefault="00A46B37" w:rsidP="00E761FB">
            <w:pPr>
              <w:spacing w:line="158" w:lineRule="exact"/>
              <w:ind w:left="124" w:right="-20"/>
              <w:rPr>
                <w:ins w:id="42859" w:author="Weber" w:date="2014-10-29T03:09:00Z"/>
                <w:rFonts w:ascii="Calibri" w:eastAsia="Calibri" w:hAnsi="Calibri" w:cs="Calibri"/>
                <w:sz w:val="13"/>
                <w:szCs w:val="13"/>
              </w:rPr>
            </w:pPr>
            <w:ins w:id="42860" w:author="Weber" w:date="2014-10-29T03:09:00Z">
              <w:r>
                <w:rPr>
                  <w:rFonts w:ascii="Calibri" w:eastAsia="Calibri" w:hAnsi="Calibri" w:cs="Calibri"/>
                  <w:w w:val="105"/>
                  <w:sz w:val="13"/>
                  <w:szCs w:val="13"/>
                </w:rPr>
                <w:t>32413</w:t>
              </w:r>
            </w:ins>
          </w:p>
        </w:tc>
        <w:tc>
          <w:tcPr>
            <w:tcW w:w="7872" w:type="dxa"/>
            <w:gridSpan w:val="8"/>
            <w:vMerge/>
            <w:tcBorders>
              <w:left w:val="single" w:sz="5" w:space="0" w:color="D0D7E5"/>
              <w:right w:val="single" w:sz="5" w:space="0" w:color="D0D7E5"/>
            </w:tcBorders>
          </w:tcPr>
          <w:p w14:paraId="6FA5F3D0" w14:textId="77777777" w:rsidR="00A46B37" w:rsidRDefault="00A46B37" w:rsidP="00E761FB">
            <w:pPr>
              <w:rPr>
                <w:ins w:id="4286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4C87705E" w14:textId="77777777" w:rsidR="00A46B37" w:rsidRDefault="00A46B37" w:rsidP="00E761FB">
            <w:pPr>
              <w:spacing w:line="158" w:lineRule="exact"/>
              <w:ind w:left="395" w:right="-20"/>
              <w:rPr>
                <w:ins w:id="42862" w:author="Weber" w:date="2014-10-29T03:09:00Z"/>
                <w:rFonts w:ascii="Calibri" w:eastAsia="Calibri" w:hAnsi="Calibri" w:cs="Calibri"/>
                <w:sz w:val="13"/>
                <w:szCs w:val="13"/>
              </w:rPr>
            </w:pPr>
            <w:ins w:id="42863" w:author="Weber" w:date="2014-10-29T03:09:00Z">
              <w:r>
                <w:rPr>
                  <w:rFonts w:ascii="Calibri" w:eastAsia="Calibri" w:hAnsi="Calibri" w:cs="Calibri"/>
                  <w:w w:val="105"/>
                  <w:sz w:val="13"/>
                  <w:szCs w:val="13"/>
                </w:rPr>
                <w:t>26,225,109</w:t>
              </w:r>
            </w:ins>
          </w:p>
        </w:tc>
        <w:tc>
          <w:tcPr>
            <w:tcW w:w="545" w:type="dxa"/>
            <w:tcBorders>
              <w:top w:val="single" w:sz="5" w:space="0" w:color="D0D7E5"/>
              <w:left w:val="single" w:sz="5" w:space="0" w:color="D0D7E5"/>
              <w:bottom w:val="single" w:sz="5" w:space="0" w:color="D0D7E5"/>
              <w:right w:val="single" w:sz="5" w:space="0" w:color="D0D7E5"/>
            </w:tcBorders>
          </w:tcPr>
          <w:p w14:paraId="02EE9F18" w14:textId="77777777" w:rsidR="00A46B37" w:rsidRDefault="00A46B37" w:rsidP="00E761FB">
            <w:pPr>
              <w:spacing w:line="158" w:lineRule="exact"/>
              <w:ind w:left="97" w:right="-20"/>
              <w:rPr>
                <w:ins w:id="42864" w:author="Weber" w:date="2014-10-29T03:09:00Z"/>
                <w:rFonts w:ascii="Calibri" w:eastAsia="Calibri" w:hAnsi="Calibri" w:cs="Calibri"/>
                <w:sz w:val="13"/>
                <w:szCs w:val="13"/>
              </w:rPr>
            </w:pPr>
            <w:ins w:id="42865" w:author="Weber" w:date="2014-10-29T03:09:00Z">
              <w:r>
                <w:rPr>
                  <w:rFonts w:ascii="Calibri" w:eastAsia="Calibri" w:hAnsi="Calibri" w:cs="Calibri"/>
                  <w:w w:val="105"/>
                  <w:sz w:val="13"/>
                  <w:szCs w:val="13"/>
                </w:rPr>
                <w:t>0.08%</w:t>
              </w:r>
            </w:ins>
          </w:p>
        </w:tc>
      </w:tr>
      <w:tr w:rsidR="00A46B37" w14:paraId="2F60CE64" w14:textId="77777777" w:rsidTr="00E761FB">
        <w:trPr>
          <w:trHeight w:hRule="exact" w:val="178"/>
          <w:ins w:id="42866"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72C3FCD4" w14:textId="77777777" w:rsidR="00A46B37" w:rsidRDefault="00A46B37" w:rsidP="00E761FB">
            <w:pPr>
              <w:spacing w:line="158" w:lineRule="exact"/>
              <w:ind w:left="124" w:right="-20"/>
              <w:rPr>
                <w:ins w:id="42867" w:author="Weber" w:date="2014-10-29T03:09:00Z"/>
                <w:rFonts w:ascii="Calibri" w:eastAsia="Calibri" w:hAnsi="Calibri" w:cs="Calibri"/>
                <w:sz w:val="13"/>
                <w:szCs w:val="13"/>
              </w:rPr>
            </w:pPr>
            <w:ins w:id="42868" w:author="Weber" w:date="2014-10-29T03:09:00Z">
              <w:r>
                <w:rPr>
                  <w:rFonts w:ascii="Calibri" w:eastAsia="Calibri" w:hAnsi="Calibri" w:cs="Calibri"/>
                  <w:w w:val="105"/>
                  <w:sz w:val="13"/>
                  <w:szCs w:val="13"/>
                </w:rPr>
                <w:t>32130</w:t>
              </w:r>
            </w:ins>
          </w:p>
        </w:tc>
        <w:tc>
          <w:tcPr>
            <w:tcW w:w="7872" w:type="dxa"/>
            <w:gridSpan w:val="8"/>
            <w:vMerge/>
            <w:tcBorders>
              <w:left w:val="single" w:sz="5" w:space="0" w:color="D0D7E5"/>
              <w:right w:val="single" w:sz="5" w:space="0" w:color="D0D7E5"/>
            </w:tcBorders>
          </w:tcPr>
          <w:p w14:paraId="63C7581C" w14:textId="77777777" w:rsidR="00A46B37" w:rsidRDefault="00A46B37" w:rsidP="00E761FB">
            <w:pPr>
              <w:rPr>
                <w:ins w:id="42869"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718C1731" w14:textId="77777777" w:rsidR="00A46B37" w:rsidRDefault="00A46B37" w:rsidP="00E761FB">
            <w:pPr>
              <w:spacing w:line="158" w:lineRule="exact"/>
              <w:ind w:left="429" w:right="-20"/>
              <w:rPr>
                <w:ins w:id="42870" w:author="Weber" w:date="2014-10-29T03:09:00Z"/>
                <w:rFonts w:ascii="Calibri" w:eastAsia="Calibri" w:hAnsi="Calibri" w:cs="Calibri"/>
                <w:sz w:val="13"/>
                <w:szCs w:val="13"/>
              </w:rPr>
            </w:pPr>
            <w:ins w:id="42871" w:author="Weber" w:date="2014-10-29T03:09:00Z">
              <w:r>
                <w:rPr>
                  <w:rFonts w:ascii="Calibri" w:eastAsia="Calibri" w:hAnsi="Calibri" w:cs="Calibri"/>
                  <w:w w:val="105"/>
                  <w:sz w:val="13"/>
                  <w:szCs w:val="13"/>
                </w:rPr>
                <w:t>3,217,579</w:t>
              </w:r>
            </w:ins>
          </w:p>
        </w:tc>
        <w:tc>
          <w:tcPr>
            <w:tcW w:w="545" w:type="dxa"/>
            <w:tcBorders>
              <w:top w:val="single" w:sz="5" w:space="0" w:color="D0D7E5"/>
              <w:left w:val="single" w:sz="5" w:space="0" w:color="D0D7E5"/>
              <w:bottom w:val="single" w:sz="5" w:space="0" w:color="D0D7E5"/>
              <w:right w:val="single" w:sz="5" w:space="0" w:color="D0D7E5"/>
            </w:tcBorders>
          </w:tcPr>
          <w:p w14:paraId="266297A8" w14:textId="77777777" w:rsidR="00A46B37" w:rsidRDefault="00A46B37" w:rsidP="00E761FB">
            <w:pPr>
              <w:spacing w:line="158" w:lineRule="exact"/>
              <w:ind w:left="97" w:right="-20"/>
              <w:rPr>
                <w:ins w:id="42872" w:author="Weber" w:date="2014-10-29T03:09:00Z"/>
                <w:rFonts w:ascii="Calibri" w:eastAsia="Calibri" w:hAnsi="Calibri" w:cs="Calibri"/>
                <w:sz w:val="13"/>
                <w:szCs w:val="13"/>
              </w:rPr>
            </w:pPr>
            <w:ins w:id="42873" w:author="Weber" w:date="2014-10-29T03:09:00Z">
              <w:r>
                <w:rPr>
                  <w:rFonts w:ascii="Calibri" w:eastAsia="Calibri" w:hAnsi="Calibri" w:cs="Calibri"/>
                  <w:w w:val="105"/>
                  <w:sz w:val="13"/>
                  <w:szCs w:val="13"/>
                </w:rPr>
                <w:t>0.01%</w:t>
              </w:r>
            </w:ins>
          </w:p>
        </w:tc>
      </w:tr>
      <w:tr w:rsidR="00A46B37" w14:paraId="7CA2E0C7" w14:textId="77777777" w:rsidTr="00E761FB">
        <w:trPr>
          <w:trHeight w:hRule="exact" w:val="178"/>
          <w:ins w:id="42874"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2FDA9B4F" w14:textId="77777777" w:rsidR="00A46B37" w:rsidRDefault="00A46B37" w:rsidP="00E761FB">
            <w:pPr>
              <w:spacing w:line="158" w:lineRule="exact"/>
              <w:ind w:left="124" w:right="-20"/>
              <w:rPr>
                <w:ins w:id="42875" w:author="Weber" w:date="2014-10-29T03:09:00Z"/>
                <w:rFonts w:ascii="Calibri" w:eastAsia="Calibri" w:hAnsi="Calibri" w:cs="Calibri"/>
                <w:sz w:val="13"/>
                <w:szCs w:val="13"/>
              </w:rPr>
            </w:pPr>
            <w:ins w:id="42876" w:author="Weber" w:date="2014-10-29T03:09:00Z">
              <w:r>
                <w:rPr>
                  <w:rFonts w:ascii="Calibri" w:eastAsia="Calibri" w:hAnsi="Calibri" w:cs="Calibri"/>
                  <w:w w:val="105"/>
                  <w:sz w:val="13"/>
                  <w:szCs w:val="13"/>
                </w:rPr>
                <w:t>34677</w:t>
              </w:r>
            </w:ins>
          </w:p>
        </w:tc>
        <w:tc>
          <w:tcPr>
            <w:tcW w:w="7872" w:type="dxa"/>
            <w:gridSpan w:val="8"/>
            <w:vMerge/>
            <w:tcBorders>
              <w:left w:val="single" w:sz="5" w:space="0" w:color="D0D7E5"/>
              <w:right w:val="single" w:sz="5" w:space="0" w:color="D0D7E5"/>
            </w:tcBorders>
          </w:tcPr>
          <w:p w14:paraId="7084FC63" w14:textId="77777777" w:rsidR="00A46B37" w:rsidRDefault="00A46B37" w:rsidP="00E761FB">
            <w:pPr>
              <w:rPr>
                <w:ins w:id="42877"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38D3683D" w14:textId="77777777" w:rsidR="00A46B37" w:rsidRDefault="00A46B37" w:rsidP="00E761FB">
            <w:pPr>
              <w:spacing w:line="158" w:lineRule="exact"/>
              <w:ind w:left="395" w:right="-20"/>
              <w:rPr>
                <w:ins w:id="42878" w:author="Weber" w:date="2014-10-29T03:09:00Z"/>
                <w:rFonts w:ascii="Calibri" w:eastAsia="Calibri" w:hAnsi="Calibri" w:cs="Calibri"/>
                <w:sz w:val="13"/>
                <w:szCs w:val="13"/>
              </w:rPr>
            </w:pPr>
            <w:ins w:id="42879" w:author="Weber" w:date="2014-10-29T03:09:00Z">
              <w:r>
                <w:rPr>
                  <w:rFonts w:ascii="Calibri" w:eastAsia="Calibri" w:hAnsi="Calibri" w:cs="Calibri"/>
                  <w:w w:val="105"/>
                  <w:sz w:val="13"/>
                  <w:szCs w:val="13"/>
                </w:rPr>
                <w:t>26,040,125</w:t>
              </w:r>
            </w:ins>
          </w:p>
        </w:tc>
        <w:tc>
          <w:tcPr>
            <w:tcW w:w="545" w:type="dxa"/>
            <w:tcBorders>
              <w:top w:val="single" w:sz="5" w:space="0" w:color="D0D7E5"/>
              <w:left w:val="single" w:sz="5" w:space="0" w:color="D0D7E5"/>
              <w:bottom w:val="single" w:sz="5" w:space="0" w:color="D0D7E5"/>
              <w:right w:val="single" w:sz="5" w:space="0" w:color="D0D7E5"/>
            </w:tcBorders>
          </w:tcPr>
          <w:p w14:paraId="2152B2D2" w14:textId="77777777" w:rsidR="00A46B37" w:rsidRDefault="00A46B37" w:rsidP="00E761FB">
            <w:pPr>
              <w:spacing w:line="158" w:lineRule="exact"/>
              <w:ind w:left="97" w:right="-20"/>
              <w:rPr>
                <w:ins w:id="42880" w:author="Weber" w:date="2014-10-29T03:09:00Z"/>
                <w:rFonts w:ascii="Calibri" w:eastAsia="Calibri" w:hAnsi="Calibri" w:cs="Calibri"/>
                <w:sz w:val="13"/>
                <w:szCs w:val="13"/>
              </w:rPr>
            </w:pPr>
            <w:ins w:id="42881" w:author="Weber" w:date="2014-10-29T03:09:00Z">
              <w:r>
                <w:rPr>
                  <w:rFonts w:ascii="Calibri" w:eastAsia="Calibri" w:hAnsi="Calibri" w:cs="Calibri"/>
                  <w:w w:val="105"/>
                  <w:sz w:val="13"/>
                  <w:szCs w:val="13"/>
                </w:rPr>
                <w:t>0.08%</w:t>
              </w:r>
            </w:ins>
          </w:p>
        </w:tc>
      </w:tr>
      <w:tr w:rsidR="00A46B37" w14:paraId="7A5486E7" w14:textId="77777777" w:rsidTr="00E761FB">
        <w:trPr>
          <w:trHeight w:hRule="exact" w:val="178"/>
          <w:ins w:id="42882"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0F961EDE" w14:textId="77777777" w:rsidR="00A46B37" w:rsidRDefault="00A46B37" w:rsidP="00E761FB">
            <w:pPr>
              <w:spacing w:line="158" w:lineRule="exact"/>
              <w:ind w:left="124" w:right="-20"/>
              <w:rPr>
                <w:ins w:id="42883" w:author="Weber" w:date="2014-10-29T03:09:00Z"/>
                <w:rFonts w:ascii="Calibri" w:eastAsia="Calibri" w:hAnsi="Calibri" w:cs="Calibri"/>
                <w:sz w:val="13"/>
                <w:szCs w:val="13"/>
              </w:rPr>
            </w:pPr>
            <w:ins w:id="42884" w:author="Weber" w:date="2014-10-29T03:09:00Z">
              <w:r>
                <w:rPr>
                  <w:rFonts w:ascii="Calibri" w:eastAsia="Calibri" w:hAnsi="Calibri" w:cs="Calibri"/>
                  <w:w w:val="105"/>
                  <w:sz w:val="13"/>
                  <w:szCs w:val="13"/>
                </w:rPr>
                <w:t>32696</w:t>
              </w:r>
            </w:ins>
          </w:p>
        </w:tc>
        <w:tc>
          <w:tcPr>
            <w:tcW w:w="7872" w:type="dxa"/>
            <w:gridSpan w:val="8"/>
            <w:vMerge/>
            <w:tcBorders>
              <w:left w:val="single" w:sz="5" w:space="0" w:color="D0D7E5"/>
              <w:right w:val="single" w:sz="5" w:space="0" w:color="D0D7E5"/>
            </w:tcBorders>
          </w:tcPr>
          <w:p w14:paraId="0D2AE5C5" w14:textId="77777777" w:rsidR="00A46B37" w:rsidRDefault="00A46B37" w:rsidP="00E761FB">
            <w:pPr>
              <w:rPr>
                <w:ins w:id="42885"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41BD761B" w14:textId="77777777" w:rsidR="00A46B37" w:rsidRDefault="00A46B37" w:rsidP="00E761FB">
            <w:pPr>
              <w:spacing w:line="158" w:lineRule="exact"/>
              <w:ind w:left="395" w:right="-20"/>
              <w:rPr>
                <w:ins w:id="42886" w:author="Weber" w:date="2014-10-29T03:09:00Z"/>
                <w:rFonts w:ascii="Calibri" w:eastAsia="Calibri" w:hAnsi="Calibri" w:cs="Calibri"/>
                <w:sz w:val="13"/>
                <w:szCs w:val="13"/>
              </w:rPr>
            </w:pPr>
            <w:ins w:id="42887" w:author="Weber" w:date="2014-10-29T03:09:00Z">
              <w:r>
                <w:rPr>
                  <w:rFonts w:ascii="Calibri" w:eastAsia="Calibri" w:hAnsi="Calibri" w:cs="Calibri"/>
                  <w:w w:val="105"/>
                  <w:sz w:val="13"/>
                  <w:szCs w:val="13"/>
                </w:rPr>
                <w:t>10,941,161</w:t>
              </w:r>
            </w:ins>
          </w:p>
        </w:tc>
        <w:tc>
          <w:tcPr>
            <w:tcW w:w="545" w:type="dxa"/>
            <w:tcBorders>
              <w:top w:val="single" w:sz="5" w:space="0" w:color="D0D7E5"/>
              <w:left w:val="single" w:sz="5" w:space="0" w:color="D0D7E5"/>
              <w:bottom w:val="single" w:sz="5" w:space="0" w:color="D0D7E5"/>
              <w:right w:val="single" w:sz="5" w:space="0" w:color="D0D7E5"/>
            </w:tcBorders>
          </w:tcPr>
          <w:p w14:paraId="1C68C4D9" w14:textId="77777777" w:rsidR="00A46B37" w:rsidRDefault="00A46B37" w:rsidP="00E761FB">
            <w:pPr>
              <w:spacing w:line="158" w:lineRule="exact"/>
              <w:ind w:left="97" w:right="-20"/>
              <w:rPr>
                <w:ins w:id="42888" w:author="Weber" w:date="2014-10-29T03:09:00Z"/>
                <w:rFonts w:ascii="Calibri" w:eastAsia="Calibri" w:hAnsi="Calibri" w:cs="Calibri"/>
                <w:sz w:val="13"/>
                <w:szCs w:val="13"/>
              </w:rPr>
            </w:pPr>
            <w:ins w:id="42889" w:author="Weber" w:date="2014-10-29T03:09:00Z">
              <w:r>
                <w:rPr>
                  <w:rFonts w:ascii="Calibri" w:eastAsia="Calibri" w:hAnsi="Calibri" w:cs="Calibri"/>
                  <w:w w:val="105"/>
                  <w:sz w:val="13"/>
                  <w:szCs w:val="13"/>
                </w:rPr>
                <w:t>0.03%</w:t>
              </w:r>
            </w:ins>
          </w:p>
        </w:tc>
      </w:tr>
      <w:tr w:rsidR="00A46B37" w14:paraId="32DB5622" w14:textId="77777777" w:rsidTr="00E761FB">
        <w:trPr>
          <w:trHeight w:hRule="exact" w:val="178"/>
          <w:ins w:id="42890"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17C85677" w14:textId="77777777" w:rsidR="00A46B37" w:rsidRDefault="00A46B37" w:rsidP="00E761FB">
            <w:pPr>
              <w:spacing w:line="158" w:lineRule="exact"/>
              <w:ind w:left="124" w:right="-20"/>
              <w:rPr>
                <w:ins w:id="42891" w:author="Weber" w:date="2014-10-29T03:09:00Z"/>
                <w:rFonts w:ascii="Calibri" w:eastAsia="Calibri" w:hAnsi="Calibri" w:cs="Calibri"/>
                <w:sz w:val="13"/>
                <w:szCs w:val="13"/>
              </w:rPr>
            </w:pPr>
            <w:ins w:id="42892" w:author="Weber" w:date="2014-10-29T03:09:00Z">
              <w:r>
                <w:rPr>
                  <w:rFonts w:ascii="Calibri" w:eastAsia="Calibri" w:hAnsi="Calibri" w:cs="Calibri"/>
                  <w:w w:val="105"/>
                  <w:sz w:val="13"/>
                  <w:szCs w:val="13"/>
                </w:rPr>
                <w:t>33545</w:t>
              </w:r>
            </w:ins>
          </w:p>
        </w:tc>
        <w:tc>
          <w:tcPr>
            <w:tcW w:w="7872" w:type="dxa"/>
            <w:gridSpan w:val="8"/>
            <w:vMerge/>
            <w:tcBorders>
              <w:left w:val="single" w:sz="5" w:space="0" w:color="D0D7E5"/>
              <w:right w:val="single" w:sz="5" w:space="0" w:color="D0D7E5"/>
            </w:tcBorders>
          </w:tcPr>
          <w:p w14:paraId="7BA9C128" w14:textId="77777777" w:rsidR="00A46B37" w:rsidRDefault="00A46B37" w:rsidP="00E761FB">
            <w:pPr>
              <w:rPr>
                <w:ins w:id="42893"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3A6428FF" w14:textId="77777777" w:rsidR="00A46B37" w:rsidRDefault="00A46B37" w:rsidP="00E761FB">
            <w:pPr>
              <w:spacing w:line="158" w:lineRule="exact"/>
              <w:ind w:left="395" w:right="-20"/>
              <w:rPr>
                <w:ins w:id="42894" w:author="Weber" w:date="2014-10-29T03:09:00Z"/>
                <w:rFonts w:ascii="Calibri" w:eastAsia="Calibri" w:hAnsi="Calibri" w:cs="Calibri"/>
                <w:sz w:val="13"/>
                <w:szCs w:val="13"/>
              </w:rPr>
            </w:pPr>
            <w:ins w:id="42895" w:author="Weber" w:date="2014-10-29T03:09:00Z">
              <w:r>
                <w:rPr>
                  <w:rFonts w:ascii="Calibri" w:eastAsia="Calibri" w:hAnsi="Calibri" w:cs="Calibri"/>
                  <w:w w:val="105"/>
                  <w:sz w:val="13"/>
                  <w:szCs w:val="13"/>
                </w:rPr>
                <w:t>21,700,975</w:t>
              </w:r>
            </w:ins>
          </w:p>
        </w:tc>
        <w:tc>
          <w:tcPr>
            <w:tcW w:w="545" w:type="dxa"/>
            <w:tcBorders>
              <w:top w:val="single" w:sz="5" w:space="0" w:color="D0D7E5"/>
              <w:left w:val="single" w:sz="5" w:space="0" w:color="D0D7E5"/>
              <w:bottom w:val="single" w:sz="5" w:space="0" w:color="D0D7E5"/>
              <w:right w:val="single" w:sz="5" w:space="0" w:color="D0D7E5"/>
            </w:tcBorders>
          </w:tcPr>
          <w:p w14:paraId="2F859614" w14:textId="77777777" w:rsidR="00A46B37" w:rsidRDefault="00A46B37" w:rsidP="00E761FB">
            <w:pPr>
              <w:spacing w:line="158" w:lineRule="exact"/>
              <w:ind w:left="97" w:right="-20"/>
              <w:rPr>
                <w:ins w:id="42896" w:author="Weber" w:date="2014-10-29T03:09:00Z"/>
                <w:rFonts w:ascii="Calibri" w:eastAsia="Calibri" w:hAnsi="Calibri" w:cs="Calibri"/>
                <w:sz w:val="13"/>
                <w:szCs w:val="13"/>
              </w:rPr>
            </w:pPr>
            <w:ins w:id="42897" w:author="Weber" w:date="2014-10-29T03:09:00Z">
              <w:r>
                <w:rPr>
                  <w:rFonts w:ascii="Calibri" w:eastAsia="Calibri" w:hAnsi="Calibri" w:cs="Calibri"/>
                  <w:w w:val="105"/>
                  <w:sz w:val="13"/>
                  <w:szCs w:val="13"/>
                </w:rPr>
                <w:t>0.07%</w:t>
              </w:r>
            </w:ins>
          </w:p>
        </w:tc>
      </w:tr>
      <w:tr w:rsidR="00A46B37" w14:paraId="688C0737" w14:textId="77777777" w:rsidTr="00E761FB">
        <w:trPr>
          <w:trHeight w:hRule="exact" w:val="178"/>
          <w:ins w:id="4289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23841A2A" w14:textId="77777777" w:rsidR="00A46B37" w:rsidRDefault="00A46B37" w:rsidP="00E761FB">
            <w:pPr>
              <w:spacing w:line="158" w:lineRule="exact"/>
              <w:ind w:left="124" w:right="-20"/>
              <w:rPr>
                <w:ins w:id="42899" w:author="Weber" w:date="2014-10-29T03:09:00Z"/>
                <w:rFonts w:ascii="Calibri" w:eastAsia="Calibri" w:hAnsi="Calibri" w:cs="Calibri"/>
                <w:sz w:val="13"/>
                <w:szCs w:val="13"/>
              </w:rPr>
            </w:pPr>
            <w:ins w:id="42900" w:author="Weber" w:date="2014-10-29T03:09:00Z">
              <w:r>
                <w:rPr>
                  <w:rFonts w:ascii="Calibri" w:eastAsia="Calibri" w:hAnsi="Calibri" w:cs="Calibri"/>
                  <w:w w:val="105"/>
                  <w:sz w:val="13"/>
                  <w:szCs w:val="13"/>
                </w:rPr>
                <w:t>33404</w:t>
              </w:r>
            </w:ins>
          </w:p>
        </w:tc>
        <w:tc>
          <w:tcPr>
            <w:tcW w:w="7872" w:type="dxa"/>
            <w:gridSpan w:val="8"/>
            <w:vMerge/>
            <w:tcBorders>
              <w:left w:val="single" w:sz="5" w:space="0" w:color="D0D7E5"/>
              <w:right w:val="single" w:sz="5" w:space="0" w:color="D0D7E5"/>
            </w:tcBorders>
          </w:tcPr>
          <w:p w14:paraId="1DEC7F7F" w14:textId="77777777" w:rsidR="00A46B37" w:rsidRDefault="00A46B37" w:rsidP="00E761FB">
            <w:pPr>
              <w:rPr>
                <w:ins w:id="4290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14E3F47F" w14:textId="77777777" w:rsidR="00A46B37" w:rsidRDefault="00A46B37" w:rsidP="00E761FB">
            <w:pPr>
              <w:spacing w:line="158" w:lineRule="exact"/>
              <w:ind w:left="359" w:right="-20"/>
              <w:rPr>
                <w:ins w:id="42902" w:author="Weber" w:date="2014-10-29T03:09:00Z"/>
                <w:rFonts w:ascii="Calibri" w:eastAsia="Calibri" w:hAnsi="Calibri" w:cs="Calibri"/>
                <w:sz w:val="13"/>
                <w:szCs w:val="13"/>
              </w:rPr>
            </w:pPr>
            <w:ins w:id="42903" w:author="Weber" w:date="2014-10-29T03:09:00Z">
              <w:r>
                <w:rPr>
                  <w:rFonts w:ascii="Calibri" w:eastAsia="Calibri" w:hAnsi="Calibri" w:cs="Calibri"/>
                  <w:w w:val="105"/>
                  <w:sz w:val="13"/>
                  <w:szCs w:val="13"/>
                </w:rPr>
                <w:t>119,755,802</w:t>
              </w:r>
            </w:ins>
          </w:p>
        </w:tc>
        <w:tc>
          <w:tcPr>
            <w:tcW w:w="545" w:type="dxa"/>
            <w:tcBorders>
              <w:top w:val="single" w:sz="5" w:space="0" w:color="D0D7E5"/>
              <w:left w:val="single" w:sz="5" w:space="0" w:color="D0D7E5"/>
              <w:bottom w:val="single" w:sz="5" w:space="0" w:color="D0D7E5"/>
              <w:right w:val="single" w:sz="5" w:space="0" w:color="D0D7E5"/>
            </w:tcBorders>
          </w:tcPr>
          <w:p w14:paraId="082758F3" w14:textId="77777777" w:rsidR="00A46B37" w:rsidRDefault="00A46B37" w:rsidP="00E761FB">
            <w:pPr>
              <w:spacing w:line="158" w:lineRule="exact"/>
              <w:ind w:left="97" w:right="-20"/>
              <w:rPr>
                <w:ins w:id="42904" w:author="Weber" w:date="2014-10-29T03:09:00Z"/>
                <w:rFonts w:ascii="Calibri" w:eastAsia="Calibri" w:hAnsi="Calibri" w:cs="Calibri"/>
                <w:sz w:val="13"/>
                <w:szCs w:val="13"/>
              </w:rPr>
            </w:pPr>
            <w:ins w:id="42905" w:author="Weber" w:date="2014-10-29T03:09:00Z">
              <w:r>
                <w:rPr>
                  <w:rFonts w:ascii="Calibri" w:eastAsia="Calibri" w:hAnsi="Calibri" w:cs="Calibri"/>
                  <w:w w:val="105"/>
                  <w:sz w:val="13"/>
                  <w:szCs w:val="13"/>
                </w:rPr>
                <w:t>0.36%</w:t>
              </w:r>
            </w:ins>
          </w:p>
        </w:tc>
      </w:tr>
      <w:tr w:rsidR="00A46B37" w14:paraId="73B520D4" w14:textId="77777777" w:rsidTr="00E761FB">
        <w:trPr>
          <w:trHeight w:hRule="exact" w:val="178"/>
          <w:ins w:id="42906"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5EFDB7DF" w14:textId="77777777" w:rsidR="00A46B37" w:rsidRDefault="00A46B37" w:rsidP="00E761FB">
            <w:pPr>
              <w:spacing w:line="158" w:lineRule="exact"/>
              <w:ind w:left="124" w:right="-20"/>
              <w:rPr>
                <w:ins w:id="42907" w:author="Weber" w:date="2014-10-29T03:09:00Z"/>
                <w:rFonts w:ascii="Calibri" w:eastAsia="Calibri" w:hAnsi="Calibri" w:cs="Calibri"/>
                <w:sz w:val="13"/>
                <w:szCs w:val="13"/>
              </w:rPr>
            </w:pPr>
            <w:ins w:id="42908" w:author="Weber" w:date="2014-10-29T03:09:00Z">
              <w:r>
                <w:rPr>
                  <w:rFonts w:ascii="Calibri" w:eastAsia="Calibri" w:hAnsi="Calibri" w:cs="Calibri"/>
                  <w:w w:val="105"/>
                  <w:sz w:val="13"/>
                  <w:szCs w:val="13"/>
                </w:rPr>
                <w:t>33971</w:t>
              </w:r>
            </w:ins>
          </w:p>
        </w:tc>
        <w:tc>
          <w:tcPr>
            <w:tcW w:w="7872" w:type="dxa"/>
            <w:gridSpan w:val="8"/>
            <w:vMerge/>
            <w:tcBorders>
              <w:left w:val="single" w:sz="5" w:space="0" w:color="D0D7E5"/>
              <w:right w:val="single" w:sz="5" w:space="0" w:color="D0D7E5"/>
            </w:tcBorders>
          </w:tcPr>
          <w:p w14:paraId="4683DF9F" w14:textId="77777777" w:rsidR="00A46B37" w:rsidRDefault="00A46B37" w:rsidP="00E761FB">
            <w:pPr>
              <w:rPr>
                <w:ins w:id="42909"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4C26A908" w14:textId="77777777" w:rsidR="00A46B37" w:rsidRDefault="00A46B37" w:rsidP="00E761FB">
            <w:pPr>
              <w:spacing w:line="158" w:lineRule="exact"/>
              <w:ind w:left="395" w:right="-20"/>
              <w:rPr>
                <w:ins w:id="42910" w:author="Weber" w:date="2014-10-29T03:09:00Z"/>
                <w:rFonts w:ascii="Calibri" w:eastAsia="Calibri" w:hAnsi="Calibri" w:cs="Calibri"/>
                <w:sz w:val="13"/>
                <w:szCs w:val="13"/>
              </w:rPr>
            </w:pPr>
            <w:ins w:id="42911" w:author="Weber" w:date="2014-10-29T03:09:00Z">
              <w:r>
                <w:rPr>
                  <w:rFonts w:ascii="Calibri" w:eastAsia="Calibri" w:hAnsi="Calibri" w:cs="Calibri"/>
                  <w:w w:val="105"/>
                  <w:sz w:val="13"/>
                  <w:szCs w:val="13"/>
                </w:rPr>
                <w:t>18,223,795</w:t>
              </w:r>
            </w:ins>
          </w:p>
        </w:tc>
        <w:tc>
          <w:tcPr>
            <w:tcW w:w="545" w:type="dxa"/>
            <w:tcBorders>
              <w:top w:val="single" w:sz="5" w:space="0" w:color="D0D7E5"/>
              <w:left w:val="single" w:sz="5" w:space="0" w:color="D0D7E5"/>
              <w:bottom w:val="single" w:sz="5" w:space="0" w:color="D0D7E5"/>
              <w:right w:val="single" w:sz="5" w:space="0" w:color="D0D7E5"/>
            </w:tcBorders>
          </w:tcPr>
          <w:p w14:paraId="022F82AF" w14:textId="77777777" w:rsidR="00A46B37" w:rsidRDefault="00A46B37" w:rsidP="00E761FB">
            <w:pPr>
              <w:spacing w:line="158" w:lineRule="exact"/>
              <w:ind w:left="97" w:right="-20"/>
              <w:rPr>
                <w:ins w:id="42912" w:author="Weber" w:date="2014-10-29T03:09:00Z"/>
                <w:rFonts w:ascii="Calibri" w:eastAsia="Calibri" w:hAnsi="Calibri" w:cs="Calibri"/>
                <w:sz w:val="13"/>
                <w:szCs w:val="13"/>
              </w:rPr>
            </w:pPr>
            <w:ins w:id="42913" w:author="Weber" w:date="2014-10-29T03:09:00Z">
              <w:r>
                <w:rPr>
                  <w:rFonts w:ascii="Calibri" w:eastAsia="Calibri" w:hAnsi="Calibri" w:cs="Calibri"/>
                  <w:w w:val="105"/>
                  <w:sz w:val="13"/>
                  <w:szCs w:val="13"/>
                </w:rPr>
                <w:t>0.06%</w:t>
              </w:r>
            </w:ins>
          </w:p>
        </w:tc>
      </w:tr>
      <w:tr w:rsidR="00A46B37" w14:paraId="57F1250E" w14:textId="77777777" w:rsidTr="00E761FB">
        <w:trPr>
          <w:trHeight w:hRule="exact" w:val="178"/>
          <w:ins w:id="42914"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06B95A22" w14:textId="77777777" w:rsidR="00A46B37" w:rsidRDefault="00A46B37" w:rsidP="00E761FB">
            <w:pPr>
              <w:spacing w:line="158" w:lineRule="exact"/>
              <w:ind w:left="124" w:right="-20"/>
              <w:rPr>
                <w:ins w:id="42915" w:author="Weber" w:date="2014-10-29T03:09:00Z"/>
                <w:rFonts w:ascii="Calibri" w:eastAsia="Calibri" w:hAnsi="Calibri" w:cs="Calibri"/>
                <w:sz w:val="13"/>
                <w:szCs w:val="13"/>
              </w:rPr>
            </w:pPr>
            <w:ins w:id="42916" w:author="Weber" w:date="2014-10-29T03:09:00Z">
              <w:r>
                <w:rPr>
                  <w:rFonts w:ascii="Calibri" w:eastAsia="Calibri" w:hAnsi="Calibri" w:cs="Calibri"/>
                  <w:w w:val="105"/>
                  <w:sz w:val="13"/>
                  <w:szCs w:val="13"/>
                </w:rPr>
                <w:t>32839</w:t>
              </w:r>
            </w:ins>
          </w:p>
        </w:tc>
        <w:tc>
          <w:tcPr>
            <w:tcW w:w="7872" w:type="dxa"/>
            <w:gridSpan w:val="8"/>
            <w:vMerge/>
            <w:tcBorders>
              <w:left w:val="single" w:sz="5" w:space="0" w:color="D0D7E5"/>
              <w:right w:val="single" w:sz="5" w:space="0" w:color="D0D7E5"/>
            </w:tcBorders>
          </w:tcPr>
          <w:p w14:paraId="0FC39129" w14:textId="77777777" w:rsidR="00A46B37" w:rsidRDefault="00A46B37" w:rsidP="00E761FB">
            <w:pPr>
              <w:rPr>
                <w:ins w:id="42917"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5CA49E52" w14:textId="77777777" w:rsidR="00A46B37" w:rsidRDefault="00A46B37" w:rsidP="00E761FB">
            <w:pPr>
              <w:spacing w:line="158" w:lineRule="exact"/>
              <w:ind w:left="395" w:right="-20"/>
              <w:rPr>
                <w:ins w:id="42918" w:author="Weber" w:date="2014-10-29T03:09:00Z"/>
                <w:rFonts w:ascii="Calibri" w:eastAsia="Calibri" w:hAnsi="Calibri" w:cs="Calibri"/>
                <w:sz w:val="13"/>
                <w:szCs w:val="13"/>
              </w:rPr>
            </w:pPr>
            <w:ins w:id="42919" w:author="Weber" w:date="2014-10-29T03:09:00Z">
              <w:r>
                <w:rPr>
                  <w:rFonts w:ascii="Calibri" w:eastAsia="Calibri" w:hAnsi="Calibri" w:cs="Calibri"/>
                  <w:w w:val="105"/>
                  <w:sz w:val="13"/>
                  <w:szCs w:val="13"/>
                </w:rPr>
                <w:t>63,089,811</w:t>
              </w:r>
            </w:ins>
          </w:p>
        </w:tc>
        <w:tc>
          <w:tcPr>
            <w:tcW w:w="545" w:type="dxa"/>
            <w:tcBorders>
              <w:top w:val="single" w:sz="5" w:space="0" w:color="D0D7E5"/>
              <w:left w:val="single" w:sz="5" w:space="0" w:color="D0D7E5"/>
              <w:bottom w:val="single" w:sz="5" w:space="0" w:color="D0D7E5"/>
              <w:right w:val="single" w:sz="5" w:space="0" w:color="D0D7E5"/>
            </w:tcBorders>
          </w:tcPr>
          <w:p w14:paraId="325A941F" w14:textId="77777777" w:rsidR="00A46B37" w:rsidRDefault="00A46B37" w:rsidP="00E761FB">
            <w:pPr>
              <w:spacing w:line="158" w:lineRule="exact"/>
              <w:ind w:left="97" w:right="-20"/>
              <w:rPr>
                <w:ins w:id="42920" w:author="Weber" w:date="2014-10-29T03:09:00Z"/>
                <w:rFonts w:ascii="Calibri" w:eastAsia="Calibri" w:hAnsi="Calibri" w:cs="Calibri"/>
                <w:sz w:val="13"/>
                <w:szCs w:val="13"/>
              </w:rPr>
            </w:pPr>
            <w:ins w:id="42921" w:author="Weber" w:date="2014-10-29T03:09:00Z">
              <w:r>
                <w:rPr>
                  <w:rFonts w:ascii="Calibri" w:eastAsia="Calibri" w:hAnsi="Calibri" w:cs="Calibri"/>
                  <w:w w:val="105"/>
                  <w:sz w:val="13"/>
                  <w:szCs w:val="13"/>
                </w:rPr>
                <w:t>0.19%</w:t>
              </w:r>
            </w:ins>
          </w:p>
        </w:tc>
      </w:tr>
      <w:tr w:rsidR="00A46B37" w14:paraId="427B5E98" w14:textId="77777777" w:rsidTr="00E761FB">
        <w:trPr>
          <w:trHeight w:hRule="exact" w:val="178"/>
          <w:ins w:id="42922"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592761FA" w14:textId="77777777" w:rsidR="00A46B37" w:rsidRDefault="00A46B37" w:rsidP="00E761FB">
            <w:pPr>
              <w:spacing w:line="158" w:lineRule="exact"/>
              <w:ind w:left="124" w:right="-20"/>
              <w:rPr>
                <w:ins w:id="42923" w:author="Weber" w:date="2014-10-29T03:09:00Z"/>
                <w:rFonts w:ascii="Calibri" w:eastAsia="Calibri" w:hAnsi="Calibri" w:cs="Calibri"/>
                <w:sz w:val="13"/>
                <w:szCs w:val="13"/>
              </w:rPr>
            </w:pPr>
            <w:ins w:id="42924" w:author="Weber" w:date="2014-10-29T03:09:00Z">
              <w:r>
                <w:rPr>
                  <w:rFonts w:ascii="Calibri" w:eastAsia="Calibri" w:hAnsi="Calibri" w:cs="Calibri"/>
                  <w:w w:val="105"/>
                  <w:sz w:val="13"/>
                  <w:szCs w:val="13"/>
                </w:rPr>
                <w:t>33405</w:t>
              </w:r>
            </w:ins>
          </w:p>
        </w:tc>
        <w:tc>
          <w:tcPr>
            <w:tcW w:w="7872" w:type="dxa"/>
            <w:gridSpan w:val="8"/>
            <w:vMerge/>
            <w:tcBorders>
              <w:left w:val="single" w:sz="5" w:space="0" w:color="D0D7E5"/>
              <w:right w:val="single" w:sz="5" w:space="0" w:color="D0D7E5"/>
            </w:tcBorders>
          </w:tcPr>
          <w:p w14:paraId="56E69022" w14:textId="77777777" w:rsidR="00A46B37" w:rsidRDefault="00A46B37" w:rsidP="00E761FB">
            <w:pPr>
              <w:rPr>
                <w:ins w:id="42925"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663439CC" w14:textId="77777777" w:rsidR="00A46B37" w:rsidRDefault="00A46B37" w:rsidP="00E761FB">
            <w:pPr>
              <w:spacing w:line="158" w:lineRule="exact"/>
              <w:ind w:left="395" w:right="-20"/>
              <w:rPr>
                <w:ins w:id="42926" w:author="Weber" w:date="2014-10-29T03:09:00Z"/>
                <w:rFonts w:ascii="Calibri" w:eastAsia="Calibri" w:hAnsi="Calibri" w:cs="Calibri"/>
                <w:sz w:val="13"/>
                <w:szCs w:val="13"/>
              </w:rPr>
            </w:pPr>
            <w:ins w:id="42927" w:author="Weber" w:date="2014-10-29T03:09:00Z">
              <w:r>
                <w:rPr>
                  <w:rFonts w:ascii="Calibri" w:eastAsia="Calibri" w:hAnsi="Calibri" w:cs="Calibri"/>
                  <w:w w:val="105"/>
                  <w:sz w:val="13"/>
                  <w:szCs w:val="13"/>
                </w:rPr>
                <w:t>56,925,405</w:t>
              </w:r>
            </w:ins>
          </w:p>
        </w:tc>
        <w:tc>
          <w:tcPr>
            <w:tcW w:w="545" w:type="dxa"/>
            <w:tcBorders>
              <w:top w:val="single" w:sz="5" w:space="0" w:color="D0D7E5"/>
              <w:left w:val="single" w:sz="5" w:space="0" w:color="D0D7E5"/>
              <w:bottom w:val="single" w:sz="5" w:space="0" w:color="D0D7E5"/>
              <w:right w:val="single" w:sz="5" w:space="0" w:color="D0D7E5"/>
            </w:tcBorders>
          </w:tcPr>
          <w:p w14:paraId="7C9A31F4" w14:textId="77777777" w:rsidR="00A46B37" w:rsidRDefault="00A46B37" w:rsidP="00E761FB">
            <w:pPr>
              <w:spacing w:line="158" w:lineRule="exact"/>
              <w:ind w:left="97" w:right="-20"/>
              <w:rPr>
                <w:ins w:id="42928" w:author="Weber" w:date="2014-10-29T03:09:00Z"/>
                <w:rFonts w:ascii="Calibri" w:eastAsia="Calibri" w:hAnsi="Calibri" w:cs="Calibri"/>
                <w:sz w:val="13"/>
                <w:szCs w:val="13"/>
              </w:rPr>
            </w:pPr>
            <w:ins w:id="42929" w:author="Weber" w:date="2014-10-29T03:09:00Z">
              <w:r>
                <w:rPr>
                  <w:rFonts w:ascii="Calibri" w:eastAsia="Calibri" w:hAnsi="Calibri" w:cs="Calibri"/>
                  <w:w w:val="105"/>
                  <w:sz w:val="13"/>
                  <w:szCs w:val="13"/>
                </w:rPr>
                <w:t>0.17%</w:t>
              </w:r>
            </w:ins>
          </w:p>
        </w:tc>
      </w:tr>
      <w:tr w:rsidR="00A46B37" w14:paraId="7DEBEA67" w14:textId="77777777" w:rsidTr="00E761FB">
        <w:trPr>
          <w:trHeight w:hRule="exact" w:val="178"/>
          <w:ins w:id="42930"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11E8B7ED" w14:textId="77777777" w:rsidR="00A46B37" w:rsidRDefault="00A46B37" w:rsidP="00E761FB">
            <w:pPr>
              <w:spacing w:line="158" w:lineRule="exact"/>
              <w:ind w:left="124" w:right="-20"/>
              <w:rPr>
                <w:ins w:id="42931" w:author="Weber" w:date="2014-10-29T03:09:00Z"/>
                <w:rFonts w:ascii="Calibri" w:eastAsia="Calibri" w:hAnsi="Calibri" w:cs="Calibri"/>
                <w:sz w:val="13"/>
                <w:szCs w:val="13"/>
              </w:rPr>
            </w:pPr>
            <w:ins w:id="42932" w:author="Weber" w:date="2014-10-29T03:09:00Z">
              <w:r>
                <w:rPr>
                  <w:rFonts w:ascii="Calibri" w:eastAsia="Calibri" w:hAnsi="Calibri" w:cs="Calibri"/>
                  <w:w w:val="105"/>
                  <w:sz w:val="13"/>
                  <w:szCs w:val="13"/>
                </w:rPr>
                <w:t>32132</w:t>
              </w:r>
            </w:ins>
          </w:p>
        </w:tc>
        <w:tc>
          <w:tcPr>
            <w:tcW w:w="7872" w:type="dxa"/>
            <w:gridSpan w:val="8"/>
            <w:vMerge/>
            <w:tcBorders>
              <w:left w:val="single" w:sz="5" w:space="0" w:color="D0D7E5"/>
              <w:right w:val="single" w:sz="5" w:space="0" w:color="D0D7E5"/>
            </w:tcBorders>
          </w:tcPr>
          <w:p w14:paraId="27E4B63F" w14:textId="77777777" w:rsidR="00A46B37" w:rsidRDefault="00A46B37" w:rsidP="00E761FB">
            <w:pPr>
              <w:rPr>
                <w:ins w:id="42933"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0C305CBE" w14:textId="77777777" w:rsidR="00A46B37" w:rsidRDefault="00A46B37" w:rsidP="00E761FB">
            <w:pPr>
              <w:spacing w:line="158" w:lineRule="exact"/>
              <w:ind w:left="395" w:right="-20"/>
              <w:rPr>
                <w:ins w:id="42934" w:author="Weber" w:date="2014-10-29T03:09:00Z"/>
                <w:rFonts w:ascii="Calibri" w:eastAsia="Calibri" w:hAnsi="Calibri" w:cs="Calibri"/>
                <w:sz w:val="13"/>
                <w:szCs w:val="13"/>
              </w:rPr>
            </w:pPr>
            <w:ins w:id="42935" w:author="Weber" w:date="2014-10-29T03:09:00Z">
              <w:r>
                <w:rPr>
                  <w:rFonts w:ascii="Calibri" w:eastAsia="Calibri" w:hAnsi="Calibri" w:cs="Calibri"/>
                  <w:w w:val="105"/>
                  <w:sz w:val="13"/>
                  <w:szCs w:val="13"/>
                </w:rPr>
                <w:t>34,949,495</w:t>
              </w:r>
            </w:ins>
          </w:p>
        </w:tc>
        <w:tc>
          <w:tcPr>
            <w:tcW w:w="545" w:type="dxa"/>
            <w:tcBorders>
              <w:top w:val="single" w:sz="5" w:space="0" w:color="D0D7E5"/>
              <w:left w:val="single" w:sz="5" w:space="0" w:color="D0D7E5"/>
              <w:bottom w:val="single" w:sz="5" w:space="0" w:color="D0D7E5"/>
              <w:right w:val="single" w:sz="5" w:space="0" w:color="D0D7E5"/>
            </w:tcBorders>
          </w:tcPr>
          <w:p w14:paraId="36628DEF" w14:textId="77777777" w:rsidR="00A46B37" w:rsidRDefault="00A46B37" w:rsidP="00E761FB">
            <w:pPr>
              <w:spacing w:line="158" w:lineRule="exact"/>
              <w:ind w:left="97" w:right="-20"/>
              <w:rPr>
                <w:ins w:id="42936" w:author="Weber" w:date="2014-10-29T03:09:00Z"/>
                <w:rFonts w:ascii="Calibri" w:eastAsia="Calibri" w:hAnsi="Calibri" w:cs="Calibri"/>
                <w:sz w:val="13"/>
                <w:szCs w:val="13"/>
              </w:rPr>
            </w:pPr>
            <w:ins w:id="42937" w:author="Weber" w:date="2014-10-29T03:09:00Z">
              <w:r>
                <w:rPr>
                  <w:rFonts w:ascii="Calibri" w:eastAsia="Calibri" w:hAnsi="Calibri" w:cs="Calibri"/>
                  <w:w w:val="105"/>
                  <w:sz w:val="13"/>
                  <w:szCs w:val="13"/>
                </w:rPr>
                <w:t>0.11%</w:t>
              </w:r>
            </w:ins>
          </w:p>
        </w:tc>
      </w:tr>
      <w:tr w:rsidR="00A46B37" w14:paraId="076E16F9" w14:textId="77777777" w:rsidTr="00E761FB">
        <w:trPr>
          <w:trHeight w:hRule="exact" w:val="178"/>
          <w:ins w:id="4293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5E8C76CA" w14:textId="77777777" w:rsidR="00A46B37" w:rsidRDefault="00A46B37" w:rsidP="00E761FB">
            <w:pPr>
              <w:spacing w:line="158" w:lineRule="exact"/>
              <w:ind w:left="124" w:right="-20"/>
              <w:rPr>
                <w:ins w:id="42939" w:author="Weber" w:date="2014-10-29T03:09:00Z"/>
                <w:rFonts w:ascii="Calibri" w:eastAsia="Calibri" w:hAnsi="Calibri" w:cs="Calibri"/>
                <w:sz w:val="13"/>
                <w:szCs w:val="13"/>
              </w:rPr>
            </w:pPr>
            <w:ins w:id="42940" w:author="Weber" w:date="2014-10-29T03:09:00Z">
              <w:r>
                <w:rPr>
                  <w:rFonts w:ascii="Calibri" w:eastAsia="Calibri" w:hAnsi="Calibri" w:cs="Calibri"/>
                  <w:w w:val="105"/>
                  <w:sz w:val="13"/>
                  <w:szCs w:val="13"/>
                </w:rPr>
                <w:t>33830</w:t>
              </w:r>
            </w:ins>
          </w:p>
        </w:tc>
        <w:tc>
          <w:tcPr>
            <w:tcW w:w="7872" w:type="dxa"/>
            <w:gridSpan w:val="8"/>
            <w:vMerge/>
            <w:tcBorders>
              <w:left w:val="single" w:sz="5" w:space="0" w:color="D0D7E5"/>
              <w:right w:val="single" w:sz="5" w:space="0" w:color="D0D7E5"/>
            </w:tcBorders>
          </w:tcPr>
          <w:p w14:paraId="4DB60982" w14:textId="77777777" w:rsidR="00A46B37" w:rsidRDefault="00A46B37" w:rsidP="00E761FB">
            <w:pPr>
              <w:rPr>
                <w:ins w:id="4294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5B97B02B" w14:textId="77777777" w:rsidR="00A46B37" w:rsidRDefault="00A46B37" w:rsidP="00E761FB">
            <w:pPr>
              <w:spacing w:line="158" w:lineRule="exact"/>
              <w:ind w:left="395" w:right="-20"/>
              <w:rPr>
                <w:ins w:id="42942" w:author="Weber" w:date="2014-10-29T03:09:00Z"/>
                <w:rFonts w:ascii="Calibri" w:eastAsia="Calibri" w:hAnsi="Calibri" w:cs="Calibri"/>
                <w:sz w:val="13"/>
                <w:szCs w:val="13"/>
              </w:rPr>
            </w:pPr>
            <w:ins w:id="42943" w:author="Weber" w:date="2014-10-29T03:09:00Z">
              <w:r>
                <w:rPr>
                  <w:rFonts w:ascii="Calibri" w:eastAsia="Calibri" w:hAnsi="Calibri" w:cs="Calibri"/>
                  <w:w w:val="105"/>
                  <w:sz w:val="13"/>
                  <w:szCs w:val="13"/>
                </w:rPr>
                <w:t>50,244,410</w:t>
              </w:r>
            </w:ins>
          </w:p>
        </w:tc>
        <w:tc>
          <w:tcPr>
            <w:tcW w:w="545" w:type="dxa"/>
            <w:tcBorders>
              <w:top w:val="single" w:sz="5" w:space="0" w:color="D0D7E5"/>
              <w:left w:val="single" w:sz="5" w:space="0" w:color="D0D7E5"/>
              <w:bottom w:val="single" w:sz="5" w:space="0" w:color="D0D7E5"/>
              <w:right w:val="single" w:sz="5" w:space="0" w:color="D0D7E5"/>
            </w:tcBorders>
          </w:tcPr>
          <w:p w14:paraId="654E49B2" w14:textId="77777777" w:rsidR="00A46B37" w:rsidRDefault="00A46B37" w:rsidP="00E761FB">
            <w:pPr>
              <w:spacing w:line="158" w:lineRule="exact"/>
              <w:ind w:left="97" w:right="-20"/>
              <w:rPr>
                <w:ins w:id="42944" w:author="Weber" w:date="2014-10-29T03:09:00Z"/>
                <w:rFonts w:ascii="Calibri" w:eastAsia="Calibri" w:hAnsi="Calibri" w:cs="Calibri"/>
                <w:sz w:val="13"/>
                <w:szCs w:val="13"/>
              </w:rPr>
            </w:pPr>
            <w:ins w:id="42945" w:author="Weber" w:date="2014-10-29T03:09:00Z">
              <w:r>
                <w:rPr>
                  <w:rFonts w:ascii="Calibri" w:eastAsia="Calibri" w:hAnsi="Calibri" w:cs="Calibri"/>
                  <w:w w:val="105"/>
                  <w:sz w:val="13"/>
                  <w:szCs w:val="13"/>
                </w:rPr>
                <w:t>0.15%</w:t>
              </w:r>
            </w:ins>
          </w:p>
        </w:tc>
      </w:tr>
      <w:tr w:rsidR="00A46B37" w14:paraId="667E340F" w14:textId="77777777" w:rsidTr="00E761FB">
        <w:trPr>
          <w:trHeight w:hRule="exact" w:val="178"/>
          <w:ins w:id="42946"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2573F1C0" w14:textId="77777777" w:rsidR="00A46B37" w:rsidRDefault="00A46B37" w:rsidP="00E761FB">
            <w:pPr>
              <w:spacing w:line="158" w:lineRule="exact"/>
              <w:ind w:left="124" w:right="-20"/>
              <w:rPr>
                <w:ins w:id="42947" w:author="Weber" w:date="2014-10-29T03:09:00Z"/>
                <w:rFonts w:ascii="Calibri" w:eastAsia="Calibri" w:hAnsi="Calibri" w:cs="Calibri"/>
                <w:sz w:val="13"/>
                <w:szCs w:val="13"/>
              </w:rPr>
            </w:pPr>
            <w:ins w:id="42948" w:author="Weber" w:date="2014-10-29T03:09:00Z">
              <w:r>
                <w:rPr>
                  <w:rFonts w:ascii="Calibri" w:eastAsia="Calibri" w:hAnsi="Calibri" w:cs="Calibri"/>
                  <w:w w:val="105"/>
                  <w:sz w:val="13"/>
                  <w:szCs w:val="13"/>
                </w:rPr>
                <w:t>33547</w:t>
              </w:r>
            </w:ins>
          </w:p>
        </w:tc>
        <w:tc>
          <w:tcPr>
            <w:tcW w:w="7872" w:type="dxa"/>
            <w:gridSpan w:val="8"/>
            <w:vMerge/>
            <w:tcBorders>
              <w:left w:val="single" w:sz="5" w:space="0" w:color="D0D7E5"/>
              <w:right w:val="single" w:sz="5" w:space="0" w:color="D0D7E5"/>
            </w:tcBorders>
          </w:tcPr>
          <w:p w14:paraId="6C0E1B6E" w14:textId="77777777" w:rsidR="00A46B37" w:rsidRDefault="00A46B37" w:rsidP="00E761FB">
            <w:pPr>
              <w:rPr>
                <w:ins w:id="42949"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743F2C24" w14:textId="77777777" w:rsidR="00A46B37" w:rsidRDefault="00A46B37" w:rsidP="00E761FB">
            <w:pPr>
              <w:spacing w:line="158" w:lineRule="exact"/>
              <w:ind w:left="395" w:right="-20"/>
              <w:rPr>
                <w:ins w:id="42950" w:author="Weber" w:date="2014-10-29T03:09:00Z"/>
                <w:rFonts w:ascii="Calibri" w:eastAsia="Calibri" w:hAnsi="Calibri" w:cs="Calibri"/>
                <w:sz w:val="13"/>
                <w:szCs w:val="13"/>
              </w:rPr>
            </w:pPr>
            <w:ins w:id="42951" w:author="Weber" w:date="2014-10-29T03:09:00Z">
              <w:r>
                <w:rPr>
                  <w:rFonts w:ascii="Calibri" w:eastAsia="Calibri" w:hAnsi="Calibri" w:cs="Calibri"/>
                  <w:w w:val="105"/>
                  <w:sz w:val="13"/>
                  <w:szCs w:val="13"/>
                </w:rPr>
                <w:t>21,570,818</w:t>
              </w:r>
            </w:ins>
          </w:p>
        </w:tc>
        <w:tc>
          <w:tcPr>
            <w:tcW w:w="545" w:type="dxa"/>
            <w:tcBorders>
              <w:top w:val="single" w:sz="5" w:space="0" w:color="D0D7E5"/>
              <w:left w:val="single" w:sz="5" w:space="0" w:color="D0D7E5"/>
              <w:bottom w:val="single" w:sz="5" w:space="0" w:color="D0D7E5"/>
              <w:right w:val="single" w:sz="5" w:space="0" w:color="D0D7E5"/>
            </w:tcBorders>
          </w:tcPr>
          <w:p w14:paraId="368D518C" w14:textId="77777777" w:rsidR="00A46B37" w:rsidRDefault="00A46B37" w:rsidP="00E761FB">
            <w:pPr>
              <w:spacing w:line="158" w:lineRule="exact"/>
              <w:ind w:left="97" w:right="-20"/>
              <w:rPr>
                <w:ins w:id="42952" w:author="Weber" w:date="2014-10-29T03:09:00Z"/>
                <w:rFonts w:ascii="Calibri" w:eastAsia="Calibri" w:hAnsi="Calibri" w:cs="Calibri"/>
                <w:sz w:val="13"/>
                <w:szCs w:val="13"/>
              </w:rPr>
            </w:pPr>
            <w:ins w:id="42953" w:author="Weber" w:date="2014-10-29T03:09:00Z">
              <w:r>
                <w:rPr>
                  <w:rFonts w:ascii="Calibri" w:eastAsia="Calibri" w:hAnsi="Calibri" w:cs="Calibri"/>
                  <w:w w:val="105"/>
                  <w:sz w:val="13"/>
                  <w:szCs w:val="13"/>
                </w:rPr>
                <w:t>0.07%</w:t>
              </w:r>
            </w:ins>
          </w:p>
        </w:tc>
      </w:tr>
      <w:tr w:rsidR="00A46B37" w14:paraId="1A74AAC0" w14:textId="77777777" w:rsidTr="00E761FB">
        <w:trPr>
          <w:trHeight w:hRule="exact" w:val="178"/>
          <w:ins w:id="42954"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12A0193D" w14:textId="77777777" w:rsidR="00A46B37" w:rsidRDefault="00A46B37" w:rsidP="00E761FB">
            <w:pPr>
              <w:spacing w:line="158" w:lineRule="exact"/>
              <w:ind w:left="124" w:right="-20"/>
              <w:rPr>
                <w:ins w:id="42955" w:author="Weber" w:date="2014-10-29T03:09:00Z"/>
                <w:rFonts w:ascii="Calibri" w:eastAsia="Calibri" w:hAnsi="Calibri" w:cs="Calibri"/>
                <w:sz w:val="13"/>
                <w:szCs w:val="13"/>
              </w:rPr>
            </w:pPr>
            <w:ins w:id="42956" w:author="Weber" w:date="2014-10-29T03:09:00Z">
              <w:r>
                <w:rPr>
                  <w:rFonts w:ascii="Calibri" w:eastAsia="Calibri" w:hAnsi="Calibri" w:cs="Calibri"/>
                  <w:w w:val="105"/>
                  <w:sz w:val="13"/>
                  <w:szCs w:val="13"/>
                </w:rPr>
                <w:t>33972</w:t>
              </w:r>
            </w:ins>
          </w:p>
        </w:tc>
        <w:tc>
          <w:tcPr>
            <w:tcW w:w="7872" w:type="dxa"/>
            <w:gridSpan w:val="8"/>
            <w:vMerge/>
            <w:tcBorders>
              <w:left w:val="single" w:sz="5" w:space="0" w:color="D0D7E5"/>
              <w:right w:val="single" w:sz="5" w:space="0" w:color="D0D7E5"/>
            </w:tcBorders>
          </w:tcPr>
          <w:p w14:paraId="22F50151" w14:textId="77777777" w:rsidR="00A46B37" w:rsidRDefault="00A46B37" w:rsidP="00E761FB">
            <w:pPr>
              <w:rPr>
                <w:ins w:id="42957"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2C405732" w14:textId="77777777" w:rsidR="00A46B37" w:rsidRDefault="00A46B37" w:rsidP="00E761FB">
            <w:pPr>
              <w:spacing w:line="158" w:lineRule="exact"/>
              <w:ind w:left="429" w:right="-20"/>
              <w:rPr>
                <w:ins w:id="42958" w:author="Weber" w:date="2014-10-29T03:09:00Z"/>
                <w:rFonts w:ascii="Calibri" w:eastAsia="Calibri" w:hAnsi="Calibri" w:cs="Calibri"/>
                <w:sz w:val="13"/>
                <w:szCs w:val="13"/>
              </w:rPr>
            </w:pPr>
            <w:ins w:id="42959" w:author="Weber" w:date="2014-10-29T03:09:00Z">
              <w:r>
                <w:rPr>
                  <w:rFonts w:ascii="Calibri" w:eastAsia="Calibri" w:hAnsi="Calibri" w:cs="Calibri"/>
                  <w:w w:val="105"/>
                  <w:sz w:val="13"/>
                  <w:szCs w:val="13"/>
                </w:rPr>
                <w:t>9,166,203</w:t>
              </w:r>
            </w:ins>
          </w:p>
        </w:tc>
        <w:tc>
          <w:tcPr>
            <w:tcW w:w="545" w:type="dxa"/>
            <w:tcBorders>
              <w:top w:val="single" w:sz="5" w:space="0" w:color="D0D7E5"/>
              <w:left w:val="single" w:sz="5" w:space="0" w:color="D0D7E5"/>
              <w:bottom w:val="single" w:sz="5" w:space="0" w:color="D0D7E5"/>
              <w:right w:val="single" w:sz="5" w:space="0" w:color="D0D7E5"/>
            </w:tcBorders>
          </w:tcPr>
          <w:p w14:paraId="3B5DD9AE" w14:textId="77777777" w:rsidR="00A46B37" w:rsidRDefault="00A46B37" w:rsidP="00E761FB">
            <w:pPr>
              <w:spacing w:line="158" w:lineRule="exact"/>
              <w:ind w:left="97" w:right="-20"/>
              <w:rPr>
                <w:ins w:id="42960" w:author="Weber" w:date="2014-10-29T03:09:00Z"/>
                <w:rFonts w:ascii="Calibri" w:eastAsia="Calibri" w:hAnsi="Calibri" w:cs="Calibri"/>
                <w:sz w:val="13"/>
                <w:szCs w:val="13"/>
              </w:rPr>
            </w:pPr>
            <w:ins w:id="42961" w:author="Weber" w:date="2014-10-29T03:09:00Z">
              <w:r>
                <w:rPr>
                  <w:rFonts w:ascii="Calibri" w:eastAsia="Calibri" w:hAnsi="Calibri" w:cs="Calibri"/>
                  <w:w w:val="105"/>
                  <w:sz w:val="13"/>
                  <w:szCs w:val="13"/>
                </w:rPr>
                <w:t>0.03%</w:t>
              </w:r>
            </w:ins>
          </w:p>
        </w:tc>
      </w:tr>
      <w:tr w:rsidR="00A46B37" w14:paraId="578FDF23" w14:textId="77777777" w:rsidTr="00E761FB">
        <w:trPr>
          <w:trHeight w:hRule="exact" w:val="178"/>
          <w:ins w:id="42962"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08C7469E" w14:textId="77777777" w:rsidR="00A46B37" w:rsidRDefault="00A46B37" w:rsidP="00E761FB">
            <w:pPr>
              <w:spacing w:line="158" w:lineRule="exact"/>
              <w:ind w:left="124" w:right="-20"/>
              <w:rPr>
                <w:ins w:id="42963" w:author="Weber" w:date="2014-10-29T03:09:00Z"/>
                <w:rFonts w:ascii="Calibri" w:eastAsia="Calibri" w:hAnsi="Calibri" w:cs="Calibri"/>
                <w:sz w:val="13"/>
                <w:szCs w:val="13"/>
              </w:rPr>
            </w:pPr>
            <w:ins w:id="42964" w:author="Weber" w:date="2014-10-29T03:09:00Z">
              <w:r>
                <w:rPr>
                  <w:rFonts w:ascii="Calibri" w:eastAsia="Calibri" w:hAnsi="Calibri" w:cs="Calibri"/>
                  <w:w w:val="105"/>
                  <w:sz w:val="13"/>
                  <w:szCs w:val="13"/>
                </w:rPr>
                <w:t>33406</w:t>
              </w:r>
            </w:ins>
          </w:p>
        </w:tc>
        <w:tc>
          <w:tcPr>
            <w:tcW w:w="7872" w:type="dxa"/>
            <w:gridSpan w:val="8"/>
            <w:vMerge/>
            <w:tcBorders>
              <w:left w:val="single" w:sz="5" w:space="0" w:color="D0D7E5"/>
              <w:right w:val="single" w:sz="5" w:space="0" w:color="D0D7E5"/>
            </w:tcBorders>
          </w:tcPr>
          <w:p w14:paraId="5FECDE15" w14:textId="77777777" w:rsidR="00A46B37" w:rsidRDefault="00A46B37" w:rsidP="00E761FB">
            <w:pPr>
              <w:rPr>
                <w:ins w:id="42965"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1D10BECC" w14:textId="77777777" w:rsidR="00A46B37" w:rsidRDefault="00A46B37" w:rsidP="00E761FB">
            <w:pPr>
              <w:spacing w:line="158" w:lineRule="exact"/>
              <w:ind w:left="395" w:right="-20"/>
              <w:rPr>
                <w:ins w:id="42966" w:author="Weber" w:date="2014-10-29T03:09:00Z"/>
                <w:rFonts w:ascii="Calibri" w:eastAsia="Calibri" w:hAnsi="Calibri" w:cs="Calibri"/>
                <w:sz w:val="13"/>
                <w:szCs w:val="13"/>
              </w:rPr>
            </w:pPr>
            <w:ins w:id="42967" w:author="Weber" w:date="2014-10-29T03:09:00Z">
              <w:r>
                <w:rPr>
                  <w:rFonts w:ascii="Calibri" w:eastAsia="Calibri" w:hAnsi="Calibri" w:cs="Calibri"/>
                  <w:w w:val="105"/>
                  <w:sz w:val="13"/>
                  <w:szCs w:val="13"/>
                </w:rPr>
                <w:t>59,907,078</w:t>
              </w:r>
            </w:ins>
          </w:p>
        </w:tc>
        <w:tc>
          <w:tcPr>
            <w:tcW w:w="545" w:type="dxa"/>
            <w:tcBorders>
              <w:top w:val="single" w:sz="5" w:space="0" w:color="D0D7E5"/>
              <w:left w:val="single" w:sz="5" w:space="0" w:color="D0D7E5"/>
              <w:bottom w:val="single" w:sz="5" w:space="0" w:color="D0D7E5"/>
              <w:right w:val="single" w:sz="5" w:space="0" w:color="D0D7E5"/>
            </w:tcBorders>
          </w:tcPr>
          <w:p w14:paraId="2674528E" w14:textId="77777777" w:rsidR="00A46B37" w:rsidRDefault="00A46B37" w:rsidP="00E761FB">
            <w:pPr>
              <w:spacing w:line="158" w:lineRule="exact"/>
              <w:ind w:left="97" w:right="-20"/>
              <w:rPr>
                <w:ins w:id="42968" w:author="Weber" w:date="2014-10-29T03:09:00Z"/>
                <w:rFonts w:ascii="Calibri" w:eastAsia="Calibri" w:hAnsi="Calibri" w:cs="Calibri"/>
                <w:sz w:val="13"/>
                <w:szCs w:val="13"/>
              </w:rPr>
            </w:pPr>
            <w:ins w:id="42969" w:author="Weber" w:date="2014-10-29T03:09:00Z">
              <w:r>
                <w:rPr>
                  <w:rFonts w:ascii="Calibri" w:eastAsia="Calibri" w:hAnsi="Calibri" w:cs="Calibri"/>
                  <w:w w:val="105"/>
                  <w:sz w:val="13"/>
                  <w:szCs w:val="13"/>
                </w:rPr>
                <w:t>0.18%</w:t>
              </w:r>
            </w:ins>
          </w:p>
        </w:tc>
      </w:tr>
      <w:tr w:rsidR="00A46B37" w14:paraId="6E101842" w14:textId="77777777" w:rsidTr="00E761FB">
        <w:trPr>
          <w:trHeight w:hRule="exact" w:val="178"/>
          <w:ins w:id="42970"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45701B7B" w14:textId="77777777" w:rsidR="00A46B37" w:rsidRDefault="00A46B37" w:rsidP="00E761FB">
            <w:pPr>
              <w:spacing w:line="158" w:lineRule="exact"/>
              <w:ind w:left="124" w:right="-20"/>
              <w:rPr>
                <w:ins w:id="42971" w:author="Weber" w:date="2014-10-29T03:09:00Z"/>
                <w:rFonts w:ascii="Calibri" w:eastAsia="Calibri" w:hAnsi="Calibri" w:cs="Calibri"/>
                <w:sz w:val="13"/>
                <w:szCs w:val="13"/>
              </w:rPr>
            </w:pPr>
            <w:ins w:id="42972" w:author="Weber" w:date="2014-10-29T03:09:00Z">
              <w:r>
                <w:rPr>
                  <w:rFonts w:ascii="Calibri" w:eastAsia="Calibri" w:hAnsi="Calibri" w:cs="Calibri"/>
                  <w:w w:val="105"/>
                  <w:sz w:val="13"/>
                  <w:szCs w:val="13"/>
                </w:rPr>
                <w:t>33548</w:t>
              </w:r>
            </w:ins>
          </w:p>
        </w:tc>
        <w:tc>
          <w:tcPr>
            <w:tcW w:w="7872" w:type="dxa"/>
            <w:gridSpan w:val="8"/>
            <w:vMerge/>
            <w:tcBorders>
              <w:left w:val="single" w:sz="5" w:space="0" w:color="D0D7E5"/>
              <w:right w:val="single" w:sz="5" w:space="0" w:color="D0D7E5"/>
            </w:tcBorders>
          </w:tcPr>
          <w:p w14:paraId="78DB0862" w14:textId="77777777" w:rsidR="00A46B37" w:rsidRDefault="00A46B37" w:rsidP="00E761FB">
            <w:pPr>
              <w:rPr>
                <w:ins w:id="42973"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05DD9B7B" w14:textId="77777777" w:rsidR="00A46B37" w:rsidRDefault="00A46B37" w:rsidP="00E761FB">
            <w:pPr>
              <w:spacing w:line="158" w:lineRule="exact"/>
              <w:ind w:left="395" w:right="-20"/>
              <w:rPr>
                <w:ins w:id="42974" w:author="Weber" w:date="2014-10-29T03:09:00Z"/>
                <w:rFonts w:ascii="Calibri" w:eastAsia="Calibri" w:hAnsi="Calibri" w:cs="Calibri"/>
                <w:sz w:val="13"/>
                <w:szCs w:val="13"/>
              </w:rPr>
            </w:pPr>
            <w:ins w:id="42975" w:author="Weber" w:date="2014-10-29T03:09:00Z">
              <w:r>
                <w:rPr>
                  <w:rFonts w:ascii="Calibri" w:eastAsia="Calibri" w:hAnsi="Calibri" w:cs="Calibri"/>
                  <w:w w:val="105"/>
                  <w:sz w:val="13"/>
                  <w:szCs w:val="13"/>
                </w:rPr>
                <w:t>14,878,447</w:t>
              </w:r>
            </w:ins>
          </w:p>
        </w:tc>
        <w:tc>
          <w:tcPr>
            <w:tcW w:w="545" w:type="dxa"/>
            <w:tcBorders>
              <w:top w:val="single" w:sz="5" w:space="0" w:color="D0D7E5"/>
              <w:left w:val="single" w:sz="5" w:space="0" w:color="D0D7E5"/>
              <w:bottom w:val="single" w:sz="5" w:space="0" w:color="D0D7E5"/>
              <w:right w:val="single" w:sz="5" w:space="0" w:color="D0D7E5"/>
            </w:tcBorders>
          </w:tcPr>
          <w:p w14:paraId="21A2652C" w14:textId="77777777" w:rsidR="00A46B37" w:rsidRDefault="00A46B37" w:rsidP="00E761FB">
            <w:pPr>
              <w:spacing w:line="158" w:lineRule="exact"/>
              <w:ind w:left="97" w:right="-20"/>
              <w:rPr>
                <w:ins w:id="42976" w:author="Weber" w:date="2014-10-29T03:09:00Z"/>
                <w:rFonts w:ascii="Calibri" w:eastAsia="Calibri" w:hAnsi="Calibri" w:cs="Calibri"/>
                <w:sz w:val="13"/>
                <w:szCs w:val="13"/>
              </w:rPr>
            </w:pPr>
            <w:ins w:id="42977" w:author="Weber" w:date="2014-10-29T03:09:00Z">
              <w:r>
                <w:rPr>
                  <w:rFonts w:ascii="Calibri" w:eastAsia="Calibri" w:hAnsi="Calibri" w:cs="Calibri"/>
                  <w:w w:val="105"/>
                  <w:sz w:val="13"/>
                  <w:szCs w:val="13"/>
                </w:rPr>
                <w:t>0.05%</w:t>
              </w:r>
            </w:ins>
          </w:p>
        </w:tc>
      </w:tr>
      <w:tr w:rsidR="00A46B37" w14:paraId="6B8906A1" w14:textId="77777777" w:rsidTr="00E761FB">
        <w:trPr>
          <w:trHeight w:hRule="exact" w:val="178"/>
          <w:ins w:id="4297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7A7F7C8E" w14:textId="77777777" w:rsidR="00A46B37" w:rsidRDefault="00A46B37" w:rsidP="00E761FB">
            <w:pPr>
              <w:spacing w:line="158" w:lineRule="exact"/>
              <w:ind w:left="124" w:right="-20"/>
              <w:rPr>
                <w:ins w:id="42979" w:author="Weber" w:date="2014-10-29T03:09:00Z"/>
                <w:rFonts w:ascii="Calibri" w:eastAsia="Calibri" w:hAnsi="Calibri" w:cs="Calibri"/>
                <w:sz w:val="13"/>
                <w:szCs w:val="13"/>
              </w:rPr>
            </w:pPr>
            <w:ins w:id="42980" w:author="Weber" w:date="2014-10-29T03:09:00Z">
              <w:r>
                <w:rPr>
                  <w:rFonts w:ascii="Calibri" w:eastAsia="Calibri" w:hAnsi="Calibri" w:cs="Calibri"/>
                  <w:w w:val="105"/>
                  <w:sz w:val="13"/>
                  <w:szCs w:val="13"/>
                </w:rPr>
                <w:t>33973</w:t>
              </w:r>
            </w:ins>
          </w:p>
        </w:tc>
        <w:tc>
          <w:tcPr>
            <w:tcW w:w="7872" w:type="dxa"/>
            <w:gridSpan w:val="8"/>
            <w:vMerge/>
            <w:tcBorders>
              <w:left w:val="single" w:sz="5" w:space="0" w:color="D0D7E5"/>
              <w:right w:val="single" w:sz="5" w:space="0" w:color="D0D7E5"/>
            </w:tcBorders>
          </w:tcPr>
          <w:p w14:paraId="07DA5909" w14:textId="77777777" w:rsidR="00A46B37" w:rsidRDefault="00A46B37" w:rsidP="00E761FB">
            <w:pPr>
              <w:rPr>
                <w:ins w:id="4298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5E967513" w14:textId="77777777" w:rsidR="00A46B37" w:rsidRDefault="00A46B37" w:rsidP="00E761FB">
            <w:pPr>
              <w:spacing w:line="158" w:lineRule="exact"/>
              <w:ind w:left="429" w:right="-20"/>
              <w:rPr>
                <w:ins w:id="42982" w:author="Weber" w:date="2014-10-29T03:09:00Z"/>
                <w:rFonts w:ascii="Calibri" w:eastAsia="Calibri" w:hAnsi="Calibri" w:cs="Calibri"/>
                <w:sz w:val="13"/>
                <w:szCs w:val="13"/>
              </w:rPr>
            </w:pPr>
            <w:ins w:id="42983" w:author="Weber" w:date="2014-10-29T03:09:00Z">
              <w:r>
                <w:rPr>
                  <w:rFonts w:ascii="Calibri" w:eastAsia="Calibri" w:hAnsi="Calibri" w:cs="Calibri"/>
                  <w:w w:val="105"/>
                  <w:sz w:val="13"/>
                  <w:szCs w:val="13"/>
                </w:rPr>
                <w:t>4,128,441</w:t>
              </w:r>
            </w:ins>
          </w:p>
        </w:tc>
        <w:tc>
          <w:tcPr>
            <w:tcW w:w="545" w:type="dxa"/>
            <w:tcBorders>
              <w:top w:val="single" w:sz="5" w:space="0" w:color="D0D7E5"/>
              <w:left w:val="single" w:sz="5" w:space="0" w:color="D0D7E5"/>
              <w:bottom w:val="single" w:sz="5" w:space="0" w:color="D0D7E5"/>
              <w:right w:val="single" w:sz="5" w:space="0" w:color="D0D7E5"/>
            </w:tcBorders>
          </w:tcPr>
          <w:p w14:paraId="4D164CB1" w14:textId="77777777" w:rsidR="00A46B37" w:rsidRDefault="00A46B37" w:rsidP="00E761FB">
            <w:pPr>
              <w:spacing w:line="158" w:lineRule="exact"/>
              <w:ind w:left="97" w:right="-20"/>
              <w:rPr>
                <w:ins w:id="42984" w:author="Weber" w:date="2014-10-29T03:09:00Z"/>
                <w:rFonts w:ascii="Calibri" w:eastAsia="Calibri" w:hAnsi="Calibri" w:cs="Calibri"/>
                <w:sz w:val="13"/>
                <w:szCs w:val="13"/>
              </w:rPr>
            </w:pPr>
            <w:ins w:id="42985" w:author="Weber" w:date="2014-10-29T03:09:00Z">
              <w:r>
                <w:rPr>
                  <w:rFonts w:ascii="Calibri" w:eastAsia="Calibri" w:hAnsi="Calibri" w:cs="Calibri"/>
                  <w:w w:val="105"/>
                  <w:sz w:val="13"/>
                  <w:szCs w:val="13"/>
                </w:rPr>
                <w:t>0.01%</w:t>
              </w:r>
            </w:ins>
          </w:p>
        </w:tc>
      </w:tr>
      <w:tr w:rsidR="00A46B37" w14:paraId="2AC725ED" w14:textId="77777777" w:rsidTr="00E761FB">
        <w:trPr>
          <w:trHeight w:hRule="exact" w:val="178"/>
          <w:ins w:id="42986"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02D030A6" w14:textId="77777777" w:rsidR="00A46B37" w:rsidRDefault="00A46B37" w:rsidP="00E761FB">
            <w:pPr>
              <w:spacing w:line="158" w:lineRule="exact"/>
              <w:ind w:left="124" w:right="-20"/>
              <w:rPr>
                <w:ins w:id="42987" w:author="Weber" w:date="2014-10-29T03:09:00Z"/>
                <w:rFonts w:ascii="Calibri" w:eastAsia="Calibri" w:hAnsi="Calibri" w:cs="Calibri"/>
                <w:sz w:val="13"/>
                <w:szCs w:val="13"/>
              </w:rPr>
            </w:pPr>
            <w:ins w:id="42988" w:author="Weber" w:date="2014-10-29T03:09:00Z">
              <w:r>
                <w:rPr>
                  <w:rFonts w:ascii="Calibri" w:eastAsia="Calibri" w:hAnsi="Calibri" w:cs="Calibri"/>
                  <w:w w:val="105"/>
                  <w:sz w:val="13"/>
                  <w:szCs w:val="13"/>
                </w:rPr>
                <w:t>33407</w:t>
              </w:r>
            </w:ins>
          </w:p>
        </w:tc>
        <w:tc>
          <w:tcPr>
            <w:tcW w:w="7872" w:type="dxa"/>
            <w:gridSpan w:val="8"/>
            <w:vMerge/>
            <w:tcBorders>
              <w:left w:val="single" w:sz="5" w:space="0" w:color="D0D7E5"/>
              <w:right w:val="single" w:sz="5" w:space="0" w:color="D0D7E5"/>
            </w:tcBorders>
          </w:tcPr>
          <w:p w14:paraId="07E701FC" w14:textId="77777777" w:rsidR="00A46B37" w:rsidRDefault="00A46B37" w:rsidP="00E761FB">
            <w:pPr>
              <w:rPr>
                <w:ins w:id="42989"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4443E46F" w14:textId="77777777" w:rsidR="00A46B37" w:rsidRDefault="00A46B37" w:rsidP="00E761FB">
            <w:pPr>
              <w:spacing w:line="158" w:lineRule="exact"/>
              <w:ind w:left="395" w:right="-20"/>
              <w:rPr>
                <w:ins w:id="42990" w:author="Weber" w:date="2014-10-29T03:09:00Z"/>
                <w:rFonts w:ascii="Calibri" w:eastAsia="Calibri" w:hAnsi="Calibri" w:cs="Calibri"/>
                <w:sz w:val="13"/>
                <w:szCs w:val="13"/>
              </w:rPr>
            </w:pPr>
            <w:ins w:id="42991" w:author="Weber" w:date="2014-10-29T03:09:00Z">
              <w:r>
                <w:rPr>
                  <w:rFonts w:ascii="Calibri" w:eastAsia="Calibri" w:hAnsi="Calibri" w:cs="Calibri"/>
                  <w:w w:val="105"/>
                  <w:sz w:val="13"/>
                  <w:szCs w:val="13"/>
                </w:rPr>
                <w:t>71,942,285</w:t>
              </w:r>
            </w:ins>
          </w:p>
        </w:tc>
        <w:tc>
          <w:tcPr>
            <w:tcW w:w="545" w:type="dxa"/>
            <w:tcBorders>
              <w:top w:val="single" w:sz="5" w:space="0" w:color="D0D7E5"/>
              <w:left w:val="single" w:sz="5" w:space="0" w:color="D0D7E5"/>
              <w:bottom w:val="single" w:sz="5" w:space="0" w:color="D0D7E5"/>
              <w:right w:val="single" w:sz="5" w:space="0" w:color="D0D7E5"/>
            </w:tcBorders>
          </w:tcPr>
          <w:p w14:paraId="7B9F5685" w14:textId="77777777" w:rsidR="00A46B37" w:rsidRDefault="00A46B37" w:rsidP="00E761FB">
            <w:pPr>
              <w:spacing w:line="158" w:lineRule="exact"/>
              <w:ind w:left="97" w:right="-20"/>
              <w:rPr>
                <w:ins w:id="42992" w:author="Weber" w:date="2014-10-29T03:09:00Z"/>
                <w:rFonts w:ascii="Calibri" w:eastAsia="Calibri" w:hAnsi="Calibri" w:cs="Calibri"/>
                <w:sz w:val="13"/>
                <w:szCs w:val="13"/>
              </w:rPr>
            </w:pPr>
            <w:ins w:id="42993" w:author="Weber" w:date="2014-10-29T03:09:00Z">
              <w:r>
                <w:rPr>
                  <w:rFonts w:ascii="Calibri" w:eastAsia="Calibri" w:hAnsi="Calibri" w:cs="Calibri"/>
                  <w:w w:val="105"/>
                  <w:sz w:val="13"/>
                  <w:szCs w:val="13"/>
                </w:rPr>
                <w:t>0.22%</w:t>
              </w:r>
            </w:ins>
          </w:p>
        </w:tc>
      </w:tr>
      <w:tr w:rsidR="00A46B37" w14:paraId="6751AFBC" w14:textId="77777777" w:rsidTr="00E761FB">
        <w:trPr>
          <w:trHeight w:hRule="exact" w:val="178"/>
          <w:ins w:id="42994"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3506C772" w14:textId="77777777" w:rsidR="00A46B37" w:rsidRDefault="00A46B37" w:rsidP="00E761FB">
            <w:pPr>
              <w:spacing w:line="158" w:lineRule="exact"/>
              <w:ind w:left="124" w:right="-20"/>
              <w:rPr>
                <w:ins w:id="42995" w:author="Weber" w:date="2014-10-29T03:09:00Z"/>
                <w:rFonts w:ascii="Calibri" w:eastAsia="Calibri" w:hAnsi="Calibri" w:cs="Calibri"/>
                <w:sz w:val="13"/>
                <w:szCs w:val="13"/>
              </w:rPr>
            </w:pPr>
            <w:ins w:id="42996" w:author="Weber" w:date="2014-10-29T03:09:00Z">
              <w:r>
                <w:rPr>
                  <w:rFonts w:ascii="Calibri" w:eastAsia="Calibri" w:hAnsi="Calibri" w:cs="Calibri"/>
                  <w:w w:val="105"/>
                  <w:sz w:val="13"/>
                  <w:szCs w:val="13"/>
                </w:rPr>
                <w:t>32134</w:t>
              </w:r>
            </w:ins>
          </w:p>
        </w:tc>
        <w:tc>
          <w:tcPr>
            <w:tcW w:w="7872" w:type="dxa"/>
            <w:gridSpan w:val="8"/>
            <w:vMerge/>
            <w:tcBorders>
              <w:left w:val="single" w:sz="5" w:space="0" w:color="D0D7E5"/>
              <w:right w:val="single" w:sz="5" w:space="0" w:color="D0D7E5"/>
            </w:tcBorders>
          </w:tcPr>
          <w:p w14:paraId="601E2BCA" w14:textId="77777777" w:rsidR="00A46B37" w:rsidRDefault="00A46B37" w:rsidP="00E761FB">
            <w:pPr>
              <w:rPr>
                <w:ins w:id="42997"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0082DA40" w14:textId="77777777" w:rsidR="00A46B37" w:rsidRDefault="00A46B37" w:rsidP="00E761FB">
            <w:pPr>
              <w:spacing w:line="158" w:lineRule="exact"/>
              <w:ind w:left="429" w:right="-20"/>
              <w:rPr>
                <w:ins w:id="42998" w:author="Weber" w:date="2014-10-29T03:09:00Z"/>
                <w:rFonts w:ascii="Calibri" w:eastAsia="Calibri" w:hAnsi="Calibri" w:cs="Calibri"/>
                <w:sz w:val="13"/>
                <w:szCs w:val="13"/>
              </w:rPr>
            </w:pPr>
            <w:ins w:id="42999" w:author="Weber" w:date="2014-10-29T03:09:00Z">
              <w:r>
                <w:rPr>
                  <w:rFonts w:ascii="Calibri" w:eastAsia="Calibri" w:hAnsi="Calibri" w:cs="Calibri"/>
                  <w:w w:val="105"/>
                  <w:sz w:val="13"/>
                  <w:szCs w:val="13"/>
                </w:rPr>
                <w:t>3,465,196</w:t>
              </w:r>
            </w:ins>
          </w:p>
        </w:tc>
        <w:tc>
          <w:tcPr>
            <w:tcW w:w="545" w:type="dxa"/>
            <w:tcBorders>
              <w:top w:val="single" w:sz="5" w:space="0" w:color="D0D7E5"/>
              <w:left w:val="single" w:sz="5" w:space="0" w:color="D0D7E5"/>
              <w:bottom w:val="single" w:sz="5" w:space="0" w:color="D0D7E5"/>
              <w:right w:val="single" w:sz="5" w:space="0" w:color="D0D7E5"/>
            </w:tcBorders>
          </w:tcPr>
          <w:p w14:paraId="36FB7203" w14:textId="77777777" w:rsidR="00A46B37" w:rsidRDefault="00A46B37" w:rsidP="00E761FB">
            <w:pPr>
              <w:spacing w:line="158" w:lineRule="exact"/>
              <w:ind w:left="97" w:right="-20"/>
              <w:rPr>
                <w:ins w:id="43000" w:author="Weber" w:date="2014-10-29T03:09:00Z"/>
                <w:rFonts w:ascii="Calibri" w:eastAsia="Calibri" w:hAnsi="Calibri" w:cs="Calibri"/>
                <w:sz w:val="13"/>
                <w:szCs w:val="13"/>
              </w:rPr>
            </w:pPr>
            <w:ins w:id="43001" w:author="Weber" w:date="2014-10-29T03:09:00Z">
              <w:r>
                <w:rPr>
                  <w:rFonts w:ascii="Calibri" w:eastAsia="Calibri" w:hAnsi="Calibri" w:cs="Calibri"/>
                  <w:w w:val="105"/>
                  <w:sz w:val="13"/>
                  <w:szCs w:val="13"/>
                </w:rPr>
                <w:t>0.01%</w:t>
              </w:r>
            </w:ins>
          </w:p>
        </w:tc>
      </w:tr>
      <w:tr w:rsidR="00A46B37" w14:paraId="19E4B7C8" w14:textId="77777777" w:rsidTr="00E761FB">
        <w:trPr>
          <w:trHeight w:hRule="exact" w:val="178"/>
          <w:ins w:id="43002"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43CFB203" w14:textId="77777777" w:rsidR="00A46B37" w:rsidRDefault="00A46B37" w:rsidP="00E761FB">
            <w:pPr>
              <w:spacing w:line="158" w:lineRule="exact"/>
              <w:ind w:left="124" w:right="-20"/>
              <w:rPr>
                <w:ins w:id="43003" w:author="Weber" w:date="2014-10-29T03:09:00Z"/>
                <w:rFonts w:ascii="Calibri" w:eastAsia="Calibri" w:hAnsi="Calibri" w:cs="Calibri"/>
                <w:sz w:val="13"/>
                <w:szCs w:val="13"/>
              </w:rPr>
            </w:pPr>
            <w:ins w:id="43004" w:author="Weber" w:date="2014-10-29T03:09:00Z">
              <w:r>
                <w:rPr>
                  <w:rFonts w:ascii="Calibri" w:eastAsia="Calibri" w:hAnsi="Calibri" w:cs="Calibri"/>
                  <w:w w:val="105"/>
                  <w:sz w:val="13"/>
                  <w:szCs w:val="13"/>
                </w:rPr>
                <w:t>34681</w:t>
              </w:r>
            </w:ins>
          </w:p>
        </w:tc>
        <w:tc>
          <w:tcPr>
            <w:tcW w:w="7872" w:type="dxa"/>
            <w:gridSpan w:val="8"/>
            <w:vMerge/>
            <w:tcBorders>
              <w:left w:val="single" w:sz="5" w:space="0" w:color="D0D7E5"/>
              <w:right w:val="single" w:sz="5" w:space="0" w:color="D0D7E5"/>
            </w:tcBorders>
          </w:tcPr>
          <w:p w14:paraId="11ECFA74" w14:textId="77777777" w:rsidR="00A46B37" w:rsidRDefault="00A46B37" w:rsidP="00E761FB">
            <w:pPr>
              <w:rPr>
                <w:ins w:id="43005"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4B50F40E" w14:textId="77777777" w:rsidR="00A46B37" w:rsidRDefault="00A46B37" w:rsidP="00E761FB">
            <w:pPr>
              <w:spacing w:line="158" w:lineRule="exact"/>
              <w:ind w:left="429" w:right="-20"/>
              <w:rPr>
                <w:ins w:id="43006" w:author="Weber" w:date="2014-10-29T03:09:00Z"/>
                <w:rFonts w:ascii="Calibri" w:eastAsia="Calibri" w:hAnsi="Calibri" w:cs="Calibri"/>
                <w:sz w:val="13"/>
                <w:szCs w:val="13"/>
              </w:rPr>
            </w:pPr>
            <w:ins w:id="43007" w:author="Weber" w:date="2014-10-29T03:09:00Z">
              <w:r>
                <w:rPr>
                  <w:rFonts w:ascii="Calibri" w:eastAsia="Calibri" w:hAnsi="Calibri" w:cs="Calibri"/>
                  <w:w w:val="105"/>
                  <w:sz w:val="13"/>
                  <w:szCs w:val="13"/>
                </w:rPr>
                <w:t>4,032,393</w:t>
              </w:r>
            </w:ins>
          </w:p>
        </w:tc>
        <w:tc>
          <w:tcPr>
            <w:tcW w:w="545" w:type="dxa"/>
            <w:tcBorders>
              <w:top w:val="single" w:sz="5" w:space="0" w:color="D0D7E5"/>
              <w:left w:val="single" w:sz="5" w:space="0" w:color="D0D7E5"/>
              <w:bottom w:val="single" w:sz="5" w:space="0" w:color="D0D7E5"/>
              <w:right w:val="single" w:sz="5" w:space="0" w:color="D0D7E5"/>
            </w:tcBorders>
          </w:tcPr>
          <w:p w14:paraId="7BAF9499" w14:textId="77777777" w:rsidR="00A46B37" w:rsidRDefault="00A46B37" w:rsidP="00E761FB">
            <w:pPr>
              <w:spacing w:line="158" w:lineRule="exact"/>
              <w:ind w:left="97" w:right="-20"/>
              <w:rPr>
                <w:ins w:id="43008" w:author="Weber" w:date="2014-10-29T03:09:00Z"/>
                <w:rFonts w:ascii="Calibri" w:eastAsia="Calibri" w:hAnsi="Calibri" w:cs="Calibri"/>
                <w:sz w:val="13"/>
                <w:szCs w:val="13"/>
              </w:rPr>
            </w:pPr>
            <w:ins w:id="43009" w:author="Weber" w:date="2014-10-29T03:09:00Z">
              <w:r>
                <w:rPr>
                  <w:rFonts w:ascii="Calibri" w:eastAsia="Calibri" w:hAnsi="Calibri" w:cs="Calibri"/>
                  <w:w w:val="105"/>
                  <w:sz w:val="13"/>
                  <w:szCs w:val="13"/>
                </w:rPr>
                <w:t>0.01%</w:t>
              </w:r>
            </w:ins>
          </w:p>
        </w:tc>
      </w:tr>
      <w:tr w:rsidR="00A46B37" w14:paraId="2B64BBE7" w14:textId="77777777" w:rsidTr="00E761FB">
        <w:trPr>
          <w:trHeight w:hRule="exact" w:val="178"/>
          <w:ins w:id="43010"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766B336B" w14:textId="77777777" w:rsidR="00A46B37" w:rsidRDefault="00A46B37" w:rsidP="00E761FB">
            <w:pPr>
              <w:spacing w:line="158" w:lineRule="exact"/>
              <w:ind w:left="124" w:right="-20"/>
              <w:rPr>
                <w:ins w:id="43011" w:author="Weber" w:date="2014-10-29T03:09:00Z"/>
                <w:rFonts w:ascii="Calibri" w:eastAsia="Calibri" w:hAnsi="Calibri" w:cs="Calibri"/>
                <w:sz w:val="13"/>
                <w:szCs w:val="13"/>
              </w:rPr>
            </w:pPr>
            <w:ins w:id="43012" w:author="Weber" w:date="2014-10-29T03:09:00Z">
              <w:r>
                <w:rPr>
                  <w:rFonts w:ascii="Calibri" w:eastAsia="Calibri" w:hAnsi="Calibri" w:cs="Calibri"/>
                  <w:w w:val="105"/>
                  <w:sz w:val="13"/>
                  <w:szCs w:val="13"/>
                </w:rPr>
                <w:t>33549</w:t>
              </w:r>
            </w:ins>
          </w:p>
        </w:tc>
        <w:tc>
          <w:tcPr>
            <w:tcW w:w="7872" w:type="dxa"/>
            <w:gridSpan w:val="8"/>
            <w:vMerge/>
            <w:tcBorders>
              <w:left w:val="single" w:sz="5" w:space="0" w:color="D0D7E5"/>
              <w:right w:val="single" w:sz="5" w:space="0" w:color="D0D7E5"/>
            </w:tcBorders>
          </w:tcPr>
          <w:p w14:paraId="09A07FD1" w14:textId="77777777" w:rsidR="00A46B37" w:rsidRDefault="00A46B37" w:rsidP="00E761FB">
            <w:pPr>
              <w:rPr>
                <w:ins w:id="43013"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6D5436C9" w14:textId="77777777" w:rsidR="00A46B37" w:rsidRDefault="00A46B37" w:rsidP="00E761FB">
            <w:pPr>
              <w:spacing w:line="158" w:lineRule="exact"/>
              <w:ind w:left="395" w:right="-20"/>
              <w:rPr>
                <w:ins w:id="43014" w:author="Weber" w:date="2014-10-29T03:09:00Z"/>
                <w:rFonts w:ascii="Calibri" w:eastAsia="Calibri" w:hAnsi="Calibri" w:cs="Calibri"/>
                <w:sz w:val="13"/>
                <w:szCs w:val="13"/>
              </w:rPr>
            </w:pPr>
            <w:ins w:id="43015" w:author="Weber" w:date="2014-10-29T03:09:00Z">
              <w:r>
                <w:rPr>
                  <w:rFonts w:ascii="Calibri" w:eastAsia="Calibri" w:hAnsi="Calibri" w:cs="Calibri"/>
                  <w:w w:val="105"/>
                  <w:sz w:val="13"/>
                  <w:szCs w:val="13"/>
                </w:rPr>
                <w:t>33,032,500</w:t>
              </w:r>
            </w:ins>
          </w:p>
        </w:tc>
        <w:tc>
          <w:tcPr>
            <w:tcW w:w="545" w:type="dxa"/>
            <w:tcBorders>
              <w:top w:val="single" w:sz="5" w:space="0" w:color="D0D7E5"/>
              <w:left w:val="single" w:sz="5" w:space="0" w:color="D0D7E5"/>
              <w:bottom w:val="single" w:sz="5" w:space="0" w:color="D0D7E5"/>
              <w:right w:val="single" w:sz="5" w:space="0" w:color="D0D7E5"/>
            </w:tcBorders>
          </w:tcPr>
          <w:p w14:paraId="52C6B042" w14:textId="77777777" w:rsidR="00A46B37" w:rsidRDefault="00A46B37" w:rsidP="00E761FB">
            <w:pPr>
              <w:spacing w:line="158" w:lineRule="exact"/>
              <w:ind w:left="97" w:right="-20"/>
              <w:rPr>
                <w:ins w:id="43016" w:author="Weber" w:date="2014-10-29T03:09:00Z"/>
                <w:rFonts w:ascii="Calibri" w:eastAsia="Calibri" w:hAnsi="Calibri" w:cs="Calibri"/>
                <w:sz w:val="13"/>
                <w:szCs w:val="13"/>
              </w:rPr>
            </w:pPr>
            <w:ins w:id="43017" w:author="Weber" w:date="2014-10-29T03:09:00Z">
              <w:r>
                <w:rPr>
                  <w:rFonts w:ascii="Calibri" w:eastAsia="Calibri" w:hAnsi="Calibri" w:cs="Calibri"/>
                  <w:w w:val="105"/>
                  <w:sz w:val="13"/>
                  <w:szCs w:val="13"/>
                </w:rPr>
                <w:t>0.10%</w:t>
              </w:r>
            </w:ins>
          </w:p>
        </w:tc>
      </w:tr>
      <w:tr w:rsidR="00A46B37" w14:paraId="595D7DE7" w14:textId="77777777" w:rsidTr="00E761FB">
        <w:trPr>
          <w:trHeight w:hRule="exact" w:val="178"/>
          <w:ins w:id="4301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52896449" w14:textId="77777777" w:rsidR="00A46B37" w:rsidRDefault="00A46B37" w:rsidP="00E761FB">
            <w:pPr>
              <w:spacing w:line="158" w:lineRule="exact"/>
              <w:ind w:left="124" w:right="-20"/>
              <w:rPr>
                <w:ins w:id="43019" w:author="Weber" w:date="2014-10-29T03:09:00Z"/>
                <w:rFonts w:ascii="Calibri" w:eastAsia="Calibri" w:hAnsi="Calibri" w:cs="Calibri"/>
                <w:sz w:val="13"/>
                <w:szCs w:val="13"/>
              </w:rPr>
            </w:pPr>
            <w:ins w:id="43020" w:author="Weber" w:date="2014-10-29T03:09:00Z">
              <w:r>
                <w:rPr>
                  <w:rFonts w:ascii="Calibri" w:eastAsia="Calibri" w:hAnsi="Calibri" w:cs="Calibri"/>
                  <w:w w:val="105"/>
                  <w:sz w:val="13"/>
                  <w:szCs w:val="13"/>
                </w:rPr>
                <w:t>33974</w:t>
              </w:r>
            </w:ins>
          </w:p>
        </w:tc>
        <w:tc>
          <w:tcPr>
            <w:tcW w:w="7872" w:type="dxa"/>
            <w:gridSpan w:val="8"/>
            <w:vMerge/>
            <w:tcBorders>
              <w:left w:val="single" w:sz="5" w:space="0" w:color="D0D7E5"/>
              <w:right w:val="single" w:sz="5" w:space="0" w:color="D0D7E5"/>
            </w:tcBorders>
          </w:tcPr>
          <w:p w14:paraId="7BD9166A" w14:textId="77777777" w:rsidR="00A46B37" w:rsidRDefault="00A46B37" w:rsidP="00E761FB">
            <w:pPr>
              <w:rPr>
                <w:ins w:id="4302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523DCECD" w14:textId="77777777" w:rsidR="00A46B37" w:rsidRDefault="00A46B37" w:rsidP="00E761FB">
            <w:pPr>
              <w:spacing w:line="158" w:lineRule="exact"/>
              <w:ind w:left="429" w:right="-20"/>
              <w:rPr>
                <w:ins w:id="43022" w:author="Weber" w:date="2014-10-29T03:09:00Z"/>
                <w:rFonts w:ascii="Calibri" w:eastAsia="Calibri" w:hAnsi="Calibri" w:cs="Calibri"/>
                <w:sz w:val="13"/>
                <w:szCs w:val="13"/>
              </w:rPr>
            </w:pPr>
            <w:ins w:id="43023" w:author="Weber" w:date="2014-10-29T03:09:00Z">
              <w:r>
                <w:rPr>
                  <w:rFonts w:ascii="Calibri" w:eastAsia="Calibri" w:hAnsi="Calibri" w:cs="Calibri"/>
                  <w:w w:val="105"/>
                  <w:sz w:val="13"/>
                  <w:szCs w:val="13"/>
                </w:rPr>
                <w:t>7,680,365</w:t>
              </w:r>
            </w:ins>
          </w:p>
        </w:tc>
        <w:tc>
          <w:tcPr>
            <w:tcW w:w="545" w:type="dxa"/>
            <w:tcBorders>
              <w:top w:val="single" w:sz="5" w:space="0" w:color="D0D7E5"/>
              <w:left w:val="single" w:sz="5" w:space="0" w:color="D0D7E5"/>
              <w:bottom w:val="single" w:sz="5" w:space="0" w:color="D0D7E5"/>
              <w:right w:val="single" w:sz="5" w:space="0" w:color="D0D7E5"/>
            </w:tcBorders>
          </w:tcPr>
          <w:p w14:paraId="283376B3" w14:textId="77777777" w:rsidR="00A46B37" w:rsidRDefault="00A46B37" w:rsidP="00E761FB">
            <w:pPr>
              <w:spacing w:line="158" w:lineRule="exact"/>
              <w:ind w:left="97" w:right="-20"/>
              <w:rPr>
                <w:ins w:id="43024" w:author="Weber" w:date="2014-10-29T03:09:00Z"/>
                <w:rFonts w:ascii="Calibri" w:eastAsia="Calibri" w:hAnsi="Calibri" w:cs="Calibri"/>
                <w:sz w:val="13"/>
                <w:szCs w:val="13"/>
              </w:rPr>
            </w:pPr>
            <w:ins w:id="43025" w:author="Weber" w:date="2014-10-29T03:09:00Z">
              <w:r>
                <w:rPr>
                  <w:rFonts w:ascii="Calibri" w:eastAsia="Calibri" w:hAnsi="Calibri" w:cs="Calibri"/>
                  <w:w w:val="105"/>
                  <w:sz w:val="13"/>
                  <w:szCs w:val="13"/>
                </w:rPr>
                <w:t>0.02%</w:t>
              </w:r>
            </w:ins>
          </w:p>
        </w:tc>
      </w:tr>
      <w:tr w:rsidR="00A46B37" w14:paraId="1EBC3596" w14:textId="77777777" w:rsidTr="00E761FB">
        <w:trPr>
          <w:trHeight w:hRule="exact" w:val="178"/>
          <w:ins w:id="43026"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72B3EEB1" w14:textId="77777777" w:rsidR="00A46B37" w:rsidRDefault="00A46B37" w:rsidP="00E761FB">
            <w:pPr>
              <w:spacing w:line="158" w:lineRule="exact"/>
              <w:ind w:left="124" w:right="-20"/>
              <w:rPr>
                <w:ins w:id="43027" w:author="Weber" w:date="2014-10-29T03:09:00Z"/>
                <w:rFonts w:ascii="Calibri" w:eastAsia="Calibri" w:hAnsi="Calibri" w:cs="Calibri"/>
                <w:sz w:val="13"/>
                <w:szCs w:val="13"/>
              </w:rPr>
            </w:pPr>
            <w:ins w:id="43028" w:author="Weber" w:date="2014-10-29T03:09:00Z">
              <w:r>
                <w:rPr>
                  <w:rFonts w:ascii="Calibri" w:eastAsia="Calibri" w:hAnsi="Calibri" w:cs="Calibri"/>
                  <w:w w:val="105"/>
                  <w:sz w:val="13"/>
                  <w:szCs w:val="13"/>
                </w:rPr>
                <w:t>33408</w:t>
              </w:r>
            </w:ins>
          </w:p>
        </w:tc>
        <w:tc>
          <w:tcPr>
            <w:tcW w:w="7872" w:type="dxa"/>
            <w:gridSpan w:val="8"/>
            <w:vMerge/>
            <w:tcBorders>
              <w:left w:val="single" w:sz="5" w:space="0" w:color="D0D7E5"/>
              <w:right w:val="single" w:sz="5" w:space="0" w:color="D0D7E5"/>
            </w:tcBorders>
          </w:tcPr>
          <w:p w14:paraId="7BD8EC17" w14:textId="77777777" w:rsidR="00A46B37" w:rsidRDefault="00A46B37" w:rsidP="00E761FB">
            <w:pPr>
              <w:rPr>
                <w:ins w:id="43029"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4BE62EDB" w14:textId="77777777" w:rsidR="00A46B37" w:rsidRDefault="00A46B37" w:rsidP="00E761FB">
            <w:pPr>
              <w:spacing w:line="158" w:lineRule="exact"/>
              <w:ind w:left="359" w:right="-20"/>
              <w:rPr>
                <w:ins w:id="43030" w:author="Weber" w:date="2014-10-29T03:09:00Z"/>
                <w:rFonts w:ascii="Calibri" w:eastAsia="Calibri" w:hAnsi="Calibri" w:cs="Calibri"/>
                <w:sz w:val="13"/>
                <w:szCs w:val="13"/>
              </w:rPr>
            </w:pPr>
            <w:ins w:id="43031" w:author="Weber" w:date="2014-10-29T03:09:00Z">
              <w:r>
                <w:rPr>
                  <w:rFonts w:ascii="Calibri" w:eastAsia="Calibri" w:hAnsi="Calibri" w:cs="Calibri"/>
                  <w:w w:val="105"/>
                  <w:sz w:val="13"/>
                  <w:szCs w:val="13"/>
                </w:rPr>
                <w:t>180,430,207</w:t>
              </w:r>
            </w:ins>
          </w:p>
        </w:tc>
        <w:tc>
          <w:tcPr>
            <w:tcW w:w="545" w:type="dxa"/>
            <w:tcBorders>
              <w:top w:val="single" w:sz="5" w:space="0" w:color="D0D7E5"/>
              <w:left w:val="single" w:sz="5" w:space="0" w:color="D0D7E5"/>
              <w:bottom w:val="single" w:sz="5" w:space="0" w:color="D0D7E5"/>
              <w:right w:val="single" w:sz="5" w:space="0" w:color="D0D7E5"/>
            </w:tcBorders>
          </w:tcPr>
          <w:p w14:paraId="58A0752D" w14:textId="77777777" w:rsidR="00A46B37" w:rsidRDefault="00A46B37" w:rsidP="00E761FB">
            <w:pPr>
              <w:spacing w:line="158" w:lineRule="exact"/>
              <w:ind w:left="97" w:right="-20"/>
              <w:rPr>
                <w:ins w:id="43032" w:author="Weber" w:date="2014-10-29T03:09:00Z"/>
                <w:rFonts w:ascii="Calibri" w:eastAsia="Calibri" w:hAnsi="Calibri" w:cs="Calibri"/>
                <w:sz w:val="13"/>
                <w:szCs w:val="13"/>
              </w:rPr>
            </w:pPr>
            <w:ins w:id="43033" w:author="Weber" w:date="2014-10-29T03:09:00Z">
              <w:r>
                <w:rPr>
                  <w:rFonts w:ascii="Calibri" w:eastAsia="Calibri" w:hAnsi="Calibri" w:cs="Calibri"/>
                  <w:w w:val="105"/>
                  <w:sz w:val="13"/>
                  <w:szCs w:val="13"/>
                </w:rPr>
                <w:t>0.55%</w:t>
              </w:r>
            </w:ins>
          </w:p>
        </w:tc>
      </w:tr>
      <w:tr w:rsidR="00A46B37" w14:paraId="720393FB" w14:textId="77777777" w:rsidTr="00E761FB">
        <w:trPr>
          <w:trHeight w:hRule="exact" w:val="178"/>
          <w:ins w:id="43034"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35608719" w14:textId="77777777" w:rsidR="00A46B37" w:rsidRDefault="00A46B37" w:rsidP="00E761FB">
            <w:pPr>
              <w:spacing w:line="158" w:lineRule="exact"/>
              <w:ind w:left="124" w:right="-20"/>
              <w:rPr>
                <w:ins w:id="43035" w:author="Weber" w:date="2014-10-29T03:09:00Z"/>
                <w:rFonts w:ascii="Calibri" w:eastAsia="Calibri" w:hAnsi="Calibri" w:cs="Calibri"/>
                <w:sz w:val="13"/>
                <w:szCs w:val="13"/>
              </w:rPr>
            </w:pPr>
            <w:ins w:id="43036" w:author="Weber" w:date="2014-10-29T03:09:00Z">
              <w:r>
                <w:rPr>
                  <w:rFonts w:ascii="Calibri" w:eastAsia="Calibri" w:hAnsi="Calibri" w:cs="Calibri"/>
                  <w:w w:val="105"/>
                  <w:sz w:val="13"/>
                  <w:szCs w:val="13"/>
                </w:rPr>
                <w:t>32701</w:t>
              </w:r>
            </w:ins>
          </w:p>
        </w:tc>
        <w:tc>
          <w:tcPr>
            <w:tcW w:w="7872" w:type="dxa"/>
            <w:gridSpan w:val="8"/>
            <w:vMerge/>
            <w:tcBorders>
              <w:left w:val="single" w:sz="5" w:space="0" w:color="D0D7E5"/>
              <w:right w:val="single" w:sz="5" w:space="0" w:color="D0D7E5"/>
            </w:tcBorders>
          </w:tcPr>
          <w:p w14:paraId="532B881F" w14:textId="77777777" w:rsidR="00A46B37" w:rsidRDefault="00A46B37" w:rsidP="00E761FB">
            <w:pPr>
              <w:rPr>
                <w:ins w:id="43037"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4811F663" w14:textId="77777777" w:rsidR="00A46B37" w:rsidRDefault="00A46B37" w:rsidP="00E761FB">
            <w:pPr>
              <w:spacing w:line="158" w:lineRule="exact"/>
              <w:ind w:left="395" w:right="-20"/>
              <w:rPr>
                <w:ins w:id="43038" w:author="Weber" w:date="2014-10-29T03:09:00Z"/>
                <w:rFonts w:ascii="Calibri" w:eastAsia="Calibri" w:hAnsi="Calibri" w:cs="Calibri"/>
                <w:sz w:val="13"/>
                <w:szCs w:val="13"/>
              </w:rPr>
            </w:pPr>
            <w:ins w:id="43039" w:author="Weber" w:date="2014-10-29T03:09:00Z">
              <w:r>
                <w:rPr>
                  <w:rFonts w:ascii="Calibri" w:eastAsia="Calibri" w:hAnsi="Calibri" w:cs="Calibri"/>
                  <w:w w:val="105"/>
                  <w:sz w:val="13"/>
                  <w:szCs w:val="13"/>
                </w:rPr>
                <w:t>66,247,126</w:t>
              </w:r>
            </w:ins>
          </w:p>
        </w:tc>
        <w:tc>
          <w:tcPr>
            <w:tcW w:w="545" w:type="dxa"/>
            <w:tcBorders>
              <w:top w:val="single" w:sz="5" w:space="0" w:color="D0D7E5"/>
              <w:left w:val="single" w:sz="5" w:space="0" w:color="D0D7E5"/>
              <w:bottom w:val="single" w:sz="5" w:space="0" w:color="D0D7E5"/>
              <w:right w:val="single" w:sz="5" w:space="0" w:color="D0D7E5"/>
            </w:tcBorders>
          </w:tcPr>
          <w:p w14:paraId="742607BB" w14:textId="77777777" w:rsidR="00A46B37" w:rsidRDefault="00A46B37" w:rsidP="00E761FB">
            <w:pPr>
              <w:spacing w:line="158" w:lineRule="exact"/>
              <w:ind w:left="97" w:right="-20"/>
              <w:rPr>
                <w:ins w:id="43040" w:author="Weber" w:date="2014-10-29T03:09:00Z"/>
                <w:rFonts w:ascii="Calibri" w:eastAsia="Calibri" w:hAnsi="Calibri" w:cs="Calibri"/>
                <w:sz w:val="13"/>
                <w:szCs w:val="13"/>
              </w:rPr>
            </w:pPr>
            <w:ins w:id="43041" w:author="Weber" w:date="2014-10-29T03:09:00Z">
              <w:r>
                <w:rPr>
                  <w:rFonts w:ascii="Calibri" w:eastAsia="Calibri" w:hAnsi="Calibri" w:cs="Calibri"/>
                  <w:w w:val="105"/>
                  <w:sz w:val="13"/>
                  <w:szCs w:val="13"/>
                </w:rPr>
                <w:t>0.20%</w:t>
              </w:r>
            </w:ins>
          </w:p>
        </w:tc>
      </w:tr>
      <w:tr w:rsidR="00A46B37" w14:paraId="5B241C6C" w14:textId="77777777" w:rsidTr="00E761FB">
        <w:trPr>
          <w:trHeight w:hRule="exact" w:val="178"/>
          <w:ins w:id="43042"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0E50F88D" w14:textId="77777777" w:rsidR="00A46B37" w:rsidRDefault="00A46B37" w:rsidP="00E761FB">
            <w:pPr>
              <w:spacing w:line="158" w:lineRule="exact"/>
              <w:ind w:left="124" w:right="-20"/>
              <w:rPr>
                <w:ins w:id="43043" w:author="Weber" w:date="2014-10-29T03:09:00Z"/>
                <w:rFonts w:ascii="Calibri" w:eastAsia="Calibri" w:hAnsi="Calibri" w:cs="Calibri"/>
                <w:sz w:val="13"/>
                <w:szCs w:val="13"/>
              </w:rPr>
            </w:pPr>
            <w:ins w:id="43044" w:author="Weber" w:date="2014-10-29T03:09:00Z">
              <w:r>
                <w:rPr>
                  <w:rFonts w:ascii="Calibri" w:eastAsia="Calibri" w:hAnsi="Calibri" w:cs="Calibri"/>
                  <w:w w:val="105"/>
                  <w:sz w:val="13"/>
                  <w:szCs w:val="13"/>
                </w:rPr>
                <w:t>33409</w:t>
              </w:r>
            </w:ins>
          </w:p>
        </w:tc>
        <w:tc>
          <w:tcPr>
            <w:tcW w:w="7872" w:type="dxa"/>
            <w:gridSpan w:val="8"/>
            <w:vMerge/>
            <w:tcBorders>
              <w:left w:val="single" w:sz="5" w:space="0" w:color="D0D7E5"/>
              <w:right w:val="single" w:sz="5" w:space="0" w:color="D0D7E5"/>
            </w:tcBorders>
          </w:tcPr>
          <w:p w14:paraId="535BF025" w14:textId="77777777" w:rsidR="00A46B37" w:rsidRDefault="00A46B37" w:rsidP="00E761FB">
            <w:pPr>
              <w:rPr>
                <w:ins w:id="43045"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09189AC1" w14:textId="77777777" w:rsidR="00A46B37" w:rsidRDefault="00A46B37" w:rsidP="00E761FB">
            <w:pPr>
              <w:spacing w:line="158" w:lineRule="exact"/>
              <w:ind w:left="395" w:right="-20"/>
              <w:rPr>
                <w:ins w:id="43046" w:author="Weber" w:date="2014-10-29T03:09:00Z"/>
                <w:rFonts w:ascii="Calibri" w:eastAsia="Calibri" w:hAnsi="Calibri" w:cs="Calibri"/>
                <w:sz w:val="13"/>
                <w:szCs w:val="13"/>
              </w:rPr>
            </w:pPr>
            <w:ins w:id="43047" w:author="Weber" w:date="2014-10-29T03:09:00Z">
              <w:r>
                <w:rPr>
                  <w:rFonts w:ascii="Calibri" w:eastAsia="Calibri" w:hAnsi="Calibri" w:cs="Calibri"/>
                  <w:w w:val="105"/>
                  <w:sz w:val="13"/>
                  <w:szCs w:val="13"/>
                </w:rPr>
                <w:t>61,963,292</w:t>
              </w:r>
            </w:ins>
          </w:p>
        </w:tc>
        <w:tc>
          <w:tcPr>
            <w:tcW w:w="545" w:type="dxa"/>
            <w:tcBorders>
              <w:top w:val="single" w:sz="5" w:space="0" w:color="D0D7E5"/>
              <w:left w:val="single" w:sz="5" w:space="0" w:color="D0D7E5"/>
              <w:bottom w:val="single" w:sz="5" w:space="0" w:color="D0D7E5"/>
              <w:right w:val="single" w:sz="5" w:space="0" w:color="D0D7E5"/>
            </w:tcBorders>
          </w:tcPr>
          <w:p w14:paraId="0FF59364" w14:textId="77777777" w:rsidR="00A46B37" w:rsidRDefault="00A46B37" w:rsidP="00E761FB">
            <w:pPr>
              <w:spacing w:line="158" w:lineRule="exact"/>
              <w:ind w:left="97" w:right="-20"/>
              <w:rPr>
                <w:ins w:id="43048" w:author="Weber" w:date="2014-10-29T03:09:00Z"/>
                <w:rFonts w:ascii="Calibri" w:eastAsia="Calibri" w:hAnsi="Calibri" w:cs="Calibri"/>
                <w:sz w:val="13"/>
                <w:szCs w:val="13"/>
              </w:rPr>
            </w:pPr>
            <w:ins w:id="43049" w:author="Weber" w:date="2014-10-29T03:09:00Z">
              <w:r>
                <w:rPr>
                  <w:rFonts w:ascii="Calibri" w:eastAsia="Calibri" w:hAnsi="Calibri" w:cs="Calibri"/>
                  <w:w w:val="105"/>
                  <w:sz w:val="13"/>
                  <w:szCs w:val="13"/>
                </w:rPr>
                <w:t>0.19%</w:t>
              </w:r>
            </w:ins>
          </w:p>
        </w:tc>
      </w:tr>
      <w:tr w:rsidR="00A46B37" w14:paraId="427DF3B3" w14:textId="77777777" w:rsidTr="00E761FB">
        <w:trPr>
          <w:trHeight w:hRule="exact" w:val="178"/>
          <w:ins w:id="43050"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136344D0" w14:textId="77777777" w:rsidR="00A46B37" w:rsidRDefault="00A46B37" w:rsidP="00E761FB">
            <w:pPr>
              <w:spacing w:line="158" w:lineRule="exact"/>
              <w:ind w:left="124" w:right="-20"/>
              <w:rPr>
                <w:ins w:id="43051" w:author="Weber" w:date="2014-10-29T03:09:00Z"/>
                <w:rFonts w:ascii="Calibri" w:eastAsia="Calibri" w:hAnsi="Calibri" w:cs="Calibri"/>
                <w:sz w:val="13"/>
                <w:szCs w:val="13"/>
              </w:rPr>
            </w:pPr>
            <w:ins w:id="43052" w:author="Weber" w:date="2014-10-29T03:09:00Z">
              <w:r>
                <w:rPr>
                  <w:rFonts w:ascii="Calibri" w:eastAsia="Calibri" w:hAnsi="Calibri" w:cs="Calibri"/>
                  <w:w w:val="105"/>
                  <w:sz w:val="13"/>
                  <w:szCs w:val="13"/>
                </w:rPr>
                <w:t>32136</w:t>
              </w:r>
            </w:ins>
          </w:p>
        </w:tc>
        <w:tc>
          <w:tcPr>
            <w:tcW w:w="7872" w:type="dxa"/>
            <w:gridSpan w:val="8"/>
            <w:vMerge/>
            <w:tcBorders>
              <w:left w:val="single" w:sz="5" w:space="0" w:color="D0D7E5"/>
              <w:right w:val="single" w:sz="5" w:space="0" w:color="D0D7E5"/>
            </w:tcBorders>
          </w:tcPr>
          <w:p w14:paraId="6253906A" w14:textId="77777777" w:rsidR="00A46B37" w:rsidRDefault="00A46B37" w:rsidP="00E761FB">
            <w:pPr>
              <w:rPr>
                <w:ins w:id="43053"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3AD81CD5" w14:textId="77777777" w:rsidR="00A46B37" w:rsidRDefault="00A46B37" w:rsidP="00E761FB">
            <w:pPr>
              <w:spacing w:line="158" w:lineRule="exact"/>
              <w:ind w:left="395" w:right="-20"/>
              <w:rPr>
                <w:ins w:id="43054" w:author="Weber" w:date="2014-10-29T03:09:00Z"/>
                <w:rFonts w:ascii="Calibri" w:eastAsia="Calibri" w:hAnsi="Calibri" w:cs="Calibri"/>
                <w:sz w:val="13"/>
                <w:szCs w:val="13"/>
              </w:rPr>
            </w:pPr>
            <w:ins w:id="43055" w:author="Weber" w:date="2014-10-29T03:09:00Z">
              <w:r>
                <w:rPr>
                  <w:rFonts w:ascii="Calibri" w:eastAsia="Calibri" w:hAnsi="Calibri" w:cs="Calibri"/>
                  <w:w w:val="105"/>
                  <w:sz w:val="13"/>
                  <w:szCs w:val="13"/>
                </w:rPr>
                <w:t>63,734,127</w:t>
              </w:r>
            </w:ins>
          </w:p>
        </w:tc>
        <w:tc>
          <w:tcPr>
            <w:tcW w:w="545" w:type="dxa"/>
            <w:tcBorders>
              <w:top w:val="single" w:sz="5" w:space="0" w:color="D0D7E5"/>
              <w:left w:val="single" w:sz="5" w:space="0" w:color="D0D7E5"/>
              <w:bottom w:val="single" w:sz="5" w:space="0" w:color="D0D7E5"/>
              <w:right w:val="single" w:sz="5" w:space="0" w:color="D0D7E5"/>
            </w:tcBorders>
          </w:tcPr>
          <w:p w14:paraId="0FD6E78E" w14:textId="77777777" w:rsidR="00A46B37" w:rsidRDefault="00A46B37" w:rsidP="00E761FB">
            <w:pPr>
              <w:spacing w:line="158" w:lineRule="exact"/>
              <w:ind w:left="97" w:right="-20"/>
              <w:rPr>
                <w:ins w:id="43056" w:author="Weber" w:date="2014-10-29T03:09:00Z"/>
                <w:rFonts w:ascii="Calibri" w:eastAsia="Calibri" w:hAnsi="Calibri" w:cs="Calibri"/>
                <w:sz w:val="13"/>
                <w:szCs w:val="13"/>
              </w:rPr>
            </w:pPr>
            <w:ins w:id="43057" w:author="Weber" w:date="2014-10-29T03:09:00Z">
              <w:r>
                <w:rPr>
                  <w:rFonts w:ascii="Calibri" w:eastAsia="Calibri" w:hAnsi="Calibri" w:cs="Calibri"/>
                  <w:w w:val="105"/>
                  <w:sz w:val="13"/>
                  <w:szCs w:val="13"/>
                </w:rPr>
                <w:t>0.19%</w:t>
              </w:r>
            </w:ins>
          </w:p>
        </w:tc>
      </w:tr>
      <w:tr w:rsidR="00A46B37" w14:paraId="36B7ACAE" w14:textId="77777777" w:rsidTr="00E761FB">
        <w:trPr>
          <w:trHeight w:hRule="exact" w:val="178"/>
          <w:ins w:id="4305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74FAEDF2" w14:textId="77777777" w:rsidR="00A46B37" w:rsidRDefault="00A46B37" w:rsidP="00E761FB">
            <w:pPr>
              <w:spacing w:line="158" w:lineRule="exact"/>
              <w:ind w:left="124" w:right="-20"/>
              <w:rPr>
                <w:ins w:id="43059" w:author="Weber" w:date="2014-10-29T03:09:00Z"/>
                <w:rFonts w:ascii="Calibri" w:eastAsia="Calibri" w:hAnsi="Calibri" w:cs="Calibri"/>
                <w:sz w:val="13"/>
                <w:szCs w:val="13"/>
              </w:rPr>
            </w:pPr>
            <w:ins w:id="43060" w:author="Weber" w:date="2014-10-29T03:09:00Z">
              <w:r>
                <w:rPr>
                  <w:rFonts w:ascii="Calibri" w:eastAsia="Calibri" w:hAnsi="Calibri" w:cs="Calibri"/>
                  <w:w w:val="105"/>
                  <w:sz w:val="13"/>
                  <w:szCs w:val="13"/>
                </w:rPr>
                <w:t>33834</w:t>
              </w:r>
            </w:ins>
          </w:p>
        </w:tc>
        <w:tc>
          <w:tcPr>
            <w:tcW w:w="7872" w:type="dxa"/>
            <w:gridSpan w:val="8"/>
            <w:vMerge/>
            <w:tcBorders>
              <w:left w:val="single" w:sz="5" w:space="0" w:color="D0D7E5"/>
              <w:right w:val="single" w:sz="5" w:space="0" w:color="D0D7E5"/>
            </w:tcBorders>
          </w:tcPr>
          <w:p w14:paraId="59874789" w14:textId="77777777" w:rsidR="00A46B37" w:rsidRDefault="00A46B37" w:rsidP="00E761FB">
            <w:pPr>
              <w:rPr>
                <w:ins w:id="4306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35D03EE4" w14:textId="77777777" w:rsidR="00A46B37" w:rsidRDefault="00A46B37" w:rsidP="00E761FB">
            <w:pPr>
              <w:spacing w:line="158" w:lineRule="exact"/>
              <w:ind w:left="429" w:right="-20"/>
              <w:rPr>
                <w:ins w:id="43062" w:author="Weber" w:date="2014-10-29T03:09:00Z"/>
                <w:rFonts w:ascii="Calibri" w:eastAsia="Calibri" w:hAnsi="Calibri" w:cs="Calibri"/>
                <w:sz w:val="13"/>
                <w:szCs w:val="13"/>
              </w:rPr>
            </w:pPr>
            <w:ins w:id="43063" w:author="Weber" w:date="2014-10-29T03:09:00Z">
              <w:r>
                <w:rPr>
                  <w:rFonts w:ascii="Calibri" w:eastAsia="Calibri" w:hAnsi="Calibri" w:cs="Calibri"/>
                  <w:w w:val="105"/>
                  <w:sz w:val="13"/>
                  <w:szCs w:val="13"/>
                </w:rPr>
                <w:t>7,646,143</w:t>
              </w:r>
            </w:ins>
          </w:p>
        </w:tc>
        <w:tc>
          <w:tcPr>
            <w:tcW w:w="545" w:type="dxa"/>
            <w:tcBorders>
              <w:top w:val="single" w:sz="5" w:space="0" w:color="D0D7E5"/>
              <w:left w:val="single" w:sz="5" w:space="0" w:color="D0D7E5"/>
              <w:bottom w:val="single" w:sz="5" w:space="0" w:color="D0D7E5"/>
              <w:right w:val="single" w:sz="5" w:space="0" w:color="D0D7E5"/>
            </w:tcBorders>
          </w:tcPr>
          <w:p w14:paraId="11098ECB" w14:textId="77777777" w:rsidR="00A46B37" w:rsidRDefault="00A46B37" w:rsidP="00E761FB">
            <w:pPr>
              <w:spacing w:line="158" w:lineRule="exact"/>
              <w:ind w:left="97" w:right="-20"/>
              <w:rPr>
                <w:ins w:id="43064" w:author="Weber" w:date="2014-10-29T03:09:00Z"/>
                <w:rFonts w:ascii="Calibri" w:eastAsia="Calibri" w:hAnsi="Calibri" w:cs="Calibri"/>
                <w:sz w:val="13"/>
                <w:szCs w:val="13"/>
              </w:rPr>
            </w:pPr>
            <w:ins w:id="43065" w:author="Weber" w:date="2014-10-29T03:09:00Z">
              <w:r>
                <w:rPr>
                  <w:rFonts w:ascii="Calibri" w:eastAsia="Calibri" w:hAnsi="Calibri" w:cs="Calibri"/>
                  <w:w w:val="105"/>
                  <w:sz w:val="13"/>
                  <w:szCs w:val="13"/>
                </w:rPr>
                <w:t>0.02%</w:t>
              </w:r>
            </w:ins>
          </w:p>
        </w:tc>
      </w:tr>
      <w:tr w:rsidR="00A46B37" w14:paraId="56B8CB84" w14:textId="77777777" w:rsidTr="00E761FB">
        <w:trPr>
          <w:trHeight w:hRule="exact" w:val="178"/>
          <w:ins w:id="43066"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3F686C1F" w14:textId="77777777" w:rsidR="00A46B37" w:rsidRDefault="00A46B37" w:rsidP="00E761FB">
            <w:pPr>
              <w:spacing w:line="158" w:lineRule="exact"/>
              <w:ind w:left="124" w:right="-20"/>
              <w:rPr>
                <w:ins w:id="43067" w:author="Weber" w:date="2014-10-29T03:09:00Z"/>
                <w:rFonts w:ascii="Calibri" w:eastAsia="Calibri" w:hAnsi="Calibri" w:cs="Calibri"/>
                <w:sz w:val="13"/>
                <w:szCs w:val="13"/>
              </w:rPr>
            </w:pPr>
            <w:ins w:id="43068" w:author="Weber" w:date="2014-10-29T03:09:00Z">
              <w:r>
                <w:rPr>
                  <w:rFonts w:ascii="Calibri" w:eastAsia="Calibri" w:hAnsi="Calibri" w:cs="Calibri"/>
                  <w:w w:val="105"/>
                  <w:sz w:val="13"/>
                  <w:szCs w:val="13"/>
                </w:rPr>
                <w:t>34683</w:t>
              </w:r>
            </w:ins>
          </w:p>
        </w:tc>
        <w:tc>
          <w:tcPr>
            <w:tcW w:w="7872" w:type="dxa"/>
            <w:gridSpan w:val="8"/>
            <w:vMerge/>
            <w:tcBorders>
              <w:left w:val="single" w:sz="5" w:space="0" w:color="D0D7E5"/>
              <w:bottom w:val="nil"/>
              <w:right w:val="single" w:sz="5" w:space="0" w:color="D0D7E5"/>
            </w:tcBorders>
          </w:tcPr>
          <w:p w14:paraId="2408C418" w14:textId="77777777" w:rsidR="00A46B37" w:rsidRDefault="00A46B37" w:rsidP="00E761FB">
            <w:pPr>
              <w:rPr>
                <w:ins w:id="43069"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7F579698" w14:textId="77777777" w:rsidR="00A46B37" w:rsidRDefault="00A46B37" w:rsidP="00E761FB">
            <w:pPr>
              <w:spacing w:line="158" w:lineRule="exact"/>
              <w:ind w:left="395" w:right="-20"/>
              <w:rPr>
                <w:ins w:id="43070" w:author="Weber" w:date="2014-10-29T03:09:00Z"/>
                <w:rFonts w:ascii="Calibri" w:eastAsia="Calibri" w:hAnsi="Calibri" w:cs="Calibri"/>
                <w:sz w:val="13"/>
                <w:szCs w:val="13"/>
              </w:rPr>
            </w:pPr>
            <w:ins w:id="43071" w:author="Weber" w:date="2014-10-29T03:09:00Z">
              <w:r>
                <w:rPr>
                  <w:rFonts w:ascii="Calibri" w:eastAsia="Calibri" w:hAnsi="Calibri" w:cs="Calibri"/>
                  <w:w w:val="105"/>
                  <w:sz w:val="13"/>
                  <w:szCs w:val="13"/>
                </w:rPr>
                <w:t>73,371,115</w:t>
              </w:r>
            </w:ins>
          </w:p>
        </w:tc>
        <w:tc>
          <w:tcPr>
            <w:tcW w:w="545" w:type="dxa"/>
            <w:tcBorders>
              <w:top w:val="single" w:sz="5" w:space="0" w:color="D0D7E5"/>
              <w:left w:val="single" w:sz="5" w:space="0" w:color="D0D7E5"/>
              <w:bottom w:val="single" w:sz="5" w:space="0" w:color="D0D7E5"/>
              <w:right w:val="single" w:sz="5" w:space="0" w:color="D0D7E5"/>
            </w:tcBorders>
          </w:tcPr>
          <w:p w14:paraId="5E39492A" w14:textId="77777777" w:rsidR="00A46B37" w:rsidRDefault="00A46B37" w:rsidP="00E761FB">
            <w:pPr>
              <w:spacing w:line="158" w:lineRule="exact"/>
              <w:ind w:left="97" w:right="-20"/>
              <w:rPr>
                <w:ins w:id="43072" w:author="Weber" w:date="2014-10-29T03:09:00Z"/>
                <w:rFonts w:ascii="Calibri" w:eastAsia="Calibri" w:hAnsi="Calibri" w:cs="Calibri"/>
                <w:sz w:val="13"/>
                <w:szCs w:val="13"/>
              </w:rPr>
            </w:pPr>
            <w:ins w:id="43073" w:author="Weber" w:date="2014-10-29T03:09:00Z">
              <w:r>
                <w:rPr>
                  <w:rFonts w:ascii="Calibri" w:eastAsia="Calibri" w:hAnsi="Calibri" w:cs="Calibri"/>
                  <w:w w:val="105"/>
                  <w:sz w:val="13"/>
                  <w:szCs w:val="13"/>
                </w:rPr>
                <w:t>0.22%</w:t>
              </w:r>
            </w:ins>
          </w:p>
        </w:tc>
      </w:tr>
    </w:tbl>
    <w:p w14:paraId="0A645914" w14:textId="77777777" w:rsidR="00A46B37" w:rsidRDefault="00A46B37" w:rsidP="0076149E">
      <w:pPr>
        <w:suppressAutoHyphens w:val="0"/>
        <w:rPr>
          <w:ins w:id="43074" w:author="Weber" w:date="2014-10-29T03:09:00Z"/>
          <w:b/>
          <w:sz w:val="28"/>
          <w:szCs w:val="28"/>
        </w:rPr>
      </w:pPr>
      <w:ins w:id="43075" w:author="Weber" w:date="2014-10-29T03:09:00Z">
        <w:r>
          <w:rPr>
            <w:b/>
            <w:sz w:val="28"/>
            <w:szCs w:val="28"/>
          </w:rPr>
          <w:br w:type="page"/>
        </w:r>
      </w:ins>
    </w:p>
    <w:p w14:paraId="46BA0ABD" w14:textId="77777777" w:rsidR="00A46B37" w:rsidRDefault="00A46B37" w:rsidP="00A46B37">
      <w:pPr>
        <w:spacing w:line="195" w:lineRule="exact"/>
        <w:ind w:left="20" w:right="-46"/>
        <w:rPr>
          <w:ins w:id="43076" w:author="Weber" w:date="2014-10-29T03:09:00Z"/>
          <w:rFonts w:ascii="Calibri" w:eastAsia="Calibri" w:hAnsi="Calibri" w:cs="Calibri"/>
          <w:sz w:val="17"/>
          <w:szCs w:val="17"/>
        </w:rPr>
      </w:pPr>
      <w:ins w:id="43077" w:author="Weber" w:date="2014-10-29T03:09:00Z">
        <w:r>
          <w:rPr>
            <w:rFonts w:ascii="Calibri" w:eastAsia="Calibri" w:hAnsi="Calibri" w:cs="Calibri"/>
            <w:position w:val="1"/>
            <w:sz w:val="17"/>
            <w:szCs w:val="17"/>
          </w:rPr>
          <w:t>Form</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 xml:space="preserve">A‐3B: </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2004</w:t>
        </w:r>
        <w:r>
          <w:rPr>
            <w:rFonts w:ascii="Calibri" w:eastAsia="Calibri" w:hAnsi="Calibri" w:cs="Calibri"/>
            <w:spacing w:val="4"/>
            <w:position w:val="1"/>
            <w:sz w:val="17"/>
            <w:szCs w:val="17"/>
          </w:rPr>
          <w:t xml:space="preserve"> </w:t>
        </w:r>
        <w:r>
          <w:rPr>
            <w:rFonts w:ascii="Calibri" w:eastAsia="Calibri" w:hAnsi="Calibri" w:cs="Calibri"/>
            <w:position w:val="1"/>
            <w:sz w:val="17"/>
            <w:szCs w:val="17"/>
          </w:rPr>
          <w:t>Hurricane</w:t>
        </w:r>
        <w:r>
          <w:rPr>
            <w:rFonts w:ascii="Calibri" w:eastAsia="Calibri" w:hAnsi="Calibri" w:cs="Calibri"/>
            <w:spacing w:val="8"/>
            <w:position w:val="1"/>
            <w:sz w:val="17"/>
            <w:szCs w:val="17"/>
          </w:rPr>
          <w:t xml:space="preserve"> </w:t>
        </w:r>
        <w:r>
          <w:rPr>
            <w:rFonts w:ascii="Calibri" w:eastAsia="Calibri" w:hAnsi="Calibri" w:cs="Calibri"/>
            <w:position w:val="1"/>
            <w:sz w:val="17"/>
            <w:szCs w:val="17"/>
          </w:rPr>
          <w:t>Season</w:t>
        </w:r>
        <w:r>
          <w:rPr>
            <w:rFonts w:ascii="Calibri" w:eastAsia="Calibri" w:hAnsi="Calibri" w:cs="Calibri"/>
            <w:spacing w:val="6"/>
            <w:position w:val="1"/>
            <w:sz w:val="17"/>
            <w:szCs w:val="17"/>
          </w:rPr>
          <w:t xml:space="preserve"> </w:t>
        </w:r>
        <w:r>
          <w:rPr>
            <w:rFonts w:ascii="Calibri" w:eastAsia="Calibri" w:hAnsi="Calibri" w:cs="Calibri"/>
            <w:position w:val="1"/>
            <w:sz w:val="17"/>
            <w:szCs w:val="17"/>
          </w:rPr>
          <w:t>Losses</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2012</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FHCF</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Exposure</w:t>
        </w:r>
        <w:r>
          <w:rPr>
            <w:rFonts w:ascii="Calibri" w:eastAsia="Calibri" w:hAnsi="Calibri" w:cs="Calibri"/>
            <w:spacing w:val="7"/>
            <w:position w:val="1"/>
            <w:sz w:val="17"/>
            <w:szCs w:val="17"/>
          </w:rPr>
          <w:t xml:space="preserve"> </w:t>
        </w:r>
        <w:r>
          <w:rPr>
            <w:rFonts w:ascii="Calibri" w:eastAsia="Calibri" w:hAnsi="Calibri" w:cs="Calibri"/>
            <w:w w:val="101"/>
            <w:position w:val="1"/>
            <w:sz w:val="17"/>
            <w:szCs w:val="17"/>
          </w:rPr>
          <w:t>Data)</w:t>
        </w:r>
      </w:ins>
    </w:p>
    <w:p w14:paraId="6A3AD085" w14:textId="77777777" w:rsidR="00A46B37" w:rsidRDefault="00A46B37" w:rsidP="00A46B37">
      <w:pPr>
        <w:spacing w:before="17"/>
        <w:ind w:left="20" w:right="-20"/>
        <w:rPr>
          <w:ins w:id="43078" w:author="Weber" w:date="2014-10-29T03:09:00Z"/>
          <w:rFonts w:ascii="Calibri" w:eastAsia="Calibri" w:hAnsi="Calibri" w:cs="Calibri"/>
          <w:sz w:val="13"/>
          <w:szCs w:val="13"/>
        </w:rPr>
      </w:pPr>
      <w:ins w:id="43079" w:author="Weber" w:date="2014-10-29T03:09:00Z">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 xml:space="preserve">International </w:t>
        </w:r>
        <w:r>
          <w:rPr>
            <w:rFonts w:ascii="Calibri" w:eastAsia="Calibri" w:hAnsi="Calibri" w:cs="Calibri"/>
            <w:spacing w:val="7"/>
            <w:sz w:val="13"/>
            <w:szCs w:val="13"/>
          </w:rPr>
          <w:t>University</w:t>
        </w:r>
      </w:ins>
    </w:p>
    <w:p w14:paraId="6D5E72AD" w14:textId="77777777" w:rsidR="00A46B37" w:rsidRDefault="00A46B37" w:rsidP="00A46B37">
      <w:pPr>
        <w:spacing w:before="19"/>
        <w:ind w:left="20" w:right="-20"/>
        <w:rPr>
          <w:ins w:id="43080" w:author="Weber" w:date="2014-10-29T03:09:00Z"/>
          <w:rFonts w:ascii="Calibri" w:eastAsia="Calibri" w:hAnsi="Calibri" w:cs="Calibri"/>
          <w:sz w:val="13"/>
          <w:szCs w:val="13"/>
        </w:rPr>
      </w:pPr>
      <w:ins w:id="43081" w:author="Weber" w:date="2014-10-29T03:09:00Z">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ins>
    </w:p>
    <w:p w14:paraId="5B625A6C" w14:textId="77777777" w:rsidR="00A46B37" w:rsidRDefault="00A46B37" w:rsidP="00A46B37">
      <w:pPr>
        <w:spacing w:before="19"/>
        <w:ind w:left="20" w:right="-20"/>
        <w:rPr>
          <w:ins w:id="43082" w:author="Weber" w:date="2014-10-29T03:09:00Z"/>
          <w:rFonts w:ascii="Calibri" w:eastAsia="Calibri" w:hAnsi="Calibri" w:cs="Calibri"/>
          <w:sz w:val="13"/>
          <w:szCs w:val="13"/>
        </w:rPr>
      </w:pPr>
      <w:ins w:id="43083" w:author="Weber" w:date="2014-10-29T03:09:00Z">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ins>
    </w:p>
    <w:p w14:paraId="6733B993" w14:textId="77777777" w:rsidR="00A46B37" w:rsidRDefault="00A46B37" w:rsidP="00A46B37">
      <w:pPr>
        <w:suppressAutoHyphens w:val="0"/>
        <w:rPr>
          <w:ins w:id="43084" w:author="Weber" w:date="2014-10-29T03:09:00Z"/>
          <w:b/>
          <w:sz w:val="28"/>
          <w:szCs w:val="28"/>
        </w:rPr>
      </w:pPr>
    </w:p>
    <w:tbl>
      <w:tblPr>
        <w:tblW w:w="0" w:type="auto"/>
        <w:tblInd w:w="702" w:type="dxa"/>
        <w:tblLayout w:type="fixed"/>
        <w:tblCellMar>
          <w:left w:w="0" w:type="dxa"/>
          <w:right w:w="0" w:type="dxa"/>
        </w:tblCellMar>
        <w:tblLook w:val="01E0" w:firstRow="1" w:lastRow="1" w:firstColumn="1" w:lastColumn="1" w:noHBand="0" w:noVBand="0"/>
      </w:tblPr>
      <w:tblGrid>
        <w:gridCol w:w="607"/>
        <w:gridCol w:w="1423"/>
        <w:gridCol w:w="545"/>
        <w:gridCol w:w="1423"/>
        <w:gridCol w:w="545"/>
        <w:gridCol w:w="1423"/>
        <w:gridCol w:w="545"/>
        <w:gridCol w:w="1423"/>
        <w:gridCol w:w="545"/>
        <w:gridCol w:w="1423"/>
        <w:gridCol w:w="545"/>
      </w:tblGrid>
      <w:tr w:rsidR="00A46B37" w14:paraId="237DA3A8" w14:textId="77777777" w:rsidTr="00A46B37">
        <w:trPr>
          <w:trHeight w:hRule="exact" w:val="710"/>
          <w:ins w:id="43085" w:author="Weber" w:date="2014-10-29T03:09:00Z"/>
        </w:trPr>
        <w:tc>
          <w:tcPr>
            <w:tcW w:w="607" w:type="dxa"/>
            <w:tcBorders>
              <w:top w:val="single" w:sz="6" w:space="0" w:color="000000"/>
              <w:left w:val="single" w:sz="6" w:space="0" w:color="000000"/>
              <w:bottom w:val="single" w:sz="4" w:space="0" w:color="000000"/>
              <w:right w:val="single" w:sz="6" w:space="0" w:color="000000"/>
            </w:tcBorders>
          </w:tcPr>
          <w:p w14:paraId="46631C29" w14:textId="77777777" w:rsidR="00A46B37" w:rsidRDefault="00A46B37" w:rsidP="00E761FB">
            <w:pPr>
              <w:spacing w:before="5" w:line="260" w:lineRule="exact"/>
              <w:rPr>
                <w:ins w:id="43086" w:author="Weber" w:date="2014-10-29T03:09:00Z"/>
                <w:sz w:val="26"/>
                <w:szCs w:val="26"/>
              </w:rPr>
            </w:pPr>
          </w:p>
          <w:p w14:paraId="633C2FFA" w14:textId="77777777" w:rsidR="00A46B37" w:rsidRDefault="00A46B37" w:rsidP="00E761FB">
            <w:pPr>
              <w:ind w:left="54" w:right="-20"/>
              <w:rPr>
                <w:ins w:id="43087" w:author="Weber" w:date="2014-10-29T03:09:00Z"/>
                <w:rFonts w:ascii="Calibri" w:eastAsia="Calibri" w:hAnsi="Calibri" w:cs="Calibri"/>
                <w:sz w:val="13"/>
                <w:szCs w:val="13"/>
              </w:rPr>
            </w:pPr>
            <w:ins w:id="43088" w:author="Weber" w:date="2014-10-29T03:09:00Z">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ins>
          </w:p>
        </w:tc>
        <w:tc>
          <w:tcPr>
            <w:tcW w:w="1423" w:type="dxa"/>
            <w:tcBorders>
              <w:top w:val="single" w:sz="6" w:space="0" w:color="000000"/>
              <w:left w:val="single" w:sz="6" w:space="0" w:color="000000"/>
              <w:bottom w:val="single" w:sz="4" w:space="0" w:color="000000"/>
              <w:right w:val="single" w:sz="6" w:space="0" w:color="000000"/>
            </w:tcBorders>
          </w:tcPr>
          <w:p w14:paraId="170976EB" w14:textId="77777777" w:rsidR="00A46B37" w:rsidRDefault="00A46B37" w:rsidP="00E761FB">
            <w:pPr>
              <w:spacing w:line="148" w:lineRule="exact"/>
              <w:ind w:left="321" w:right="269"/>
              <w:jc w:val="center"/>
              <w:rPr>
                <w:ins w:id="43089" w:author="Weber" w:date="2014-10-29T03:09:00Z"/>
                <w:rFonts w:ascii="Calibri" w:eastAsia="Calibri" w:hAnsi="Calibri" w:cs="Calibri"/>
                <w:sz w:val="13"/>
                <w:szCs w:val="13"/>
              </w:rPr>
            </w:pPr>
            <w:ins w:id="43090" w:author="Weber" w:date="2014-10-29T03:09:00Z">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ins>
          </w:p>
          <w:p w14:paraId="6123DAD4" w14:textId="77777777" w:rsidR="00A46B37" w:rsidRDefault="00A46B37" w:rsidP="00E761FB">
            <w:pPr>
              <w:spacing w:before="19" w:line="268" w:lineRule="auto"/>
              <w:ind w:left="78" w:right="60" w:firstLine="8"/>
              <w:jc w:val="center"/>
              <w:rPr>
                <w:ins w:id="43091" w:author="Weber" w:date="2014-10-29T03:09:00Z"/>
                <w:rFonts w:ascii="Calibri" w:eastAsia="Calibri" w:hAnsi="Calibri" w:cs="Calibri"/>
                <w:sz w:val="13"/>
                <w:szCs w:val="13"/>
              </w:rPr>
            </w:pPr>
            <w:ins w:id="43092" w:author="Weber" w:date="2014-10-29T03:09:00Z">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ins>
          </w:p>
        </w:tc>
        <w:tc>
          <w:tcPr>
            <w:tcW w:w="545" w:type="dxa"/>
            <w:tcBorders>
              <w:top w:val="single" w:sz="6" w:space="0" w:color="000000"/>
              <w:left w:val="single" w:sz="6" w:space="0" w:color="000000"/>
              <w:bottom w:val="single" w:sz="4" w:space="0" w:color="000000"/>
              <w:right w:val="single" w:sz="6" w:space="0" w:color="000000"/>
            </w:tcBorders>
          </w:tcPr>
          <w:p w14:paraId="378EDF77" w14:textId="77777777" w:rsidR="00A46B37" w:rsidRDefault="00A46B37" w:rsidP="00E761FB">
            <w:pPr>
              <w:spacing w:line="148" w:lineRule="exact"/>
              <w:ind w:left="17" w:right="-4"/>
              <w:jc w:val="center"/>
              <w:rPr>
                <w:ins w:id="43093" w:author="Weber" w:date="2014-10-29T03:09:00Z"/>
                <w:rFonts w:ascii="Calibri" w:eastAsia="Calibri" w:hAnsi="Calibri" w:cs="Calibri"/>
                <w:sz w:val="13"/>
                <w:szCs w:val="13"/>
              </w:rPr>
            </w:pPr>
            <w:ins w:id="43094" w:author="Weber" w:date="2014-10-29T03:09:00Z">
              <w:r>
                <w:rPr>
                  <w:rFonts w:ascii="Calibri" w:eastAsia="Calibri" w:hAnsi="Calibri" w:cs="Calibri"/>
                  <w:b/>
                  <w:bCs/>
                  <w:w w:val="105"/>
                  <w:position w:val="1"/>
                  <w:sz w:val="13"/>
                  <w:szCs w:val="13"/>
                </w:rPr>
                <w:t>Percent</w:t>
              </w:r>
            </w:ins>
          </w:p>
          <w:p w14:paraId="7F1FBA02" w14:textId="77777777" w:rsidR="00A46B37" w:rsidRDefault="00A46B37" w:rsidP="00E761FB">
            <w:pPr>
              <w:spacing w:before="19" w:line="268" w:lineRule="auto"/>
              <w:ind w:left="71" w:right="52" w:firstLine="2"/>
              <w:jc w:val="center"/>
              <w:rPr>
                <w:ins w:id="43095" w:author="Weber" w:date="2014-10-29T03:09:00Z"/>
                <w:rFonts w:ascii="Calibri" w:eastAsia="Calibri" w:hAnsi="Calibri" w:cs="Calibri"/>
                <w:sz w:val="13"/>
                <w:szCs w:val="13"/>
              </w:rPr>
            </w:pPr>
            <w:ins w:id="43096" w:author="Weber" w:date="2014-10-29T03:09:00Z">
              <w:r>
                <w:rPr>
                  <w:rFonts w:ascii="Calibri" w:eastAsia="Calibri" w:hAnsi="Calibri" w:cs="Calibri"/>
                  <w:b/>
                  <w:bCs/>
                  <w:w w:val="105"/>
                  <w:sz w:val="13"/>
                  <w:szCs w:val="13"/>
                </w:rPr>
                <w:t>of Losses (%)</w:t>
              </w:r>
            </w:ins>
          </w:p>
        </w:tc>
        <w:tc>
          <w:tcPr>
            <w:tcW w:w="1423" w:type="dxa"/>
            <w:tcBorders>
              <w:top w:val="single" w:sz="6" w:space="0" w:color="000000"/>
              <w:left w:val="single" w:sz="6" w:space="0" w:color="000000"/>
              <w:bottom w:val="single" w:sz="4" w:space="0" w:color="000000"/>
              <w:right w:val="single" w:sz="6" w:space="0" w:color="000000"/>
            </w:tcBorders>
          </w:tcPr>
          <w:p w14:paraId="7F2FE080" w14:textId="77777777" w:rsidR="00A46B37" w:rsidRDefault="00A46B37" w:rsidP="00E761FB">
            <w:pPr>
              <w:spacing w:line="148" w:lineRule="exact"/>
              <w:ind w:left="321" w:right="269"/>
              <w:jc w:val="center"/>
              <w:rPr>
                <w:ins w:id="43097" w:author="Weber" w:date="2014-10-29T03:09:00Z"/>
                <w:rFonts w:ascii="Calibri" w:eastAsia="Calibri" w:hAnsi="Calibri" w:cs="Calibri"/>
                <w:sz w:val="13"/>
                <w:szCs w:val="13"/>
              </w:rPr>
            </w:pPr>
            <w:ins w:id="43098" w:author="Weber" w:date="2014-10-29T03:09:00Z">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ins>
          </w:p>
          <w:p w14:paraId="6AC47F6A" w14:textId="77777777" w:rsidR="00A46B37" w:rsidRDefault="00A46B37" w:rsidP="00E761FB">
            <w:pPr>
              <w:spacing w:before="19" w:line="268" w:lineRule="auto"/>
              <w:ind w:left="78" w:right="60" w:firstLine="8"/>
              <w:jc w:val="center"/>
              <w:rPr>
                <w:ins w:id="43099" w:author="Weber" w:date="2014-10-29T03:09:00Z"/>
                <w:rFonts w:ascii="Calibri" w:eastAsia="Calibri" w:hAnsi="Calibri" w:cs="Calibri"/>
                <w:sz w:val="13"/>
                <w:szCs w:val="13"/>
              </w:rPr>
            </w:pPr>
            <w:ins w:id="43100" w:author="Weber" w:date="2014-10-29T03:09:00Z">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ins>
          </w:p>
        </w:tc>
        <w:tc>
          <w:tcPr>
            <w:tcW w:w="545" w:type="dxa"/>
            <w:tcBorders>
              <w:top w:val="single" w:sz="6" w:space="0" w:color="000000"/>
              <w:left w:val="single" w:sz="6" w:space="0" w:color="000000"/>
              <w:bottom w:val="single" w:sz="4" w:space="0" w:color="000000"/>
              <w:right w:val="single" w:sz="6" w:space="0" w:color="000000"/>
            </w:tcBorders>
          </w:tcPr>
          <w:p w14:paraId="0F58FB86" w14:textId="77777777" w:rsidR="00A46B37" w:rsidRDefault="00A46B37" w:rsidP="00E761FB">
            <w:pPr>
              <w:spacing w:line="148" w:lineRule="exact"/>
              <w:ind w:left="17" w:right="-4"/>
              <w:jc w:val="center"/>
              <w:rPr>
                <w:ins w:id="43101" w:author="Weber" w:date="2014-10-29T03:09:00Z"/>
                <w:rFonts w:ascii="Calibri" w:eastAsia="Calibri" w:hAnsi="Calibri" w:cs="Calibri"/>
                <w:sz w:val="13"/>
                <w:szCs w:val="13"/>
              </w:rPr>
            </w:pPr>
            <w:ins w:id="43102" w:author="Weber" w:date="2014-10-29T03:09:00Z">
              <w:r>
                <w:rPr>
                  <w:rFonts w:ascii="Calibri" w:eastAsia="Calibri" w:hAnsi="Calibri" w:cs="Calibri"/>
                  <w:b/>
                  <w:bCs/>
                  <w:w w:val="105"/>
                  <w:position w:val="1"/>
                  <w:sz w:val="13"/>
                  <w:szCs w:val="13"/>
                </w:rPr>
                <w:t>Percent</w:t>
              </w:r>
            </w:ins>
          </w:p>
          <w:p w14:paraId="63B5FA73" w14:textId="77777777" w:rsidR="00A46B37" w:rsidRDefault="00A46B37" w:rsidP="00E761FB">
            <w:pPr>
              <w:spacing w:before="19" w:line="268" w:lineRule="auto"/>
              <w:ind w:left="71" w:right="52" w:firstLine="2"/>
              <w:jc w:val="center"/>
              <w:rPr>
                <w:ins w:id="43103" w:author="Weber" w:date="2014-10-29T03:09:00Z"/>
                <w:rFonts w:ascii="Calibri" w:eastAsia="Calibri" w:hAnsi="Calibri" w:cs="Calibri"/>
                <w:sz w:val="13"/>
                <w:szCs w:val="13"/>
              </w:rPr>
            </w:pPr>
            <w:ins w:id="43104" w:author="Weber" w:date="2014-10-29T03:09:00Z">
              <w:r>
                <w:rPr>
                  <w:rFonts w:ascii="Calibri" w:eastAsia="Calibri" w:hAnsi="Calibri" w:cs="Calibri"/>
                  <w:b/>
                  <w:bCs/>
                  <w:w w:val="105"/>
                  <w:sz w:val="13"/>
                  <w:szCs w:val="13"/>
                </w:rPr>
                <w:t>of Losses (%)</w:t>
              </w:r>
            </w:ins>
          </w:p>
        </w:tc>
        <w:tc>
          <w:tcPr>
            <w:tcW w:w="1423" w:type="dxa"/>
            <w:tcBorders>
              <w:top w:val="single" w:sz="6" w:space="0" w:color="000000"/>
              <w:left w:val="single" w:sz="6" w:space="0" w:color="000000"/>
              <w:bottom w:val="single" w:sz="4" w:space="0" w:color="000000"/>
              <w:right w:val="single" w:sz="6" w:space="0" w:color="000000"/>
            </w:tcBorders>
          </w:tcPr>
          <w:p w14:paraId="57560583" w14:textId="77777777" w:rsidR="00A46B37" w:rsidRDefault="00A46B37" w:rsidP="00E761FB">
            <w:pPr>
              <w:spacing w:line="148" w:lineRule="exact"/>
              <w:ind w:left="321" w:right="269"/>
              <w:jc w:val="center"/>
              <w:rPr>
                <w:ins w:id="43105" w:author="Weber" w:date="2014-10-29T03:09:00Z"/>
                <w:rFonts w:ascii="Calibri" w:eastAsia="Calibri" w:hAnsi="Calibri" w:cs="Calibri"/>
                <w:sz w:val="13"/>
                <w:szCs w:val="13"/>
              </w:rPr>
            </w:pPr>
            <w:ins w:id="43106" w:author="Weber" w:date="2014-10-29T03:09:00Z">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ins>
          </w:p>
          <w:p w14:paraId="1A1E5679" w14:textId="77777777" w:rsidR="00A46B37" w:rsidRDefault="00A46B37" w:rsidP="00E761FB">
            <w:pPr>
              <w:spacing w:before="19" w:line="268" w:lineRule="auto"/>
              <w:ind w:left="78" w:right="60" w:firstLine="8"/>
              <w:jc w:val="center"/>
              <w:rPr>
                <w:ins w:id="43107" w:author="Weber" w:date="2014-10-29T03:09:00Z"/>
                <w:rFonts w:ascii="Calibri" w:eastAsia="Calibri" w:hAnsi="Calibri" w:cs="Calibri"/>
                <w:sz w:val="13"/>
                <w:szCs w:val="13"/>
              </w:rPr>
            </w:pPr>
            <w:ins w:id="43108" w:author="Weber" w:date="2014-10-29T03:09:00Z">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ins>
          </w:p>
        </w:tc>
        <w:tc>
          <w:tcPr>
            <w:tcW w:w="545" w:type="dxa"/>
            <w:tcBorders>
              <w:top w:val="single" w:sz="6" w:space="0" w:color="000000"/>
              <w:left w:val="single" w:sz="6" w:space="0" w:color="000000"/>
              <w:bottom w:val="single" w:sz="4" w:space="0" w:color="000000"/>
              <w:right w:val="single" w:sz="6" w:space="0" w:color="000000"/>
            </w:tcBorders>
          </w:tcPr>
          <w:p w14:paraId="18E8184E" w14:textId="77777777" w:rsidR="00A46B37" w:rsidRDefault="00A46B37" w:rsidP="00E761FB">
            <w:pPr>
              <w:spacing w:line="148" w:lineRule="exact"/>
              <w:ind w:left="17" w:right="-4"/>
              <w:jc w:val="center"/>
              <w:rPr>
                <w:ins w:id="43109" w:author="Weber" w:date="2014-10-29T03:09:00Z"/>
                <w:rFonts w:ascii="Calibri" w:eastAsia="Calibri" w:hAnsi="Calibri" w:cs="Calibri"/>
                <w:sz w:val="13"/>
                <w:szCs w:val="13"/>
              </w:rPr>
            </w:pPr>
            <w:ins w:id="43110" w:author="Weber" w:date="2014-10-29T03:09:00Z">
              <w:r>
                <w:rPr>
                  <w:rFonts w:ascii="Calibri" w:eastAsia="Calibri" w:hAnsi="Calibri" w:cs="Calibri"/>
                  <w:b/>
                  <w:bCs/>
                  <w:w w:val="105"/>
                  <w:position w:val="1"/>
                  <w:sz w:val="13"/>
                  <w:szCs w:val="13"/>
                </w:rPr>
                <w:t>Percent</w:t>
              </w:r>
            </w:ins>
          </w:p>
          <w:p w14:paraId="1AF93298" w14:textId="77777777" w:rsidR="00A46B37" w:rsidRDefault="00A46B37" w:rsidP="00E761FB">
            <w:pPr>
              <w:spacing w:before="19" w:line="268" w:lineRule="auto"/>
              <w:ind w:left="71" w:right="52" w:firstLine="2"/>
              <w:jc w:val="center"/>
              <w:rPr>
                <w:ins w:id="43111" w:author="Weber" w:date="2014-10-29T03:09:00Z"/>
                <w:rFonts w:ascii="Calibri" w:eastAsia="Calibri" w:hAnsi="Calibri" w:cs="Calibri"/>
                <w:sz w:val="13"/>
                <w:szCs w:val="13"/>
              </w:rPr>
            </w:pPr>
            <w:ins w:id="43112" w:author="Weber" w:date="2014-10-29T03:09:00Z">
              <w:r>
                <w:rPr>
                  <w:rFonts w:ascii="Calibri" w:eastAsia="Calibri" w:hAnsi="Calibri" w:cs="Calibri"/>
                  <w:b/>
                  <w:bCs/>
                  <w:w w:val="105"/>
                  <w:sz w:val="13"/>
                  <w:szCs w:val="13"/>
                </w:rPr>
                <w:t>of Losses (%)</w:t>
              </w:r>
            </w:ins>
          </w:p>
        </w:tc>
        <w:tc>
          <w:tcPr>
            <w:tcW w:w="1423" w:type="dxa"/>
            <w:tcBorders>
              <w:top w:val="single" w:sz="6" w:space="0" w:color="000000"/>
              <w:left w:val="single" w:sz="6" w:space="0" w:color="000000"/>
              <w:bottom w:val="single" w:sz="4" w:space="0" w:color="000000"/>
              <w:right w:val="single" w:sz="6" w:space="0" w:color="000000"/>
            </w:tcBorders>
          </w:tcPr>
          <w:p w14:paraId="6516A4EB" w14:textId="77777777" w:rsidR="00A46B37" w:rsidRDefault="00A46B37" w:rsidP="00E761FB">
            <w:pPr>
              <w:spacing w:line="148" w:lineRule="exact"/>
              <w:ind w:left="321" w:right="269"/>
              <w:jc w:val="center"/>
              <w:rPr>
                <w:ins w:id="43113" w:author="Weber" w:date="2014-10-29T03:09:00Z"/>
                <w:rFonts w:ascii="Calibri" w:eastAsia="Calibri" w:hAnsi="Calibri" w:cs="Calibri"/>
                <w:sz w:val="13"/>
                <w:szCs w:val="13"/>
              </w:rPr>
            </w:pPr>
            <w:ins w:id="43114" w:author="Weber" w:date="2014-10-29T03:09:00Z">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ins>
          </w:p>
          <w:p w14:paraId="30C1B1F3" w14:textId="77777777" w:rsidR="00A46B37" w:rsidRDefault="00A46B37" w:rsidP="00E761FB">
            <w:pPr>
              <w:spacing w:before="19" w:line="268" w:lineRule="auto"/>
              <w:ind w:left="78" w:right="60" w:firstLine="8"/>
              <w:jc w:val="center"/>
              <w:rPr>
                <w:ins w:id="43115" w:author="Weber" w:date="2014-10-29T03:09:00Z"/>
                <w:rFonts w:ascii="Calibri" w:eastAsia="Calibri" w:hAnsi="Calibri" w:cs="Calibri"/>
                <w:sz w:val="13"/>
                <w:szCs w:val="13"/>
              </w:rPr>
            </w:pPr>
            <w:ins w:id="43116" w:author="Weber" w:date="2014-10-29T03:09:00Z">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ins>
          </w:p>
        </w:tc>
        <w:tc>
          <w:tcPr>
            <w:tcW w:w="545" w:type="dxa"/>
            <w:tcBorders>
              <w:top w:val="single" w:sz="6" w:space="0" w:color="000000"/>
              <w:left w:val="single" w:sz="6" w:space="0" w:color="000000"/>
              <w:bottom w:val="single" w:sz="4" w:space="0" w:color="000000"/>
              <w:right w:val="single" w:sz="6" w:space="0" w:color="000000"/>
            </w:tcBorders>
          </w:tcPr>
          <w:p w14:paraId="11D4844F" w14:textId="77777777" w:rsidR="00A46B37" w:rsidRDefault="00A46B37" w:rsidP="00E761FB">
            <w:pPr>
              <w:spacing w:line="148" w:lineRule="exact"/>
              <w:ind w:left="17" w:right="-4"/>
              <w:jc w:val="center"/>
              <w:rPr>
                <w:ins w:id="43117" w:author="Weber" w:date="2014-10-29T03:09:00Z"/>
                <w:rFonts w:ascii="Calibri" w:eastAsia="Calibri" w:hAnsi="Calibri" w:cs="Calibri"/>
                <w:sz w:val="13"/>
                <w:szCs w:val="13"/>
              </w:rPr>
            </w:pPr>
            <w:ins w:id="43118" w:author="Weber" w:date="2014-10-29T03:09:00Z">
              <w:r>
                <w:rPr>
                  <w:rFonts w:ascii="Calibri" w:eastAsia="Calibri" w:hAnsi="Calibri" w:cs="Calibri"/>
                  <w:b/>
                  <w:bCs/>
                  <w:w w:val="105"/>
                  <w:position w:val="1"/>
                  <w:sz w:val="13"/>
                  <w:szCs w:val="13"/>
                </w:rPr>
                <w:t>Percent</w:t>
              </w:r>
            </w:ins>
          </w:p>
          <w:p w14:paraId="20E473B0" w14:textId="77777777" w:rsidR="00A46B37" w:rsidRDefault="00A46B37" w:rsidP="00E761FB">
            <w:pPr>
              <w:spacing w:before="19" w:line="268" w:lineRule="auto"/>
              <w:ind w:left="71" w:right="52" w:firstLine="2"/>
              <w:jc w:val="center"/>
              <w:rPr>
                <w:ins w:id="43119" w:author="Weber" w:date="2014-10-29T03:09:00Z"/>
                <w:rFonts w:ascii="Calibri" w:eastAsia="Calibri" w:hAnsi="Calibri" w:cs="Calibri"/>
                <w:sz w:val="13"/>
                <w:szCs w:val="13"/>
              </w:rPr>
            </w:pPr>
            <w:ins w:id="43120" w:author="Weber" w:date="2014-10-29T03:09:00Z">
              <w:r>
                <w:rPr>
                  <w:rFonts w:ascii="Calibri" w:eastAsia="Calibri" w:hAnsi="Calibri" w:cs="Calibri"/>
                  <w:b/>
                  <w:bCs/>
                  <w:w w:val="105"/>
                  <w:sz w:val="13"/>
                  <w:szCs w:val="13"/>
                </w:rPr>
                <w:t>of Losses (%)</w:t>
              </w:r>
            </w:ins>
          </w:p>
        </w:tc>
        <w:tc>
          <w:tcPr>
            <w:tcW w:w="1423" w:type="dxa"/>
            <w:tcBorders>
              <w:top w:val="single" w:sz="6" w:space="0" w:color="000000"/>
              <w:left w:val="single" w:sz="6" w:space="0" w:color="000000"/>
              <w:bottom w:val="single" w:sz="4" w:space="0" w:color="000000"/>
              <w:right w:val="single" w:sz="6" w:space="0" w:color="000000"/>
            </w:tcBorders>
          </w:tcPr>
          <w:p w14:paraId="7736E81F" w14:textId="77777777" w:rsidR="00A46B37" w:rsidRDefault="00A46B37" w:rsidP="00E761FB">
            <w:pPr>
              <w:spacing w:line="148" w:lineRule="exact"/>
              <w:ind w:left="321" w:right="269"/>
              <w:jc w:val="center"/>
              <w:rPr>
                <w:ins w:id="43121" w:author="Weber" w:date="2014-10-29T03:09:00Z"/>
                <w:rFonts w:ascii="Calibri" w:eastAsia="Calibri" w:hAnsi="Calibri" w:cs="Calibri"/>
                <w:sz w:val="13"/>
                <w:szCs w:val="13"/>
              </w:rPr>
            </w:pPr>
            <w:ins w:id="43122" w:author="Weber" w:date="2014-10-29T03:09:00Z">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ins>
          </w:p>
          <w:p w14:paraId="1073EE84" w14:textId="77777777" w:rsidR="00A46B37" w:rsidRDefault="00A46B37" w:rsidP="00E761FB">
            <w:pPr>
              <w:spacing w:before="19" w:line="268" w:lineRule="auto"/>
              <w:ind w:left="78" w:right="60" w:firstLine="8"/>
              <w:jc w:val="center"/>
              <w:rPr>
                <w:ins w:id="43123" w:author="Weber" w:date="2014-10-29T03:09:00Z"/>
                <w:rFonts w:ascii="Calibri" w:eastAsia="Calibri" w:hAnsi="Calibri" w:cs="Calibri"/>
                <w:sz w:val="13"/>
                <w:szCs w:val="13"/>
              </w:rPr>
            </w:pPr>
            <w:ins w:id="43124" w:author="Weber" w:date="2014-10-29T03:09:00Z">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ins>
          </w:p>
        </w:tc>
        <w:tc>
          <w:tcPr>
            <w:tcW w:w="545" w:type="dxa"/>
            <w:tcBorders>
              <w:top w:val="single" w:sz="6" w:space="0" w:color="000000"/>
              <w:left w:val="single" w:sz="6" w:space="0" w:color="000000"/>
              <w:bottom w:val="single" w:sz="4" w:space="0" w:color="000000"/>
              <w:right w:val="single" w:sz="6" w:space="0" w:color="000000"/>
            </w:tcBorders>
          </w:tcPr>
          <w:p w14:paraId="4A91FE2B" w14:textId="77777777" w:rsidR="00A46B37" w:rsidRDefault="00A46B37" w:rsidP="00E761FB">
            <w:pPr>
              <w:spacing w:line="148" w:lineRule="exact"/>
              <w:ind w:left="17" w:right="-4"/>
              <w:jc w:val="center"/>
              <w:rPr>
                <w:ins w:id="43125" w:author="Weber" w:date="2014-10-29T03:09:00Z"/>
                <w:rFonts w:ascii="Calibri" w:eastAsia="Calibri" w:hAnsi="Calibri" w:cs="Calibri"/>
                <w:sz w:val="13"/>
                <w:szCs w:val="13"/>
              </w:rPr>
            </w:pPr>
            <w:ins w:id="43126" w:author="Weber" w:date="2014-10-29T03:09:00Z">
              <w:r>
                <w:rPr>
                  <w:rFonts w:ascii="Calibri" w:eastAsia="Calibri" w:hAnsi="Calibri" w:cs="Calibri"/>
                  <w:b/>
                  <w:bCs/>
                  <w:w w:val="105"/>
                  <w:position w:val="1"/>
                  <w:sz w:val="13"/>
                  <w:szCs w:val="13"/>
                </w:rPr>
                <w:t>Percent</w:t>
              </w:r>
            </w:ins>
          </w:p>
          <w:p w14:paraId="5DD084A5" w14:textId="77777777" w:rsidR="00A46B37" w:rsidRDefault="00A46B37" w:rsidP="00E761FB">
            <w:pPr>
              <w:spacing w:before="19" w:line="268" w:lineRule="auto"/>
              <w:ind w:left="71" w:right="52" w:firstLine="2"/>
              <w:jc w:val="center"/>
              <w:rPr>
                <w:ins w:id="43127" w:author="Weber" w:date="2014-10-29T03:09:00Z"/>
                <w:rFonts w:ascii="Calibri" w:eastAsia="Calibri" w:hAnsi="Calibri" w:cs="Calibri"/>
                <w:sz w:val="13"/>
                <w:szCs w:val="13"/>
              </w:rPr>
            </w:pPr>
            <w:ins w:id="43128" w:author="Weber" w:date="2014-10-29T03:09:00Z">
              <w:r>
                <w:rPr>
                  <w:rFonts w:ascii="Calibri" w:eastAsia="Calibri" w:hAnsi="Calibri" w:cs="Calibri"/>
                  <w:b/>
                  <w:bCs/>
                  <w:w w:val="105"/>
                  <w:sz w:val="13"/>
                  <w:szCs w:val="13"/>
                </w:rPr>
                <w:t>of Losses (%)</w:t>
              </w:r>
            </w:ins>
          </w:p>
        </w:tc>
      </w:tr>
      <w:tr w:rsidR="00A46B37" w14:paraId="4B9DDED3" w14:textId="77777777" w:rsidTr="00A46B37">
        <w:trPr>
          <w:trHeight w:hRule="exact" w:val="178"/>
          <w:ins w:id="43129" w:author="Weber" w:date="2014-10-29T03:09:00Z"/>
        </w:trPr>
        <w:tc>
          <w:tcPr>
            <w:tcW w:w="607" w:type="dxa"/>
            <w:tcBorders>
              <w:top w:val="single" w:sz="4" w:space="0" w:color="000000"/>
              <w:left w:val="single" w:sz="5" w:space="0" w:color="D0D7E5"/>
              <w:bottom w:val="single" w:sz="5" w:space="0" w:color="D0D7E5"/>
              <w:right w:val="single" w:sz="5" w:space="0" w:color="D0D7E5"/>
            </w:tcBorders>
          </w:tcPr>
          <w:p w14:paraId="25FC2539" w14:textId="77777777" w:rsidR="00A46B37" w:rsidRDefault="00A46B37" w:rsidP="00E761FB">
            <w:pPr>
              <w:spacing w:line="158" w:lineRule="exact"/>
              <w:ind w:left="124" w:right="-20"/>
              <w:rPr>
                <w:ins w:id="43130" w:author="Weber" w:date="2014-10-29T03:09:00Z"/>
                <w:rFonts w:ascii="Calibri" w:eastAsia="Calibri" w:hAnsi="Calibri" w:cs="Calibri"/>
                <w:sz w:val="13"/>
                <w:szCs w:val="13"/>
              </w:rPr>
            </w:pPr>
            <w:ins w:id="43131" w:author="Weber" w:date="2014-10-29T03:09:00Z">
              <w:r>
                <w:rPr>
                  <w:rFonts w:ascii="Calibri" w:eastAsia="Calibri" w:hAnsi="Calibri" w:cs="Calibri"/>
                  <w:w w:val="105"/>
                  <w:sz w:val="13"/>
                  <w:szCs w:val="13"/>
                </w:rPr>
                <w:t>32702</w:t>
              </w:r>
            </w:ins>
          </w:p>
        </w:tc>
        <w:tc>
          <w:tcPr>
            <w:tcW w:w="7872" w:type="dxa"/>
            <w:gridSpan w:val="8"/>
            <w:vMerge w:val="restart"/>
            <w:tcBorders>
              <w:top w:val="single" w:sz="4" w:space="0" w:color="000000"/>
              <w:left w:val="single" w:sz="5" w:space="0" w:color="D0D7E5"/>
              <w:right w:val="single" w:sz="5" w:space="0" w:color="D0D7E5"/>
            </w:tcBorders>
          </w:tcPr>
          <w:p w14:paraId="552CB03B" w14:textId="77777777" w:rsidR="00A46B37" w:rsidRDefault="00A46B37" w:rsidP="00E761FB">
            <w:pPr>
              <w:tabs>
                <w:tab w:val="left" w:pos="1520"/>
                <w:tab w:val="left" w:pos="2620"/>
                <w:tab w:val="left" w:pos="3480"/>
                <w:tab w:val="left" w:pos="5100"/>
                <w:tab w:val="left" w:pos="5440"/>
                <w:tab w:val="left" w:pos="6300"/>
                <w:tab w:val="left" w:pos="7420"/>
              </w:tabs>
              <w:spacing w:line="153" w:lineRule="exact"/>
              <w:ind w:left="654" w:right="-20"/>
              <w:rPr>
                <w:ins w:id="43132" w:author="Weber" w:date="2014-10-29T03:09:00Z"/>
                <w:rFonts w:ascii="Calibri" w:eastAsia="Calibri" w:hAnsi="Calibri" w:cs="Calibri"/>
                <w:sz w:val="13"/>
                <w:szCs w:val="13"/>
              </w:rPr>
            </w:pPr>
            <w:ins w:id="43133"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233,093</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1%</w:t>
              </w:r>
            </w:ins>
          </w:p>
          <w:p w14:paraId="2E71ADF0" w14:textId="77777777" w:rsidR="00A46B37" w:rsidRDefault="00A46B37" w:rsidP="00E761FB">
            <w:pPr>
              <w:tabs>
                <w:tab w:val="left" w:pos="1520"/>
                <w:tab w:val="left" w:pos="2620"/>
                <w:tab w:val="left" w:pos="3480"/>
                <w:tab w:val="left" w:pos="5100"/>
                <w:tab w:val="left" w:pos="5440"/>
                <w:tab w:val="left" w:pos="6540"/>
                <w:tab w:val="left" w:pos="7420"/>
              </w:tabs>
              <w:spacing w:before="19"/>
              <w:ind w:left="412" w:right="-20"/>
              <w:rPr>
                <w:ins w:id="43134" w:author="Weber" w:date="2014-10-29T03:09:00Z"/>
                <w:rFonts w:ascii="Calibri" w:eastAsia="Calibri" w:hAnsi="Calibri" w:cs="Calibri"/>
                <w:sz w:val="13"/>
                <w:szCs w:val="13"/>
              </w:rPr>
            </w:pPr>
            <w:ins w:id="43135" w:author="Weber" w:date="2014-10-29T03:09:00Z">
              <w:r>
                <w:rPr>
                  <w:rFonts w:ascii="Calibri" w:eastAsia="Calibri" w:hAnsi="Calibri" w:cs="Calibri"/>
                  <w:sz w:val="13"/>
                  <w:szCs w:val="13"/>
                </w:rPr>
                <w:t>7,270,041</w:t>
              </w:r>
              <w:r>
                <w:rPr>
                  <w:rFonts w:ascii="Calibri" w:eastAsia="Calibri" w:hAnsi="Calibri" w:cs="Calibri"/>
                  <w:spacing w:val="-3"/>
                  <w:sz w:val="13"/>
                  <w:szCs w:val="13"/>
                </w:rPr>
                <w:t xml:space="preserve"> </w:t>
              </w:r>
              <w:r>
                <w:rPr>
                  <w:rFonts w:ascii="Calibri" w:eastAsia="Calibri" w:hAnsi="Calibri" w:cs="Calibri"/>
                  <w:sz w:val="13"/>
                  <w:szCs w:val="13"/>
                </w:rPr>
                <w:tab/>
                <w:t>0.1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5A2A963F" w14:textId="77777777" w:rsidR="00A46B37" w:rsidRDefault="00A46B37" w:rsidP="00E761FB">
            <w:pPr>
              <w:tabs>
                <w:tab w:val="left" w:pos="1520"/>
                <w:tab w:val="left" w:pos="2620"/>
                <w:tab w:val="left" w:pos="3480"/>
                <w:tab w:val="left" w:pos="4480"/>
                <w:tab w:val="left" w:pos="6540"/>
                <w:tab w:val="left" w:pos="7420"/>
              </w:tabs>
              <w:spacing w:before="19"/>
              <w:ind w:left="654" w:right="-20"/>
              <w:rPr>
                <w:ins w:id="43136" w:author="Weber" w:date="2014-10-29T03:09:00Z"/>
                <w:rFonts w:ascii="Calibri" w:eastAsia="Calibri" w:hAnsi="Calibri" w:cs="Calibri"/>
                <w:sz w:val="13"/>
                <w:szCs w:val="13"/>
              </w:rPr>
            </w:pPr>
            <w:ins w:id="43137"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8"/>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 xml:space="preserve">38,780,839.59    </w:t>
              </w:r>
              <w:r>
                <w:rPr>
                  <w:rFonts w:ascii="Calibri" w:eastAsia="Calibri" w:hAnsi="Calibri" w:cs="Calibri"/>
                  <w:spacing w:val="19"/>
                  <w:w w:val="105"/>
                  <w:sz w:val="13"/>
                  <w:szCs w:val="13"/>
                </w:rPr>
                <w:t xml:space="preserve"> </w:t>
              </w:r>
              <w:r>
                <w:rPr>
                  <w:rFonts w:ascii="Calibri" w:eastAsia="Calibri" w:hAnsi="Calibri" w:cs="Calibri"/>
                  <w:sz w:val="13"/>
                  <w:szCs w:val="13"/>
                </w:rPr>
                <w:t>5.78%</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2ED2C25C" w14:textId="77777777" w:rsidR="00A46B37" w:rsidRDefault="00A46B37" w:rsidP="00E761FB">
            <w:pPr>
              <w:tabs>
                <w:tab w:val="left" w:pos="1520"/>
                <w:tab w:val="left" w:pos="2300"/>
                <w:tab w:val="left" w:pos="3480"/>
                <w:tab w:val="left" w:pos="5100"/>
                <w:tab w:val="left" w:pos="5440"/>
                <w:tab w:val="left" w:pos="6240"/>
                <w:tab w:val="left" w:pos="7420"/>
              </w:tabs>
              <w:spacing w:before="19"/>
              <w:ind w:left="654" w:right="-20"/>
              <w:rPr>
                <w:ins w:id="43138" w:author="Weber" w:date="2014-10-29T03:09:00Z"/>
                <w:rFonts w:ascii="Calibri" w:eastAsia="Calibri" w:hAnsi="Calibri" w:cs="Calibri"/>
                <w:sz w:val="13"/>
                <w:szCs w:val="13"/>
              </w:rPr>
            </w:pPr>
            <w:ins w:id="43139"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14,352,787</w:t>
              </w:r>
              <w:r>
                <w:rPr>
                  <w:rFonts w:ascii="Calibri" w:eastAsia="Calibri" w:hAnsi="Calibri" w:cs="Calibri"/>
                  <w:spacing w:val="4"/>
                  <w:sz w:val="13"/>
                  <w:szCs w:val="13"/>
                </w:rPr>
                <w:t xml:space="preserve"> </w:t>
              </w:r>
              <w:r>
                <w:rPr>
                  <w:rFonts w:ascii="Calibri" w:eastAsia="Calibri" w:hAnsi="Calibri" w:cs="Calibri"/>
                  <w:sz w:val="13"/>
                  <w:szCs w:val="13"/>
                </w:rPr>
                <w:tab/>
                <w:t xml:space="preserve">0.94%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00,728,051</w:t>
              </w:r>
              <w:r>
                <w:rPr>
                  <w:rFonts w:ascii="Calibri" w:eastAsia="Calibri" w:hAnsi="Calibri" w:cs="Calibri"/>
                  <w:spacing w:val="4"/>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77%</w:t>
              </w:r>
            </w:ins>
          </w:p>
          <w:p w14:paraId="6677043C" w14:textId="77777777" w:rsidR="00A46B37" w:rsidRDefault="00A46B37" w:rsidP="00E761FB">
            <w:pPr>
              <w:tabs>
                <w:tab w:val="left" w:pos="1520"/>
                <w:tab w:val="left" w:pos="2340"/>
                <w:tab w:val="left" w:pos="3480"/>
                <w:tab w:val="left" w:pos="5100"/>
                <w:tab w:val="left" w:pos="5440"/>
                <w:tab w:val="left" w:pos="6280"/>
                <w:tab w:val="left" w:pos="7420"/>
              </w:tabs>
              <w:spacing w:before="19"/>
              <w:ind w:left="654" w:right="-20"/>
              <w:rPr>
                <w:ins w:id="43140" w:author="Weber" w:date="2014-10-29T03:09:00Z"/>
                <w:rFonts w:ascii="Calibri" w:eastAsia="Calibri" w:hAnsi="Calibri" w:cs="Calibri"/>
                <w:sz w:val="13"/>
                <w:szCs w:val="13"/>
              </w:rPr>
            </w:pPr>
            <w:ins w:id="43141"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60,611,487 </w:t>
              </w:r>
              <w:r>
                <w:rPr>
                  <w:rFonts w:ascii="Calibri" w:eastAsia="Calibri" w:hAnsi="Calibri" w:cs="Calibri"/>
                  <w:sz w:val="13"/>
                  <w:szCs w:val="13"/>
                </w:rPr>
                <w:tab/>
                <w:t xml:space="preserve">0.5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80,284,999 </w:t>
              </w:r>
              <w:r>
                <w:rPr>
                  <w:rFonts w:ascii="Calibri" w:eastAsia="Calibri" w:hAnsi="Calibri" w:cs="Calibri"/>
                  <w:sz w:val="13"/>
                  <w:szCs w:val="13"/>
                </w:rPr>
                <w:tab/>
              </w:r>
              <w:r>
                <w:rPr>
                  <w:rFonts w:ascii="Calibri" w:eastAsia="Calibri" w:hAnsi="Calibri" w:cs="Calibri"/>
                  <w:w w:val="105"/>
                  <w:sz w:val="13"/>
                  <w:szCs w:val="13"/>
                </w:rPr>
                <w:t>0.61%</w:t>
              </w:r>
            </w:ins>
          </w:p>
          <w:p w14:paraId="7EEA5034" w14:textId="77777777" w:rsidR="00A46B37" w:rsidRDefault="00A46B37" w:rsidP="00E761FB">
            <w:pPr>
              <w:tabs>
                <w:tab w:val="left" w:pos="1520"/>
                <w:tab w:val="left" w:pos="2340"/>
                <w:tab w:val="left" w:pos="3480"/>
                <w:tab w:val="left" w:pos="5100"/>
                <w:tab w:val="left" w:pos="5440"/>
                <w:tab w:val="left" w:pos="6300"/>
                <w:tab w:val="left" w:pos="7420"/>
              </w:tabs>
              <w:spacing w:before="19"/>
              <w:ind w:left="654" w:right="-20"/>
              <w:rPr>
                <w:ins w:id="43142" w:author="Weber" w:date="2014-10-29T03:09:00Z"/>
                <w:rFonts w:ascii="Calibri" w:eastAsia="Calibri" w:hAnsi="Calibri" w:cs="Calibri"/>
                <w:sz w:val="13"/>
                <w:szCs w:val="13"/>
              </w:rPr>
            </w:pPr>
            <w:ins w:id="43143"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4,933,603 </w:t>
              </w:r>
              <w:r>
                <w:rPr>
                  <w:rFonts w:ascii="Calibri" w:eastAsia="Calibri" w:hAnsi="Calibri" w:cs="Calibri"/>
                  <w:sz w:val="13"/>
                  <w:szCs w:val="13"/>
                </w:rPr>
                <w:tab/>
                <w:t xml:space="preserve">0.2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5,291,175</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4%</w:t>
              </w:r>
            </w:ins>
          </w:p>
          <w:p w14:paraId="7E13D5FF" w14:textId="77777777" w:rsidR="00A46B37" w:rsidRDefault="00A46B37" w:rsidP="00E761FB">
            <w:pPr>
              <w:tabs>
                <w:tab w:val="left" w:pos="1520"/>
                <w:tab w:val="left" w:pos="2420"/>
                <w:tab w:val="left" w:pos="3480"/>
                <w:tab w:val="left" w:pos="5100"/>
                <w:tab w:val="left" w:pos="5440"/>
                <w:tab w:val="left" w:pos="6280"/>
                <w:tab w:val="left" w:pos="7420"/>
              </w:tabs>
              <w:spacing w:before="19"/>
              <w:ind w:left="378" w:right="-20"/>
              <w:rPr>
                <w:ins w:id="43144" w:author="Weber" w:date="2014-10-29T03:09:00Z"/>
                <w:rFonts w:ascii="Calibri" w:eastAsia="Calibri" w:hAnsi="Calibri" w:cs="Calibri"/>
                <w:sz w:val="13"/>
                <w:szCs w:val="13"/>
              </w:rPr>
            </w:pPr>
            <w:ins w:id="43145" w:author="Weber" w:date="2014-10-29T03:09:00Z">
              <w:r>
                <w:rPr>
                  <w:rFonts w:ascii="Calibri" w:eastAsia="Calibri" w:hAnsi="Calibri" w:cs="Calibri"/>
                  <w:sz w:val="13"/>
                  <w:szCs w:val="13"/>
                </w:rPr>
                <w:t xml:space="preserve">26,131,341 </w:t>
              </w:r>
              <w:r>
                <w:rPr>
                  <w:rFonts w:ascii="Calibri" w:eastAsia="Calibri" w:hAnsi="Calibri" w:cs="Calibri"/>
                  <w:sz w:val="13"/>
                  <w:szCs w:val="13"/>
                </w:rPr>
                <w:tab/>
                <w:t>0.37%</w:t>
              </w:r>
              <w:r>
                <w:rPr>
                  <w:rFonts w:ascii="Calibri" w:eastAsia="Calibri" w:hAnsi="Calibri" w:cs="Calibri"/>
                  <w:spacing w:val="-13"/>
                  <w:sz w:val="13"/>
                  <w:szCs w:val="13"/>
                </w:rPr>
                <w:t xml:space="preserve"> </w:t>
              </w:r>
              <w:r>
                <w:rPr>
                  <w:rFonts w:ascii="Calibri" w:eastAsia="Calibri" w:hAnsi="Calibri" w:cs="Calibri"/>
                  <w:sz w:val="13"/>
                  <w:szCs w:val="13"/>
                </w:rPr>
                <w:tab/>
                <w:t>640,118</w:t>
              </w:r>
              <w:r>
                <w:rPr>
                  <w:rFonts w:ascii="Calibri" w:eastAsia="Calibri" w:hAnsi="Calibri" w:cs="Calibri"/>
                  <w:spacing w:val="-8"/>
                  <w:sz w:val="13"/>
                  <w:szCs w:val="13"/>
                </w:rPr>
                <w:t xml:space="preserve"> </w:t>
              </w:r>
              <w:r>
                <w:rPr>
                  <w:rFonts w:ascii="Calibri" w:eastAsia="Calibri" w:hAnsi="Calibri" w:cs="Calibri"/>
                  <w:sz w:val="13"/>
                  <w:szCs w:val="13"/>
                </w:rPr>
                <w:tab/>
                <w:t xml:space="preserve">0.0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9,958,787 </w:t>
              </w:r>
              <w:r>
                <w:rPr>
                  <w:rFonts w:ascii="Calibri" w:eastAsia="Calibri" w:hAnsi="Calibri" w:cs="Calibri"/>
                  <w:sz w:val="13"/>
                  <w:szCs w:val="13"/>
                </w:rPr>
                <w:tab/>
              </w:r>
              <w:r>
                <w:rPr>
                  <w:rFonts w:ascii="Calibri" w:eastAsia="Calibri" w:hAnsi="Calibri" w:cs="Calibri"/>
                  <w:w w:val="105"/>
                  <w:sz w:val="13"/>
                  <w:szCs w:val="13"/>
                </w:rPr>
                <w:t>0.30%</w:t>
              </w:r>
            </w:ins>
          </w:p>
          <w:p w14:paraId="5A058242" w14:textId="77777777" w:rsidR="00A46B37" w:rsidRDefault="00A46B37" w:rsidP="00E761FB">
            <w:pPr>
              <w:tabs>
                <w:tab w:val="left" w:pos="1520"/>
                <w:tab w:val="left" w:pos="2300"/>
                <w:tab w:val="left" w:pos="3480"/>
                <w:tab w:val="left" w:pos="5100"/>
                <w:tab w:val="left" w:pos="5440"/>
                <w:tab w:val="left" w:pos="6280"/>
                <w:tab w:val="left" w:pos="7420"/>
              </w:tabs>
              <w:spacing w:before="19"/>
              <w:ind w:left="654" w:right="-20"/>
              <w:rPr>
                <w:ins w:id="43146" w:author="Weber" w:date="2014-10-29T03:09:00Z"/>
                <w:rFonts w:ascii="Calibri" w:eastAsia="Calibri" w:hAnsi="Calibri" w:cs="Calibri"/>
                <w:sz w:val="13"/>
                <w:szCs w:val="13"/>
              </w:rPr>
            </w:pPr>
            <w:ins w:id="43147"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38,821,191</w:t>
              </w:r>
              <w:r>
                <w:rPr>
                  <w:rFonts w:ascii="Calibri" w:eastAsia="Calibri" w:hAnsi="Calibri" w:cs="Calibri"/>
                  <w:spacing w:val="4"/>
                  <w:sz w:val="13"/>
                  <w:szCs w:val="13"/>
                </w:rPr>
                <w:t xml:space="preserve"> </w:t>
              </w:r>
              <w:r>
                <w:rPr>
                  <w:rFonts w:ascii="Calibri" w:eastAsia="Calibri" w:hAnsi="Calibri" w:cs="Calibri"/>
                  <w:sz w:val="13"/>
                  <w:szCs w:val="13"/>
                </w:rPr>
                <w:tab/>
                <w:t xml:space="preserve">1.14%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93,164,421 </w:t>
              </w:r>
              <w:r>
                <w:rPr>
                  <w:rFonts w:ascii="Calibri" w:eastAsia="Calibri" w:hAnsi="Calibri" w:cs="Calibri"/>
                  <w:sz w:val="13"/>
                  <w:szCs w:val="13"/>
                </w:rPr>
                <w:tab/>
              </w:r>
              <w:r>
                <w:rPr>
                  <w:rFonts w:ascii="Calibri" w:eastAsia="Calibri" w:hAnsi="Calibri" w:cs="Calibri"/>
                  <w:w w:val="105"/>
                  <w:sz w:val="13"/>
                  <w:szCs w:val="13"/>
                </w:rPr>
                <w:t>0.71%</w:t>
              </w:r>
            </w:ins>
          </w:p>
          <w:p w14:paraId="20630A1A" w14:textId="77777777" w:rsidR="00A46B37" w:rsidRDefault="00A46B37" w:rsidP="00E761FB">
            <w:pPr>
              <w:tabs>
                <w:tab w:val="left" w:pos="1520"/>
                <w:tab w:val="left" w:pos="2340"/>
                <w:tab w:val="left" w:pos="3480"/>
                <w:tab w:val="left" w:pos="5100"/>
                <w:tab w:val="left" w:pos="5440"/>
                <w:tab w:val="left" w:pos="6280"/>
                <w:tab w:val="left" w:pos="7420"/>
              </w:tabs>
              <w:spacing w:before="19"/>
              <w:ind w:left="654" w:right="-20"/>
              <w:rPr>
                <w:ins w:id="43148" w:author="Weber" w:date="2014-10-29T03:09:00Z"/>
                <w:rFonts w:ascii="Calibri" w:eastAsia="Calibri" w:hAnsi="Calibri" w:cs="Calibri"/>
                <w:sz w:val="13"/>
                <w:szCs w:val="13"/>
              </w:rPr>
            </w:pPr>
            <w:ins w:id="43149"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2,712,376 </w:t>
              </w:r>
              <w:r>
                <w:rPr>
                  <w:rFonts w:ascii="Calibri" w:eastAsia="Calibri" w:hAnsi="Calibri" w:cs="Calibri"/>
                  <w:sz w:val="13"/>
                  <w:szCs w:val="13"/>
                </w:rPr>
                <w:tab/>
                <w:t xml:space="preserve">0.19%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2,753,869 </w:t>
              </w:r>
              <w:r>
                <w:rPr>
                  <w:rFonts w:ascii="Calibri" w:eastAsia="Calibri" w:hAnsi="Calibri" w:cs="Calibri"/>
                  <w:sz w:val="13"/>
                  <w:szCs w:val="13"/>
                </w:rPr>
                <w:tab/>
              </w:r>
              <w:r>
                <w:rPr>
                  <w:rFonts w:ascii="Calibri" w:eastAsia="Calibri" w:hAnsi="Calibri" w:cs="Calibri"/>
                  <w:w w:val="105"/>
                  <w:sz w:val="13"/>
                  <w:szCs w:val="13"/>
                </w:rPr>
                <w:t>0.17%</w:t>
              </w:r>
            </w:ins>
          </w:p>
          <w:p w14:paraId="12873F0C" w14:textId="77777777" w:rsidR="00A46B37" w:rsidRDefault="00A46B37" w:rsidP="00E761FB">
            <w:pPr>
              <w:tabs>
                <w:tab w:val="left" w:pos="1520"/>
                <w:tab w:val="left" w:pos="2620"/>
                <w:tab w:val="left" w:pos="3480"/>
                <w:tab w:val="left" w:pos="4480"/>
                <w:tab w:val="left" w:pos="6540"/>
                <w:tab w:val="left" w:pos="7420"/>
              </w:tabs>
              <w:spacing w:before="19"/>
              <w:ind w:left="654" w:right="-20"/>
              <w:rPr>
                <w:ins w:id="43150" w:author="Weber" w:date="2014-10-29T03:09:00Z"/>
                <w:rFonts w:ascii="Calibri" w:eastAsia="Calibri" w:hAnsi="Calibri" w:cs="Calibri"/>
                <w:sz w:val="13"/>
                <w:szCs w:val="13"/>
              </w:rPr>
            </w:pPr>
            <w:ins w:id="43151"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8"/>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 xml:space="preserve">33,064,291.22    </w:t>
              </w:r>
              <w:r>
                <w:rPr>
                  <w:rFonts w:ascii="Calibri" w:eastAsia="Calibri" w:hAnsi="Calibri" w:cs="Calibri"/>
                  <w:spacing w:val="19"/>
                  <w:w w:val="105"/>
                  <w:sz w:val="13"/>
                  <w:szCs w:val="13"/>
                </w:rPr>
                <w:t xml:space="preserve"> </w:t>
              </w:r>
              <w:r>
                <w:rPr>
                  <w:rFonts w:ascii="Calibri" w:eastAsia="Calibri" w:hAnsi="Calibri" w:cs="Calibri"/>
                  <w:sz w:val="13"/>
                  <w:szCs w:val="13"/>
                </w:rPr>
                <w:t>4.93%</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698A5A4B" w14:textId="77777777" w:rsidR="00A46B37" w:rsidRDefault="00A46B37" w:rsidP="00E761FB">
            <w:pPr>
              <w:tabs>
                <w:tab w:val="left" w:pos="1520"/>
                <w:tab w:val="left" w:pos="2340"/>
                <w:tab w:val="left" w:pos="3480"/>
                <w:tab w:val="left" w:pos="5100"/>
                <w:tab w:val="left" w:pos="5440"/>
                <w:tab w:val="left" w:pos="6280"/>
                <w:tab w:val="left" w:pos="7420"/>
              </w:tabs>
              <w:spacing w:before="19"/>
              <w:ind w:left="654" w:right="-20"/>
              <w:rPr>
                <w:ins w:id="43152" w:author="Weber" w:date="2014-10-29T03:09:00Z"/>
                <w:rFonts w:ascii="Calibri" w:eastAsia="Calibri" w:hAnsi="Calibri" w:cs="Calibri"/>
                <w:sz w:val="13"/>
                <w:szCs w:val="13"/>
              </w:rPr>
            </w:pPr>
            <w:ins w:id="43153"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53,891,418 </w:t>
              </w:r>
              <w:r>
                <w:rPr>
                  <w:rFonts w:ascii="Calibri" w:eastAsia="Calibri" w:hAnsi="Calibri" w:cs="Calibri"/>
                  <w:sz w:val="13"/>
                  <w:szCs w:val="13"/>
                </w:rPr>
                <w:tab/>
                <w:t xml:space="preserve">0.44%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47,712,656 </w:t>
              </w:r>
              <w:r>
                <w:rPr>
                  <w:rFonts w:ascii="Calibri" w:eastAsia="Calibri" w:hAnsi="Calibri" w:cs="Calibri"/>
                  <w:sz w:val="13"/>
                  <w:szCs w:val="13"/>
                </w:rPr>
                <w:tab/>
              </w:r>
              <w:r>
                <w:rPr>
                  <w:rFonts w:ascii="Calibri" w:eastAsia="Calibri" w:hAnsi="Calibri" w:cs="Calibri"/>
                  <w:w w:val="105"/>
                  <w:sz w:val="13"/>
                  <w:szCs w:val="13"/>
                </w:rPr>
                <w:t>0.36%</w:t>
              </w:r>
            </w:ins>
          </w:p>
          <w:p w14:paraId="7BB6CC27" w14:textId="77777777" w:rsidR="00A46B37" w:rsidRDefault="00A46B37" w:rsidP="00E761FB">
            <w:pPr>
              <w:tabs>
                <w:tab w:val="left" w:pos="1520"/>
                <w:tab w:val="left" w:pos="2340"/>
                <w:tab w:val="left" w:pos="3480"/>
                <w:tab w:val="left" w:pos="5100"/>
                <w:tab w:val="left" w:pos="5440"/>
                <w:tab w:val="left" w:pos="6280"/>
                <w:tab w:val="left" w:pos="7420"/>
              </w:tabs>
              <w:spacing w:before="19"/>
              <w:ind w:left="378" w:right="-20"/>
              <w:rPr>
                <w:ins w:id="43154" w:author="Weber" w:date="2014-10-29T03:09:00Z"/>
                <w:rFonts w:ascii="Calibri" w:eastAsia="Calibri" w:hAnsi="Calibri" w:cs="Calibri"/>
                <w:sz w:val="13"/>
                <w:szCs w:val="13"/>
              </w:rPr>
            </w:pPr>
            <w:ins w:id="43155" w:author="Weber" w:date="2014-10-29T03:09:00Z">
              <w:r>
                <w:rPr>
                  <w:rFonts w:ascii="Calibri" w:eastAsia="Calibri" w:hAnsi="Calibri" w:cs="Calibri"/>
                  <w:sz w:val="13"/>
                  <w:szCs w:val="13"/>
                </w:rPr>
                <w:t xml:space="preserve">34,449,692 </w:t>
              </w:r>
              <w:r>
                <w:rPr>
                  <w:rFonts w:ascii="Calibri" w:eastAsia="Calibri" w:hAnsi="Calibri" w:cs="Calibri"/>
                  <w:sz w:val="13"/>
                  <w:szCs w:val="13"/>
                </w:rPr>
                <w:tab/>
                <w:t>0.48%</w:t>
              </w:r>
              <w:r>
                <w:rPr>
                  <w:rFonts w:ascii="Calibri" w:eastAsia="Calibri" w:hAnsi="Calibri" w:cs="Calibri"/>
                  <w:spacing w:val="-13"/>
                  <w:sz w:val="13"/>
                  <w:szCs w:val="13"/>
                </w:rPr>
                <w:t xml:space="preserve"> </w:t>
              </w:r>
              <w:r>
                <w:rPr>
                  <w:rFonts w:ascii="Calibri" w:eastAsia="Calibri" w:hAnsi="Calibri" w:cs="Calibri"/>
                  <w:sz w:val="13"/>
                  <w:szCs w:val="13"/>
                </w:rPr>
                <w:tab/>
                <w:t xml:space="preserve">17,743,483 </w:t>
              </w:r>
              <w:r>
                <w:rPr>
                  <w:rFonts w:ascii="Calibri" w:eastAsia="Calibri" w:hAnsi="Calibri" w:cs="Calibri"/>
                  <w:sz w:val="13"/>
                  <w:szCs w:val="13"/>
                </w:rPr>
                <w:tab/>
                <w:t xml:space="preserve">0.15%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9,128,785 </w:t>
              </w:r>
              <w:r>
                <w:rPr>
                  <w:rFonts w:ascii="Calibri" w:eastAsia="Calibri" w:hAnsi="Calibri" w:cs="Calibri"/>
                  <w:sz w:val="13"/>
                  <w:szCs w:val="13"/>
                </w:rPr>
                <w:tab/>
              </w:r>
              <w:r>
                <w:rPr>
                  <w:rFonts w:ascii="Calibri" w:eastAsia="Calibri" w:hAnsi="Calibri" w:cs="Calibri"/>
                  <w:w w:val="105"/>
                  <w:sz w:val="13"/>
                  <w:szCs w:val="13"/>
                </w:rPr>
                <w:t>0.22%</w:t>
              </w:r>
            </w:ins>
          </w:p>
          <w:p w14:paraId="2EC2FD5D" w14:textId="77777777" w:rsidR="00A46B37" w:rsidRDefault="00A46B37" w:rsidP="00E761FB">
            <w:pPr>
              <w:tabs>
                <w:tab w:val="left" w:pos="1520"/>
                <w:tab w:val="left" w:pos="2620"/>
                <w:tab w:val="left" w:pos="3480"/>
                <w:tab w:val="left" w:pos="4540"/>
                <w:tab w:val="left" w:pos="6540"/>
                <w:tab w:val="left" w:pos="7420"/>
              </w:tabs>
              <w:spacing w:before="19"/>
              <w:ind w:left="654" w:right="-20"/>
              <w:rPr>
                <w:ins w:id="43156" w:author="Weber" w:date="2014-10-29T03:09:00Z"/>
                <w:rFonts w:ascii="Calibri" w:eastAsia="Calibri" w:hAnsi="Calibri" w:cs="Calibri"/>
                <w:sz w:val="13"/>
                <w:szCs w:val="13"/>
              </w:rPr>
            </w:pPr>
            <w:ins w:id="43157"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6"/>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 xml:space="preserve">1,059,033.44      </w:t>
              </w:r>
              <w:r>
                <w:rPr>
                  <w:rFonts w:ascii="Calibri" w:eastAsia="Calibri" w:hAnsi="Calibri" w:cs="Calibri"/>
                  <w:spacing w:val="2"/>
                  <w:sz w:val="13"/>
                  <w:szCs w:val="13"/>
                </w:rPr>
                <w:t xml:space="preserve"> </w:t>
              </w:r>
              <w:r>
                <w:rPr>
                  <w:rFonts w:ascii="Calibri" w:eastAsia="Calibri" w:hAnsi="Calibri" w:cs="Calibri"/>
                  <w:sz w:val="13"/>
                  <w:szCs w:val="13"/>
                </w:rPr>
                <w:t>0.16%</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097EA2BE" w14:textId="77777777" w:rsidR="00A46B37" w:rsidRDefault="00A46B37" w:rsidP="00E761FB">
            <w:pPr>
              <w:tabs>
                <w:tab w:val="left" w:pos="1520"/>
                <w:tab w:val="left" w:pos="2340"/>
                <w:tab w:val="left" w:pos="3480"/>
                <w:tab w:val="left" w:pos="5100"/>
                <w:tab w:val="left" w:pos="5440"/>
                <w:tab w:val="left" w:pos="6280"/>
                <w:tab w:val="left" w:pos="7420"/>
              </w:tabs>
              <w:spacing w:before="19"/>
              <w:ind w:left="654" w:right="-20"/>
              <w:rPr>
                <w:ins w:id="43158" w:author="Weber" w:date="2014-10-29T03:09:00Z"/>
                <w:rFonts w:ascii="Calibri" w:eastAsia="Calibri" w:hAnsi="Calibri" w:cs="Calibri"/>
                <w:sz w:val="13"/>
                <w:szCs w:val="13"/>
              </w:rPr>
            </w:pPr>
            <w:ins w:id="43159"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2,107,224 </w:t>
              </w:r>
              <w:r>
                <w:rPr>
                  <w:rFonts w:ascii="Calibri" w:eastAsia="Calibri" w:hAnsi="Calibri" w:cs="Calibri"/>
                  <w:sz w:val="13"/>
                  <w:szCs w:val="13"/>
                </w:rPr>
                <w:tab/>
                <w:t xml:space="preserve">0.18%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4,705,207 </w:t>
              </w:r>
              <w:r>
                <w:rPr>
                  <w:rFonts w:ascii="Calibri" w:eastAsia="Calibri" w:hAnsi="Calibri" w:cs="Calibri"/>
                  <w:sz w:val="13"/>
                  <w:szCs w:val="13"/>
                </w:rPr>
                <w:tab/>
              </w:r>
              <w:r>
                <w:rPr>
                  <w:rFonts w:ascii="Calibri" w:eastAsia="Calibri" w:hAnsi="Calibri" w:cs="Calibri"/>
                  <w:w w:val="105"/>
                  <w:sz w:val="13"/>
                  <w:szCs w:val="13"/>
                </w:rPr>
                <w:t>0.11%</w:t>
              </w:r>
            </w:ins>
          </w:p>
          <w:p w14:paraId="5A361136" w14:textId="77777777" w:rsidR="00A46B37" w:rsidRDefault="00A46B37" w:rsidP="00E761FB">
            <w:pPr>
              <w:tabs>
                <w:tab w:val="left" w:pos="1520"/>
                <w:tab w:val="left" w:pos="2380"/>
                <w:tab w:val="left" w:pos="3480"/>
                <w:tab w:val="left" w:pos="5100"/>
                <w:tab w:val="left" w:pos="5440"/>
                <w:tab w:val="left" w:pos="6300"/>
                <w:tab w:val="left" w:pos="7420"/>
              </w:tabs>
              <w:spacing w:before="19"/>
              <w:ind w:left="412" w:right="-20"/>
              <w:rPr>
                <w:ins w:id="43160" w:author="Weber" w:date="2014-10-29T03:09:00Z"/>
                <w:rFonts w:ascii="Calibri" w:eastAsia="Calibri" w:hAnsi="Calibri" w:cs="Calibri"/>
                <w:sz w:val="13"/>
                <w:szCs w:val="13"/>
              </w:rPr>
            </w:pPr>
            <w:ins w:id="43161" w:author="Weber" w:date="2014-10-29T03:09:00Z">
              <w:r>
                <w:rPr>
                  <w:rFonts w:ascii="Calibri" w:eastAsia="Calibri" w:hAnsi="Calibri" w:cs="Calibri"/>
                  <w:sz w:val="13"/>
                  <w:szCs w:val="13"/>
                </w:rPr>
                <w:t>5,345,871</w:t>
              </w:r>
              <w:r>
                <w:rPr>
                  <w:rFonts w:ascii="Calibri" w:eastAsia="Calibri" w:hAnsi="Calibri" w:cs="Calibri"/>
                  <w:spacing w:val="-3"/>
                  <w:sz w:val="13"/>
                  <w:szCs w:val="13"/>
                </w:rPr>
                <w:t xml:space="preserve"> </w:t>
              </w:r>
              <w:r>
                <w:rPr>
                  <w:rFonts w:ascii="Calibri" w:eastAsia="Calibri" w:hAnsi="Calibri" w:cs="Calibri"/>
                  <w:sz w:val="13"/>
                  <w:szCs w:val="13"/>
                </w:rPr>
                <w:tab/>
                <w:t>0.08%</w:t>
              </w:r>
              <w:r>
                <w:rPr>
                  <w:rFonts w:ascii="Calibri" w:eastAsia="Calibri" w:hAnsi="Calibri" w:cs="Calibri"/>
                  <w:spacing w:val="-13"/>
                  <w:sz w:val="13"/>
                  <w:szCs w:val="13"/>
                </w:rPr>
                <w:t xml:space="preserve"> </w:t>
              </w:r>
              <w:r>
                <w:rPr>
                  <w:rFonts w:ascii="Calibri" w:eastAsia="Calibri" w:hAnsi="Calibri" w:cs="Calibri"/>
                  <w:sz w:val="13"/>
                  <w:szCs w:val="13"/>
                </w:rPr>
                <w:tab/>
                <w:t>1,826,829</w:t>
              </w:r>
              <w:r>
                <w:rPr>
                  <w:rFonts w:ascii="Calibri" w:eastAsia="Calibri" w:hAnsi="Calibri" w:cs="Calibri"/>
                  <w:spacing w:val="-3"/>
                  <w:sz w:val="13"/>
                  <w:szCs w:val="13"/>
                </w:rPr>
                <w:t xml:space="preserve"> </w:t>
              </w:r>
              <w:r>
                <w:rPr>
                  <w:rFonts w:ascii="Calibri" w:eastAsia="Calibri" w:hAnsi="Calibri" w:cs="Calibri"/>
                  <w:sz w:val="13"/>
                  <w:szCs w:val="13"/>
                </w:rPr>
                <w:tab/>
                <w:t xml:space="preserve">0.02%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4,158,033</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3%</w:t>
              </w:r>
            </w:ins>
          </w:p>
          <w:p w14:paraId="673F3BAD" w14:textId="77777777" w:rsidR="00A46B37" w:rsidRDefault="00A46B37" w:rsidP="00E761FB">
            <w:pPr>
              <w:tabs>
                <w:tab w:val="left" w:pos="1520"/>
                <w:tab w:val="left" w:pos="2620"/>
                <w:tab w:val="left" w:pos="3480"/>
                <w:tab w:val="left" w:pos="5100"/>
                <w:tab w:val="left" w:pos="5440"/>
                <w:tab w:val="left" w:pos="6540"/>
                <w:tab w:val="left" w:pos="7420"/>
              </w:tabs>
              <w:spacing w:before="19"/>
              <w:ind w:left="378" w:right="-20"/>
              <w:rPr>
                <w:ins w:id="43162" w:author="Weber" w:date="2014-10-29T03:09:00Z"/>
                <w:rFonts w:ascii="Calibri" w:eastAsia="Calibri" w:hAnsi="Calibri" w:cs="Calibri"/>
                <w:sz w:val="13"/>
                <w:szCs w:val="13"/>
              </w:rPr>
            </w:pPr>
            <w:ins w:id="43163" w:author="Weber" w:date="2014-10-29T03:09:00Z">
              <w:r>
                <w:rPr>
                  <w:rFonts w:ascii="Calibri" w:eastAsia="Calibri" w:hAnsi="Calibri" w:cs="Calibri"/>
                  <w:sz w:val="13"/>
                  <w:szCs w:val="13"/>
                </w:rPr>
                <w:t xml:space="preserve">43,464,745 </w:t>
              </w:r>
              <w:r>
                <w:rPr>
                  <w:rFonts w:ascii="Calibri" w:eastAsia="Calibri" w:hAnsi="Calibri" w:cs="Calibri"/>
                  <w:sz w:val="13"/>
                  <w:szCs w:val="13"/>
                </w:rPr>
                <w:tab/>
                <w:t>0.61%</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7FE14DBC" w14:textId="77777777" w:rsidR="00A46B37" w:rsidRDefault="00A46B37" w:rsidP="00E761FB">
            <w:pPr>
              <w:tabs>
                <w:tab w:val="left" w:pos="1520"/>
                <w:tab w:val="left" w:pos="2620"/>
                <w:tab w:val="left" w:pos="3480"/>
                <w:tab w:val="left" w:pos="4540"/>
                <w:tab w:val="left" w:pos="6540"/>
                <w:tab w:val="left" w:pos="7420"/>
              </w:tabs>
              <w:spacing w:before="19"/>
              <w:ind w:left="654" w:right="-20"/>
              <w:rPr>
                <w:ins w:id="43164" w:author="Weber" w:date="2014-10-29T03:09:00Z"/>
                <w:rFonts w:ascii="Calibri" w:eastAsia="Calibri" w:hAnsi="Calibri" w:cs="Calibri"/>
                <w:sz w:val="13"/>
                <w:szCs w:val="13"/>
              </w:rPr>
            </w:pPr>
            <w:ins w:id="43165"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6"/>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 xml:space="preserve">4,034,848.06      </w:t>
              </w:r>
              <w:r>
                <w:rPr>
                  <w:rFonts w:ascii="Calibri" w:eastAsia="Calibri" w:hAnsi="Calibri" w:cs="Calibri"/>
                  <w:spacing w:val="2"/>
                  <w:sz w:val="13"/>
                  <w:szCs w:val="13"/>
                </w:rPr>
                <w:t xml:space="preserve"> </w:t>
              </w:r>
              <w:r>
                <w:rPr>
                  <w:rFonts w:ascii="Calibri" w:eastAsia="Calibri" w:hAnsi="Calibri" w:cs="Calibri"/>
                  <w:sz w:val="13"/>
                  <w:szCs w:val="13"/>
                </w:rPr>
                <w:t>0.6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0170291A" w14:textId="77777777" w:rsidR="00A46B37" w:rsidRDefault="00A46B37" w:rsidP="00E761FB">
            <w:pPr>
              <w:tabs>
                <w:tab w:val="left" w:pos="1520"/>
                <w:tab w:val="left" w:pos="2300"/>
                <w:tab w:val="left" w:pos="3480"/>
                <w:tab w:val="left" w:pos="5100"/>
                <w:tab w:val="left" w:pos="5440"/>
                <w:tab w:val="left" w:pos="6240"/>
                <w:tab w:val="left" w:pos="7420"/>
              </w:tabs>
              <w:spacing w:before="19"/>
              <w:ind w:left="654" w:right="-20"/>
              <w:rPr>
                <w:ins w:id="43166" w:author="Weber" w:date="2014-10-29T03:09:00Z"/>
                <w:rFonts w:ascii="Calibri" w:eastAsia="Calibri" w:hAnsi="Calibri" w:cs="Calibri"/>
                <w:sz w:val="13"/>
                <w:szCs w:val="13"/>
              </w:rPr>
            </w:pPr>
            <w:ins w:id="43167"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34,649,849</w:t>
              </w:r>
              <w:r>
                <w:rPr>
                  <w:rFonts w:ascii="Calibri" w:eastAsia="Calibri" w:hAnsi="Calibri" w:cs="Calibri"/>
                  <w:spacing w:val="4"/>
                  <w:sz w:val="13"/>
                  <w:szCs w:val="13"/>
                </w:rPr>
                <w:t xml:space="preserve"> </w:t>
              </w:r>
              <w:r>
                <w:rPr>
                  <w:rFonts w:ascii="Calibri" w:eastAsia="Calibri" w:hAnsi="Calibri" w:cs="Calibri"/>
                  <w:sz w:val="13"/>
                  <w:szCs w:val="13"/>
                </w:rPr>
                <w:tab/>
                <w:t xml:space="preserve">1.1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04,822,816</w:t>
              </w:r>
              <w:r>
                <w:rPr>
                  <w:rFonts w:ascii="Calibri" w:eastAsia="Calibri" w:hAnsi="Calibri" w:cs="Calibri"/>
                  <w:spacing w:val="4"/>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80%</w:t>
              </w:r>
            </w:ins>
          </w:p>
          <w:p w14:paraId="46E56B0A" w14:textId="77777777" w:rsidR="00A46B37" w:rsidRDefault="00A46B37" w:rsidP="00E761FB">
            <w:pPr>
              <w:tabs>
                <w:tab w:val="left" w:pos="1520"/>
                <w:tab w:val="left" w:pos="2340"/>
                <w:tab w:val="left" w:pos="3480"/>
                <w:tab w:val="left" w:pos="5100"/>
                <w:tab w:val="left" w:pos="5440"/>
                <w:tab w:val="left" w:pos="6280"/>
                <w:tab w:val="left" w:pos="7420"/>
              </w:tabs>
              <w:spacing w:before="19"/>
              <w:ind w:left="378" w:right="-20"/>
              <w:rPr>
                <w:ins w:id="43168" w:author="Weber" w:date="2014-10-29T03:09:00Z"/>
                <w:rFonts w:ascii="Calibri" w:eastAsia="Calibri" w:hAnsi="Calibri" w:cs="Calibri"/>
                <w:sz w:val="13"/>
                <w:szCs w:val="13"/>
              </w:rPr>
            </w:pPr>
            <w:ins w:id="43169" w:author="Weber" w:date="2014-10-29T03:09:00Z">
              <w:r>
                <w:rPr>
                  <w:rFonts w:ascii="Calibri" w:eastAsia="Calibri" w:hAnsi="Calibri" w:cs="Calibri"/>
                  <w:sz w:val="13"/>
                  <w:szCs w:val="13"/>
                </w:rPr>
                <w:t xml:space="preserve">27,362,908 </w:t>
              </w:r>
              <w:r>
                <w:rPr>
                  <w:rFonts w:ascii="Calibri" w:eastAsia="Calibri" w:hAnsi="Calibri" w:cs="Calibri"/>
                  <w:sz w:val="13"/>
                  <w:szCs w:val="13"/>
                </w:rPr>
                <w:tab/>
                <w:t>0.38%</w:t>
              </w:r>
              <w:r>
                <w:rPr>
                  <w:rFonts w:ascii="Calibri" w:eastAsia="Calibri" w:hAnsi="Calibri" w:cs="Calibri"/>
                  <w:spacing w:val="-13"/>
                  <w:sz w:val="13"/>
                  <w:szCs w:val="13"/>
                </w:rPr>
                <w:t xml:space="preserve"> </w:t>
              </w:r>
              <w:r>
                <w:rPr>
                  <w:rFonts w:ascii="Calibri" w:eastAsia="Calibri" w:hAnsi="Calibri" w:cs="Calibri"/>
                  <w:sz w:val="13"/>
                  <w:szCs w:val="13"/>
                </w:rPr>
                <w:tab/>
                <w:t xml:space="preserve">27,593,532 </w:t>
              </w:r>
              <w:r>
                <w:rPr>
                  <w:rFonts w:ascii="Calibri" w:eastAsia="Calibri" w:hAnsi="Calibri" w:cs="Calibri"/>
                  <w:sz w:val="13"/>
                  <w:szCs w:val="13"/>
                </w:rPr>
                <w:tab/>
                <w:t xml:space="preserve">0.23%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3,361,253 </w:t>
              </w:r>
              <w:r>
                <w:rPr>
                  <w:rFonts w:ascii="Calibri" w:eastAsia="Calibri" w:hAnsi="Calibri" w:cs="Calibri"/>
                  <w:sz w:val="13"/>
                  <w:szCs w:val="13"/>
                </w:rPr>
                <w:tab/>
              </w:r>
              <w:r>
                <w:rPr>
                  <w:rFonts w:ascii="Calibri" w:eastAsia="Calibri" w:hAnsi="Calibri" w:cs="Calibri"/>
                  <w:w w:val="105"/>
                  <w:sz w:val="13"/>
                  <w:szCs w:val="13"/>
                </w:rPr>
                <w:t>0.25%</w:t>
              </w:r>
            </w:ins>
          </w:p>
          <w:p w14:paraId="6A4838FF" w14:textId="77777777" w:rsidR="00A46B37" w:rsidRDefault="00A46B37" w:rsidP="00E761FB">
            <w:pPr>
              <w:tabs>
                <w:tab w:val="left" w:pos="1520"/>
                <w:tab w:val="left" w:pos="2380"/>
                <w:tab w:val="left" w:pos="3480"/>
                <w:tab w:val="left" w:pos="5100"/>
                <w:tab w:val="left" w:pos="5440"/>
                <w:tab w:val="left" w:pos="6300"/>
                <w:tab w:val="left" w:pos="7420"/>
              </w:tabs>
              <w:spacing w:before="19"/>
              <w:ind w:left="412" w:right="-20"/>
              <w:rPr>
                <w:ins w:id="43170" w:author="Weber" w:date="2014-10-29T03:09:00Z"/>
                <w:rFonts w:ascii="Calibri" w:eastAsia="Calibri" w:hAnsi="Calibri" w:cs="Calibri"/>
                <w:sz w:val="13"/>
                <w:szCs w:val="13"/>
              </w:rPr>
            </w:pPr>
            <w:ins w:id="43171" w:author="Weber" w:date="2014-10-29T03:09:00Z">
              <w:r>
                <w:rPr>
                  <w:rFonts w:ascii="Calibri" w:eastAsia="Calibri" w:hAnsi="Calibri" w:cs="Calibri"/>
                  <w:sz w:val="13"/>
                  <w:szCs w:val="13"/>
                </w:rPr>
                <w:t>3,361,629</w:t>
              </w:r>
              <w:r>
                <w:rPr>
                  <w:rFonts w:ascii="Calibri" w:eastAsia="Calibri" w:hAnsi="Calibri" w:cs="Calibri"/>
                  <w:spacing w:val="-3"/>
                  <w:sz w:val="13"/>
                  <w:szCs w:val="13"/>
                </w:rPr>
                <w:t xml:space="preserve"> </w:t>
              </w:r>
              <w:r>
                <w:rPr>
                  <w:rFonts w:ascii="Calibri" w:eastAsia="Calibri" w:hAnsi="Calibri" w:cs="Calibri"/>
                  <w:sz w:val="13"/>
                  <w:szCs w:val="13"/>
                </w:rPr>
                <w:tab/>
                <w:t>0.05%</w:t>
              </w:r>
              <w:r>
                <w:rPr>
                  <w:rFonts w:ascii="Calibri" w:eastAsia="Calibri" w:hAnsi="Calibri" w:cs="Calibri"/>
                  <w:spacing w:val="-13"/>
                  <w:sz w:val="13"/>
                  <w:szCs w:val="13"/>
                </w:rPr>
                <w:t xml:space="preserve"> </w:t>
              </w:r>
              <w:r>
                <w:rPr>
                  <w:rFonts w:ascii="Calibri" w:eastAsia="Calibri" w:hAnsi="Calibri" w:cs="Calibri"/>
                  <w:sz w:val="13"/>
                  <w:szCs w:val="13"/>
                </w:rPr>
                <w:tab/>
                <w:t>1,814,167</w:t>
              </w:r>
              <w:r>
                <w:rPr>
                  <w:rFonts w:ascii="Calibri" w:eastAsia="Calibri" w:hAnsi="Calibri" w:cs="Calibri"/>
                  <w:spacing w:val="-3"/>
                  <w:sz w:val="13"/>
                  <w:szCs w:val="13"/>
                </w:rPr>
                <w:t xml:space="preserve"> </w:t>
              </w:r>
              <w:r>
                <w:rPr>
                  <w:rFonts w:ascii="Calibri" w:eastAsia="Calibri" w:hAnsi="Calibri" w:cs="Calibri"/>
                  <w:sz w:val="13"/>
                  <w:szCs w:val="13"/>
                </w:rPr>
                <w:tab/>
                <w:t xml:space="preserve">0.02%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3,399,408</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3%</w:t>
              </w:r>
            </w:ins>
          </w:p>
          <w:p w14:paraId="6FBF762F" w14:textId="77777777" w:rsidR="00A46B37" w:rsidRDefault="00A46B37" w:rsidP="00E761FB">
            <w:pPr>
              <w:tabs>
                <w:tab w:val="left" w:pos="1520"/>
                <w:tab w:val="left" w:pos="2340"/>
                <w:tab w:val="left" w:pos="3480"/>
                <w:tab w:val="left" w:pos="5100"/>
                <w:tab w:val="left" w:pos="5440"/>
                <w:tab w:val="left" w:pos="6280"/>
                <w:tab w:val="left" w:pos="7420"/>
              </w:tabs>
              <w:spacing w:before="19"/>
              <w:ind w:left="654" w:right="-20"/>
              <w:rPr>
                <w:ins w:id="43172" w:author="Weber" w:date="2014-10-29T03:09:00Z"/>
                <w:rFonts w:ascii="Calibri" w:eastAsia="Calibri" w:hAnsi="Calibri" w:cs="Calibri"/>
                <w:sz w:val="13"/>
                <w:szCs w:val="13"/>
              </w:rPr>
            </w:pPr>
            <w:ins w:id="43173"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3,092,622 </w:t>
              </w:r>
              <w:r>
                <w:rPr>
                  <w:rFonts w:ascii="Calibri" w:eastAsia="Calibri" w:hAnsi="Calibri" w:cs="Calibri"/>
                  <w:sz w:val="13"/>
                  <w:szCs w:val="13"/>
                </w:rPr>
                <w:tab/>
                <w:t xml:space="preserve">0.1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3,115,095 </w:t>
              </w:r>
              <w:r>
                <w:rPr>
                  <w:rFonts w:ascii="Calibri" w:eastAsia="Calibri" w:hAnsi="Calibri" w:cs="Calibri"/>
                  <w:sz w:val="13"/>
                  <w:szCs w:val="13"/>
                </w:rPr>
                <w:tab/>
              </w:r>
              <w:r>
                <w:rPr>
                  <w:rFonts w:ascii="Calibri" w:eastAsia="Calibri" w:hAnsi="Calibri" w:cs="Calibri"/>
                  <w:w w:val="105"/>
                  <w:sz w:val="13"/>
                  <w:szCs w:val="13"/>
                </w:rPr>
                <w:t>0.10%</w:t>
              </w:r>
            </w:ins>
          </w:p>
          <w:p w14:paraId="1F25EA54" w14:textId="77777777" w:rsidR="00A46B37" w:rsidRDefault="00A46B37" w:rsidP="00E761FB">
            <w:pPr>
              <w:tabs>
                <w:tab w:val="left" w:pos="1520"/>
                <w:tab w:val="left" w:pos="2340"/>
                <w:tab w:val="left" w:pos="3480"/>
                <w:tab w:val="left" w:pos="5100"/>
                <w:tab w:val="left" w:pos="5440"/>
                <w:tab w:val="left" w:pos="6280"/>
                <w:tab w:val="left" w:pos="7420"/>
              </w:tabs>
              <w:spacing w:before="19"/>
              <w:ind w:left="378" w:right="-20"/>
              <w:rPr>
                <w:ins w:id="43174" w:author="Weber" w:date="2014-10-29T03:09:00Z"/>
                <w:rFonts w:ascii="Calibri" w:eastAsia="Calibri" w:hAnsi="Calibri" w:cs="Calibri"/>
                <w:sz w:val="13"/>
                <w:szCs w:val="13"/>
              </w:rPr>
            </w:pPr>
            <w:ins w:id="43175" w:author="Weber" w:date="2014-10-29T03:09:00Z">
              <w:r>
                <w:rPr>
                  <w:rFonts w:ascii="Calibri" w:eastAsia="Calibri" w:hAnsi="Calibri" w:cs="Calibri"/>
                  <w:sz w:val="13"/>
                  <w:szCs w:val="13"/>
                </w:rPr>
                <w:t xml:space="preserve">66,656,116 </w:t>
              </w:r>
              <w:r>
                <w:rPr>
                  <w:rFonts w:ascii="Calibri" w:eastAsia="Calibri" w:hAnsi="Calibri" w:cs="Calibri"/>
                  <w:sz w:val="13"/>
                  <w:szCs w:val="13"/>
                </w:rPr>
                <w:tab/>
                <w:t>0.94%</w:t>
              </w:r>
              <w:r>
                <w:rPr>
                  <w:rFonts w:ascii="Calibri" w:eastAsia="Calibri" w:hAnsi="Calibri" w:cs="Calibri"/>
                  <w:spacing w:val="-13"/>
                  <w:sz w:val="13"/>
                  <w:szCs w:val="13"/>
                </w:rPr>
                <w:t xml:space="preserve"> </w:t>
              </w:r>
              <w:r>
                <w:rPr>
                  <w:rFonts w:ascii="Calibri" w:eastAsia="Calibri" w:hAnsi="Calibri" w:cs="Calibri"/>
                  <w:sz w:val="13"/>
                  <w:szCs w:val="13"/>
                </w:rPr>
                <w:tab/>
                <w:t xml:space="preserve">25,905,144 </w:t>
              </w:r>
              <w:r>
                <w:rPr>
                  <w:rFonts w:ascii="Calibri" w:eastAsia="Calibri" w:hAnsi="Calibri" w:cs="Calibri"/>
                  <w:sz w:val="13"/>
                  <w:szCs w:val="13"/>
                </w:rPr>
                <w:tab/>
                <w:t xml:space="preserve">0.2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55,570,190 </w:t>
              </w:r>
              <w:r>
                <w:rPr>
                  <w:rFonts w:ascii="Calibri" w:eastAsia="Calibri" w:hAnsi="Calibri" w:cs="Calibri"/>
                  <w:sz w:val="13"/>
                  <w:szCs w:val="13"/>
                </w:rPr>
                <w:tab/>
              </w:r>
              <w:r>
                <w:rPr>
                  <w:rFonts w:ascii="Calibri" w:eastAsia="Calibri" w:hAnsi="Calibri" w:cs="Calibri"/>
                  <w:w w:val="105"/>
                  <w:sz w:val="13"/>
                  <w:szCs w:val="13"/>
                </w:rPr>
                <w:t>0.42%</w:t>
              </w:r>
            </w:ins>
          </w:p>
          <w:p w14:paraId="0C9B58BC" w14:textId="77777777" w:rsidR="00A46B37" w:rsidRDefault="00A46B37" w:rsidP="00E761FB">
            <w:pPr>
              <w:tabs>
                <w:tab w:val="left" w:pos="1520"/>
                <w:tab w:val="left" w:pos="2340"/>
                <w:tab w:val="left" w:pos="3480"/>
                <w:tab w:val="left" w:pos="5100"/>
                <w:tab w:val="left" w:pos="5440"/>
                <w:tab w:val="left" w:pos="6280"/>
                <w:tab w:val="left" w:pos="7420"/>
              </w:tabs>
              <w:spacing w:before="19"/>
              <w:ind w:left="654" w:right="-20"/>
              <w:rPr>
                <w:ins w:id="43176" w:author="Weber" w:date="2014-10-29T03:09:00Z"/>
                <w:rFonts w:ascii="Calibri" w:eastAsia="Calibri" w:hAnsi="Calibri" w:cs="Calibri"/>
                <w:sz w:val="13"/>
                <w:szCs w:val="13"/>
              </w:rPr>
            </w:pPr>
            <w:ins w:id="43177"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2,239,739 </w:t>
              </w:r>
              <w:r>
                <w:rPr>
                  <w:rFonts w:ascii="Calibri" w:eastAsia="Calibri" w:hAnsi="Calibri" w:cs="Calibri"/>
                  <w:sz w:val="13"/>
                  <w:szCs w:val="13"/>
                </w:rPr>
                <w:tab/>
                <w:t xml:space="preserve">0.27%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2,326,239 </w:t>
              </w:r>
              <w:r>
                <w:rPr>
                  <w:rFonts w:ascii="Calibri" w:eastAsia="Calibri" w:hAnsi="Calibri" w:cs="Calibri"/>
                  <w:sz w:val="13"/>
                  <w:szCs w:val="13"/>
                </w:rPr>
                <w:tab/>
              </w:r>
              <w:r>
                <w:rPr>
                  <w:rFonts w:ascii="Calibri" w:eastAsia="Calibri" w:hAnsi="Calibri" w:cs="Calibri"/>
                  <w:w w:val="105"/>
                  <w:sz w:val="13"/>
                  <w:szCs w:val="13"/>
                </w:rPr>
                <w:t>0.25%</w:t>
              </w:r>
            </w:ins>
          </w:p>
          <w:p w14:paraId="3EA7CAF6" w14:textId="77777777" w:rsidR="00A46B37" w:rsidRDefault="00A46B37" w:rsidP="00E761FB">
            <w:pPr>
              <w:tabs>
                <w:tab w:val="left" w:pos="1520"/>
                <w:tab w:val="left" w:pos="2620"/>
                <w:tab w:val="left" w:pos="3480"/>
                <w:tab w:val="left" w:pos="5100"/>
                <w:tab w:val="left" w:pos="5440"/>
                <w:tab w:val="left" w:pos="6540"/>
                <w:tab w:val="left" w:pos="7420"/>
              </w:tabs>
              <w:spacing w:before="19"/>
              <w:ind w:left="378" w:right="-20"/>
              <w:rPr>
                <w:ins w:id="43178" w:author="Weber" w:date="2014-10-29T03:09:00Z"/>
                <w:rFonts w:ascii="Calibri" w:eastAsia="Calibri" w:hAnsi="Calibri" w:cs="Calibri"/>
                <w:sz w:val="13"/>
                <w:szCs w:val="13"/>
              </w:rPr>
            </w:pPr>
            <w:ins w:id="43179" w:author="Weber" w:date="2014-10-29T03:09:00Z">
              <w:r>
                <w:rPr>
                  <w:rFonts w:ascii="Calibri" w:eastAsia="Calibri" w:hAnsi="Calibri" w:cs="Calibri"/>
                  <w:sz w:val="13"/>
                  <w:szCs w:val="13"/>
                </w:rPr>
                <w:t xml:space="preserve">24,853,784 </w:t>
              </w:r>
              <w:r>
                <w:rPr>
                  <w:rFonts w:ascii="Calibri" w:eastAsia="Calibri" w:hAnsi="Calibri" w:cs="Calibri"/>
                  <w:sz w:val="13"/>
                  <w:szCs w:val="13"/>
                </w:rPr>
                <w:tab/>
                <w:t>0.35%</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46220EB7" w14:textId="77777777" w:rsidR="00A46B37" w:rsidRDefault="00A46B37" w:rsidP="00E761FB">
            <w:pPr>
              <w:tabs>
                <w:tab w:val="left" w:pos="1520"/>
                <w:tab w:val="left" w:pos="2620"/>
                <w:tab w:val="left" w:pos="3480"/>
                <w:tab w:val="left" w:pos="4480"/>
                <w:tab w:val="left" w:pos="6540"/>
                <w:tab w:val="left" w:pos="7420"/>
              </w:tabs>
              <w:spacing w:before="19"/>
              <w:ind w:left="654" w:right="-20"/>
              <w:rPr>
                <w:ins w:id="43180" w:author="Weber" w:date="2014-10-29T03:09:00Z"/>
                <w:rFonts w:ascii="Calibri" w:eastAsia="Calibri" w:hAnsi="Calibri" w:cs="Calibri"/>
                <w:sz w:val="13"/>
                <w:szCs w:val="13"/>
              </w:rPr>
            </w:pPr>
            <w:ins w:id="43181"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8"/>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 xml:space="preserve">42,505,782.57    </w:t>
              </w:r>
              <w:r>
                <w:rPr>
                  <w:rFonts w:ascii="Calibri" w:eastAsia="Calibri" w:hAnsi="Calibri" w:cs="Calibri"/>
                  <w:spacing w:val="19"/>
                  <w:w w:val="105"/>
                  <w:sz w:val="13"/>
                  <w:szCs w:val="13"/>
                </w:rPr>
                <w:t xml:space="preserve"> </w:t>
              </w:r>
              <w:r>
                <w:rPr>
                  <w:rFonts w:ascii="Calibri" w:eastAsia="Calibri" w:hAnsi="Calibri" w:cs="Calibri"/>
                  <w:sz w:val="13"/>
                  <w:szCs w:val="13"/>
                </w:rPr>
                <w:t>6.34%</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239B6A09" w14:textId="77777777" w:rsidR="00A46B37" w:rsidRDefault="00A46B37" w:rsidP="00E761FB">
            <w:pPr>
              <w:tabs>
                <w:tab w:val="left" w:pos="1520"/>
                <w:tab w:val="left" w:pos="2340"/>
                <w:tab w:val="left" w:pos="3480"/>
                <w:tab w:val="left" w:pos="5100"/>
                <w:tab w:val="left" w:pos="5440"/>
                <w:tab w:val="left" w:pos="6280"/>
                <w:tab w:val="left" w:pos="7420"/>
              </w:tabs>
              <w:spacing w:before="19"/>
              <w:ind w:left="654" w:right="-20"/>
              <w:rPr>
                <w:ins w:id="43182" w:author="Weber" w:date="2014-10-29T03:09:00Z"/>
                <w:rFonts w:ascii="Calibri" w:eastAsia="Calibri" w:hAnsi="Calibri" w:cs="Calibri"/>
                <w:sz w:val="13"/>
                <w:szCs w:val="13"/>
              </w:rPr>
            </w:pPr>
            <w:ins w:id="43183"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43,989,366 </w:t>
              </w:r>
              <w:r>
                <w:rPr>
                  <w:rFonts w:ascii="Calibri" w:eastAsia="Calibri" w:hAnsi="Calibri" w:cs="Calibri"/>
                  <w:sz w:val="13"/>
                  <w:szCs w:val="13"/>
                </w:rPr>
                <w:tab/>
                <w:t xml:space="preserve">0.36%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3,955,239 </w:t>
              </w:r>
              <w:r>
                <w:rPr>
                  <w:rFonts w:ascii="Calibri" w:eastAsia="Calibri" w:hAnsi="Calibri" w:cs="Calibri"/>
                  <w:sz w:val="13"/>
                  <w:szCs w:val="13"/>
                </w:rPr>
                <w:tab/>
              </w:r>
              <w:r>
                <w:rPr>
                  <w:rFonts w:ascii="Calibri" w:eastAsia="Calibri" w:hAnsi="Calibri" w:cs="Calibri"/>
                  <w:w w:val="105"/>
                  <w:sz w:val="13"/>
                  <w:szCs w:val="13"/>
                </w:rPr>
                <w:t>0.26%</w:t>
              </w:r>
            </w:ins>
          </w:p>
          <w:p w14:paraId="1C3F8FCC" w14:textId="77777777" w:rsidR="00A46B37" w:rsidRDefault="00A46B37" w:rsidP="00E761FB">
            <w:pPr>
              <w:tabs>
                <w:tab w:val="left" w:pos="1520"/>
                <w:tab w:val="left" w:pos="2340"/>
                <w:tab w:val="left" w:pos="3480"/>
                <w:tab w:val="left" w:pos="5100"/>
                <w:tab w:val="left" w:pos="5440"/>
                <w:tab w:val="left" w:pos="6280"/>
                <w:tab w:val="left" w:pos="7420"/>
              </w:tabs>
              <w:spacing w:before="19"/>
              <w:ind w:left="654" w:right="-20"/>
              <w:rPr>
                <w:ins w:id="43184" w:author="Weber" w:date="2014-10-29T03:09:00Z"/>
                <w:rFonts w:ascii="Calibri" w:eastAsia="Calibri" w:hAnsi="Calibri" w:cs="Calibri"/>
                <w:sz w:val="13"/>
                <w:szCs w:val="13"/>
              </w:rPr>
            </w:pPr>
            <w:ins w:id="43185"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2,652,101 </w:t>
              </w:r>
              <w:r>
                <w:rPr>
                  <w:rFonts w:ascii="Calibri" w:eastAsia="Calibri" w:hAnsi="Calibri" w:cs="Calibri"/>
                  <w:sz w:val="13"/>
                  <w:szCs w:val="13"/>
                </w:rPr>
                <w:tab/>
                <w:t xml:space="preserve">0.1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7,784,989 </w:t>
              </w:r>
              <w:r>
                <w:rPr>
                  <w:rFonts w:ascii="Calibri" w:eastAsia="Calibri" w:hAnsi="Calibri" w:cs="Calibri"/>
                  <w:sz w:val="13"/>
                  <w:szCs w:val="13"/>
                </w:rPr>
                <w:tab/>
              </w:r>
              <w:r>
                <w:rPr>
                  <w:rFonts w:ascii="Calibri" w:eastAsia="Calibri" w:hAnsi="Calibri" w:cs="Calibri"/>
                  <w:w w:val="105"/>
                  <w:sz w:val="13"/>
                  <w:szCs w:val="13"/>
                </w:rPr>
                <w:t>0.14%</w:t>
              </w:r>
            </w:ins>
          </w:p>
          <w:p w14:paraId="4D7C453F" w14:textId="77777777" w:rsidR="00A46B37" w:rsidRDefault="00A46B37" w:rsidP="00E761FB">
            <w:pPr>
              <w:tabs>
                <w:tab w:val="left" w:pos="1520"/>
                <w:tab w:val="left" w:pos="2340"/>
                <w:tab w:val="left" w:pos="3480"/>
                <w:tab w:val="left" w:pos="5100"/>
                <w:tab w:val="left" w:pos="5440"/>
                <w:tab w:val="left" w:pos="6280"/>
                <w:tab w:val="left" w:pos="7420"/>
              </w:tabs>
              <w:spacing w:before="19"/>
              <w:ind w:left="654" w:right="-20"/>
              <w:rPr>
                <w:ins w:id="43186" w:author="Weber" w:date="2014-10-29T03:09:00Z"/>
                <w:rFonts w:ascii="Calibri" w:eastAsia="Calibri" w:hAnsi="Calibri" w:cs="Calibri"/>
                <w:sz w:val="13"/>
                <w:szCs w:val="13"/>
              </w:rPr>
            </w:pPr>
            <w:ins w:id="43187"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4,058,686 </w:t>
              </w:r>
              <w:r>
                <w:rPr>
                  <w:rFonts w:ascii="Calibri" w:eastAsia="Calibri" w:hAnsi="Calibri" w:cs="Calibri"/>
                  <w:sz w:val="13"/>
                  <w:szCs w:val="13"/>
                </w:rPr>
                <w:tab/>
                <w:t xml:space="preserve">0.2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4,083,174 </w:t>
              </w:r>
              <w:r>
                <w:rPr>
                  <w:rFonts w:ascii="Calibri" w:eastAsia="Calibri" w:hAnsi="Calibri" w:cs="Calibri"/>
                  <w:sz w:val="13"/>
                  <w:szCs w:val="13"/>
                </w:rPr>
                <w:tab/>
              </w:r>
              <w:r>
                <w:rPr>
                  <w:rFonts w:ascii="Calibri" w:eastAsia="Calibri" w:hAnsi="Calibri" w:cs="Calibri"/>
                  <w:w w:val="105"/>
                  <w:sz w:val="13"/>
                  <w:szCs w:val="13"/>
                </w:rPr>
                <w:t>0.18%</w:t>
              </w:r>
            </w:ins>
          </w:p>
          <w:p w14:paraId="33796E4F" w14:textId="77777777" w:rsidR="00A46B37" w:rsidRDefault="00A46B37" w:rsidP="00E761FB">
            <w:pPr>
              <w:tabs>
                <w:tab w:val="left" w:pos="1520"/>
                <w:tab w:val="left" w:pos="2340"/>
                <w:tab w:val="left" w:pos="3480"/>
                <w:tab w:val="left" w:pos="5100"/>
                <w:tab w:val="left" w:pos="5440"/>
                <w:tab w:val="left" w:pos="6280"/>
                <w:tab w:val="left" w:pos="7420"/>
              </w:tabs>
              <w:spacing w:before="19"/>
              <w:ind w:left="342" w:right="-20"/>
              <w:rPr>
                <w:ins w:id="43188" w:author="Weber" w:date="2014-10-29T03:09:00Z"/>
                <w:rFonts w:ascii="Calibri" w:eastAsia="Calibri" w:hAnsi="Calibri" w:cs="Calibri"/>
                <w:sz w:val="13"/>
                <w:szCs w:val="13"/>
              </w:rPr>
            </w:pPr>
            <w:ins w:id="43189" w:author="Weber" w:date="2014-10-29T03:09:00Z">
              <w:r>
                <w:rPr>
                  <w:rFonts w:ascii="Calibri" w:eastAsia="Calibri" w:hAnsi="Calibri" w:cs="Calibri"/>
                  <w:sz w:val="13"/>
                  <w:szCs w:val="13"/>
                </w:rPr>
                <w:t>109,107,124</w:t>
              </w:r>
              <w:r>
                <w:rPr>
                  <w:rFonts w:ascii="Calibri" w:eastAsia="Calibri" w:hAnsi="Calibri" w:cs="Calibri"/>
                  <w:spacing w:val="4"/>
                  <w:sz w:val="13"/>
                  <w:szCs w:val="13"/>
                </w:rPr>
                <w:t xml:space="preserve"> </w:t>
              </w:r>
              <w:r>
                <w:rPr>
                  <w:rFonts w:ascii="Calibri" w:eastAsia="Calibri" w:hAnsi="Calibri" w:cs="Calibri"/>
                  <w:sz w:val="13"/>
                  <w:szCs w:val="13"/>
                </w:rPr>
                <w:tab/>
                <w:t>1.53%</w:t>
              </w:r>
              <w:r>
                <w:rPr>
                  <w:rFonts w:ascii="Calibri" w:eastAsia="Calibri" w:hAnsi="Calibri" w:cs="Calibri"/>
                  <w:spacing w:val="-13"/>
                  <w:sz w:val="13"/>
                  <w:szCs w:val="13"/>
                </w:rPr>
                <w:t xml:space="preserve"> </w:t>
              </w:r>
              <w:r>
                <w:rPr>
                  <w:rFonts w:ascii="Calibri" w:eastAsia="Calibri" w:hAnsi="Calibri" w:cs="Calibri"/>
                  <w:sz w:val="13"/>
                  <w:szCs w:val="13"/>
                </w:rPr>
                <w:tab/>
                <w:t xml:space="preserve">41,537,469 </w:t>
              </w:r>
              <w:r>
                <w:rPr>
                  <w:rFonts w:ascii="Calibri" w:eastAsia="Calibri" w:hAnsi="Calibri" w:cs="Calibri"/>
                  <w:sz w:val="13"/>
                  <w:szCs w:val="13"/>
                </w:rPr>
                <w:tab/>
                <w:t xml:space="preserve">0.34%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90,944,234 </w:t>
              </w:r>
              <w:r>
                <w:rPr>
                  <w:rFonts w:ascii="Calibri" w:eastAsia="Calibri" w:hAnsi="Calibri" w:cs="Calibri"/>
                  <w:sz w:val="13"/>
                  <w:szCs w:val="13"/>
                </w:rPr>
                <w:tab/>
              </w:r>
              <w:r>
                <w:rPr>
                  <w:rFonts w:ascii="Calibri" w:eastAsia="Calibri" w:hAnsi="Calibri" w:cs="Calibri"/>
                  <w:w w:val="105"/>
                  <w:sz w:val="13"/>
                  <w:szCs w:val="13"/>
                </w:rPr>
                <w:t>0.69%</w:t>
              </w:r>
            </w:ins>
          </w:p>
          <w:p w14:paraId="5489A02B" w14:textId="77777777" w:rsidR="00A46B37" w:rsidRDefault="00A46B37" w:rsidP="00E761FB">
            <w:pPr>
              <w:tabs>
                <w:tab w:val="left" w:pos="1520"/>
                <w:tab w:val="left" w:pos="2620"/>
                <w:tab w:val="left" w:pos="3480"/>
                <w:tab w:val="left" w:pos="5100"/>
                <w:tab w:val="left" w:pos="5440"/>
                <w:tab w:val="left" w:pos="6300"/>
                <w:tab w:val="left" w:pos="7420"/>
              </w:tabs>
              <w:spacing w:before="19"/>
              <w:ind w:left="378" w:right="-20"/>
              <w:rPr>
                <w:ins w:id="43190" w:author="Weber" w:date="2014-10-29T03:09:00Z"/>
                <w:rFonts w:ascii="Calibri" w:eastAsia="Calibri" w:hAnsi="Calibri" w:cs="Calibri"/>
                <w:sz w:val="13"/>
                <w:szCs w:val="13"/>
              </w:rPr>
            </w:pPr>
            <w:ins w:id="43191" w:author="Weber" w:date="2014-10-29T03:09:00Z">
              <w:r>
                <w:rPr>
                  <w:rFonts w:ascii="Calibri" w:eastAsia="Calibri" w:hAnsi="Calibri" w:cs="Calibri"/>
                  <w:sz w:val="13"/>
                  <w:szCs w:val="13"/>
                </w:rPr>
                <w:t xml:space="preserve">40,327,114 </w:t>
              </w:r>
              <w:r>
                <w:rPr>
                  <w:rFonts w:ascii="Calibri" w:eastAsia="Calibri" w:hAnsi="Calibri" w:cs="Calibri"/>
                  <w:sz w:val="13"/>
                  <w:szCs w:val="13"/>
                </w:rPr>
                <w:tab/>
                <w:t>0.57%</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7,171,179</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5%</w:t>
              </w:r>
            </w:ins>
          </w:p>
          <w:p w14:paraId="3ED278CC" w14:textId="77777777" w:rsidR="00A46B37" w:rsidRDefault="00A46B37" w:rsidP="00E761FB">
            <w:pPr>
              <w:tabs>
                <w:tab w:val="left" w:pos="1520"/>
                <w:tab w:val="left" w:pos="2620"/>
                <w:tab w:val="left" w:pos="3480"/>
                <w:tab w:val="left" w:pos="5100"/>
                <w:tab w:val="left" w:pos="5440"/>
                <w:tab w:val="left" w:pos="6300"/>
                <w:tab w:val="left" w:pos="7420"/>
              </w:tabs>
              <w:spacing w:before="19"/>
              <w:ind w:left="378" w:right="-20"/>
              <w:rPr>
                <w:ins w:id="43192" w:author="Weber" w:date="2014-10-29T03:09:00Z"/>
                <w:rFonts w:ascii="Calibri" w:eastAsia="Calibri" w:hAnsi="Calibri" w:cs="Calibri"/>
                <w:sz w:val="13"/>
                <w:szCs w:val="13"/>
              </w:rPr>
            </w:pPr>
            <w:ins w:id="43193" w:author="Weber" w:date="2014-10-29T03:09:00Z">
              <w:r>
                <w:rPr>
                  <w:rFonts w:ascii="Calibri" w:eastAsia="Calibri" w:hAnsi="Calibri" w:cs="Calibri"/>
                  <w:sz w:val="13"/>
                  <w:szCs w:val="13"/>
                </w:rPr>
                <w:t xml:space="preserve">10,713,199 </w:t>
              </w:r>
              <w:r>
                <w:rPr>
                  <w:rFonts w:ascii="Calibri" w:eastAsia="Calibri" w:hAnsi="Calibri" w:cs="Calibri"/>
                  <w:sz w:val="13"/>
                  <w:szCs w:val="13"/>
                </w:rPr>
                <w:tab/>
                <w:t>0.15%</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6,886,446</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5%</w:t>
              </w:r>
            </w:ins>
          </w:p>
          <w:p w14:paraId="2B710885" w14:textId="77777777" w:rsidR="00A46B37" w:rsidRDefault="00A46B37" w:rsidP="00E761FB">
            <w:pPr>
              <w:tabs>
                <w:tab w:val="left" w:pos="1520"/>
                <w:tab w:val="left" w:pos="2380"/>
                <w:tab w:val="left" w:pos="3480"/>
                <w:tab w:val="left" w:pos="5100"/>
                <w:tab w:val="left" w:pos="5440"/>
                <w:tab w:val="left" w:pos="6300"/>
                <w:tab w:val="left" w:pos="7420"/>
              </w:tabs>
              <w:spacing w:before="19"/>
              <w:ind w:left="654" w:right="-20"/>
              <w:rPr>
                <w:ins w:id="43194" w:author="Weber" w:date="2014-10-29T03:09:00Z"/>
                <w:rFonts w:ascii="Calibri" w:eastAsia="Calibri" w:hAnsi="Calibri" w:cs="Calibri"/>
                <w:sz w:val="13"/>
                <w:szCs w:val="13"/>
              </w:rPr>
            </w:pPr>
            <w:ins w:id="43195"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7,491,906</w:t>
              </w:r>
              <w:r>
                <w:rPr>
                  <w:rFonts w:ascii="Calibri" w:eastAsia="Calibri" w:hAnsi="Calibri" w:cs="Calibri"/>
                  <w:spacing w:val="-3"/>
                  <w:sz w:val="13"/>
                  <w:szCs w:val="13"/>
                </w:rPr>
                <w:t xml:space="preserve"> </w:t>
              </w:r>
              <w:r>
                <w:rPr>
                  <w:rFonts w:ascii="Calibri" w:eastAsia="Calibri" w:hAnsi="Calibri" w:cs="Calibri"/>
                  <w:sz w:val="13"/>
                  <w:szCs w:val="13"/>
                </w:rPr>
                <w:tab/>
                <w:t xml:space="preserve">0.06%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7,513,155</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6%</w:t>
              </w:r>
            </w:ins>
          </w:p>
          <w:p w14:paraId="2A60AB10" w14:textId="77777777" w:rsidR="00A46B37" w:rsidRDefault="00A46B37" w:rsidP="00E761FB">
            <w:pPr>
              <w:tabs>
                <w:tab w:val="left" w:pos="1520"/>
                <w:tab w:val="left" w:pos="2380"/>
                <w:tab w:val="left" w:pos="3480"/>
                <w:tab w:val="left" w:pos="5100"/>
                <w:tab w:val="left" w:pos="5440"/>
                <w:tab w:val="left" w:pos="6300"/>
                <w:tab w:val="left" w:pos="7420"/>
              </w:tabs>
              <w:spacing w:before="19"/>
              <w:ind w:left="412" w:right="-20"/>
              <w:rPr>
                <w:ins w:id="43196" w:author="Weber" w:date="2014-10-29T03:09:00Z"/>
                <w:rFonts w:ascii="Calibri" w:eastAsia="Calibri" w:hAnsi="Calibri" w:cs="Calibri"/>
                <w:sz w:val="13"/>
                <w:szCs w:val="13"/>
              </w:rPr>
            </w:pPr>
            <w:ins w:id="43197" w:author="Weber" w:date="2014-10-29T03:09:00Z">
              <w:r>
                <w:rPr>
                  <w:rFonts w:ascii="Calibri" w:eastAsia="Calibri" w:hAnsi="Calibri" w:cs="Calibri"/>
                  <w:sz w:val="13"/>
                  <w:szCs w:val="13"/>
                </w:rPr>
                <w:t>3,025,121</w:t>
              </w:r>
              <w:r>
                <w:rPr>
                  <w:rFonts w:ascii="Calibri" w:eastAsia="Calibri" w:hAnsi="Calibri" w:cs="Calibri"/>
                  <w:spacing w:val="-3"/>
                  <w:sz w:val="13"/>
                  <w:szCs w:val="13"/>
                </w:rPr>
                <w:t xml:space="preserve"> </w:t>
              </w:r>
              <w:r>
                <w:rPr>
                  <w:rFonts w:ascii="Calibri" w:eastAsia="Calibri" w:hAnsi="Calibri" w:cs="Calibri"/>
                  <w:sz w:val="13"/>
                  <w:szCs w:val="13"/>
                </w:rPr>
                <w:tab/>
                <w:t>0.04%</w:t>
              </w:r>
              <w:r>
                <w:rPr>
                  <w:rFonts w:ascii="Calibri" w:eastAsia="Calibri" w:hAnsi="Calibri" w:cs="Calibri"/>
                  <w:spacing w:val="-13"/>
                  <w:sz w:val="13"/>
                  <w:szCs w:val="13"/>
                </w:rPr>
                <w:t xml:space="preserve"> </w:t>
              </w:r>
              <w:r>
                <w:rPr>
                  <w:rFonts w:ascii="Calibri" w:eastAsia="Calibri" w:hAnsi="Calibri" w:cs="Calibri"/>
                  <w:sz w:val="13"/>
                  <w:szCs w:val="13"/>
                </w:rPr>
                <w:tab/>
                <w:t>1,273,827</w:t>
              </w:r>
              <w:r>
                <w:rPr>
                  <w:rFonts w:ascii="Calibri" w:eastAsia="Calibri" w:hAnsi="Calibri" w:cs="Calibri"/>
                  <w:spacing w:val="-3"/>
                  <w:sz w:val="13"/>
                  <w:szCs w:val="13"/>
                </w:rPr>
                <w:t xml:space="preserve"> </w:t>
              </w:r>
              <w:r>
                <w:rPr>
                  <w:rFonts w:ascii="Calibri" w:eastAsia="Calibri" w:hAnsi="Calibri" w:cs="Calibri"/>
                  <w:sz w:val="13"/>
                  <w:szCs w:val="13"/>
                </w:rPr>
                <w:tab/>
                <w:t xml:space="preserve">0.0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2,520,086</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2%</w:t>
              </w:r>
            </w:ins>
          </w:p>
          <w:p w14:paraId="598F48FF" w14:textId="77777777" w:rsidR="00A46B37" w:rsidRDefault="00A46B37" w:rsidP="00E761FB">
            <w:pPr>
              <w:tabs>
                <w:tab w:val="left" w:pos="1520"/>
                <w:tab w:val="left" w:pos="2340"/>
                <w:tab w:val="left" w:pos="3480"/>
                <w:tab w:val="left" w:pos="5100"/>
                <w:tab w:val="left" w:pos="5440"/>
                <w:tab w:val="left" w:pos="6280"/>
                <w:tab w:val="left" w:pos="7420"/>
              </w:tabs>
              <w:spacing w:before="19"/>
              <w:ind w:left="654" w:right="-20"/>
              <w:rPr>
                <w:ins w:id="43198" w:author="Weber" w:date="2014-10-29T03:09:00Z"/>
                <w:rFonts w:ascii="Calibri" w:eastAsia="Calibri" w:hAnsi="Calibri" w:cs="Calibri"/>
                <w:sz w:val="13"/>
                <w:szCs w:val="13"/>
              </w:rPr>
            </w:pPr>
            <w:ins w:id="43199"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1,651,358 </w:t>
              </w:r>
              <w:r>
                <w:rPr>
                  <w:rFonts w:ascii="Calibri" w:eastAsia="Calibri" w:hAnsi="Calibri" w:cs="Calibri"/>
                  <w:sz w:val="13"/>
                  <w:szCs w:val="13"/>
                </w:rPr>
                <w:tab/>
                <w:t xml:space="preserve">0.26%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1,882,754 </w:t>
              </w:r>
              <w:r>
                <w:rPr>
                  <w:rFonts w:ascii="Calibri" w:eastAsia="Calibri" w:hAnsi="Calibri" w:cs="Calibri"/>
                  <w:sz w:val="13"/>
                  <w:szCs w:val="13"/>
                </w:rPr>
                <w:tab/>
              </w:r>
              <w:r>
                <w:rPr>
                  <w:rFonts w:ascii="Calibri" w:eastAsia="Calibri" w:hAnsi="Calibri" w:cs="Calibri"/>
                  <w:w w:val="105"/>
                  <w:sz w:val="13"/>
                  <w:szCs w:val="13"/>
                </w:rPr>
                <w:t>0.17%</w:t>
              </w:r>
            </w:ins>
          </w:p>
          <w:p w14:paraId="68F043B6" w14:textId="77777777" w:rsidR="00A46B37" w:rsidRDefault="00A46B37" w:rsidP="00E761FB">
            <w:pPr>
              <w:tabs>
                <w:tab w:val="left" w:pos="1520"/>
                <w:tab w:val="left" w:pos="2620"/>
                <w:tab w:val="left" w:pos="3480"/>
                <w:tab w:val="left" w:pos="5100"/>
                <w:tab w:val="left" w:pos="5440"/>
                <w:tab w:val="left" w:pos="6300"/>
                <w:tab w:val="left" w:pos="7420"/>
              </w:tabs>
              <w:spacing w:before="19"/>
              <w:ind w:left="378" w:right="-20"/>
              <w:rPr>
                <w:ins w:id="43200" w:author="Weber" w:date="2014-10-29T03:09:00Z"/>
                <w:rFonts w:ascii="Calibri" w:eastAsia="Calibri" w:hAnsi="Calibri" w:cs="Calibri"/>
                <w:sz w:val="13"/>
                <w:szCs w:val="13"/>
              </w:rPr>
            </w:pPr>
            <w:ins w:id="43201" w:author="Weber" w:date="2014-10-29T03:09:00Z">
              <w:r>
                <w:rPr>
                  <w:rFonts w:ascii="Calibri" w:eastAsia="Calibri" w:hAnsi="Calibri" w:cs="Calibri"/>
                  <w:sz w:val="13"/>
                  <w:szCs w:val="13"/>
                </w:rPr>
                <w:t xml:space="preserve">68,819,763 </w:t>
              </w:r>
              <w:r>
                <w:rPr>
                  <w:rFonts w:ascii="Calibri" w:eastAsia="Calibri" w:hAnsi="Calibri" w:cs="Calibri"/>
                  <w:sz w:val="13"/>
                  <w:szCs w:val="13"/>
                </w:rPr>
                <w:tab/>
                <w:t>0.97%</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772,828</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1%</w:t>
              </w:r>
            </w:ins>
          </w:p>
          <w:p w14:paraId="64629E97" w14:textId="77777777" w:rsidR="00A46B37" w:rsidRDefault="00A46B37" w:rsidP="00E761FB">
            <w:pPr>
              <w:tabs>
                <w:tab w:val="left" w:pos="1520"/>
                <w:tab w:val="left" w:pos="2620"/>
                <w:tab w:val="left" w:pos="3480"/>
                <w:tab w:val="left" w:pos="4540"/>
                <w:tab w:val="left" w:pos="6540"/>
                <w:tab w:val="left" w:pos="7420"/>
              </w:tabs>
              <w:spacing w:before="19"/>
              <w:ind w:left="654" w:right="-20"/>
              <w:rPr>
                <w:ins w:id="43202" w:author="Weber" w:date="2014-10-29T03:09:00Z"/>
                <w:rFonts w:ascii="Calibri" w:eastAsia="Calibri" w:hAnsi="Calibri" w:cs="Calibri"/>
                <w:sz w:val="13"/>
                <w:szCs w:val="13"/>
              </w:rPr>
            </w:pPr>
            <w:ins w:id="43203"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6"/>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 xml:space="preserve">2,586,375.64      </w:t>
              </w:r>
              <w:r>
                <w:rPr>
                  <w:rFonts w:ascii="Calibri" w:eastAsia="Calibri" w:hAnsi="Calibri" w:cs="Calibri"/>
                  <w:spacing w:val="2"/>
                  <w:sz w:val="13"/>
                  <w:szCs w:val="13"/>
                </w:rPr>
                <w:t xml:space="preserve"> </w:t>
              </w:r>
              <w:r>
                <w:rPr>
                  <w:rFonts w:ascii="Calibri" w:eastAsia="Calibri" w:hAnsi="Calibri" w:cs="Calibri"/>
                  <w:sz w:val="13"/>
                  <w:szCs w:val="13"/>
                </w:rPr>
                <w:t>0.39%</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366B0243" w14:textId="77777777" w:rsidR="00A46B37" w:rsidRDefault="00A46B37" w:rsidP="00E761FB">
            <w:pPr>
              <w:tabs>
                <w:tab w:val="left" w:pos="1520"/>
                <w:tab w:val="left" w:pos="2340"/>
                <w:tab w:val="left" w:pos="3480"/>
                <w:tab w:val="left" w:pos="5100"/>
                <w:tab w:val="left" w:pos="5440"/>
                <w:tab w:val="left" w:pos="6280"/>
                <w:tab w:val="left" w:pos="7420"/>
              </w:tabs>
              <w:spacing w:before="19"/>
              <w:ind w:left="654" w:right="-20"/>
              <w:rPr>
                <w:ins w:id="43204" w:author="Weber" w:date="2014-10-29T03:09:00Z"/>
                <w:rFonts w:ascii="Calibri" w:eastAsia="Calibri" w:hAnsi="Calibri" w:cs="Calibri"/>
                <w:sz w:val="13"/>
                <w:szCs w:val="13"/>
              </w:rPr>
            </w:pPr>
            <w:ins w:id="43205"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50,166,301 </w:t>
              </w:r>
              <w:r>
                <w:rPr>
                  <w:rFonts w:ascii="Calibri" w:eastAsia="Calibri" w:hAnsi="Calibri" w:cs="Calibri"/>
                  <w:sz w:val="13"/>
                  <w:szCs w:val="13"/>
                </w:rPr>
                <w:tab/>
                <w:t xml:space="preserve">0.4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3,182,545 </w:t>
              </w:r>
              <w:r>
                <w:rPr>
                  <w:rFonts w:ascii="Calibri" w:eastAsia="Calibri" w:hAnsi="Calibri" w:cs="Calibri"/>
                  <w:sz w:val="13"/>
                  <w:szCs w:val="13"/>
                </w:rPr>
                <w:tab/>
              </w:r>
              <w:r>
                <w:rPr>
                  <w:rFonts w:ascii="Calibri" w:eastAsia="Calibri" w:hAnsi="Calibri" w:cs="Calibri"/>
                  <w:w w:val="105"/>
                  <w:sz w:val="13"/>
                  <w:szCs w:val="13"/>
                </w:rPr>
                <w:t>0.25%</w:t>
              </w:r>
            </w:ins>
          </w:p>
          <w:p w14:paraId="4242A466" w14:textId="77777777" w:rsidR="00A46B37" w:rsidRDefault="00A46B37" w:rsidP="00E761FB">
            <w:pPr>
              <w:tabs>
                <w:tab w:val="left" w:pos="1520"/>
                <w:tab w:val="left" w:pos="2620"/>
                <w:tab w:val="left" w:pos="3480"/>
                <w:tab w:val="left" w:pos="5100"/>
                <w:tab w:val="left" w:pos="5440"/>
                <w:tab w:val="left" w:pos="6280"/>
                <w:tab w:val="left" w:pos="7420"/>
              </w:tabs>
              <w:spacing w:before="19"/>
              <w:ind w:left="378" w:right="-20"/>
              <w:rPr>
                <w:ins w:id="43206" w:author="Weber" w:date="2014-10-29T03:09:00Z"/>
                <w:rFonts w:ascii="Calibri" w:eastAsia="Calibri" w:hAnsi="Calibri" w:cs="Calibri"/>
                <w:sz w:val="13"/>
                <w:szCs w:val="13"/>
              </w:rPr>
            </w:pPr>
            <w:ins w:id="43207" w:author="Weber" w:date="2014-10-29T03:09:00Z">
              <w:r>
                <w:rPr>
                  <w:rFonts w:ascii="Calibri" w:eastAsia="Calibri" w:hAnsi="Calibri" w:cs="Calibri"/>
                  <w:sz w:val="13"/>
                  <w:szCs w:val="13"/>
                </w:rPr>
                <w:t xml:space="preserve">60,586,545 </w:t>
              </w:r>
              <w:r>
                <w:rPr>
                  <w:rFonts w:ascii="Calibri" w:eastAsia="Calibri" w:hAnsi="Calibri" w:cs="Calibri"/>
                  <w:sz w:val="13"/>
                  <w:szCs w:val="13"/>
                </w:rPr>
                <w:tab/>
                <w:t>0.85%</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6,089,831 </w:t>
              </w:r>
              <w:r>
                <w:rPr>
                  <w:rFonts w:ascii="Calibri" w:eastAsia="Calibri" w:hAnsi="Calibri" w:cs="Calibri"/>
                  <w:sz w:val="13"/>
                  <w:szCs w:val="13"/>
                </w:rPr>
                <w:tab/>
              </w:r>
              <w:r>
                <w:rPr>
                  <w:rFonts w:ascii="Calibri" w:eastAsia="Calibri" w:hAnsi="Calibri" w:cs="Calibri"/>
                  <w:w w:val="105"/>
                  <w:sz w:val="13"/>
                  <w:szCs w:val="13"/>
                </w:rPr>
                <w:t>0.12%</w:t>
              </w:r>
            </w:ins>
          </w:p>
          <w:p w14:paraId="11A9B1A7" w14:textId="77777777" w:rsidR="00A46B37" w:rsidRDefault="00A46B37" w:rsidP="00E761FB">
            <w:pPr>
              <w:tabs>
                <w:tab w:val="left" w:pos="1520"/>
                <w:tab w:val="left" w:pos="2340"/>
                <w:tab w:val="left" w:pos="3480"/>
                <w:tab w:val="left" w:pos="5100"/>
                <w:tab w:val="left" w:pos="5440"/>
                <w:tab w:val="left" w:pos="6280"/>
                <w:tab w:val="left" w:pos="7420"/>
              </w:tabs>
              <w:spacing w:before="19"/>
              <w:ind w:left="654" w:right="-20"/>
              <w:rPr>
                <w:ins w:id="43208" w:author="Weber" w:date="2014-10-29T03:09:00Z"/>
                <w:rFonts w:ascii="Calibri" w:eastAsia="Calibri" w:hAnsi="Calibri" w:cs="Calibri"/>
                <w:sz w:val="13"/>
                <w:szCs w:val="13"/>
              </w:rPr>
            </w:pPr>
            <w:ins w:id="43209"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4,420,980 </w:t>
              </w:r>
              <w:r>
                <w:rPr>
                  <w:rFonts w:ascii="Calibri" w:eastAsia="Calibri" w:hAnsi="Calibri" w:cs="Calibri"/>
                  <w:sz w:val="13"/>
                  <w:szCs w:val="13"/>
                </w:rPr>
                <w:tab/>
                <w:t xml:space="preserve">0.28%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40,950,771 </w:t>
              </w:r>
              <w:r>
                <w:rPr>
                  <w:rFonts w:ascii="Calibri" w:eastAsia="Calibri" w:hAnsi="Calibri" w:cs="Calibri"/>
                  <w:sz w:val="13"/>
                  <w:szCs w:val="13"/>
                </w:rPr>
                <w:tab/>
              </w:r>
              <w:r>
                <w:rPr>
                  <w:rFonts w:ascii="Calibri" w:eastAsia="Calibri" w:hAnsi="Calibri" w:cs="Calibri"/>
                  <w:w w:val="105"/>
                  <w:sz w:val="13"/>
                  <w:szCs w:val="13"/>
                </w:rPr>
                <w:t>0.31%</w:t>
              </w:r>
            </w:ins>
          </w:p>
          <w:p w14:paraId="361109EB" w14:textId="77777777" w:rsidR="00A46B37" w:rsidRDefault="00A46B37" w:rsidP="00E761FB">
            <w:pPr>
              <w:tabs>
                <w:tab w:val="left" w:pos="1520"/>
                <w:tab w:val="left" w:pos="2340"/>
                <w:tab w:val="left" w:pos="3480"/>
                <w:tab w:val="left" w:pos="5100"/>
                <w:tab w:val="left" w:pos="5440"/>
                <w:tab w:val="left" w:pos="6280"/>
                <w:tab w:val="left" w:pos="7420"/>
              </w:tabs>
              <w:spacing w:before="19"/>
              <w:ind w:left="654" w:right="-20"/>
              <w:rPr>
                <w:ins w:id="43210" w:author="Weber" w:date="2014-10-29T03:09:00Z"/>
                <w:rFonts w:ascii="Calibri" w:eastAsia="Calibri" w:hAnsi="Calibri" w:cs="Calibri"/>
                <w:sz w:val="13"/>
                <w:szCs w:val="13"/>
              </w:rPr>
            </w:pPr>
            <w:ins w:id="43211"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2,904,884 </w:t>
              </w:r>
              <w:r>
                <w:rPr>
                  <w:rFonts w:ascii="Calibri" w:eastAsia="Calibri" w:hAnsi="Calibri" w:cs="Calibri"/>
                  <w:sz w:val="13"/>
                  <w:szCs w:val="13"/>
                </w:rPr>
                <w:tab/>
                <w:t xml:space="preserve">0.1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8,920,801 </w:t>
              </w:r>
              <w:r>
                <w:rPr>
                  <w:rFonts w:ascii="Calibri" w:eastAsia="Calibri" w:hAnsi="Calibri" w:cs="Calibri"/>
                  <w:sz w:val="13"/>
                  <w:szCs w:val="13"/>
                </w:rPr>
                <w:tab/>
              </w:r>
              <w:r>
                <w:rPr>
                  <w:rFonts w:ascii="Calibri" w:eastAsia="Calibri" w:hAnsi="Calibri" w:cs="Calibri"/>
                  <w:w w:val="105"/>
                  <w:sz w:val="13"/>
                  <w:szCs w:val="13"/>
                </w:rPr>
                <w:t>0.14%</w:t>
              </w:r>
            </w:ins>
          </w:p>
        </w:tc>
        <w:tc>
          <w:tcPr>
            <w:tcW w:w="1423" w:type="dxa"/>
            <w:tcBorders>
              <w:top w:val="single" w:sz="4" w:space="0" w:color="000000"/>
              <w:left w:val="single" w:sz="5" w:space="0" w:color="D0D7E5"/>
              <w:bottom w:val="single" w:sz="5" w:space="0" w:color="D0D7E5"/>
              <w:right w:val="single" w:sz="5" w:space="0" w:color="D0D7E5"/>
            </w:tcBorders>
          </w:tcPr>
          <w:p w14:paraId="46B64354" w14:textId="77777777" w:rsidR="00A46B37" w:rsidRDefault="00A46B37" w:rsidP="00E761FB">
            <w:pPr>
              <w:spacing w:line="158" w:lineRule="exact"/>
              <w:ind w:left="429" w:right="-20"/>
              <w:rPr>
                <w:ins w:id="43212" w:author="Weber" w:date="2014-10-29T03:09:00Z"/>
                <w:rFonts w:ascii="Calibri" w:eastAsia="Calibri" w:hAnsi="Calibri" w:cs="Calibri"/>
                <w:sz w:val="13"/>
                <w:szCs w:val="13"/>
              </w:rPr>
            </w:pPr>
            <w:ins w:id="43213" w:author="Weber" w:date="2014-10-29T03:09:00Z">
              <w:r>
                <w:rPr>
                  <w:rFonts w:ascii="Calibri" w:eastAsia="Calibri" w:hAnsi="Calibri" w:cs="Calibri"/>
                  <w:w w:val="105"/>
                  <w:sz w:val="13"/>
                  <w:szCs w:val="13"/>
                </w:rPr>
                <w:t>1,233,093</w:t>
              </w:r>
            </w:ins>
          </w:p>
        </w:tc>
        <w:tc>
          <w:tcPr>
            <w:tcW w:w="545" w:type="dxa"/>
            <w:tcBorders>
              <w:top w:val="single" w:sz="4" w:space="0" w:color="000000"/>
              <w:left w:val="single" w:sz="5" w:space="0" w:color="D0D7E5"/>
              <w:bottom w:val="single" w:sz="5" w:space="0" w:color="D0D7E5"/>
              <w:right w:val="single" w:sz="5" w:space="0" w:color="D0D7E5"/>
            </w:tcBorders>
          </w:tcPr>
          <w:p w14:paraId="5941C7E1" w14:textId="77777777" w:rsidR="00A46B37" w:rsidRDefault="00A46B37" w:rsidP="00E761FB">
            <w:pPr>
              <w:spacing w:line="158" w:lineRule="exact"/>
              <w:ind w:left="97" w:right="-20"/>
              <w:rPr>
                <w:ins w:id="43214" w:author="Weber" w:date="2014-10-29T03:09:00Z"/>
                <w:rFonts w:ascii="Calibri" w:eastAsia="Calibri" w:hAnsi="Calibri" w:cs="Calibri"/>
                <w:sz w:val="13"/>
                <w:szCs w:val="13"/>
              </w:rPr>
            </w:pPr>
            <w:ins w:id="43215" w:author="Weber" w:date="2014-10-29T03:09:00Z">
              <w:r>
                <w:rPr>
                  <w:rFonts w:ascii="Calibri" w:eastAsia="Calibri" w:hAnsi="Calibri" w:cs="Calibri"/>
                  <w:w w:val="105"/>
                  <w:sz w:val="13"/>
                  <w:szCs w:val="13"/>
                </w:rPr>
                <w:t>0.00%</w:t>
              </w:r>
            </w:ins>
          </w:p>
        </w:tc>
      </w:tr>
      <w:tr w:rsidR="00A46B37" w14:paraId="4C842983" w14:textId="77777777" w:rsidTr="00E761FB">
        <w:trPr>
          <w:trHeight w:hRule="exact" w:val="178"/>
          <w:ins w:id="43216"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027A2790" w14:textId="77777777" w:rsidR="00A46B37" w:rsidRDefault="00A46B37" w:rsidP="00E761FB">
            <w:pPr>
              <w:spacing w:line="158" w:lineRule="exact"/>
              <w:ind w:left="124" w:right="-20"/>
              <w:rPr>
                <w:ins w:id="43217" w:author="Weber" w:date="2014-10-29T03:09:00Z"/>
                <w:rFonts w:ascii="Calibri" w:eastAsia="Calibri" w:hAnsi="Calibri" w:cs="Calibri"/>
                <w:sz w:val="13"/>
                <w:szCs w:val="13"/>
              </w:rPr>
            </w:pPr>
            <w:ins w:id="43218" w:author="Weber" w:date="2014-10-29T03:09:00Z">
              <w:r>
                <w:rPr>
                  <w:rFonts w:ascii="Calibri" w:eastAsia="Calibri" w:hAnsi="Calibri" w:cs="Calibri"/>
                  <w:w w:val="105"/>
                  <w:sz w:val="13"/>
                  <w:szCs w:val="13"/>
                </w:rPr>
                <w:t>33976</w:t>
              </w:r>
            </w:ins>
          </w:p>
        </w:tc>
        <w:tc>
          <w:tcPr>
            <w:tcW w:w="7872" w:type="dxa"/>
            <w:gridSpan w:val="8"/>
            <w:vMerge/>
            <w:tcBorders>
              <w:left w:val="single" w:sz="5" w:space="0" w:color="D0D7E5"/>
              <w:right w:val="single" w:sz="5" w:space="0" w:color="D0D7E5"/>
            </w:tcBorders>
          </w:tcPr>
          <w:p w14:paraId="234C69CD" w14:textId="77777777" w:rsidR="00A46B37" w:rsidRDefault="00A46B37" w:rsidP="00E761FB">
            <w:pPr>
              <w:rPr>
                <w:ins w:id="43219"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45839093" w14:textId="77777777" w:rsidR="00A46B37" w:rsidRDefault="00A46B37" w:rsidP="00E761FB">
            <w:pPr>
              <w:spacing w:line="158" w:lineRule="exact"/>
              <w:ind w:left="429" w:right="-20"/>
              <w:rPr>
                <w:ins w:id="43220" w:author="Weber" w:date="2014-10-29T03:09:00Z"/>
                <w:rFonts w:ascii="Calibri" w:eastAsia="Calibri" w:hAnsi="Calibri" w:cs="Calibri"/>
                <w:sz w:val="13"/>
                <w:szCs w:val="13"/>
              </w:rPr>
            </w:pPr>
            <w:ins w:id="43221" w:author="Weber" w:date="2014-10-29T03:09:00Z">
              <w:r>
                <w:rPr>
                  <w:rFonts w:ascii="Calibri" w:eastAsia="Calibri" w:hAnsi="Calibri" w:cs="Calibri"/>
                  <w:w w:val="105"/>
                  <w:sz w:val="13"/>
                  <w:szCs w:val="13"/>
                </w:rPr>
                <w:t>7,270,041</w:t>
              </w:r>
            </w:ins>
          </w:p>
        </w:tc>
        <w:tc>
          <w:tcPr>
            <w:tcW w:w="545" w:type="dxa"/>
            <w:tcBorders>
              <w:top w:val="single" w:sz="5" w:space="0" w:color="D0D7E5"/>
              <w:left w:val="single" w:sz="5" w:space="0" w:color="D0D7E5"/>
              <w:bottom w:val="single" w:sz="5" w:space="0" w:color="D0D7E5"/>
              <w:right w:val="single" w:sz="5" w:space="0" w:color="D0D7E5"/>
            </w:tcBorders>
          </w:tcPr>
          <w:p w14:paraId="634E4399" w14:textId="77777777" w:rsidR="00A46B37" w:rsidRDefault="00A46B37" w:rsidP="00E761FB">
            <w:pPr>
              <w:spacing w:line="158" w:lineRule="exact"/>
              <w:ind w:left="97" w:right="-20"/>
              <w:rPr>
                <w:ins w:id="43222" w:author="Weber" w:date="2014-10-29T03:09:00Z"/>
                <w:rFonts w:ascii="Calibri" w:eastAsia="Calibri" w:hAnsi="Calibri" w:cs="Calibri"/>
                <w:sz w:val="13"/>
                <w:szCs w:val="13"/>
              </w:rPr>
            </w:pPr>
            <w:ins w:id="43223" w:author="Weber" w:date="2014-10-29T03:09:00Z">
              <w:r>
                <w:rPr>
                  <w:rFonts w:ascii="Calibri" w:eastAsia="Calibri" w:hAnsi="Calibri" w:cs="Calibri"/>
                  <w:w w:val="105"/>
                  <w:sz w:val="13"/>
                  <w:szCs w:val="13"/>
                </w:rPr>
                <w:t>0.02%</w:t>
              </w:r>
            </w:ins>
          </w:p>
        </w:tc>
      </w:tr>
      <w:tr w:rsidR="00A46B37" w14:paraId="2E8A3426" w14:textId="77777777" w:rsidTr="00E761FB">
        <w:trPr>
          <w:trHeight w:hRule="exact" w:val="178"/>
          <w:ins w:id="43224"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053953C5" w14:textId="77777777" w:rsidR="00A46B37" w:rsidRDefault="00A46B37" w:rsidP="00E761FB">
            <w:pPr>
              <w:spacing w:line="158" w:lineRule="exact"/>
              <w:ind w:left="124" w:right="-20"/>
              <w:rPr>
                <w:ins w:id="43225" w:author="Weber" w:date="2014-10-29T03:09:00Z"/>
                <w:rFonts w:ascii="Calibri" w:eastAsia="Calibri" w:hAnsi="Calibri" w:cs="Calibri"/>
                <w:sz w:val="13"/>
                <w:szCs w:val="13"/>
              </w:rPr>
            </w:pPr>
            <w:ins w:id="43226" w:author="Weber" w:date="2014-10-29T03:09:00Z">
              <w:r>
                <w:rPr>
                  <w:rFonts w:ascii="Calibri" w:eastAsia="Calibri" w:hAnsi="Calibri" w:cs="Calibri"/>
                  <w:w w:val="105"/>
                  <w:sz w:val="13"/>
                  <w:szCs w:val="13"/>
                </w:rPr>
                <w:t>32561</w:t>
              </w:r>
            </w:ins>
          </w:p>
        </w:tc>
        <w:tc>
          <w:tcPr>
            <w:tcW w:w="7872" w:type="dxa"/>
            <w:gridSpan w:val="8"/>
            <w:vMerge/>
            <w:tcBorders>
              <w:left w:val="single" w:sz="5" w:space="0" w:color="D0D7E5"/>
              <w:right w:val="single" w:sz="5" w:space="0" w:color="D0D7E5"/>
            </w:tcBorders>
          </w:tcPr>
          <w:p w14:paraId="034F637E" w14:textId="77777777" w:rsidR="00A46B37" w:rsidRDefault="00A46B37" w:rsidP="00E761FB">
            <w:pPr>
              <w:rPr>
                <w:ins w:id="43227"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17A891B9" w14:textId="77777777" w:rsidR="00A46B37" w:rsidRDefault="00A46B37" w:rsidP="00E761FB">
            <w:pPr>
              <w:spacing w:line="158" w:lineRule="exact"/>
              <w:ind w:left="395" w:right="-20"/>
              <w:rPr>
                <w:ins w:id="43228" w:author="Weber" w:date="2014-10-29T03:09:00Z"/>
                <w:rFonts w:ascii="Calibri" w:eastAsia="Calibri" w:hAnsi="Calibri" w:cs="Calibri"/>
                <w:sz w:val="13"/>
                <w:szCs w:val="13"/>
              </w:rPr>
            </w:pPr>
            <w:ins w:id="43229" w:author="Weber" w:date="2014-10-29T03:09:00Z">
              <w:r>
                <w:rPr>
                  <w:rFonts w:ascii="Calibri" w:eastAsia="Calibri" w:hAnsi="Calibri" w:cs="Calibri"/>
                  <w:w w:val="105"/>
                  <w:sz w:val="13"/>
                  <w:szCs w:val="13"/>
                </w:rPr>
                <w:t>38,780,840</w:t>
              </w:r>
            </w:ins>
          </w:p>
        </w:tc>
        <w:tc>
          <w:tcPr>
            <w:tcW w:w="545" w:type="dxa"/>
            <w:tcBorders>
              <w:top w:val="single" w:sz="5" w:space="0" w:color="D0D7E5"/>
              <w:left w:val="single" w:sz="5" w:space="0" w:color="D0D7E5"/>
              <w:bottom w:val="single" w:sz="5" w:space="0" w:color="D0D7E5"/>
              <w:right w:val="single" w:sz="5" w:space="0" w:color="D0D7E5"/>
            </w:tcBorders>
          </w:tcPr>
          <w:p w14:paraId="38EB1B7C" w14:textId="77777777" w:rsidR="00A46B37" w:rsidRDefault="00A46B37" w:rsidP="00E761FB">
            <w:pPr>
              <w:spacing w:line="158" w:lineRule="exact"/>
              <w:ind w:left="97" w:right="-20"/>
              <w:rPr>
                <w:ins w:id="43230" w:author="Weber" w:date="2014-10-29T03:09:00Z"/>
                <w:rFonts w:ascii="Calibri" w:eastAsia="Calibri" w:hAnsi="Calibri" w:cs="Calibri"/>
                <w:sz w:val="13"/>
                <w:szCs w:val="13"/>
              </w:rPr>
            </w:pPr>
            <w:ins w:id="43231" w:author="Weber" w:date="2014-10-29T03:09:00Z">
              <w:r>
                <w:rPr>
                  <w:rFonts w:ascii="Calibri" w:eastAsia="Calibri" w:hAnsi="Calibri" w:cs="Calibri"/>
                  <w:w w:val="105"/>
                  <w:sz w:val="13"/>
                  <w:szCs w:val="13"/>
                </w:rPr>
                <w:t>0.12%</w:t>
              </w:r>
            </w:ins>
          </w:p>
        </w:tc>
      </w:tr>
      <w:tr w:rsidR="00A46B37" w14:paraId="6825FA51" w14:textId="77777777" w:rsidTr="00E761FB">
        <w:trPr>
          <w:trHeight w:hRule="exact" w:val="178"/>
          <w:ins w:id="43232"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06FF4FF4" w14:textId="77777777" w:rsidR="00A46B37" w:rsidRDefault="00A46B37" w:rsidP="00E761FB">
            <w:pPr>
              <w:spacing w:line="158" w:lineRule="exact"/>
              <w:ind w:left="124" w:right="-20"/>
              <w:rPr>
                <w:ins w:id="43233" w:author="Weber" w:date="2014-10-29T03:09:00Z"/>
                <w:rFonts w:ascii="Calibri" w:eastAsia="Calibri" w:hAnsi="Calibri" w:cs="Calibri"/>
                <w:sz w:val="13"/>
                <w:szCs w:val="13"/>
              </w:rPr>
            </w:pPr>
            <w:ins w:id="43234" w:author="Weber" w:date="2014-10-29T03:09:00Z">
              <w:r>
                <w:rPr>
                  <w:rFonts w:ascii="Calibri" w:eastAsia="Calibri" w:hAnsi="Calibri" w:cs="Calibri"/>
                  <w:w w:val="105"/>
                  <w:sz w:val="13"/>
                  <w:szCs w:val="13"/>
                </w:rPr>
                <w:t>33410</w:t>
              </w:r>
            </w:ins>
          </w:p>
        </w:tc>
        <w:tc>
          <w:tcPr>
            <w:tcW w:w="7872" w:type="dxa"/>
            <w:gridSpan w:val="8"/>
            <w:vMerge/>
            <w:tcBorders>
              <w:left w:val="single" w:sz="5" w:space="0" w:color="D0D7E5"/>
              <w:right w:val="single" w:sz="5" w:space="0" w:color="D0D7E5"/>
            </w:tcBorders>
          </w:tcPr>
          <w:p w14:paraId="0BAAF552" w14:textId="77777777" w:rsidR="00A46B37" w:rsidRDefault="00A46B37" w:rsidP="00E761FB">
            <w:pPr>
              <w:rPr>
                <w:ins w:id="43235"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38920EAD" w14:textId="77777777" w:rsidR="00A46B37" w:rsidRDefault="00A46B37" w:rsidP="00E761FB">
            <w:pPr>
              <w:spacing w:line="158" w:lineRule="exact"/>
              <w:ind w:left="359" w:right="-20"/>
              <w:rPr>
                <w:ins w:id="43236" w:author="Weber" w:date="2014-10-29T03:09:00Z"/>
                <w:rFonts w:ascii="Calibri" w:eastAsia="Calibri" w:hAnsi="Calibri" w:cs="Calibri"/>
                <w:sz w:val="13"/>
                <w:szCs w:val="13"/>
              </w:rPr>
            </w:pPr>
            <w:ins w:id="43237" w:author="Weber" w:date="2014-10-29T03:09:00Z">
              <w:r>
                <w:rPr>
                  <w:rFonts w:ascii="Calibri" w:eastAsia="Calibri" w:hAnsi="Calibri" w:cs="Calibri"/>
                  <w:w w:val="105"/>
                  <w:sz w:val="13"/>
                  <w:szCs w:val="13"/>
                </w:rPr>
                <w:t>215,080,970</w:t>
              </w:r>
            </w:ins>
          </w:p>
        </w:tc>
        <w:tc>
          <w:tcPr>
            <w:tcW w:w="545" w:type="dxa"/>
            <w:tcBorders>
              <w:top w:val="single" w:sz="5" w:space="0" w:color="D0D7E5"/>
              <w:left w:val="single" w:sz="5" w:space="0" w:color="D0D7E5"/>
              <w:bottom w:val="single" w:sz="5" w:space="0" w:color="D0D7E5"/>
              <w:right w:val="single" w:sz="5" w:space="0" w:color="D0D7E5"/>
            </w:tcBorders>
          </w:tcPr>
          <w:p w14:paraId="5649CC0D" w14:textId="77777777" w:rsidR="00A46B37" w:rsidRDefault="00A46B37" w:rsidP="00E761FB">
            <w:pPr>
              <w:spacing w:line="158" w:lineRule="exact"/>
              <w:ind w:left="97" w:right="-20"/>
              <w:rPr>
                <w:ins w:id="43238" w:author="Weber" w:date="2014-10-29T03:09:00Z"/>
                <w:rFonts w:ascii="Calibri" w:eastAsia="Calibri" w:hAnsi="Calibri" w:cs="Calibri"/>
                <w:sz w:val="13"/>
                <w:szCs w:val="13"/>
              </w:rPr>
            </w:pPr>
            <w:ins w:id="43239" w:author="Weber" w:date="2014-10-29T03:09:00Z">
              <w:r>
                <w:rPr>
                  <w:rFonts w:ascii="Calibri" w:eastAsia="Calibri" w:hAnsi="Calibri" w:cs="Calibri"/>
                  <w:w w:val="105"/>
                  <w:sz w:val="13"/>
                  <w:szCs w:val="13"/>
                </w:rPr>
                <w:t>0.65%</w:t>
              </w:r>
            </w:ins>
          </w:p>
        </w:tc>
      </w:tr>
      <w:tr w:rsidR="00A46B37" w14:paraId="47CA0A39" w14:textId="77777777" w:rsidTr="00E761FB">
        <w:trPr>
          <w:trHeight w:hRule="exact" w:val="178"/>
          <w:ins w:id="43240"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1400EF56" w14:textId="77777777" w:rsidR="00A46B37" w:rsidRDefault="00A46B37" w:rsidP="00E761FB">
            <w:pPr>
              <w:spacing w:line="158" w:lineRule="exact"/>
              <w:ind w:left="124" w:right="-20"/>
              <w:rPr>
                <w:ins w:id="43241" w:author="Weber" w:date="2014-10-29T03:09:00Z"/>
                <w:rFonts w:ascii="Calibri" w:eastAsia="Calibri" w:hAnsi="Calibri" w:cs="Calibri"/>
                <w:sz w:val="13"/>
                <w:szCs w:val="13"/>
              </w:rPr>
            </w:pPr>
            <w:ins w:id="43242" w:author="Weber" w:date="2014-10-29T03:09:00Z">
              <w:r>
                <w:rPr>
                  <w:rFonts w:ascii="Calibri" w:eastAsia="Calibri" w:hAnsi="Calibri" w:cs="Calibri"/>
                  <w:w w:val="105"/>
                  <w:sz w:val="13"/>
                  <w:szCs w:val="13"/>
                </w:rPr>
                <w:t>32137</w:t>
              </w:r>
            </w:ins>
          </w:p>
        </w:tc>
        <w:tc>
          <w:tcPr>
            <w:tcW w:w="7872" w:type="dxa"/>
            <w:gridSpan w:val="8"/>
            <w:vMerge/>
            <w:tcBorders>
              <w:left w:val="single" w:sz="5" w:space="0" w:color="D0D7E5"/>
              <w:right w:val="single" w:sz="5" w:space="0" w:color="D0D7E5"/>
            </w:tcBorders>
          </w:tcPr>
          <w:p w14:paraId="02EA7E07" w14:textId="77777777" w:rsidR="00A46B37" w:rsidRDefault="00A46B37" w:rsidP="00E761FB">
            <w:pPr>
              <w:rPr>
                <w:ins w:id="43243"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78F18677" w14:textId="77777777" w:rsidR="00A46B37" w:rsidRDefault="00A46B37" w:rsidP="00E761FB">
            <w:pPr>
              <w:spacing w:line="158" w:lineRule="exact"/>
              <w:ind w:left="359" w:right="-20"/>
              <w:rPr>
                <w:ins w:id="43244" w:author="Weber" w:date="2014-10-29T03:09:00Z"/>
                <w:rFonts w:ascii="Calibri" w:eastAsia="Calibri" w:hAnsi="Calibri" w:cs="Calibri"/>
                <w:sz w:val="13"/>
                <w:szCs w:val="13"/>
              </w:rPr>
            </w:pPr>
            <w:ins w:id="43245" w:author="Weber" w:date="2014-10-29T03:09:00Z">
              <w:r>
                <w:rPr>
                  <w:rFonts w:ascii="Calibri" w:eastAsia="Calibri" w:hAnsi="Calibri" w:cs="Calibri"/>
                  <w:w w:val="105"/>
                  <w:sz w:val="13"/>
                  <w:szCs w:val="13"/>
                </w:rPr>
                <w:t>140,897,195</w:t>
              </w:r>
            </w:ins>
          </w:p>
        </w:tc>
        <w:tc>
          <w:tcPr>
            <w:tcW w:w="545" w:type="dxa"/>
            <w:tcBorders>
              <w:top w:val="single" w:sz="5" w:space="0" w:color="D0D7E5"/>
              <w:left w:val="single" w:sz="5" w:space="0" w:color="D0D7E5"/>
              <w:bottom w:val="single" w:sz="5" w:space="0" w:color="D0D7E5"/>
              <w:right w:val="single" w:sz="5" w:space="0" w:color="D0D7E5"/>
            </w:tcBorders>
          </w:tcPr>
          <w:p w14:paraId="64C07EB6" w14:textId="77777777" w:rsidR="00A46B37" w:rsidRDefault="00A46B37" w:rsidP="00E761FB">
            <w:pPr>
              <w:spacing w:line="158" w:lineRule="exact"/>
              <w:ind w:left="97" w:right="-20"/>
              <w:rPr>
                <w:ins w:id="43246" w:author="Weber" w:date="2014-10-29T03:09:00Z"/>
                <w:rFonts w:ascii="Calibri" w:eastAsia="Calibri" w:hAnsi="Calibri" w:cs="Calibri"/>
                <w:sz w:val="13"/>
                <w:szCs w:val="13"/>
              </w:rPr>
            </w:pPr>
            <w:ins w:id="43247" w:author="Weber" w:date="2014-10-29T03:09:00Z">
              <w:r>
                <w:rPr>
                  <w:rFonts w:ascii="Calibri" w:eastAsia="Calibri" w:hAnsi="Calibri" w:cs="Calibri"/>
                  <w:w w:val="105"/>
                  <w:sz w:val="13"/>
                  <w:szCs w:val="13"/>
                </w:rPr>
                <w:t>0.43%</w:t>
              </w:r>
            </w:ins>
          </w:p>
        </w:tc>
      </w:tr>
      <w:tr w:rsidR="00A46B37" w14:paraId="7B024389" w14:textId="77777777" w:rsidTr="00E761FB">
        <w:trPr>
          <w:trHeight w:hRule="exact" w:val="178"/>
          <w:ins w:id="4324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2CF6FB15" w14:textId="77777777" w:rsidR="00A46B37" w:rsidRDefault="00A46B37" w:rsidP="00E761FB">
            <w:pPr>
              <w:spacing w:line="158" w:lineRule="exact"/>
              <w:ind w:left="124" w:right="-20"/>
              <w:rPr>
                <w:ins w:id="43249" w:author="Weber" w:date="2014-10-29T03:09:00Z"/>
                <w:rFonts w:ascii="Calibri" w:eastAsia="Calibri" w:hAnsi="Calibri" w:cs="Calibri"/>
                <w:sz w:val="13"/>
                <w:szCs w:val="13"/>
              </w:rPr>
            </w:pPr>
            <w:ins w:id="43250" w:author="Weber" w:date="2014-10-29T03:09:00Z">
              <w:r>
                <w:rPr>
                  <w:rFonts w:ascii="Calibri" w:eastAsia="Calibri" w:hAnsi="Calibri" w:cs="Calibri"/>
                  <w:w w:val="105"/>
                  <w:sz w:val="13"/>
                  <w:szCs w:val="13"/>
                </w:rPr>
                <w:t>34684</w:t>
              </w:r>
            </w:ins>
          </w:p>
        </w:tc>
        <w:tc>
          <w:tcPr>
            <w:tcW w:w="7872" w:type="dxa"/>
            <w:gridSpan w:val="8"/>
            <w:vMerge/>
            <w:tcBorders>
              <w:left w:val="single" w:sz="5" w:space="0" w:color="D0D7E5"/>
              <w:right w:val="single" w:sz="5" w:space="0" w:color="D0D7E5"/>
            </w:tcBorders>
          </w:tcPr>
          <w:p w14:paraId="1A0B2E52" w14:textId="77777777" w:rsidR="00A46B37" w:rsidRDefault="00A46B37" w:rsidP="00E761FB">
            <w:pPr>
              <w:rPr>
                <w:ins w:id="4325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39FCC386" w14:textId="77777777" w:rsidR="00A46B37" w:rsidRDefault="00A46B37" w:rsidP="00E761FB">
            <w:pPr>
              <w:spacing w:line="158" w:lineRule="exact"/>
              <w:ind w:left="395" w:right="-20"/>
              <w:rPr>
                <w:ins w:id="43252" w:author="Weber" w:date="2014-10-29T03:09:00Z"/>
                <w:rFonts w:ascii="Calibri" w:eastAsia="Calibri" w:hAnsi="Calibri" w:cs="Calibri"/>
                <w:sz w:val="13"/>
                <w:szCs w:val="13"/>
              </w:rPr>
            </w:pPr>
            <w:ins w:id="43253" w:author="Weber" w:date="2014-10-29T03:09:00Z">
              <w:r>
                <w:rPr>
                  <w:rFonts w:ascii="Calibri" w:eastAsia="Calibri" w:hAnsi="Calibri" w:cs="Calibri"/>
                  <w:w w:val="105"/>
                  <w:sz w:val="13"/>
                  <w:szCs w:val="13"/>
                </w:rPr>
                <w:t>30,224,778</w:t>
              </w:r>
            </w:ins>
          </w:p>
        </w:tc>
        <w:tc>
          <w:tcPr>
            <w:tcW w:w="545" w:type="dxa"/>
            <w:tcBorders>
              <w:top w:val="single" w:sz="5" w:space="0" w:color="D0D7E5"/>
              <w:left w:val="single" w:sz="5" w:space="0" w:color="D0D7E5"/>
              <w:bottom w:val="single" w:sz="5" w:space="0" w:color="D0D7E5"/>
              <w:right w:val="single" w:sz="5" w:space="0" w:color="D0D7E5"/>
            </w:tcBorders>
          </w:tcPr>
          <w:p w14:paraId="30E5CD50" w14:textId="77777777" w:rsidR="00A46B37" w:rsidRDefault="00A46B37" w:rsidP="00E761FB">
            <w:pPr>
              <w:spacing w:line="158" w:lineRule="exact"/>
              <w:ind w:left="97" w:right="-20"/>
              <w:rPr>
                <w:ins w:id="43254" w:author="Weber" w:date="2014-10-29T03:09:00Z"/>
                <w:rFonts w:ascii="Calibri" w:eastAsia="Calibri" w:hAnsi="Calibri" w:cs="Calibri"/>
                <w:sz w:val="13"/>
                <w:szCs w:val="13"/>
              </w:rPr>
            </w:pPr>
            <w:ins w:id="43255" w:author="Weber" w:date="2014-10-29T03:09:00Z">
              <w:r>
                <w:rPr>
                  <w:rFonts w:ascii="Calibri" w:eastAsia="Calibri" w:hAnsi="Calibri" w:cs="Calibri"/>
                  <w:w w:val="105"/>
                  <w:sz w:val="13"/>
                  <w:szCs w:val="13"/>
                </w:rPr>
                <w:t>0.09%</w:t>
              </w:r>
            </w:ins>
          </w:p>
        </w:tc>
      </w:tr>
      <w:tr w:rsidR="00A46B37" w14:paraId="4092C280" w14:textId="77777777" w:rsidTr="00E761FB">
        <w:trPr>
          <w:trHeight w:hRule="exact" w:val="178"/>
          <w:ins w:id="43256"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20E5D7EE" w14:textId="77777777" w:rsidR="00A46B37" w:rsidRDefault="00A46B37" w:rsidP="00E761FB">
            <w:pPr>
              <w:spacing w:line="158" w:lineRule="exact"/>
              <w:ind w:left="124" w:right="-20"/>
              <w:rPr>
                <w:ins w:id="43257" w:author="Weber" w:date="2014-10-29T03:09:00Z"/>
                <w:rFonts w:ascii="Calibri" w:eastAsia="Calibri" w:hAnsi="Calibri" w:cs="Calibri"/>
                <w:sz w:val="13"/>
                <w:szCs w:val="13"/>
              </w:rPr>
            </w:pPr>
            <w:ins w:id="43258" w:author="Weber" w:date="2014-10-29T03:09:00Z">
              <w:r>
                <w:rPr>
                  <w:rFonts w:ascii="Calibri" w:eastAsia="Calibri" w:hAnsi="Calibri" w:cs="Calibri"/>
                  <w:w w:val="105"/>
                  <w:sz w:val="13"/>
                  <w:szCs w:val="13"/>
                </w:rPr>
                <w:t>32703</w:t>
              </w:r>
            </w:ins>
          </w:p>
        </w:tc>
        <w:tc>
          <w:tcPr>
            <w:tcW w:w="7872" w:type="dxa"/>
            <w:gridSpan w:val="8"/>
            <w:vMerge/>
            <w:tcBorders>
              <w:left w:val="single" w:sz="5" w:space="0" w:color="D0D7E5"/>
              <w:right w:val="single" w:sz="5" w:space="0" w:color="D0D7E5"/>
            </w:tcBorders>
          </w:tcPr>
          <w:p w14:paraId="2C99945D" w14:textId="77777777" w:rsidR="00A46B37" w:rsidRDefault="00A46B37" w:rsidP="00E761FB">
            <w:pPr>
              <w:rPr>
                <w:ins w:id="43259"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1ADD7187" w14:textId="77777777" w:rsidR="00A46B37" w:rsidRDefault="00A46B37" w:rsidP="00E761FB">
            <w:pPr>
              <w:spacing w:line="158" w:lineRule="exact"/>
              <w:ind w:left="395" w:right="-20"/>
              <w:rPr>
                <w:ins w:id="43260" w:author="Weber" w:date="2014-10-29T03:09:00Z"/>
                <w:rFonts w:ascii="Calibri" w:eastAsia="Calibri" w:hAnsi="Calibri" w:cs="Calibri"/>
                <w:sz w:val="13"/>
                <w:szCs w:val="13"/>
              </w:rPr>
            </w:pPr>
            <w:ins w:id="43261" w:author="Weber" w:date="2014-10-29T03:09:00Z">
              <w:r>
                <w:rPr>
                  <w:rFonts w:ascii="Calibri" w:eastAsia="Calibri" w:hAnsi="Calibri" w:cs="Calibri"/>
                  <w:w w:val="105"/>
                  <w:sz w:val="13"/>
                  <w:szCs w:val="13"/>
                </w:rPr>
                <w:t>66,730,246</w:t>
              </w:r>
            </w:ins>
          </w:p>
        </w:tc>
        <w:tc>
          <w:tcPr>
            <w:tcW w:w="545" w:type="dxa"/>
            <w:tcBorders>
              <w:top w:val="single" w:sz="5" w:space="0" w:color="D0D7E5"/>
              <w:left w:val="single" w:sz="5" w:space="0" w:color="D0D7E5"/>
              <w:bottom w:val="single" w:sz="5" w:space="0" w:color="D0D7E5"/>
              <w:right w:val="single" w:sz="5" w:space="0" w:color="D0D7E5"/>
            </w:tcBorders>
          </w:tcPr>
          <w:p w14:paraId="3C59154B" w14:textId="77777777" w:rsidR="00A46B37" w:rsidRDefault="00A46B37" w:rsidP="00E761FB">
            <w:pPr>
              <w:spacing w:line="158" w:lineRule="exact"/>
              <w:ind w:left="97" w:right="-20"/>
              <w:rPr>
                <w:ins w:id="43262" w:author="Weber" w:date="2014-10-29T03:09:00Z"/>
                <w:rFonts w:ascii="Calibri" w:eastAsia="Calibri" w:hAnsi="Calibri" w:cs="Calibri"/>
                <w:sz w:val="13"/>
                <w:szCs w:val="13"/>
              </w:rPr>
            </w:pPr>
            <w:ins w:id="43263" w:author="Weber" w:date="2014-10-29T03:09:00Z">
              <w:r>
                <w:rPr>
                  <w:rFonts w:ascii="Calibri" w:eastAsia="Calibri" w:hAnsi="Calibri" w:cs="Calibri"/>
                  <w:w w:val="105"/>
                  <w:sz w:val="13"/>
                  <w:szCs w:val="13"/>
                </w:rPr>
                <w:t>0.20%</w:t>
              </w:r>
            </w:ins>
          </w:p>
        </w:tc>
      </w:tr>
      <w:tr w:rsidR="00A46B37" w14:paraId="68DAE8D4" w14:textId="77777777" w:rsidTr="00E761FB">
        <w:trPr>
          <w:trHeight w:hRule="exact" w:val="178"/>
          <w:ins w:id="43264"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593C83B0" w14:textId="77777777" w:rsidR="00A46B37" w:rsidRDefault="00A46B37" w:rsidP="00E761FB">
            <w:pPr>
              <w:spacing w:line="158" w:lineRule="exact"/>
              <w:ind w:left="124" w:right="-20"/>
              <w:rPr>
                <w:ins w:id="43265" w:author="Weber" w:date="2014-10-29T03:09:00Z"/>
                <w:rFonts w:ascii="Calibri" w:eastAsia="Calibri" w:hAnsi="Calibri" w:cs="Calibri"/>
                <w:sz w:val="13"/>
                <w:szCs w:val="13"/>
              </w:rPr>
            </w:pPr>
            <w:ins w:id="43266" w:author="Weber" w:date="2014-10-29T03:09:00Z">
              <w:r>
                <w:rPr>
                  <w:rFonts w:ascii="Calibri" w:eastAsia="Calibri" w:hAnsi="Calibri" w:cs="Calibri"/>
                  <w:w w:val="105"/>
                  <w:sz w:val="13"/>
                  <w:szCs w:val="13"/>
                </w:rPr>
                <w:t>33411</w:t>
              </w:r>
            </w:ins>
          </w:p>
        </w:tc>
        <w:tc>
          <w:tcPr>
            <w:tcW w:w="7872" w:type="dxa"/>
            <w:gridSpan w:val="8"/>
            <w:vMerge/>
            <w:tcBorders>
              <w:left w:val="single" w:sz="5" w:space="0" w:color="D0D7E5"/>
              <w:right w:val="single" w:sz="5" w:space="0" w:color="D0D7E5"/>
            </w:tcBorders>
          </w:tcPr>
          <w:p w14:paraId="0194D2F4" w14:textId="77777777" w:rsidR="00A46B37" w:rsidRDefault="00A46B37" w:rsidP="00E761FB">
            <w:pPr>
              <w:rPr>
                <w:ins w:id="43267"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456D9037" w14:textId="77777777" w:rsidR="00A46B37" w:rsidRDefault="00A46B37" w:rsidP="00E761FB">
            <w:pPr>
              <w:spacing w:line="158" w:lineRule="exact"/>
              <w:ind w:left="359" w:right="-20"/>
              <w:rPr>
                <w:ins w:id="43268" w:author="Weber" w:date="2014-10-29T03:09:00Z"/>
                <w:rFonts w:ascii="Calibri" w:eastAsia="Calibri" w:hAnsi="Calibri" w:cs="Calibri"/>
                <w:sz w:val="13"/>
                <w:szCs w:val="13"/>
              </w:rPr>
            </w:pPr>
            <w:ins w:id="43269" w:author="Weber" w:date="2014-10-29T03:09:00Z">
              <w:r>
                <w:rPr>
                  <w:rFonts w:ascii="Calibri" w:eastAsia="Calibri" w:hAnsi="Calibri" w:cs="Calibri"/>
                  <w:w w:val="105"/>
                  <w:sz w:val="13"/>
                  <w:szCs w:val="13"/>
                </w:rPr>
                <w:t>231,985,855</w:t>
              </w:r>
            </w:ins>
          </w:p>
        </w:tc>
        <w:tc>
          <w:tcPr>
            <w:tcW w:w="545" w:type="dxa"/>
            <w:tcBorders>
              <w:top w:val="single" w:sz="5" w:space="0" w:color="D0D7E5"/>
              <w:left w:val="single" w:sz="5" w:space="0" w:color="D0D7E5"/>
              <w:bottom w:val="single" w:sz="5" w:space="0" w:color="D0D7E5"/>
              <w:right w:val="single" w:sz="5" w:space="0" w:color="D0D7E5"/>
            </w:tcBorders>
          </w:tcPr>
          <w:p w14:paraId="174262F4" w14:textId="77777777" w:rsidR="00A46B37" w:rsidRDefault="00A46B37" w:rsidP="00E761FB">
            <w:pPr>
              <w:spacing w:line="158" w:lineRule="exact"/>
              <w:ind w:left="97" w:right="-20"/>
              <w:rPr>
                <w:ins w:id="43270" w:author="Weber" w:date="2014-10-29T03:09:00Z"/>
                <w:rFonts w:ascii="Calibri" w:eastAsia="Calibri" w:hAnsi="Calibri" w:cs="Calibri"/>
                <w:sz w:val="13"/>
                <w:szCs w:val="13"/>
              </w:rPr>
            </w:pPr>
            <w:ins w:id="43271" w:author="Weber" w:date="2014-10-29T03:09:00Z">
              <w:r>
                <w:rPr>
                  <w:rFonts w:ascii="Calibri" w:eastAsia="Calibri" w:hAnsi="Calibri" w:cs="Calibri"/>
                  <w:w w:val="105"/>
                  <w:sz w:val="13"/>
                  <w:szCs w:val="13"/>
                </w:rPr>
                <w:t>0.70%</w:t>
              </w:r>
            </w:ins>
          </w:p>
        </w:tc>
      </w:tr>
      <w:tr w:rsidR="00A46B37" w14:paraId="329CFE66" w14:textId="77777777" w:rsidTr="00E761FB">
        <w:trPr>
          <w:trHeight w:hRule="exact" w:val="178"/>
          <w:ins w:id="43272"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31230414" w14:textId="77777777" w:rsidR="00A46B37" w:rsidRDefault="00A46B37" w:rsidP="00E761FB">
            <w:pPr>
              <w:spacing w:line="158" w:lineRule="exact"/>
              <w:ind w:left="124" w:right="-20"/>
              <w:rPr>
                <w:ins w:id="43273" w:author="Weber" w:date="2014-10-29T03:09:00Z"/>
                <w:rFonts w:ascii="Calibri" w:eastAsia="Calibri" w:hAnsi="Calibri" w:cs="Calibri"/>
                <w:sz w:val="13"/>
                <w:szCs w:val="13"/>
              </w:rPr>
            </w:pPr>
            <w:ins w:id="43274" w:author="Weber" w:date="2014-10-29T03:09:00Z">
              <w:r>
                <w:rPr>
                  <w:rFonts w:ascii="Calibri" w:eastAsia="Calibri" w:hAnsi="Calibri" w:cs="Calibri"/>
                  <w:w w:val="105"/>
                  <w:sz w:val="13"/>
                  <w:szCs w:val="13"/>
                </w:rPr>
                <w:t>34685</w:t>
              </w:r>
            </w:ins>
          </w:p>
        </w:tc>
        <w:tc>
          <w:tcPr>
            <w:tcW w:w="7872" w:type="dxa"/>
            <w:gridSpan w:val="8"/>
            <w:vMerge/>
            <w:tcBorders>
              <w:left w:val="single" w:sz="5" w:space="0" w:color="D0D7E5"/>
              <w:right w:val="single" w:sz="5" w:space="0" w:color="D0D7E5"/>
            </w:tcBorders>
          </w:tcPr>
          <w:p w14:paraId="27603ECC" w14:textId="77777777" w:rsidR="00A46B37" w:rsidRDefault="00A46B37" w:rsidP="00E761FB">
            <w:pPr>
              <w:rPr>
                <w:ins w:id="43275"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3255CF2F" w14:textId="77777777" w:rsidR="00A46B37" w:rsidRDefault="00A46B37" w:rsidP="00E761FB">
            <w:pPr>
              <w:spacing w:line="158" w:lineRule="exact"/>
              <w:ind w:left="395" w:right="-20"/>
              <w:rPr>
                <w:ins w:id="43276" w:author="Weber" w:date="2014-10-29T03:09:00Z"/>
                <w:rFonts w:ascii="Calibri" w:eastAsia="Calibri" w:hAnsi="Calibri" w:cs="Calibri"/>
                <w:sz w:val="13"/>
                <w:szCs w:val="13"/>
              </w:rPr>
            </w:pPr>
            <w:ins w:id="43277" w:author="Weber" w:date="2014-10-29T03:09:00Z">
              <w:r>
                <w:rPr>
                  <w:rFonts w:ascii="Calibri" w:eastAsia="Calibri" w:hAnsi="Calibri" w:cs="Calibri"/>
                  <w:w w:val="105"/>
                  <w:sz w:val="13"/>
                  <w:szCs w:val="13"/>
                </w:rPr>
                <w:t>45,466,245</w:t>
              </w:r>
            </w:ins>
          </w:p>
        </w:tc>
        <w:tc>
          <w:tcPr>
            <w:tcW w:w="545" w:type="dxa"/>
            <w:tcBorders>
              <w:top w:val="single" w:sz="5" w:space="0" w:color="D0D7E5"/>
              <w:left w:val="single" w:sz="5" w:space="0" w:color="D0D7E5"/>
              <w:bottom w:val="single" w:sz="5" w:space="0" w:color="D0D7E5"/>
              <w:right w:val="single" w:sz="5" w:space="0" w:color="D0D7E5"/>
            </w:tcBorders>
          </w:tcPr>
          <w:p w14:paraId="20FA04F5" w14:textId="77777777" w:rsidR="00A46B37" w:rsidRDefault="00A46B37" w:rsidP="00E761FB">
            <w:pPr>
              <w:spacing w:line="158" w:lineRule="exact"/>
              <w:ind w:left="97" w:right="-20"/>
              <w:rPr>
                <w:ins w:id="43278" w:author="Weber" w:date="2014-10-29T03:09:00Z"/>
                <w:rFonts w:ascii="Calibri" w:eastAsia="Calibri" w:hAnsi="Calibri" w:cs="Calibri"/>
                <w:sz w:val="13"/>
                <w:szCs w:val="13"/>
              </w:rPr>
            </w:pPr>
            <w:ins w:id="43279" w:author="Weber" w:date="2014-10-29T03:09:00Z">
              <w:r>
                <w:rPr>
                  <w:rFonts w:ascii="Calibri" w:eastAsia="Calibri" w:hAnsi="Calibri" w:cs="Calibri"/>
                  <w:w w:val="105"/>
                  <w:sz w:val="13"/>
                  <w:szCs w:val="13"/>
                </w:rPr>
                <w:t>0.14%</w:t>
              </w:r>
            </w:ins>
          </w:p>
        </w:tc>
      </w:tr>
      <w:tr w:rsidR="00A46B37" w14:paraId="58BD9705" w14:textId="77777777" w:rsidTr="00E761FB">
        <w:trPr>
          <w:trHeight w:hRule="exact" w:val="178"/>
          <w:ins w:id="43280"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4BD86F43" w14:textId="77777777" w:rsidR="00A46B37" w:rsidRDefault="00A46B37" w:rsidP="00E761FB">
            <w:pPr>
              <w:spacing w:line="158" w:lineRule="exact"/>
              <w:ind w:left="124" w:right="-20"/>
              <w:rPr>
                <w:ins w:id="43281" w:author="Weber" w:date="2014-10-29T03:09:00Z"/>
                <w:rFonts w:ascii="Calibri" w:eastAsia="Calibri" w:hAnsi="Calibri" w:cs="Calibri"/>
                <w:sz w:val="13"/>
                <w:szCs w:val="13"/>
              </w:rPr>
            </w:pPr>
            <w:ins w:id="43282" w:author="Weber" w:date="2014-10-29T03:09:00Z">
              <w:r>
                <w:rPr>
                  <w:rFonts w:ascii="Calibri" w:eastAsia="Calibri" w:hAnsi="Calibri" w:cs="Calibri"/>
                  <w:w w:val="105"/>
                  <w:sz w:val="13"/>
                  <w:szCs w:val="13"/>
                </w:rPr>
                <w:t>32563</w:t>
              </w:r>
            </w:ins>
          </w:p>
        </w:tc>
        <w:tc>
          <w:tcPr>
            <w:tcW w:w="7872" w:type="dxa"/>
            <w:gridSpan w:val="8"/>
            <w:vMerge/>
            <w:tcBorders>
              <w:left w:val="single" w:sz="5" w:space="0" w:color="D0D7E5"/>
              <w:right w:val="single" w:sz="5" w:space="0" w:color="D0D7E5"/>
            </w:tcBorders>
          </w:tcPr>
          <w:p w14:paraId="49313FDF" w14:textId="77777777" w:rsidR="00A46B37" w:rsidRDefault="00A46B37" w:rsidP="00E761FB">
            <w:pPr>
              <w:rPr>
                <w:ins w:id="43283"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016C2263" w14:textId="77777777" w:rsidR="00A46B37" w:rsidRDefault="00A46B37" w:rsidP="00E761FB">
            <w:pPr>
              <w:spacing w:line="158" w:lineRule="exact"/>
              <w:ind w:left="395" w:right="-20"/>
              <w:rPr>
                <w:ins w:id="43284" w:author="Weber" w:date="2014-10-29T03:09:00Z"/>
                <w:rFonts w:ascii="Calibri" w:eastAsia="Calibri" w:hAnsi="Calibri" w:cs="Calibri"/>
                <w:sz w:val="13"/>
                <w:szCs w:val="13"/>
              </w:rPr>
            </w:pPr>
            <w:ins w:id="43285" w:author="Weber" w:date="2014-10-29T03:09:00Z">
              <w:r>
                <w:rPr>
                  <w:rFonts w:ascii="Calibri" w:eastAsia="Calibri" w:hAnsi="Calibri" w:cs="Calibri"/>
                  <w:w w:val="105"/>
                  <w:sz w:val="13"/>
                  <w:szCs w:val="13"/>
                </w:rPr>
                <w:t>33,064,291</w:t>
              </w:r>
            </w:ins>
          </w:p>
        </w:tc>
        <w:tc>
          <w:tcPr>
            <w:tcW w:w="545" w:type="dxa"/>
            <w:tcBorders>
              <w:top w:val="single" w:sz="5" w:space="0" w:color="D0D7E5"/>
              <w:left w:val="single" w:sz="5" w:space="0" w:color="D0D7E5"/>
              <w:bottom w:val="single" w:sz="5" w:space="0" w:color="D0D7E5"/>
              <w:right w:val="single" w:sz="5" w:space="0" w:color="D0D7E5"/>
            </w:tcBorders>
          </w:tcPr>
          <w:p w14:paraId="2C6FD14F" w14:textId="77777777" w:rsidR="00A46B37" w:rsidRDefault="00A46B37" w:rsidP="00E761FB">
            <w:pPr>
              <w:spacing w:line="158" w:lineRule="exact"/>
              <w:ind w:left="97" w:right="-20"/>
              <w:rPr>
                <w:ins w:id="43286" w:author="Weber" w:date="2014-10-29T03:09:00Z"/>
                <w:rFonts w:ascii="Calibri" w:eastAsia="Calibri" w:hAnsi="Calibri" w:cs="Calibri"/>
                <w:sz w:val="13"/>
                <w:szCs w:val="13"/>
              </w:rPr>
            </w:pPr>
            <w:ins w:id="43287" w:author="Weber" w:date="2014-10-29T03:09:00Z">
              <w:r>
                <w:rPr>
                  <w:rFonts w:ascii="Calibri" w:eastAsia="Calibri" w:hAnsi="Calibri" w:cs="Calibri"/>
                  <w:w w:val="105"/>
                  <w:sz w:val="13"/>
                  <w:szCs w:val="13"/>
                </w:rPr>
                <w:t>0.10%</w:t>
              </w:r>
            </w:ins>
          </w:p>
        </w:tc>
      </w:tr>
      <w:tr w:rsidR="00A46B37" w14:paraId="5F4787ED" w14:textId="77777777" w:rsidTr="00E761FB">
        <w:trPr>
          <w:trHeight w:hRule="exact" w:val="178"/>
          <w:ins w:id="4328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7C577F8E" w14:textId="77777777" w:rsidR="00A46B37" w:rsidRDefault="00A46B37" w:rsidP="00E761FB">
            <w:pPr>
              <w:spacing w:line="158" w:lineRule="exact"/>
              <w:ind w:left="124" w:right="-20"/>
              <w:rPr>
                <w:ins w:id="43289" w:author="Weber" w:date="2014-10-29T03:09:00Z"/>
                <w:rFonts w:ascii="Calibri" w:eastAsia="Calibri" w:hAnsi="Calibri" w:cs="Calibri"/>
                <w:sz w:val="13"/>
                <w:szCs w:val="13"/>
              </w:rPr>
            </w:pPr>
            <w:ins w:id="43290" w:author="Weber" w:date="2014-10-29T03:09:00Z">
              <w:r>
                <w:rPr>
                  <w:rFonts w:ascii="Calibri" w:eastAsia="Calibri" w:hAnsi="Calibri" w:cs="Calibri"/>
                  <w:w w:val="105"/>
                  <w:sz w:val="13"/>
                  <w:szCs w:val="13"/>
                </w:rPr>
                <w:t>33412</w:t>
              </w:r>
            </w:ins>
          </w:p>
        </w:tc>
        <w:tc>
          <w:tcPr>
            <w:tcW w:w="7872" w:type="dxa"/>
            <w:gridSpan w:val="8"/>
            <w:vMerge/>
            <w:tcBorders>
              <w:left w:val="single" w:sz="5" w:space="0" w:color="D0D7E5"/>
              <w:right w:val="single" w:sz="5" w:space="0" w:color="D0D7E5"/>
            </w:tcBorders>
          </w:tcPr>
          <w:p w14:paraId="43C55FEC" w14:textId="77777777" w:rsidR="00A46B37" w:rsidRDefault="00A46B37" w:rsidP="00E761FB">
            <w:pPr>
              <w:rPr>
                <w:ins w:id="4329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05FDCBF6" w14:textId="77777777" w:rsidR="00A46B37" w:rsidRDefault="00A46B37" w:rsidP="00E761FB">
            <w:pPr>
              <w:spacing w:line="158" w:lineRule="exact"/>
              <w:ind w:left="359" w:right="-20"/>
              <w:rPr>
                <w:ins w:id="43292" w:author="Weber" w:date="2014-10-29T03:09:00Z"/>
                <w:rFonts w:ascii="Calibri" w:eastAsia="Calibri" w:hAnsi="Calibri" w:cs="Calibri"/>
                <w:sz w:val="13"/>
                <w:szCs w:val="13"/>
              </w:rPr>
            </w:pPr>
            <w:ins w:id="43293" w:author="Weber" w:date="2014-10-29T03:09:00Z">
              <w:r>
                <w:rPr>
                  <w:rFonts w:ascii="Calibri" w:eastAsia="Calibri" w:hAnsi="Calibri" w:cs="Calibri"/>
                  <w:w w:val="105"/>
                  <w:sz w:val="13"/>
                  <w:szCs w:val="13"/>
                </w:rPr>
                <w:t>101,604,096</w:t>
              </w:r>
            </w:ins>
          </w:p>
        </w:tc>
        <w:tc>
          <w:tcPr>
            <w:tcW w:w="545" w:type="dxa"/>
            <w:tcBorders>
              <w:top w:val="single" w:sz="5" w:space="0" w:color="D0D7E5"/>
              <w:left w:val="single" w:sz="5" w:space="0" w:color="D0D7E5"/>
              <w:bottom w:val="single" w:sz="5" w:space="0" w:color="D0D7E5"/>
              <w:right w:val="single" w:sz="5" w:space="0" w:color="D0D7E5"/>
            </w:tcBorders>
          </w:tcPr>
          <w:p w14:paraId="74864D11" w14:textId="77777777" w:rsidR="00A46B37" w:rsidRDefault="00A46B37" w:rsidP="00E761FB">
            <w:pPr>
              <w:spacing w:line="158" w:lineRule="exact"/>
              <w:ind w:left="97" w:right="-20"/>
              <w:rPr>
                <w:ins w:id="43294" w:author="Weber" w:date="2014-10-29T03:09:00Z"/>
                <w:rFonts w:ascii="Calibri" w:eastAsia="Calibri" w:hAnsi="Calibri" w:cs="Calibri"/>
                <w:sz w:val="13"/>
                <w:szCs w:val="13"/>
              </w:rPr>
            </w:pPr>
            <w:ins w:id="43295" w:author="Weber" w:date="2014-10-29T03:09:00Z">
              <w:r>
                <w:rPr>
                  <w:rFonts w:ascii="Calibri" w:eastAsia="Calibri" w:hAnsi="Calibri" w:cs="Calibri"/>
                  <w:w w:val="105"/>
                  <w:sz w:val="13"/>
                  <w:szCs w:val="13"/>
                </w:rPr>
                <w:t>0.31%</w:t>
              </w:r>
            </w:ins>
          </w:p>
        </w:tc>
      </w:tr>
      <w:tr w:rsidR="00A46B37" w14:paraId="05A97462" w14:textId="77777777" w:rsidTr="00E761FB">
        <w:trPr>
          <w:trHeight w:hRule="exact" w:val="178"/>
          <w:ins w:id="43296"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56366796" w14:textId="77777777" w:rsidR="00A46B37" w:rsidRDefault="00A46B37" w:rsidP="00E761FB">
            <w:pPr>
              <w:spacing w:line="158" w:lineRule="exact"/>
              <w:ind w:left="124" w:right="-20"/>
              <w:rPr>
                <w:ins w:id="43297" w:author="Weber" w:date="2014-10-29T03:09:00Z"/>
                <w:rFonts w:ascii="Calibri" w:eastAsia="Calibri" w:hAnsi="Calibri" w:cs="Calibri"/>
                <w:sz w:val="13"/>
                <w:szCs w:val="13"/>
              </w:rPr>
            </w:pPr>
            <w:ins w:id="43298" w:author="Weber" w:date="2014-10-29T03:09:00Z">
              <w:r>
                <w:rPr>
                  <w:rFonts w:ascii="Calibri" w:eastAsia="Calibri" w:hAnsi="Calibri" w:cs="Calibri"/>
                  <w:w w:val="105"/>
                  <w:sz w:val="13"/>
                  <w:szCs w:val="13"/>
                </w:rPr>
                <w:t>33837</w:t>
              </w:r>
            </w:ins>
          </w:p>
        </w:tc>
        <w:tc>
          <w:tcPr>
            <w:tcW w:w="7872" w:type="dxa"/>
            <w:gridSpan w:val="8"/>
            <w:vMerge/>
            <w:tcBorders>
              <w:left w:val="single" w:sz="5" w:space="0" w:color="D0D7E5"/>
              <w:right w:val="single" w:sz="5" w:space="0" w:color="D0D7E5"/>
            </w:tcBorders>
          </w:tcPr>
          <w:p w14:paraId="0030D331" w14:textId="77777777" w:rsidR="00A46B37" w:rsidRDefault="00A46B37" w:rsidP="00E761FB">
            <w:pPr>
              <w:rPr>
                <w:ins w:id="43299"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6C22AF47" w14:textId="77777777" w:rsidR="00A46B37" w:rsidRDefault="00A46B37" w:rsidP="00E761FB">
            <w:pPr>
              <w:spacing w:line="158" w:lineRule="exact"/>
              <w:ind w:left="395" w:right="-20"/>
              <w:rPr>
                <w:ins w:id="43300" w:author="Weber" w:date="2014-10-29T03:09:00Z"/>
                <w:rFonts w:ascii="Calibri" w:eastAsia="Calibri" w:hAnsi="Calibri" w:cs="Calibri"/>
                <w:sz w:val="13"/>
                <w:szCs w:val="13"/>
              </w:rPr>
            </w:pPr>
            <w:ins w:id="43301" w:author="Weber" w:date="2014-10-29T03:09:00Z">
              <w:r>
                <w:rPr>
                  <w:rFonts w:ascii="Calibri" w:eastAsia="Calibri" w:hAnsi="Calibri" w:cs="Calibri"/>
                  <w:w w:val="105"/>
                  <w:sz w:val="13"/>
                  <w:szCs w:val="13"/>
                </w:rPr>
                <w:t>81,321,959</w:t>
              </w:r>
            </w:ins>
          </w:p>
        </w:tc>
        <w:tc>
          <w:tcPr>
            <w:tcW w:w="545" w:type="dxa"/>
            <w:tcBorders>
              <w:top w:val="single" w:sz="5" w:space="0" w:color="D0D7E5"/>
              <w:left w:val="single" w:sz="5" w:space="0" w:color="D0D7E5"/>
              <w:bottom w:val="single" w:sz="5" w:space="0" w:color="D0D7E5"/>
              <w:right w:val="single" w:sz="5" w:space="0" w:color="D0D7E5"/>
            </w:tcBorders>
          </w:tcPr>
          <w:p w14:paraId="09AB24A5" w14:textId="77777777" w:rsidR="00A46B37" w:rsidRDefault="00A46B37" w:rsidP="00E761FB">
            <w:pPr>
              <w:spacing w:line="158" w:lineRule="exact"/>
              <w:ind w:left="97" w:right="-20"/>
              <w:rPr>
                <w:ins w:id="43302" w:author="Weber" w:date="2014-10-29T03:09:00Z"/>
                <w:rFonts w:ascii="Calibri" w:eastAsia="Calibri" w:hAnsi="Calibri" w:cs="Calibri"/>
                <w:sz w:val="13"/>
                <w:szCs w:val="13"/>
              </w:rPr>
            </w:pPr>
            <w:ins w:id="43303" w:author="Weber" w:date="2014-10-29T03:09:00Z">
              <w:r>
                <w:rPr>
                  <w:rFonts w:ascii="Calibri" w:eastAsia="Calibri" w:hAnsi="Calibri" w:cs="Calibri"/>
                  <w:w w:val="105"/>
                  <w:sz w:val="13"/>
                  <w:szCs w:val="13"/>
                </w:rPr>
                <w:t>0.25%</w:t>
              </w:r>
            </w:ins>
          </w:p>
        </w:tc>
      </w:tr>
      <w:tr w:rsidR="00A46B37" w14:paraId="028BDF59" w14:textId="77777777" w:rsidTr="00E761FB">
        <w:trPr>
          <w:trHeight w:hRule="exact" w:val="178"/>
          <w:ins w:id="43304"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50E28E0C" w14:textId="77777777" w:rsidR="00A46B37" w:rsidRDefault="00A46B37" w:rsidP="00E761FB">
            <w:pPr>
              <w:spacing w:line="158" w:lineRule="exact"/>
              <w:ind w:left="124" w:right="-20"/>
              <w:rPr>
                <w:ins w:id="43305" w:author="Weber" w:date="2014-10-29T03:09:00Z"/>
                <w:rFonts w:ascii="Calibri" w:eastAsia="Calibri" w:hAnsi="Calibri" w:cs="Calibri"/>
                <w:sz w:val="13"/>
                <w:szCs w:val="13"/>
              </w:rPr>
            </w:pPr>
            <w:ins w:id="43306" w:author="Weber" w:date="2014-10-29T03:09:00Z">
              <w:r>
                <w:rPr>
                  <w:rFonts w:ascii="Calibri" w:eastAsia="Calibri" w:hAnsi="Calibri" w:cs="Calibri"/>
                  <w:w w:val="105"/>
                  <w:sz w:val="13"/>
                  <w:szCs w:val="13"/>
                </w:rPr>
                <w:t>32564</w:t>
              </w:r>
            </w:ins>
          </w:p>
        </w:tc>
        <w:tc>
          <w:tcPr>
            <w:tcW w:w="7872" w:type="dxa"/>
            <w:gridSpan w:val="8"/>
            <w:vMerge/>
            <w:tcBorders>
              <w:left w:val="single" w:sz="5" w:space="0" w:color="D0D7E5"/>
              <w:right w:val="single" w:sz="5" w:space="0" w:color="D0D7E5"/>
            </w:tcBorders>
          </w:tcPr>
          <w:p w14:paraId="1E702FEA" w14:textId="77777777" w:rsidR="00A46B37" w:rsidRDefault="00A46B37" w:rsidP="00E761FB">
            <w:pPr>
              <w:rPr>
                <w:ins w:id="43307"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50EAD768" w14:textId="77777777" w:rsidR="00A46B37" w:rsidRDefault="00A46B37" w:rsidP="00E761FB">
            <w:pPr>
              <w:spacing w:line="158" w:lineRule="exact"/>
              <w:ind w:left="429" w:right="-20"/>
              <w:rPr>
                <w:ins w:id="43308" w:author="Weber" w:date="2014-10-29T03:09:00Z"/>
                <w:rFonts w:ascii="Calibri" w:eastAsia="Calibri" w:hAnsi="Calibri" w:cs="Calibri"/>
                <w:sz w:val="13"/>
                <w:szCs w:val="13"/>
              </w:rPr>
            </w:pPr>
            <w:ins w:id="43309" w:author="Weber" w:date="2014-10-29T03:09:00Z">
              <w:r>
                <w:rPr>
                  <w:rFonts w:ascii="Calibri" w:eastAsia="Calibri" w:hAnsi="Calibri" w:cs="Calibri"/>
                  <w:w w:val="105"/>
                  <w:sz w:val="13"/>
                  <w:szCs w:val="13"/>
                </w:rPr>
                <w:t>1,059,033</w:t>
              </w:r>
            </w:ins>
          </w:p>
        </w:tc>
        <w:tc>
          <w:tcPr>
            <w:tcW w:w="545" w:type="dxa"/>
            <w:tcBorders>
              <w:top w:val="single" w:sz="5" w:space="0" w:color="D0D7E5"/>
              <w:left w:val="single" w:sz="5" w:space="0" w:color="D0D7E5"/>
              <w:bottom w:val="single" w:sz="5" w:space="0" w:color="D0D7E5"/>
              <w:right w:val="single" w:sz="5" w:space="0" w:color="D0D7E5"/>
            </w:tcBorders>
          </w:tcPr>
          <w:p w14:paraId="5C56A1D9" w14:textId="77777777" w:rsidR="00A46B37" w:rsidRDefault="00A46B37" w:rsidP="00E761FB">
            <w:pPr>
              <w:spacing w:line="158" w:lineRule="exact"/>
              <w:ind w:left="97" w:right="-20"/>
              <w:rPr>
                <w:ins w:id="43310" w:author="Weber" w:date="2014-10-29T03:09:00Z"/>
                <w:rFonts w:ascii="Calibri" w:eastAsia="Calibri" w:hAnsi="Calibri" w:cs="Calibri"/>
                <w:sz w:val="13"/>
                <w:szCs w:val="13"/>
              </w:rPr>
            </w:pPr>
            <w:ins w:id="43311" w:author="Weber" w:date="2014-10-29T03:09:00Z">
              <w:r>
                <w:rPr>
                  <w:rFonts w:ascii="Calibri" w:eastAsia="Calibri" w:hAnsi="Calibri" w:cs="Calibri"/>
                  <w:w w:val="105"/>
                  <w:sz w:val="13"/>
                  <w:szCs w:val="13"/>
                </w:rPr>
                <w:t>0.00%</w:t>
              </w:r>
            </w:ins>
          </w:p>
        </w:tc>
      </w:tr>
      <w:tr w:rsidR="00A46B37" w14:paraId="03146E18" w14:textId="77777777" w:rsidTr="00E761FB">
        <w:trPr>
          <w:trHeight w:hRule="exact" w:val="178"/>
          <w:ins w:id="43312"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4B0400D2" w14:textId="77777777" w:rsidR="00A46B37" w:rsidRDefault="00A46B37" w:rsidP="00E761FB">
            <w:pPr>
              <w:spacing w:line="158" w:lineRule="exact"/>
              <w:ind w:left="124" w:right="-20"/>
              <w:rPr>
                <w:ins w:id="43313" w:author="Weber" w:date="2014-10-29T03:09:00Z"/>
                <w:rFonts w:ascii="Calibri" w:eastAsia="Calibri" w:hAnsi="Calibri" w:cs="Calibri"/>
                <w:sz w:val="13"/>
                <w:szCs w:val="13"/>
              </w:rPr>
            </w:pPr>
            <w:ins w:id="43314" w:author="Weber" w:date="2014-10-29T03:09:00Z">
              <w:r>
                <w:rPr>
                  <w:rFonts w:ascii="Calibri" w:eastAsia="Calibri" w:hAnsi="Calibri" w:cs="Calibri"/>
                  <w:w w:val="105"/>
                  <w:sz w:val="13"/>
                  <w:szCs w:val="13"/>
                </w:rPr>
                <w:t>33413</w:t>
              </w:r>
            </w:ins>
          </w:p>
        </w:tc>
        <w:tc>
          <w:tcPr>
            <w:tcW w:w="7872" w:type="dxa"/>
            <w:gridSpan w:val="8"/>
            <w:vMerge/>
            <w:tcBorders>
              <w:left w:val="single" w:sz="5" w:space="0" w:color="D0D7E5"/>
              <w:right w:val="single" w:sz="5" w:space="0" w:color="D0D7E5"/>
            </w:tcBorders>
          </w:tcPr>
          <w:p w14:paraId="73A04790" w14:textId="77777777" w:rsidR="00A46B37" w:rsidRDefault="00A46B37" w:rsidP="00E761FB">
            <w:pPr>
              <w:rPr>
                <w:ins w:id="43315"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66E656E5" w14:textId="77777777" w:rsidR="00A46B37" w:rsidRDefault="00A46B37" w:rsidP="00E761FB">
            <w:pPr>
              <w:spacing w:line="158" w:lineRule="exact"/>
              <w:ind w:left="395" w:right="-20"/>
              <w:rPr>
                <w:ins w:id="43316" w:author="Weber" w:date="2014-10-29T03:09:00Z"/>
                <w:rFonts w:ascii="Calibri" w:eastAsia="Calibri" w:hAnsi="Calibri" w:cs="Calibri"/>
                <w:sz w:val="13"/>
                <w:szCs w:val="13"/>
              </w:rPr>
            </w:pPr>
            <w:ins w:id="43317" w:author="Weber" w:date="2014-10-29T03:09:00Z">
              <w:r>
                <w:rPr>
                  <w:rFonts w:ascii="Calibri" w:eastAsia="Calibri" w:hAnsi="Calibri" w:cs="Calibri"/>
                  <w:w w:val="105"/>
                  <w:sz w:val="13"/>
                  <w:szCs w:val="13"/>
                </w:rPr>
                <w:t>36,812,447</w:t>
              </w:r>
            </w:ins>
          </w:p>
        </w:tc>
        <w:tc>
          <w:tcPr>
            <w:tcW w:w="545" w:type="dxa"/>
            <w:tcBorders>
              <w:top w:val="single" w:sz="5" w:space="0" w:color="D0D7E5"/>
              <w:left w:val="single" w:sz="5" w:space="0" w:color="D0D7E5"/>
              <w:bottom w:val="single" w:sz="5" w:space="0" w:color="D0D7E5"/>
              <w:right w:val="single" w:sz="5" w:space="0" w:color="D0D7E5"/>
            </w:tcBorders>
          </w:tcPr>
          <w:p w14:paraId="2DA08B80" w14:textId="77777777" w:rsidR="00A46B37" w:rsidRDefault="00A46B37" w:rsidP="00E761FB">
            <w:pPr>
              <w:spacing w:line="158" w:lineRule="exact"/>
              <w:ind w:left="97" w:right="-20"/>
              <w:rPr>
                <w:ins w:id="43318" w:author="Weber" w:date="2014-10-29T03:09:00Z"/>
                <w:rFonts w:ascii="Calibri" w:eastAsia="Calibri" w:hAnsi="Calibri" w:cs="Calibri"/>
                <w:sz w:val="13"/>
                <w:szCs w:val="13"/>
              </w:rPr>
            </w:pPr>
            <w:ins w:id="43319" w:author="Weber" w:date="2014-10-29T03:09:00Z">
              <w:r>
                <w:rPr>
                  <w:rFonts w:ascii="Calibri" w:eastAsia="Calibri" w:hAnsi="Calibri" w:cs="Calibri"/>
                  <w:w w:val="105"/>
                  <w:sz w:val="13"/>
                  <w:szCs w:val="13"/>
                </w:rPr>
                <w:t>0.11%</w:t>
              </w:r>
            </w:ins>
          </w:p>
        </w:tc>
      </w:tr>
      <w:tr w:rsidR="00A46B37" w14:paraId="4EBBCD40" w14:textId="77777777" w:rsidTr="00E761FB">
        <w:trPr>
          <w:trHeight w:hRule="exact" w:val="178"/>
          <w:ins w:id="43320"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41D031DC" w14:textId="77777777" w:rsidR="00A46B37" w:rsidRDefault="00A46B37" w:rsidP="00E761FB">
            <w:pPr>
              <w:spacing w:line="158" w:lineRule="exact"/>
              <w:ind w:left="124" w:right="-20"/>
              <w:rPr>
                <w:ins w:id="43321" w:author="Weber" w:date="2014-10-29T03:09:00Z"/>
                <w:rFonts w:ascii="Calibri" w:eastAsia="Calibri" w:hAnsi="Calibri" w:cs="Calibri"/>
                <w:sz w:val="13"/>
                <w:szCs w:val="13"/>
              </w:rPr>
            </w:pPr>
            <w:ins w:id="43322" w:author="Weber" w:date="2014-10-29T03:09:00Z">
              <w:r>
                <w:rPr>
                  <w:rFonts w:ascii="Calibri" w:eastAsia="Calibri" w:hAnsi="Calibri" w:cs="Calibri"/>
                  <w:w w:val="105"/>
                  <w:sz w:val="13"/>
                  <w:szCs w:val="13"/>
                </w:rPr>
                <w:t>33838</w:t>
              </w:r>
            </w:ins>
          </w:p>
        </w:tc>
        <w:tc>
          <w:tcPr>
            <w:tcW w:w="7872" w:type="dxa"/>
            <w:gridSpan w:val="8"/>
            <w:vMerge/>
            <w:tcBorders>
              <w:left w:val="single" w:sz="5" w:space="0" w:color="D0D7E5"/>
              <w:right w:val="single" w:sz="5" w:space="0" w:color="D0D7E5"/>
            </w:tcBorders>
          </w:tcPr>
          <w:p w14:paraId="6B15A607" w14:textId="77777777" w:rsidR="00A46B37" w:rsidRDefault="00A46B37" w:rsidP="00E761FB">
            <w:pPr>
              <w:rPr>
                <w:ins w:id="43323"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388F5AF9" w14:textId="77777777" w:rsidR="00A46B37" w:rsidRDefault="00A46B37" w:rsidP="00E761FB">
            <w:pPr>
              <w:spacing w:line="158" w:lineRule="exact"/>
              <w:ind w:left="395" w:right="-20"/>
              <w:rPr>
                <w:ins w:id="43324" w:author="Weber" w:date="2014-10-29T03:09:00Z"/>
                <w:rFonts w:ascii="Calibri" w:eastAsia="Calibri" w:hAnsi="Calibri" w:cs="Calibri"/>
                <w:sz w:val="13"/>
                <w:szCs w:val="13"/>
              </w:rPr>
            </w:pPr>
            <w:ins w:id="43325" w:author="Weber" w:date="2014-10-29T03:09:00Z">
              <w:r>
                <w:rPr>
                  <w:rFonts w:ascii="Calibri" w:eastAsia="Calibri" w:hAnsi="Calibri" w:cs="Calibri"/>
                  <w:w w:val="105"/>
                  <w:sz w:val="13"/>
                  <w:szCs w:val="13"/>
                </w:rPr>
                <w:t>11,330,733</w:t>
              </w:r>
            </w:ins>
          </w:p>
        </w:tc>
        <w:tc>
          <w:tcPr>
            <w:tcW w:w="545" w:type="dxa"/>
            <w:tcBorders>
              <w:top w:val="single" w:sz="5" w:space="0" w:color="D0D7E5"/>
              <w:left w:val="single" w:sz="5" w:space="0" w:color="D0D7E5"/>
              <w:bottom w:val="single" w:sz="5" w:space="0" w:color="D0D7E5"/>
              <w:right w:val="single" w:sz="5" w:space="0" w:color="D0D7E5"/>
            </w:tcBorders>
          </w:tcPr>
          <w:p w14:paraId="6EA1C2D1" w14:textId="77777777" w:rsidR="00A46B37" w:rsidRDefault="00A46B37" w:rsidP="00E761FB">
            <w:pPr>
              <w:spacing w:line="158" w:lineRule="exact"/>
              <w:ind w:left="97" w:right="-20"/>
              <w:rPr>
                <w:ins w:id="43326" w:author="Weber" w:date="2014-10-29T03:09:00Z"/>
                <w:rFonts w:ascii="Calibri" w:eastAsia="Calibri" w:hAnsi="Calibri" w:cs="Calibri"/>
                <w:sz w:val="13"/>
                <w:szCs w:val="13"/>
              </w:rPr>
            </w:pPr>
            <w:ins w:id="43327" w:author="Weber" w:date="2014-10-29T03:09:00Z">
              <w:r>
                <w:rPr>
                  <w:rFonts w:ascii="Calibri" w:eastAsia="Calibri" w:hAnsi="Calibri" w:cs="Calibri"/>
                  <w:w w:val="105"/>
                  <w:sz w:val="13"/>
                  <w:szCs w:val="13"/>
                </w:rPr>
                <w:t>0.03%</w:t>
              </w:r>
            </w:ins>
          </w:p>
        </w:tc>
      </w:tr>
      <w:tr w:rsidR="00A46B37" w14:paraId="15CDC5E5" w14:textId="77777777" w:rsidTr="00E761FB">
        <w:trPr>
          <w:trHeight w:hRule="exact" w:val="178"/>
          <w:ins w:id="4332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15BDFDDF" w14:textId="77777777" w:rsidR="00A46B37" w:rsidRDefault="00A46B37" w:rsidP="00E761FB">
            <w:pPr>
              <w:spacing w:line="158" w:lineRule="exact"/>
              <w:ind w:left="124" w:right="-20"/>
              <w:rPr>
                <w:ins w:id="43329" w:author="Weber" w:date="2014-10-29T03:09:00Z"/>
                <w:rFonts w:ascii="Calibri" w:eastAsia="Calibri" w:hAnsi="Calibri" w:cs="Calibri"/>
                <w:sz w:val="13"/>
                <w:szCs w:val="13"/>
              </w:rPr>
            </w:pPr>
            <w:ins w:id="43330" w:author="Weber" w:date="2014-10-29T03:09:00Z">
              <w:r>
                <w:rPr>
                  <w:rFonts w:ascii="Calibri" w:eastAsia="Calibri" w:hAnsi="Calibri" w:cs="Calibri"/>
                  <w:w w:val="105"/>
                  <w:sz w:val="13"/>
                  <w:szCs w:val="13"/>
                </w:rPr>
                <w:t>33980</w:t>
              </w:r>
            </w:ins>
          </w:p>
        </w:tc>
        <w:tc>
          <w:tcPr>
            <w:tcW w:w="7872" w:type="dxa"/>
            <w:gridSpan w:val="8"/>
            <w:vMerge/>
            <w:tcBorders>
              <w:left w:val="single" w:sz="5" w:space="0" w:color="D0D7E5"/>
              <w:right w:val="single" w:sz="5" w:space="0" w:color="D0D7E5"/>
            </w:tcBorders>
          </w:tcPr>
          <w:p w14:paraId="34C123E3" w14:textId="77777777" w:rsidR="00A46B37" w:rsidRDefault="00A46B37" w:rsidP="00E761FB">
            <w:pPr>
              <w:rPr>
                <w:ins w:id="4333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708A8711" w14:textId="77777777" w:rsidR="00A46B37" w:rsidRDefault="00A46B37" w:rsidP="00E761FB">
            <w:pPr>
              <w:spacing w:line="158" w:lineRule="exact"/>
              <w:ind w:left="395" w:right="-20"/>
              <w:rPr>
                <w:ins w:id="43332" w:author="Weber" w:date="2014-10-29T03:09:00Z"/>
                <w:rFonts w:ascii="Calibri" w:eastAsia="Calibri" w:hAnsi="Calibri" w:cs="Calibri"/>
                <w:sz w:val="13"/>
                <w:szCs w:val="13"/>
              </w:rPr>
            </w:pPr>
            <w:ins w:id="43333" w:author="Weber" w:date="2014-10-29T03:09:00Z">
              <w:r>
                <w:rPr>
                  <w:rFonts w:ascii="Calibri" w:eastAsia="Calibri" w:hAnsi="Calibri" w:cs="Calibri"/>
                  <w:w w:val="105"/>
                  <w:sz w:val="13"/>
                  <w:szCs w:val="13"/>
                </w:rPr>
                <w:t>43,465,205</w:t>
              </w:r>
            </w:ins>
          </w:p>
        </w:tc>
        <w:tc>
          <w:tcPr>
            <w:tcW w:w="545" w:type="dxa"/>
            <w:tcBorders>
              <w:top w:val="single" w:sz="5" w:space="0" w:color="D0D7E5"/>
              <w:left w:val="single" w:sz="5" w:space="0" w:color="D0D7E5"/>
              <w:bottom w:val="single" w:sz="5" w:space="0" w:color="D0D7E5"/>
              <w:right w:val="single" w:sz="5" w:space="0" w:color="D0D7E5"/>
            </w:tcBorders>
          </w:tcPr>
          <w:p w14:paraId="0D6C7B95" w14:textId="77777777" w:rsidR="00A46B37" w:rsidRDefault="00A46B37" w:rsidP="00E761FB">
            <w:pPr>
              <w:spacing w:line="158" w:lineRule="exact"/>
              <w:ind w:left="97" w:right="-20"/>
              <w:rPr>
                <w:ins w:id="43334" w:author="Weber" w:date="2014-10-29T03:09:00Z"/>
                <w:rFonts w:ascii="Calibri" w:eastAsia="Calibri" w:hAnsi="Calibri" w:cs="Calibri"/>
                <w:sz w:val="13"/>
                <w:szCs w:val="13"/>
              </w:rPr>
            </w:pPr>
            <w:ins w:id="43335" w:author="Weber" w:date="2014-10-29T03:09:00Z">
              <w:r>
                <w:rPr>
                  <w:rFonts w:ascii="Calibri" w:eastAsia="Calibri" w:hAnsi="Calibri" w:cs="Calibri"/>
                  <w:w w:val="105"/>
                  <w:sz w:val="13"/>
                  <w:szCs w:val="13"/>
                </w:rPr>
                <w:t>0.13%</w:t>
              </w:r>
            </w:ins>
          </w:p>
        </w:tc>
      </w:tr>
      <w:tr w:rsidR="00A46B37" w14:paraId="48BF276A" w14:textId="77777777" w:rsidTr="00E761FB">
        <w:trPr>
          <w:trHeight w:hRule="exact" w:val="178"/>
          <w:ins w:id="43336"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122D8F9A" w14:textId="77777777" w:rsidR="00A46B37" w:rsidRDefault="00A46B37" w:rsidP="00E761FB">
            <w:pPr>
              <w:spacing w:line="158" w:lineRule="exact"/>
              <w:ind w:left="124" w:right="-20"/>
              <w:rPr>
                <w:ins w:id="43337" w:author="Weber" w:date="2014-10-29T03:09:00Z"/>
                <w:rFonts w:ascii="Calibri" w:eastAsia="Calibri" w:hAnsi="Calibri" w:cs="Calibri"/>
                <w:sz w:val="13"/>
                <w:szCs w:val="13"/>
              </w:rPr>
            </w:pPr>
            <w:ins w:id="43338" w:author="Weber" w:date="2014-10-29T03:09:00Z">
              <w:r>
                <w:rPr>
                  <w:rFonts w:ascii="Calibri" w:eastAsia="Calibri" w:hAnsi="Calibri" w:cs="Calibri"/>
                  <w:w w:val="105"/>
                  <w:sz w:val="13"/>
                  <w:szCs w:val="13"/>
                </w:rPr>
                <w:t>32565</w:t>
              </w:r>
            </w:ins>
          </w:p>
        </w:tc>
        <w:tc>
          <w:tcPr>
            <w:tcW w:w="7872" w:type="dxa"/>
            <w:gridSpan w:val="8"/>
            <w:vMerge/>
            <w:tcBorders>
              <w:left w:val="single" w:sz="5" w:space="0" w:color="D0D7E5"/>
              <w:right w:val="single" w:sz="5" w:space="0" w:color="D0D7E5"/>
            </w:tcBorders>
          </w:tcPr>
          <w:p w14:paraId="78EABD44" w14:textId="77777777" w:rsidR="00A46B37" w:rsidRDefault="00A46B37" w:rsidP="00E761FB">
            <w:pPr>
              <w:rPr>
                <w:ins w:id="43339"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606BCDFD" w14:textId="77777777" w:rsidR="00A46B37" w:rsidRDefault="00A46B37" w:rsidP="00E761FB">
            <w:pPr>
              <w:spacing w:line="158" w:lineRule="exact"/>
              <w:ind w:left="429" w:right="-20"/>
              <w:rPr>
                <w:ins w:id="43340" w:author="Weber" w:date="2014-10-29T03:09:00Z"/>
                <w:rFonts w:ascii="Calibri" w:eastAsia="Calibri" w:hAnsi="Calibri" w:cs="Calibri"/>
                <w:sz w:val="13"/>
                <w:szCs w:val="13"/>
              </w:rPr>
            </w:pPr>
            <w:ins w:id="43341" w:author="Weber" w:date="2014-10-29T03:09:00Z">
              <w:r>
                <w:rPr>
                  <w:rFonts w:ascii="Calibri" w:eastAsia="Calibri" w:hAnsi="Calibri" w:cs="Calibri"/>
                  <w:w w:val="105"/>
                  <w:sz w:val="13"/>
                  <w:szCs w:val="13"/>
                </w:rPr>
                <w:t>4,034,848</w:t>
              </w:r>
            </w:ins>
          </w:p>
        </w:tc>
        <w:tc>
          <w:tcPr>
            <w:tcW w:w="545" w:type="dxa"/>
            <w:tcBorders>
              <w:top w:val="single" w:sz="5" w:space="0" w:color="D0D7E5"/>
              <w:left w:val="single" w:sz="5" w:space="0" w:color="D0D7E5"/>
              <w:bottom w:val="single" w:sz="5" w:space="0" w:color="D0D7E5"/>
              <w:right w:val="single" w:sz="5" w:space="0" w:color="D0D7E5"/>
            </w:tcBorders>
          </w:tcPr>
          <w:p w14:paraId="22CA5F85" w14:textId="77777777" w:rsidR="00A46B37" w:rsidRDefault="00A46B37" w:rsidP="00E761FB">
            <w:pPr>
              <w:spacing w:line="158" w:lineRule="exact"/>
              <w:ind w:left="97" w:right="-20"/>
              <w:rPr>
                <w:ins w:id="43342" w:author="Weber" w:date="2014-10-29T03:09:00Z"/>
                <w:rFonts w:ascii="Calibri" w:eastAsia="Calibri" w:hAnsi="Calibri" w:cs="Calibri"/>
                <w:sz w:val="13"/>
                <w:szCs w:val="13"/>
              </w:rPr>
            </w:pPr>
            <w:ins w:id="43343" w:author="Weber" w:date="2014-10-29T03:09:00Z">
              <w:r>
                <w:rPr>
                  <w:rFonts w:ascii="Calibri" w:eastAsia="Calibri" w:hAnsi="Calibri" w:cs="Calibri"/>
                  <w:w w:val="105"/>
                  <w:sz w:val="13"/>
                  <w:szCs w:val="13"/>
                </w:rPr>
                <w:t>0.01%</w:t>
              </w:r>
            </w:ins>
          </w:p>
        </w:tc>
      </w:tr>
      <w:tr w:rsidR="00A46B37" w14:paraId="084B3EAB" w14:textId="77777777" w:rsidTr="00E761FB">
        <w:trPr>
          <w:trHeight w:hRule="exact" w:val="178"/>
          <w:ins w:id="43344"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6857ECE4" w14:textId="77777777" w:rsidR="00A46B37" w:rsidRDefault="00A46B37" w:rsidP="00E761FB">
            <w:pPr>
              <w:spacing w:line="158" w:lineRule="exact"/>
              <w:ind w:left="124" w:right="-20"/>
              <w:rPr>
                <w:ins w:id="43345" w:author="Weber" w:date="2014-10-29T03:09:00Z"/>
                <w:rFonts w:ascii="Calibri" w:eastAsia="Calibri" w:hAnsi="Calibri" w:cs="Calibri"/>
                <w:sz w:val="13"/>
                <w:szCs w:val="13"/>
              </w:rPr>
            </w:pPr>
            <w:ins w:id="43346" w:author="Weber" w:date="2014-10-29T03:09:00Z">
              <w:r>
                <w:rPr>
                  <w:rFonts w:ascii="Calibri" w:eastAsia="Calibri" w:hAnsi="Calibri" w:cs="Calibri"/>
                  <w:w w:val="105"/>
                  <w:sz w:val="13"/>
                  <w:szCs w:val="13"/>
                </w:rPr>
                <w:t>33414</w:t>
              </w:r>
            </w:ins>
          </w:p>
        </w:tc>
        <w:tc>
          <w:tcPr>
            <w:tcW w:w="7872" w:type="dxa"/>
            <w:gridSpan w:val="8"/>
            <w:vMerge/>
            <w:tcBorders>
              <w:left w:val="single" w:sz="5" w:space="0" w:color="D0D7E5"/>
              <w:right w:val="single" w:sz="5" w:space="0" w:color="D0D7E5"/>
            </w:tcBorders>
          </w:tcPr>
          <w:p w14:paraId="1027C970" w14:textId="77777777" w:rsidR="00A46B37" w:rsidRDefault="00A46B37" w:rsidP="00E761FB">
            <w:pPr>
              <w:rPr>
                <w:ins w:id="43347"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616782A9" w14:textId="77777777" w:rsidR="00A46B37" w:rsidRDefault="00A46B37" w:rsidP="00E761FB">
            <w:pPr>
              <w:spacing w:line="158" w:lineRule="exact"/>
              <w:ind w:left="359" w:right="-20"/>
              <w:rPr>
                <w:ins w:id="43348" w:author="Weber" w:date="2014-10-29T03:09:00Z"/>
                <w:rFonts w:ascii="Calibri" w:eastAsia="Calibri" w:hAnsi="Calibri" w:cs="Calibri"/>
                <w:sz w:val="13"/>
                <w:szCs w:val="13"/>
              </w:rPr>
            </w:pPr>
            <w:ins w:id="43349" w:author="Weber" w:date="2014-10-29T03:09:00Z">
              <w:r>
                <w:rPr>
                  <w:rFonts w:ascii="Calibri" w:eastAsia="Calibri" w:hAnsi="Calibri" w:cs="Calibri"/>
                  <w:w w:val="105"/>
                  <w:sz w:val="13"/>
                  <w:szCs w:val="13"/>
                </w:rPr>
                <w:t>239,472,772</w:t>
              </w:r>
            </w:ins>
          </w:p>
        </w:tc>
        <w:tc>
          <w:tcPr>
            <w:tcW w:w="545" w:type="dxa"/>
            <w:tcBorders>
              <w:top w:val="single" w:sz="5" w:space="0" w:color="D0D7E5"/>
              <w:left w:val="single" w:sz="5" w:space="0" w:color="D0D7E5"/>
              <w:bottom w:val="single" w:sz="5" w:space="0" w:color="D0D7E5"/>
              <w:right w:val="single" w:sz="5" w:space="0" w:color="D0D7E5"/>
            </w:tcBorders>
          </w:tcPr>
          <w:p w14:paraId="5B0C7758" w14:textId="77777777" w:rsidR="00A46B37" w:rsidRDefault="00A46B37" w:rsidP="00E761FB">
            <w:pPr>
              <w:spacing w:line="158" w:lineRule="exact"/>
              <w:ind w:left="97" w:right="-20"/>
              <w:rPr>
                <w:ins w:id="43350" w:author="Weber" w:date="2014-10-29T03:09:00Z"/>
                <w:rFonts w:ascii="Calibri" w:eastAsia="Calibri" w:hAnsi="Calibri" w:cs="Calibri"/>
                <w:sz w:val="13"/>
                <w:szCs w:val="13"/>
              </w:rPr>
            </w:pPr>
            <w:ins w:id="43351" w:author="Weber" w:date="2014-10-29T03:09:00Z">
              <w:r>
                <w:rPr>
                  <w:rFonts w:ascii="Calibri" w:eastAsia="Calibri" w:hAnsi="Calibri" w:cs="Calibri"/>
                  <w:w w:val="105"/>
                  <w:sz w:val="13"/>
                  <w:szCs w:val="13"/>
                </w:rPr>
                <w:t>0.73%</w:t>
              </w:r>
            </w:ins>
          </w:p>
        </w:tc>
      </w:tr>
      <w:tr w:rsidR="00A46B37" w14:paraId="7488FE0D" w14:textId="77777777" w:rsidTr="00E761FB">
        <w:trPr>
          <w:trHeight w:hRule="exact" w:val="178"/>
          <w:ins w:id="43352"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49AFD57A" w14:textId="77777777" w:rsidR="00A46B37" w:rsidRDefault="00A46B37" w:rsidP="00E761FB">
            <w:pPr>
              <w:spacing w:line="158" w:lineRule="exact"/>
              <w:ind w:left="124" w:right="-20"/>
              <w:rPr>
                <w:ins w:id="43353" w:author="Weber" w:date="2014-10-29T03:09:00Z"/>
                <w:rFonts w:ascii="Calibri" w:eastAsia="Calibri" w:hAnsi="Calibri" w:cs="Calibri"/>
                <w:sz w:val="13"/>
                <w:szCs w:val="13"/>
              </w:rPr>
            </w:pPr>
            <w:ins w:id="43354" w:author="Weber" w:date="2014-10-29T03:09:00Z">
              <w:r>
                <w:rPr>
                  <w:rFonts w:ascii="Calibri" w:eastAsia="Calibri" w:hAnsi="Calibri" w:cs="Calibri"/>
                  <w:w w:val="105"/>
                  <w:sz w:val="13"/>
                  <w:szCs w:val="13"/>
                </w:rPr>
                <w:t>32141</w:t>
              </w:r>
            </w:ins>
          </w:p>
        </w:tc>
        <w:tc>
          <w:tcPr>
            <w:tcW w:w="7872" w:type="dxa"/>
            <w:gridSpan w:val="8"/>
            <w:vMerge/>
            <w:tcBorders>
              <w:left w:val="single" w:sz="5" w:space="0" w:color="D0D7E5"/>
              <w:right w:val="single" w:sz="5" w:space="0" w:color="D0D7E5"/>
            </w:tcBorders>
          </w:tcPr>
          <w:p w14:paraId="799D7B5D" w14:textId="77777777" w:rsidR="00A46B37" w:rsidRDefault="00A46B37" w:rsidP="00E761FB">
            <w:pPr>
              <w:rPr>
                <w:ins w:id="43355"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29929B05" w14:textId="77777777" w:rsidR="00A46B37" w:rsidRDefault="00A46B37" w:rsidP="00E761FB">
            <w:pPr>
              <w:spacing w:line="158" w:lineRule="exact"/>
              <w:ind w:left="395" w:right="-20"/>
              <w:rPr>
                <w:ins w:id="43356" w:author="Weber" w:date="2014-10-29T03:09:00Z"/>
                <w:rFonts w:ascii="Calibri" w:eastAsia="Calibri" w:hAnsi="Calibri" w:cs="Calibri"/>
                <w:sz w:val="13"/>
                <w:szCs w:val="13"/>
              </w:rPr>
            </w:pPr>
            <w:ins w:id="43357" w:author="Weber" w:date="2014-10-29T03:09:00Z">
              <w:r>
                <w:rPr>
                  <w:rFonts w:ascii="Calibri" w:eastAsia="Calibri" w:hAnsi="Calibri" w:cs="Calibri"/>
                  <w:w w:val="105"/>
                  <w:sz w:val="13"/>
                  <w:szCs w:val="13"/>
                </w:rPr>
                <w:t>88,317,693</w:t>
              </w:r>
            </w:ins>
          </w:p>
        </w:tc>
        <w:tc>
          <w:tcPr>
            <w:tcW w:w="545" w:type="dxa"/>
            <w:tcBorders>
              <w:top w:val="single" w:sz="5" w:space="0" w:color="D0D7E5"/>
              <w:left w:val="single" w:sz="5" w:space="0" w:color="D0D7E5"/>
              <w:bottom w:val="single" w:sz="5" w:space="0" w:color="D0D7E5"/>
              <w:right w:val="single" w:sz="5" w:space="0" w:color="D0D7E5"/>
            </w:tcBorders>
          </w:tcPr>
          <w:p w14:paraId="7851C895" w14:textId="77777777" w:rsidR="00A46B37" w:rsidRDefault="00A46B37" w:rsidP="00E761FB">
            <w:pPr>
              <w:spacing w:line="158" w:lineRule="exact"/>
              <w:ind w:left="97" w:right="-20"/>
              <w:rPr>
                <w:ins w:id="43358" w:author="Weber" w:date="2014-10-29T03:09:00Z"/>
                <w:rFonts w:ascii="Calibri" w:eastAsia="Calibri" w:hAnsi="Calibri" w:cs="Calibri"/>
                <w:sz w:val="13"/>
                <w:szCs w:val="13"/>
              </w:rPr>
            </w:pPr>
            <w:ins w:id="43359" w:author="Weber" w:date="2014-10-29T03:09:00Z">
              <w:r>
                <w:rPr>
                  <w:rFonts w:ascii="Calibri" w:eastAsia="Calibri" w:hAnsi="Calibri" w:cs="Calibri"/>
                  <w:w w:val="105"/>
                  <w:sz w:val="13"/>
                  <w:szCs w:val="13"/>
                </w:rPr>
                <w:t>0.27%</w:t>
              </w:r>
            </w:ins>
          </w:p>
        </w:tc>
      </w:tr>
      <w:tr w:rsidR="00A46B37" w14:paraId="01FFFD7D" w14:textId="77777777" w:rsidTr="00E761FB">
        <w:trPr>
          <w:trHeight w:hRule="exact" w:val="178"/>
          <w:ins w:id="43360"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468737BA" w14:textId="77777777" w:rsidR="00A46B37" w:rsidRDefault="00A46B37" w:rsidP="00E761FB">
            <w:pPr>
              <w:spacing w:line="158" w:lineRule="exact"/>
              <w:ind w:left="124" w:right="-20"/>
              <w:rPr>
                <w:ins w:id="43361" w:author="Weber" w:date="2014-10-29T03:09:00Z"/>
                <w:rFonts w:ascii="Calibri" w:eastAsia="Calibri" w:hAnsi="Calibri" w:cs="Calibri"/>
                <w:sz w:val="13"/>
                <w:szCs w:val="13"/>
              </w:rPr>
            </w:pPr>
            <w:ins w:id="43362" w:author="Weber" w:date="2014-10-29T03:09:00Z">
              <w:r>
                <w:rPr>
                  <w:rFonts w:ascii="Calibri" w:eastAsia="Calibri" w:hAnsi="Calibri" w:cs="Calibri"/>
                  <w:w w:val="105"/>
                  <w:sz w:val="13"/>
                  <w:szCs w:val="13"/>
                </w:rPr>
                <w:t>33839</w:t>
              </w:r>
            </w:ins>
          </w:p>
        </w:tc>
        <w:tc>
          <w:tcPr>
            <w:tcW w:w="7872" w:type="dxa"/>
            <w:gridSpan w:val="8"/>
            <w:vMerge/>
            <w:tcBorders>
              <w:left w:val="single" w:sz="5" w:space="0" w:color="D0D7E5"/>
              <w:right w:val="single" w:sz="5" w:space="0" w:color="D0D7E5"/>
            </w:tcBorders>
          </w:tcPr>
          <w:p w14:paraId="4C71AFEA" w14:textId="77777777" w:rsidR="00A46B37" w:rsidRDefault="00A46B37" w:rsidP="00E761FB">
            <w:pPr>
              <w:rPr>
                <w:ins w:id="43363"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40767994" w14:textId="77777777" w:rsidR="00A46B37" w:rsidRDefault="00A46B37" w:rsidP="00E761FB">
            <w:pPr>
              <w:spacing w:line="158" w:lineRule="exact"/>
              <w:ind w:left="429" w:right="-20"/>
              <w:rPr>
                <w:ins w:id="43364" w:author="Weber" w:date="2014-10-29T03:09:00Z"/>
                <w:rFonts w:ascii="Calibri" w:eastAsia="Calibri" w:hAnsi="Calibri" w:cs="Calibri"/>
                <w:sz w:val="13"/>
                <w:szCs w:val="13"/>
              </w:rPr>
            </w:pPr>
            <w:ins w:id="43365" w:author="Weber" w:date="2014-10-29T03:09:00Z">
              <w:r>
                <w:rPr>
                  <w:rFonts w:ascii="Calibri" w:eastAsia="Calibri" w:hAnsi="Calibri" w:cs="Calibri"/>
                  <w:w w:val="105"/>
                  <w:sz w:val="13"/>
                  <w:szCs w:val="13"/>
                </w:rPr>
                <w:t>8,575,205</w:t>
              </w:r>
            </w:ins>
          </w:p>
        </w:tc>
        <w:tc>
          <w:tcPr>
            <w:tcW w:w="545" w:type="dxa"/>
            <w:tcBorders>
              <w:top w:val="single" w:sz="5" w:space="0" w:color="D0D7E5"/>
              <w:left w:val="single" w:sz="5" w:space="0" w:color="D0D7E5"/>
              <w:bottom w:val="single" w:sz="5" w:space="0" w:color="D0D7E5"/>
              <w:right w:val="single" w:sz="5" w:space="0" w:color="D0D7E5"/>
            </w:tcBorders>
          </w:tcPr>
          <w:p w14:paraId="1C22E6E1" w14:textId="77777777" w:rsidR="00A46B37" w:rsidRDefault="00A46B37" w:rsidP="00E761FB">
            <w:pPr>
              <w:spacing w:line="158" w:lineRule="exact"/>
              <w:ind w:left="97" w:right="-20"/>
              <w:rPr>
                <w:ins w:id="43366" w:author="Weber" w:date="2014-10-29T03:09:00Z"/>
                <w:rFonts w:ascii="Calibri" w:eastAsia="Calibri" w:hAnsi="Calibri" w:cs="Calibri"/>
                <w:sz w:val="13"/>
                <w:szCs w:val="13"/>
              </w:rPr>
            </w:pPr>
            <w:ins w:id="43367" w:author="Weber" w:date="2014-10-29T03:09:00Z">
              <w:r>
                <w:rPr>
                  <w:rFonts w:ascii="Calibri" w:eastAsia="Calibri" w:hAnsi="Calibri" w:cs="Calibri"/>
                  <w:w w:val="105"/>
                  <w:sz w:val="13"/>
                  <w:szCs w:val="13"/>
                </w:rPr>
                <w:t>0.03%</w:t>
              </w:r>
            </w:ins>
          </w:p>
        </w:tc>
      </w:tr>
      <w:tr w:rsidR="00A46B37" w14:paraId="69F1F305" w14:textId="77777777" w:rsidTr="00E761FB">
        <w:trPr>
          <w:trHeight w:hRule="exact" w:val="178"/>
          <w:ins w:id="4336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54AC5D48" w14:textId="77777777" w:rsidR="00A46B37" w:rsidRDefault="00A46B37" w:rsidP="00E761FB">
            <w:pPr>
              <w:spacing w:line="158" w:lineRule="exact"/>
              <w:ind w:left="124" w:right="-20"/>
              <w:rPr>
                <w:ins w:id="43369" w:author="Weber" w:date="2014-10-29T03:09:00Z"/>
                <w:rFonts w:ascii="Calibri" w:eastAsia="Calibri" w:hAnsi="Calibri" w:cs="Calibri"/>
                <w:sz w:val="13"/>
                <w:szCs w:val="13"/>
              </w:rPr>
            </w:pPr>
            <w:ins w:id="43370" w:author="Weber" w:date="2014-10-29T03:09:00Z">
              <w:r>
                <w:rPr>
                  <w:rFonts w:ascii="Calibri" w:eastAsia="Calibri" w:hAnsi="Calibri" w:cs="Calibri"/>
                  <w:w w:val="105"/>
                  <w:sz w:val="13"/>
                  <w:szCs w:val="13"/>
                </w:rPr>
                <w:t>34688</w:t>
              </w:r>
            </w:ins>
          </w:p>
        </w:tc>
        <w:tc>
          <w:tcPr>
            <w:tcW w:w="7872" w:type="dxa"/>
            <w:gridSpan w:val="8"/>
            <w:vMerge/>
            <w:tcBorders>
              <w:left w:val="single" w:sz="5" w:space="0" w:color="D0D7E5"/>
              <w:right w:val="single" w:sz="5" w:space="0" w:color="D0D7E5"/>
            </w:tcBorders>
          </w:tcPr>
          <w:p w14:paraId="738367D3" w14:textId="77777777" w:rsidR="00A46B37" w:rsidRDefault="00A46B37" w:rsidP="00E761FB">
            <w:pPr>
              <w:rPr>
                <w:ins w:id="4337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1333043D" w14:textId="77777777" w:rsidR="00A46B37" w:rsidRDefault="00A46B37" w:rsidP="00E761FB">
            <w:pPr>
              <w:spacing w:line="158" w:lineRule="exact"/>
              <w:ind w:left="395" w:right="-20"/>
              <w:rPr>
                <w:ins w:id="43372" w:author="Weber" w:date="2014-10-29T03:09:00Z"/>
                <w:rFonts w:ascii="Calibri" w:eastAsia="Calibri" w:hAnsi="Calibri" w:cs="Calibri"/>
                <w:sz w:val="13"/>
                <w:szCs w:val="13"/>
              </w:rPr>
            </w:pPr>
            <w:ins w:id="43373" w:author="Weber" w:date="2014-10-29T03:09:00Z">
              <w:r>
                <w:rPr>
                  <w:rFonts w:ascii="Calibri" w:eastAsia="Calibri" w:hAnsi="Calibri" w:cs="Calibri"/>
                  <w:w w:val="105"/>
                  <w:sz w:val="13"/>
                  <w:szCs w:val="13"/>
                </w:rPr>
                <w:t>26,207,717</w:t>
              </w:r>
            </w:ins>
          </w:p>
        </w:tc>
        <w:tc>
          <w:tcPr>
            <w:tcW w:w="545" w:type="dxa"/>
            <w:tcBorders>
              <w:top w:val="single" w:sz="5" w:space="0" w:color="D0D7E5"/>
              <w:left w:val="single" w:sz="5" w:space="0" w:color="D0D7E5"/>
              <w:bottom w:val="single" w:sz="5" w:space="0" w:color="D0D7E5"/>
              <w:right w:val="single" w:sz="5" w:space="0" w:color="D0D7E5"/>
            </w:tcBorders>
          </w:tcPr>
          <w:p w14:paraId="273651EF" w14:textId="77777777" w:rsidR="00A46B37" w:rsidRDefault="00A46B37" w:rsidP="00E761FB">
            <w:pPr>
              <w:spacing w:line="158" w:lineRule="exact"/>
              <w:ind w:left="97" w:right="-20"/>
              <w:rPr>
                <w:ins w:id="43374" w:author="Weber" w:date="2014-10-29T03:09:00Z"/>
                <w:rFonts w:ascii="Calibri" w:eastAsia="Calibri" w:hAnsi="Calibri" w:cs="Calibri"/>
                <w:sz w:val="13"/>
                <w:szCs w:val="13"/>
              </w:rPr>
            </w:pPr>
            <w:ins w:id="43375" w:author="Weber" w:date="2014-10-29T03:09:00Z">
              <w:r>
                <w:rPr>
                  <w:rFonts w:ascii="Calibri" w:eastAsia="Calibri" w:hAnsi="Calibri" w:cs="Calibri"/>
                  <w:w w:val="105"/>
                  <w:sz w:val="13"/>
                  <w:szCs w:val="13"/>
                </w:rPr>
                <w:t>0.08%</w:t>
              </w:r>
            </w:ins>
          </w:p>
        </w:tc>
      </w:tr>
      <w:tr w:rsidR="00A46B37" w14:paraId="33856070" w14:textId="77777777" w:rsidTr="00E761FB">
        <w:trPr>
          <w:trHeight w:hRule="exact" w:val="178"/>
          <w:ins w:id="43376"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020505AD" w14:textId="77777777" w:rsidR="00A46B37" w:rsidRDefault="00A46B37" w:rsidP="00E761FB">
            <w:pPr>
              <w:spacing w:line="158" w:lineRule="exact"/>
              <w:ind w:left="124" w:right="-20"/>
              <w:rPr>
                <w:ins w:id="43377" w:author="Weber" w:date="2014-10-29T03:09:00Z"/>
                <w:rFonts w:ascii="Calibri" w:eastAsia="Calibri" w:hAnsi="Calibri" w:cs="Calibri"/>
                <w:sz w:val="13"/>
                <w:szCs w:val="13"/>
              </w:rPr>
            </w:pPr>
            <w:ins w:id="43378" w:author="Weber" w:date="2014-10-29T03:09:00Z">
              <w:r>
                <w:rPr>
                  <w:rFonts w:ascii="Calibri" w:eastAsia="Calibri" w:hAnsi="Calibri" w:cs="Calibri"/>
                  <w:w w:val="105"/>
                  <w:sz w:val="13"/>
                  <w:szCs w:val="13"/>
                </w:rPr>
                <w:t>32707</w:t>
              </w:r>
            </w:ins>
          </w:p>
        </w:tc>
        <w:tc>
          <w:tcPr>
            <w:tcW w:w="7872" w:type="dxa"/>
            <w:gridSpan w:val="8"/>
            <w:vMerge/>
            <w:tcBorders>
              <w:left w:val="single" w:sz="5" w:space="0" w:color="D0D7E5"/>
              <w:right w:val="single" w:sz="5" w:space="0" w:color="D0D7E5"/>
            </w:tcBorders>
          </w:tcPr>
          <w:p w14:paraId="15B75ED2" w14:textId="77777777" w:rsidR="00A46B37" w:rsidRDefault="00A46B37" w:rsidP="00E761FB">
            <w:pPr>
              <w:rPr>
                <w:ins w:id="43379"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36BD4EC5" w14:textId="77777777" w:rsidR="00A46B37" w:rsidRDefault="00A46B37" w:rsidP="00E761FB">
            <w:pPr>
              <w:spacing w:line="158" w:lineRule="exact"/>
              <w:ind w:left="359" w:right="-20"/>
              <w:rPr>
                <w:ins w:id="43380" w:author="Weber" w:date="2014-10-29T03:09:00Z"/>
                <w:rFonts w:ascii="Calibri" w:eastAsia="Calibri" w:hAnsi="Calibri" w:cs="Calibri"/>
                <w:sz w:val="13"/>
                <w:szCs w:val="13"/>
              </w:rPr>
            </w:pPr>
            <w:ins w:id="43381" w:author="Weber" w:date="2014-10-29T03:09:00Z">
              <w:r>
                <w:rPr>
                  <w:rFonts w:ascii="Calibri" w:eastAsia="Calibri" w:hAnsi="Calibri" w:cs="Calibri"/>
                  <w:w w:val="105"/>
                  <w:sz w:val="13"/>
                  <w:szCs w:val="13"/>
                </w:rPr>
                <w:t>148,131,449</w:t>
              </w:r>
            </w:ins>
          </w:p>
        </w:tc>
        <w:tc>
          <w:tcPr>
            <w:tcW w:w="545" w:type="dxa"/>
            <w:tcBorders>
              <w:top w:val="single" w:sz="5" w:space="0" w:color="D0D7E5"/>
              <w:left w:val="single" w:sz="5" w:space="0" w:color="D0D7E5"/>
              <w:bottom w:val="single" w:sz="5" w:space="0" w:color="D0D7E5"/>
              <w:right w:val="single" w:sz="5" w:space="0" w:color="D0D7E5"/>
            </w:tcBorders>
          </w:tcPr>
          <w:p w14:paraId="1783BA0E" w14:textId="77777777" w:rsidR="00A46B37" w:rsidRDefault="00A46B37" w:rsidP="00E761FB">
            <w:pPr>
              <w:spacing w:line="158" w:lineRule="exact"/>
              <w:ind w:left="97" w:right="-20"/>
              <w:rPr>
                <w:ins w:id="43382" w:author="Weber" w:date="2014-10-29T03:09:00Z"/>
                <w:rFonts w:ascii="Calibri" w:eastAsia="Calibri" w:hAnsi="Calibri" w:cs="Calibri"/>
                <w:sz w:val="13"/>
                <w:szCs w:val="13"/>
              </w:rPr>
            </w:pPr>
            <w:ins w:id="43383" w:author="Weber" w:date="2014-10-29T03:09:00Z">
              <w:r>
                <w:rPr>
                  <w:rFonts w:ascii="Calibri" w:eastAsia="Calibri" w:hAnsi="Calibri" w:cs="Calibri"/>
                  <w:w w:val="105"/>
                  <w:sz w:val="13"/>
                  <w:szCs w:val="13"/>
                </w:rPr>
                <w:t>0.45%</w:t>
              </w:r>
            </w:ins>
          </w:p>
        </w:tc>
      </w:tr>
      <w:tr w:rsidR="00A46B37" w14:paraId="6922C8FA" w14:textId="77777777" w:rsidTr="00E761FB">
        <w:trPr>
          <w:trHeight w:hRule="exact" w:val="178"/>
          <w:ins w:id="43384"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1ED168C1" w14:textId="77777777" w:rsidR="00A46B37" w:rsidRDefault="00A46B37" w:rsidP="00E761FB">
            <w:pPr>
              <w:spacing w:line="158" w:lineRule="exact"/>
              <w:ind w:left="124" w:right="-20"/>
              <w:rPr>
                <w:ins w:id="43385" w:author="Weber" w:date="2014-10-29T03:09:00Z"/>
                <w:rFonts w:ascii="Calibri" w:eastAsia="Calibri" w:hAnsi="Calibri" w:cs="Calibri"/>
                <w:sz w:val="13"/>
                <w:szCs w:val="13"/>
              </w:rPr>
            </w:pPr>
            <w:ins w:id="43386" w:author="Weber" w:date="2014-10-29T03:09:00Z">
              <w:r>
                <w:rPr>
                  <w:rFonts w:ascii="Calibri" w:eastAsia="Calibri" w:hAnsi="Calibri" w:cs="Calibri"/>
                  <w:w w:val="105"/>
                  <w:sz w:val="13"/>
                  <w:szCs w:val="13"/>
                </w:rPr>
                <w:t>33556</w:t>
              </w:r>
            </w:ins>
          </w:p>
        </w:tc>
        <w:tc>
          <w:tcPr>
            <w:tcW w:w="7872" w:type="dxa"/>
            <w:gridSpan w:val="8"/>
            <w:vMerge/>
            <w:tcBorders>
              <w:left w:val="single" w:sz="5" w:space="0" w:color="D0D7E5"/>
              <w:right w:val="single" w:sz="5" w:space="0" w:color="D0D7E5"/>
            </w:tcBorders>
          </w:tcPr>
          <w:p w14:paraId="62AC7333" w14:textId="77777777" w:rsidR="00A46B37" w:rsidRDefault="00A46B37" w:rsidP="00E761FB">
            <w:pPr>
              <w:rPr>
                <w:ins w:id="43387"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0CCC697C" w14:textId="77777777" w:rsidR="00A46B37" w:rsidRDefault="00A46B37" w:rsidP="00E761FB">
            <w:pPr>
              <w:spacing w:line="158" w:lineRule="exact"/>
              <w:ind w:left="395" w:right="-20"/>
              <w:rPr>
                <w:ins w:id="43388" w:author="Weber" w:date="2014-10-29T03:09:00Z"/>
                <w:rFonts w:ascii="Calibri" w:eastAsia="Calibri" w:hAnsi="Calibri" w:cs="Calibri"/>
                <w:sz w:val="13"/>
                <w:szCs w:val="13"/>
              </w:rPr>
            </w:pPr>
            <w:ins w:id="43389" w:author="Weber" w:date="2014-10-29T03:09:00Z">
              <w:r>
                <w:rPr>
                  <w:rFonts w:ascii="Calibri" w:eastAsia="Calibri" w:hAnsi="Calibri" w:cs="Calibri"/>
                  <w:w w:val="105"/>
                  <w:sz w:val="13"/>
                  <w:szCs w:val="13"/>
                </w:rPr>
                <w:t>64,565,978</w:t>
              </w:r>
            </w:ins>
          </w:p>
        </w:tc>
        <w:tc>
          <w:tcPr>
            <w:tcW w:w="545" w:type="dxa"/>
            <w:tcBorders>
              <w:top w:val="single" w:sz="5" w:space="0" w:color="D0D7E5"/>
              <w:left w:val="single" w:sz="5" w:space="0" w:color="D0D7E5"/>
              <w:bottom w:val="single" w:sz="5" w:space="0" w:color="D0D7E5"/>
              <w:right w:val="single" w:sz="5" w:space="0" w:color="D0D7E5"/>
            </w:tcBorders>
          </w:tcPr>
          <w:p w14:paraId="18F77A7D" w14:textId="77777777" w:rsidR="00A46B37" w:rsidRDefault="00A46B37" w:rsidP="00E761FB">
            <w:pPr>
              <w:spacing w:line="158" w:lineRule="exact"/>
              <w:ind w:left="97" w:right="-20"/>
              <w:rPr>
                <w:ins w:id="43390" w:author="Weber" w:date="2014-10-29T03:09:00Z"/>
                <w:rFonts w:ascii="Calibri" w:eastAsia="Calibri" w:hAnsi="Calibri" w:cs="Calibri"/>
                <w:sz w:val="13"/>
                <w:szCs w:val="13"/>
              </w:rPr>
            </w:pPr>
            <w:ins w:id="43391" w:author="Weber" w:date="2014-10-29T03:09:00Z">
              <w:r>
                <w:rPr>
                  <w:rFonts w:ascii="Calibri" w:eastAsia="Calibri" w:hAnsi="Calibri" w:cs="Calibri"/>
                  <w:w w:val="105"/>
                  <w:sz w:val="13"/>
                  <w:szCs w:val="13"/>
                </w:rPr>
                <w:t>0.20%</w:t>
              </w:r>
            </w:ins>
          </w:p>
        </w:tc>
      </w:tr>
      <w:tr w:rsidR="00A46B37" w14:paraId="6EE3DEF1" w14:textId="77777777" w:rsidTr="00E761FB">
        <w:trPr>
          <w:trHeight w:hRule="exact" w:val="178"/>
          <w:ins w:id="43392"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7685082B" w14:textId="77777777" w:rsidR="00A46B37" w:rsidRDefault="00A46B37" w:rsidP="00E761FB">
            <w:pPr>
              <w:spacing w:line="158" w:lineRule="exact"/>
              <w:ind w:left="124" w:right="-20"/>
              <w:rPr>
                <w:ins w:id="43393" w:author="Weber" w:date="2014-10-29T03:09:00Z"/>
                <w:rFonts w:ascii="Calibri" w:eastAsia="Calibri" w:hAnsi="Calibri" w:cs="Calibri"/>
                <w:sz w:val="13"/>
                <w:szCs w:val="13"/>
              </w:rPr>
            </w:pPr>
            <w:ins w:id="43394" w:author="Weber" w:date="2014-10-29T03:09:00Z">
              <w:r>
                <w:rPr>
                  <w:rFonts w:ascii="Calibri" w:eastAsia="Calibri" w:hAnsi="Calibri" w:cs="Calibri"/>
                  <w:w w:val="105"/>
                  <w:sz w:val="13"/>
                  <w:szCs w:val="13"/>
                </w:rPr>
                <w:t>33981</w:t>
              </w:r>
            </w:ins>
          </w:p>
        </w:tc>
        <w:tc>
          <w:tcPr>
            <w:tcW w:w="7872" w:type="dxa"/>
            <w:gridSpan w:val="8"/>
            <w:vMerge/>
            <w:tcBorders>
              <w:left w:val="single" w:sz="5" w:space="0" w:color="D0D7E5"/>
              <w:right w:val="single" w:sz="5" w:space="0" w:color="D0D7E5"/>
            </w:tcBorders>
          </w:tcPr>
          <w:p w14:paraId="6897424B" w14:textId="77777777" w:rsidR="00A46B37" w:rsidRDefault="00A46B37" w:rsidP="00E761FB">
            <w:pPr>
              <w:rPr>
                <w:ins w:id="43395"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0DD72E03" w14:textId="77777777" w:rsidR="00A46B37" w:rsidRDefault="00A46B37" w:rsidP="00E761FB">
            <w:pPr>
              <w:spacing w:line="158" w:lineRule="exact"/>
              <w:ind w:left="395" w:right="-20"/>
              <w:rPr>
                <w:ins w:id="43396" w:author="Weber" w:date="2014-10-29T03:09:00Z"/>
                <w:rFonts w:ascii="Calibri" w:eastAsia="Calibri" w:hAnsi="Calibri" w:cs="Calibri"/>
                <w:sz w:val="13"/>
                <w:szCs w:val="13"/>
              </w:rPr>
            </w:pPr>
            <w:ins w:id="43397" w:author="Weber" w:date="2014-10-29T03:09:00Z">
              <w:r>
                <w:rPr>
                  <w:rFonts w:ascii="Calibri" w:eastAsia="Calibri" w:hAnsi="Calibri" w:cs="Calibri"/>
                  <w:w w:val="105"/>
                  <w:sz w:val="13"/>
                  <w:szCs w:val="13"/>
                </w:rPr>
                <w:t>24,853,814</w:t>
              </w:r>
            </w:ins>
          </w:p>
        </w:tc>
        <w:tc>
          <w:tcPr>
            <w:tcW w:w="545" w:type="dxa"/>
            <w:tcBorders>
              <w:top w:val="single" w:sz="5" w:space="0" w:color="D0D7E5"/>
              <w:left w:val="single" w:sz="5" w:space="0" w:color="D0D7E5"/>
              <w:bottom w:val="single" w:sz="5" w:space="0" w:color="D0D7E5"/>
              <w:right w:val="single" w:sz="5" w:space="0" w:color="D0D7E5"/>
            </w:tcBorders>
          </w:tcPr>
          <w:p w14:paraId="130CD8BF" w14:textId="77777777" w:rsidR="00A46B37" w:rsidRDefault="00A46B37" w:rsidP="00E761FB">
            <w:pPr>
              <w:spacing w:line="158" w:lineRule="exact"/>
              <w:ind w:left="97" w:right="-20"/>
              <w:rPr>
                <w:ins w:id="43398" w:author="Weber" w:date="2014-10-29T03:09:00Z"/>
                <w:rFonts w:ascii="Calibri" w:eastAsia="Calibri" w:hAnsi="Calibri" w:cs="Calibri"/>
                <w:sz w:val="13"/>
                <w:szCs w:val="13"/>
              </w:rPr>
            </w:pPr>
            <w:ins w:id="43399" w:author="Weber" w:date="2014-10-29T03:09:00Z">
              <w:r>
                <w:rPr>
                  <w:rFonts w:ascii="Calibri" w:eastAsia="Calibri" w:hAnsi="Calibri" w:cs="Calibri"/>
                  <w:w w:val="105"/>
                  <w:sz w:val="13"/>
                  <w:szCs w:val="13"/>
                </w:rPr>
                <w:t>0.08%</w:t>
              </w:r>
            </w:ins>
          </w:p>
        </w:tc>
      </w:tr>
      <w:tr w:rsidR="00A46B37" w14:paraId="2015BB03" w14:textId="77777777" w:rsidTr="00E761FB">
        <w:trPr>
          <w:trHeight w:hRule="exact" w:val="178"/>
          <w:ins w:id="43400"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36ECAF4C" w14:textId="77777777" w:rsidR="00A46B37" w:rsidRDefault="00A46B37" w:rsidP="00E761FB">
            <w:pPr>
              <w:spacing w:line="158" w:lineRule="exact"/>
              <w:ind w:left="124" w:right="-20"/>
              <w:rPr>
                <w:ins w:id="43401" w:author="Weber" w:date="2014-10-29T03:09:00Z"/>
                <w:rFonts w:ascii="Calibri" w:eastAsia="Calibri" w:hAnsi="Calibri" w:cs="Calibri"/>
                <w:sz w:val="13"/>
                <w:szCs w:val="13"/>
              </w:rPr>
            </w:pPr>
            <w:ins w:id="43402" w:author="Weber" w:date="2014-10-29T03:09:00Z">
              <w:r>
                <w:rPr>
                  <w:rFonts w:ascii="Calibri" w:eastAsia="Calibri" w:hAnsi="Calibri" w:cs="Calibri"/>
                  <w:w w:val="105"/>
                  <w:sz w:val="13"/>
                  <w:szCs w:val="13"/>
                </w:rPr>
                <w:t>32566</w:t>
              </w:r>
            </w:ins>
          </w:p>
        </w:tc>
        <w:tc>
          <w:tcPr>
            <w:tcW w:w="7872" w:type="dxa"/>
            <w:gridSpan w:val="8"/>
            <w:vMerge/>
            <w:tcBorders>
              <w:left w:val="single" w:sz="5" w:space="0" w:color="D0D7E5"/>
              <w:right w:val="single" w:sz="5" w:space="0" w:color="D0D7E5"/>
            </w:tcBorders>
          </w:tcPr>
          <w:p w14:paraId="310DD83E" w14:textId="77777777" w:rsidR="00A46B37" w:rsidRDefault="00A46B37" w:rsidP="00E761FB">
            <w:pPr>
              <w:rPr>
                <w:ins w:id="43403"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7B2D8FFF" w14:textId="77777777" w:rsidR="00A46B37" w:rsidRDefault="00A46B37" w:rsidP="00E761FB">
            <w:pPr>
              <w:spacing w:line="158" w:lineRule="exact"/>
              <w:ind w:left="395" w:right="-20"/>
              <w:rPr>
                <w:ins w:id="43404" w:author="Weber" w:date="2014-10-29T03:09:00Z"/>
                <w:rFonts w:ascii="Calibri" w:eastAsia="Calibri" w:hAnsi="Calibri" w:cs="Calibri"/>
                <w:sz w:val="13"/>
                <w:szCs w:val="13"/>
              </w:rPr>
            </w:pPr>
            <w:ins w:id="43405" w:author="Weber" w:date="2014-10-29T03:09:00Z">
              <w:r>
                <w:rPr>
                  <w:rFonts w:ascii="Calibri" w:eastAsia="Calibri" w:hAnsi="Calibri" w:cs="Calibri"/>
                  <w:w w:val="105"/>
                  <w:sz w:val="13"/>
                  <w:szCs w:val="13"/>
                </w:rPr>
                <w:t>42,505,783</w:t>
              </w:r>
            </w:ins>
          </w:p>
        </w:tc>
        <w:tc>
          <w:tcPr>
            <w:tcW w:w="545" w:type="dxa"/>
            <w:tcBorders>
              <w:top w:val="single" w:sz="5" w:space="0" w:color="D0D7E5"/>
              <w:left w:val="single" w:sz="5" w:space="0" w:color="D0D7E5"/>
              <w:bottom w:val="single" w:sz="5" w:space="0" w:color="D0D7E5"/>
              <w:right w:val="single" w:sz="5" w:space="0" w:color="D0D7E5"/>
            </w:tcBorders>
          </w:tcPr>
          <w:p w14:paraId="1DFA22CC" w14:textId="77777777" w:rsidR="00A46B37" w:rsidRDefault="00A46B37" w:rsidP="00E761FB">
            <w:pPr>
              <w:spacing w:line="158" w:lineRule="exact"/>
              <w:ind w:left="97" w:right="-20"/>
              <w:rPr>
                <w:ins w:id="43406" w:author="Weber" w:date="2014-10-29T03:09:00Z"/>
                <w:rFonts w:ascii="Calibri" w:eastAsia="Calibri" w:hAnsi="Calibri" w:cs="Calibri"/>
                <w:sz w:val="13"/>
                <w:szCs w:val="13"/>
              </w:rPr>
            </w:pPr>
            <w:ins w:id="43407" w:author="Weber" w:date="2014-10-29T03:09:00Z">
              <w:r>
                <w:rPr>
                  <w:rFonts w:ascii="Calibri" w:eastAsia="Calibri" w:hAnsi="Calibri" w:cs="Calibri"/>
                  <w:w w:val="105"/>
                  <w:sz w:val="13"/>
                  <w:szCs w:val="13"/>
                </w:rPr>
                <w:t>0.13%</w:t>
              </w:r>
            </w:ins>
          </w:p>
        </w:tc>
      </w:tr>
      <w:tr w:rsidR="00A46B37" w14:paraId="7100EC84" w14:textId="77777777" w:rsidTr="00E761FB">
        <w:trPr>
          <w:trHeight w:hRule="exact" w:val="178"/>
          <w:ins w:id="4340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7CB41FD4" w14:textId="77777777" w:rsidR="00A46B37" w:rsidRDefault="00A46B37" w:rsidP="00E761FB">
            <w:pPr>
              <w:spacing w:line="158" w:lineRule="exact"/>
              <w:ind w:left="124" w:right="-20"/>
              <w:rPr>
                <w:ins w:id="43409" w:author="Weber" w:date="2014-10-29T03:09:00Z"/>
                <w:rFonts w:ascii="Calibri" w:eastAsia="Calibri" w:hAnsi="Calibri" w:cs="Calibri"/>
                <w:sz w:val="13"/>
                <w:szCs w:val="13"/>
              </w:rPr>
            </w:pPr>
            <w:ins w:id="43410" w:author="Weber" w:date="2014-10-29T03:09:00Z">
              <w:r>
                <w:rPr>
                  <w:rFonts w:ascii="Calibri" w:eastAsia="Calibri" w:hAnsi="Calibri" w:cs="Calibri"/>
                  <w:w w:val="105"/>
                  <w:sz w:val="13"/>
                  <w:szCs w:val="13"/>
                </w:rPr>
                <w:t>33415</w:t>
              </w:r>
            </w:ins>
          </w:p>
        </w:tc>
        <w:tc>
          <w:tcPr>
            <w:tcW w:w="7872" w:type="dxa"/>
            <w:gridSpan w:val="8"/>
            <w:vMerge/>
            <w:tcBorders>
              <w:left w:val="single" w:sz="5" w:space="0" w:color="D0D7E5"/>
              <w:right w:val="single" w:sz="5" w:space="0" w:color="D0D7E5"/>
            </w:tcBorders>
          </w:tcPr>
          <w:p w14:paraId="2535FBA2" w14:textId="77777777" w:rsidR="00A46B37" w:rsidRDefault="00A46B37" w:rsidP="00E761FB">
            <w:pPr>
              <w:rPr>
                <w:ins w:id="4341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230333D2" w14:textId="77777777" w:rsidR="00A46B37" w:rsidRDefault="00A46B37" w:rsidP="00E761FB">
            <w:pPr>
              <w:spacing w:line="158" w:lineRule="exact"/>
              <w:ind w:left="395" w:right="-20"/>
              <w:rPr>
                <w:ins w:id="43412" w:author="Weber" w:date="2014-10-29T03:09:00Z"/>
                <w:rFonts w:ascii="Calibri" w:eastAsia="Calibri" w:hAnsi="Calibri" w:cs="Calibri"/>
                <w:sz w:val="13"/>
                <w:szCs w:val="13"/>
              </w:rPr>
            </w:pPr>
            <w:ins w:id="43413" w:author="Weber" w:date="2014-10-29T03:09:00Z">
              <w:r>
                <w:rPr>
                  <w:rFonts w:ascii="Calibri" w:eastAsia="Calibri" w:hAnsi="Calibri" w:cs="Calibri"/>
                  <w:w w:val="105"/>
                  <w:sz w:val="13"/>
                  <w:szCs w:val="13"/>
                </w:rPr>
                <w:t>77,944,808</w:t>
              </w:r>
            </w:ins>
          </w:p>
        </w:tc>
        <w:tc>
          <w:tcPr>
            <w:tcW w:w="545" w:type="dxa"/>
            <w:tcBorders>
              <w:top w:val="single" w:sz="5" w:space="0" w:color="D0D7E5"/>
              <w:left w:val="single" w:sz="5" w:space="0" w:color="D0D7E5"/>
              <w:bottom w:val="single" w:sz="5" w:space="0" w:color="D0D7E5"/>
              <w:right w:val="single" w:sz="5" w:space="0" w:color="D0D7E5"/>
            </w:tcBorders>
          </w:tcPr>
          <w:p w14:paraId="4CE7BB15" w14:textId="77777777" w:rsidR="00A46B37" w:rsidRDefault="00A46B37" w:rsidP="00E761FB">
            <w:pPr>
              <w:spacing w:line="158" w:lineRule="exact"/>
              <w:ind w:left="97" w:right="-20"/>
              <w:rPr>
                <w:ins w:id="43414" w:author="Weber" w:date="2014-10-29T03:09:00Z"/>
                <w:rFonts w:ascii="Calibri" w:eastAsia="Calibri" w:hAnsi="Calibri" w:cs="Calibri"/>
                <w:sz w:val="13"/>
                <w:szCs w:val="13"/>
              </w:rPr>
            </w:pPr>
            <w:ins w:id="43415" w:author="Weber" w:date="2014-10-29T03:09:00Z">
              <w:r>
                <w:rPr>
                  <w:rFonts w:ascii="Calibri" w:eastAsia="Calibri" w:hAnsi="Calibri" w:cs="Calibri"/>
                  <w:w w:val="105"/>
                  <w:sz w:val="13"/>
                  <w:szCs w:val="13"/>
                </w:rPr>
                <w:t>0.24%</w:t>
              </w:r>
            </w:ins>
          </w:p>
        </w:tc>
      </w:tr>
      <w:tr w:rsidR="00A46B37" w14:paraId="5D860E88" w14:textId="77777777" w:rsidTr="00E761FB">
        <w:trPr>
          <w:trHeight w:hRule="exact" w:val="178"/>
          <w:ins w:id="43416"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4B7E86A1" w14:textId="77777777" w:rsidR="00A46B37" w:rsidRDefault="00A46B37" w:rsidP="00E761FB">
            <w:pPr>
              <w:spacing w:line="158" w:lineRule="exact"/>
              <w:ind w:left="124" w:right="-20"/>
              <w:rPr>
                <w:ins w:id="43417" w:author="Weber" w:date="2014-10-29T03:09:00Z"/>
                <w:rFonts w:ascii="Calibri" w:eastAsia="Calibri" w:hAnsi="Calibri" w:cs="Calibri"/>
                <w:sz w:val="13"/>
                <w:szCs w:val="13"/>
              </w:rPr>
            </w:pPr>
            <w:ins w:id="43418" w:author="Weber" w:date="2014-10-29T03:09:00Z">
              <w:r>
                <w:rPr>
                  <w:rFonts w:ascii="Calibri" w:eastAsia="Calibri" w:hAnsi="Calibri" w:cs="Calibri"/>
                  <w:w w:val="105"/>
                  <w:sz w:val="13"/>
                  <w:szCs w:val="13"/>
                </w:rPr>
                <w:t>34972</w:t>
              </w:r>
            </w:ins>
          </w:p>
        </w:tc>
        <w:tc>
          <w:tcPr>
            <w:tcW w:w="7872" w:type="dxa"/>
            <w:gridSpan w:val="8"/>
            <w:vMerge/>
            <w:tcBorders>
              <w:left w:val="single" w:sz="5" w:space="0" w:color="D0D7E5"/>
              <w:right w:val="single" w:sz="5" w:space="0" w:color="D0D7E5"/>
            </w:tcBorders>
          </w:tcPr>
          <w:p w14:paraId="4FFF9FEF" w14:textId="77777777" w:rsidR="00A46B37" w:rsidRDefault="00A46B37" w:rsidP="00E761FB">
            <w:pPr>
              <w:rPr>
                <w:ins w:id="43419"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1CA77EAD" w14:textId="77777777" w:rsidR="00A46B37" w:rsidRDefault="00A46B37" w:rsidP="00E761FB">
            <w:pPr>
              <w:spacing w:line="158" w:lineRule="exact"/>
              <w:ind w:left="395" w:right="-20"/>
              <w:rPr>
                <w:ins w:id="43420" w:author="Weber" w:date="2014-10-29T03:09:00Z"/>
                <w:rFonts w:ascii="Calibri" w:eastAsia="Calibri" w:hAnsi="Calibri" w:cs="Calibri"/>
                <w:sz w:val="13"/>
                <w:szCs w:val="13"/>
              </w:rPr>
            </w:pPr>
            <w:ins w:id="43421" w:author="Weber" w:date="2014-10-29T03:09:00Z">
              <w:r>
                <w:rPr>
                  <w:rFonts w:ascii="Calibri" w:eastAsia="Calibri" w:hAnsi="Calibri" w:cs="Calibri"/>
                  <w:w w:val="105"/>
                  <w:sz w:val="13"/>
                  <w:szCs w:val="13"/>
                </w:rPr>
                <w:t>30,437,091</w:t>
              </w:r>
            </w:ins>
          </w:p>
        </w:tc>
        <w:tc>
          <w:tcPr>
            <w:tcW w:w="545" w:type="dxa"/>
            <w:tcBorders>
              <w:top w:val="single" w:sz="5" w:space="0" w:color="D0D7E5"/>
              <w:left w:val="single" w:sz="5" w:space="0" w:color="D0D7E5"/>
              <w:bottom w:val="single" w:sz="5" w:space="0" w:color="D0D7E5"/>
              <w:right w:val="single" w:sz="5" w:space="0" w:color="D0D7E5"/>
            </w:tcBorders>
          </w:tcPr>
          <w:p w14:paraId="60B36712" w14:textId="77777777" w:rsidR="00A46B37" w:rsidRDefault="00A46B37" w:rsidP="00E761FB">
            <w:pPr>
              <w:spacing w:line="158" w:lineRule="exact"/>
              <w:ind w:left="97" w:right="-20"/>
              <w:rPr>
                <w:ins w:id="43422" w:author="Weber" w:date="2014-10-29T03:09:00Z"/>
                <w:rFonts w:ascii="Calibri" w:eastAsia="Calibri" w:hAnsi="Calibri" w:cs="Calibri"/>
                <w:sz w:val="13"/>
                <w:szCs w:val="13"/>
              </w:rPr>
            </w:pPr>
            <w:ins w:id="43423" w:author="Weber" w:date="2014-10-29T03:09:00Z">
              <w:r>
                <w:rPr>
                  <w:rFonts w:ascii="Calibri" w:eastAsia="Calibri" w:hAnsi="Calibri" w:cs="Calibri"/>
                  <w:w w:val="105"/>
                  <w:sz w:val="13"/>
                  <w:szCs w:val="13"/>
                </w:rPr>
                <w:t>0.09%</w:t>
              </w:r>
            </w:ins>
          </w:p>
        </w:tc>
      </w:tr>
      <w:tr w:rsidR="00A46B37" w14:paraId="58F6CBAD" w14:textId="77777777" w:rsidTr="00E761FB">
        <w:trPr>
          <w:trHeight w:hRule="exact" w:val="178"/>
          <w:ins w:id="43424"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7AE84DF2" w14:textId="77777777" w:rsidR="00A46B37" w:rsidRDefault="00A46B37" w:rsidP="00E761FB">
            <w:pPr>
              <w:spacing w:line="158" w:lineRule="exact"/>
              <w:ind w:left="124" w:right="-20"/>
              <w:rPr>
                <w:ins w:id="43425" w:author="Weber" w:date="2014-10-29T03:09:00Z"/>
                <w:rFonts w:ascii="Calibri" w:eastAsia="Calibri" w:hAnsi="Calibri" w:cs="Calibri"/>
                <w:sz w:val="13"/>
                <w:szCs w:val="13"/>
              </w:rPr>
            </w:pPr>
            <w:ins w:id="43426" w:author="Weber" w:date="2014-10-29T03:09:00Z">
              <w:r>
                <w:rPr>
                  <w:rFonts w:ascii="Calibri" w:eastAsia="Calibri" w:hAnsi="Calibri" w:cs="Calibri"/>
                  <w:w w:val="105"/>
                  <w:sz w:val="13"/>
                  <w:szCs w:val="13"/>
                </w:rPr>
                <w:t>34689</w:t>
              </w:r>
            </w:ins>
          </w:p>
        </w:tc>
        <w:tc>
          <w:tcPr>
            <w:tcW w:w="7872" w:type="dxa"/>
            <w:gridSpan w:val="8"/>
            <w:vMerge/>
            <w:tcBorders>
              <w:left w:val="single" w:sz="5" w:space="0" w:color="D0D7E5"/>
              <w:right w:val="single" w:sz="5" w:space="0" w:color="D0D7E5"/>
            </w:tcBorders>
          </w:tcPr>
          <w:p w14:paraId="3D033540" w14:textId="77777777" w:rsidR="00A46B37" w:rsidRDefault="00A46B37" w:rsidP="00E761FB">
            <w:pPr>
              <w:rPr>
                <w:ins w:id="43427"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3F1EA74D" w14:textId="77777777" w:rsidR="00A46B37" w:rsidRDefault="00A46B37" w:rsidP="00E761FB">
            <w:pPr>
              <w:spacing w:line="158" w:lineRule="exact"/>
              <w:ind w:left="395" w:right="-20"/>
              <w:rPr>
                <w:ins w:id="43428" w:author="Weber" w:date="2014-10-29T03:09:00Z"/>
                <w:rFonts w:ascii="Calibri" w:eastAsia="Calibri" w:hAnsi="Calibri" w:cs="Calibri"/>
                <w:sz w:val="13"/>
                <w:szCs w:val="13"/>
              </w:rPr>
            </w:pPr>
            <w:ins w:id="43429" w:author="Weber" w:date="2014-10-29T03:09:00Z">
              <w:r>
                <w:rPr>
                  <w:rFonts w:ascii="Calibri" w:eastAsia="Calibri" w:hAnsi="Calibri" w:cs="Calibri"/>
                  <w:w w:val="105"/>
                  <w:sz w:val="13"/>
                  <w:szCs w:val="13"/>
                </w:rPr>
                <w:t>48,141,860</w:t>
              </w:r>
            </w:ins>
          </w:p>
        </w:tc>
        <w:tc>
          <w:tcPr>
            <w:tcW w:w="545" w:type="dxa"/>
            <w:tcBorders>
              <w:top w:val="single" w:sz="5" w:space="0" w:color="D0D7E5"/>
              <w:left w:val="single" w:sz="5" w:space="0" w:color="D0D7E5"/>
              <w:bottom w:val="single" w:sz="5" w:space="0" w:color="D0D7E5"/>
              <w:right w:val="single" w:sz="5" w:space="0" w:color="D0D7E5"/>
            </w:tcBorders>
          </w:tcPr>
          <w:p w14:paraId="160500A7" w14:textId="77777777" w:rsidR="00A46B37" w:rsidRDefault="00A46B37" w:rsidP="00E761FB">
            <w:pPr>
              <w:spacing w:line="158" w:lineRule="exact"/>
              <w:ind w:left="97" w:right="-20"/>
              <w:rPr>
                <w:ins w:id="43430" w:author="Weber" w:date="2014-10-29T03:09:00Z"/>
                <w:rFonts w:ascii="Calibri" w:eastAsia="Calibri" w:hAnsi="Calibri" w:cs="Calibri"/>
                <w:sz w:val="13"/>
                <w:szCs w:val="13"/>
              </w:rPr>
            </w:pPr>
            <w:ins w:id="43431" w:author="Weber" w:date="2014-10-29T03:09:00Z">
              <w:r>
                <w:rPr>
                  <w:rFonts w:ascii="Calibri" w:eastAsia="Calibri" w:hAnsi="Calibri" w:cs="Calibri"/>
                  <w:w w:val="105"/>
                  <w:sz w:val="13"/>
                  <w:szCs w:val="13"/>
                </w:rPr>
                <w:t>0.15%</w:t>
              </w:r>
            </w:ins>
          </w:p>
        </w:tc>
      </w:tr>
      <w:tr w:rsidR="00A46B37" w14:paraId="02189D5F" w14:textId="77777777" w:rsidTr="00E761FB">
        <w:trPr>
          <w:trHeight w:hRule="exact" w:val="178"/>
          <w:ins w:id="43432"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0EF090DB" w14:textId="77777777" w:rsidR="00A46B37" w:rsidRDefault="00A46B37" w:rsidP="00E761FB">
            <w:pPr>
              <w:spacing w:line="158" w:lineRule="exact"/>
              <w:ind w:left="124" w:right="-20"/>
              <w:rPr>
                <w:ins w:id="43433" w:author="Weber" w:date="2014-10-29T03:09:00Z"/>
                <w:rFonts w:ascii="Calibri" w:eastAsia="Calibri" w:hAnsi="Calibri" w:cs="Calibri"/>
                <w:sz w:val="13"/>
                <w:szCs w:val="13"/>
              </w:rPr>
            </w:pPr>
            <w:ins w:id="43434" w:author="Weber" w:date="2014-10-29T03:09:00Z">
              <w:r>
                <w:rPr>
                  <w:rFonts w:ascii="Calibri" w:eastAsia="Calibri" w:hAnsi="Calibri" w:cs="Calibri"/>
                  <w:w w:val="105"/>
                  <w:sz w:val="13"/>
                  <w:szCs w:val="13"/>
                </w:rPr>
                <w:t>32708</w:t>
              </w:r>
            </w:ins>
          </w:p>
        </w:tc>
        <w:tc>
          <w:tcPr>
            <w:tcW w:w="7872" w:type="dxa"/>
            <w:gridSpan w:val="8"/>
            <w:vMerge/>
            <w:tcBorders>
              <w:left w:val="single" w:sz="5" w:space="0" w:color="D0D7E5"/>
              <w:right w:val="single" w:sz="5" w:space="0" w:color="D0D7E5"/>
            </w:tcBorders>
          </w:tcPr>
          <w:p w14:paraId="3DF1CF57" w14:textId="77777777" w:rsidR="00A46B37" w:rsidRDefault="00A46B37" w:rsidP="00E761FB">
            <w:pPr>
              <w:rPr>
                <w:ins w:id="43435"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00AC15C6" w14:textId="77777777" w:rsidR="00A46B37" w:rsidRDefault="00A46B37" w:rsidP="00E761FB">
            <w:pPr>
              <w:spacing w:line="158" w:lineRule="exact"/>
              <w:ind w:left="359" w:right="-20"/>
              <w:rPr>
                <w:ins w:id="43436" w:author="Weber" w:date="2014-10-29T03:09:00Z"/>
                <w:rFonts w:ascii="Calibri" w:eastAsia="Calibri" w:hAnsi="Calibri" w:cs="Calibri"/>
                <w:sz w:val="13"/>
                <w:szCs w:val="13"/>
              </w:rPr>
            </w:pPr>
            <w:ins w:id="43437" w:author="Weber" w:date="2014-10-29T03:09:00Z">
              <w:r>
                <w:rPr>
                  <w:rFonts w:ascii="Calibri" w:eastAsia="Calibri" w:hAnsi="Calibri" w:cs="Calibri"/>
                  <w:w w:val="105"/>
                  <w:sz w:val="13"/>
                  <w:szCs w:val="13"/>
                </w:rPr>
                <w:t>241,588,826</w:t>
              </w:r>
            </w:ins>
          </w:p>
        </w:tc>
        <w:tc>
          <w:tcPr>
            <w:tcW w:w="545" w:type="dxa"/>
            <w:tcBorders>
              <w:top w:val="single" w:sz="5" w:space="0" w:color="D0D7E5"/>
              <w:left w:val="single" w:sz="5" w:space="0" w:color="D0D7E5"/>
              <w:bottom w:val="single" w:sz="5" w:space="0" w:color="D0D7E5"/>
              <w:right w:val="single" w:sz="5" w:space="0" w:color="D0D7E5"/>
            </w:tcBorders>
          </w:tcPr>
          <w:p w14:paraId="64CC063F" w14:textId="77777777" w:rsidR="00A46B37" w:rsidRDefault="00A46B37" w:rsidP="00E761FB">
            <w:pPr>
              <w:spacing w:line="158" w:lineRule="exact"/>
              <w:ind w:left="97" w:right="-20"/>
              <w:rPr>
                <w:ins w:id="43438" w:author="Weber" w:date="2014-10-29T03:09:00Z"/>
                <w:rFonts w:ascii="Calibri" w:eastAsia="Calibri" w:hAnsi="Calibri" w:cs="Calibri"/>
                <w:sz w:val="13"/>
                <w:szCs w:val="13"/>
              </w:rPr>
            </w:pPr>
            <w:ins w:id="43439" w:author="Weber" w:date="2014-10-29T03:09:00Z">
              <w:r>
                <w:rPr>
                  <w:rFonts w:ascii="Calibri" w:eastAsia="Calibri" w:hAnsi="Calibri" w:cs="Calibri"/>
                  <w:w w:val="105"/>
                  <w:sz w:val="13"/>
                  <w:szCs w:val="13"/>
                </w:rPr>
                <w:t>0.73%</w:t>
              </w:r>
            </w:ins>
          </w:p>
        </w:tc>
      </w:tr>
      <w:tr w:rsidR="00A46B37" w14:paraId="0135F128" w14:textId="77777777" w:rsidTr="00E761FB">
        <w:trPr>
          <w:trHeight w:hRule="exact" w:val="178"/>
          <w:ins w:id="43440"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0559F578" w14:textId="77777777" w:rsidR="00A46B37" w:rsidRDefault="00A46B37" w:rsidP="00E761FB">
            <w:pPr>
              <w:spacing w:line="158" w:lineRule="exact"/>
              <w:ind w:left="124" w:right="-20"/>
              <w:rPr>
                <w:ins w:id="43441" w:author="Weber" w:date="2014-10-29T03:09:00Z"/>
                <w:rFonts w:ascii="Calibri" w:eastAsia="Calibri" w:hAnsi="Calibri" w:cs="Calibri"/>
                <w:sz w:val="13"/>
                <w:szCs w:val="13"/>
              </w:rPr>
            </w:pPr>
            <w:ins w:id="43442" w:author="Weber" w:date="2014-10-29T03:09:00Z">
              <w:r>
                <w:rPr>
                  <w:rFonts w:ascii="Calibri" w:eastAsia="Calibri" w:hAnsi="Calibri" w:cs="Calibri"/>
                  <w:w w:val="105"/>
                  <w:sz w:val="13"/>
                  <w:szCs w:val="13"/>
                </w:rPr>
                <w:t>33982</w:t>
              </w:r>
            </w:ins>
          </w:p>
        </w:tc>
        <w:tc>
          <w:tcPr>
            <w:tcW w:w="7872" w:type="dxa"/>
            <w:gridSpan w:val="8"/>
            <w:vMerge/>
            <w:tcBorders>
              <w:left w:val="single" w:sz="5" w:space="0" w:color="D0D7E5"/>
              <w:right w:val="single" w:sz="5" w:space="0" w:color="D0D7E5"/>
            </w:tcBorders>
          </w:tcPr>
          <w:p w14:paraId="672AB9A9" w14:textId="77777777" w:rsidR="00A46B37" w:rsidRDefault="00A46B37" w:rsidP="00E761FB">
            <w:pPr>
              <w:rPr>
                <w:ins w:id="43443"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6D217AA6" w14:textId="77777777" w:rsidR="00A46B37" w:rsidRDefault="00A46B37" w:rsidP="00E761FB">
            <w:pPr>
              <w:spacing w:line="158" w:lineRule="exact"/>
              <w:ind w:left="395" w:right="-20"/>
              <w:rPr>
                <w:ins w:id="43444" w:author="Weber" w:date="2014-10-29T03:09:00Z"/>
                <w:rFonts w:ascii="Calibri" w:eastAsia="Calibri" w:hAnsi="Calibri" w:cs="Calibri"/>
                <w:sz w:val="13"/>
                <w:szCs w:val="13"/>
              </w:rPr>
            </w:pPr>
            <w:ins w:id="43445" w:author="Weber" w:date="2014-10-29T03:09:00Z">
              <w:r>
                <w:rPr>
                  <w:rFonts w:ascii="Calibri" w:eastAsia="Calibri" w:hAnsi="Calibri" w:cs="Calibri"/>
                  <w:w w:val="105"/>
                  <w:sz w:val="13"/>
                  <w:szCs w:val="13"/>
                </w:rPr>
                <w:t>47,498,293</w:t>
              </w:r>
            </w:ins>
          </w:p>
        </w:tc>
        <w:tc>
          <w:tcPr>
            <w:tcW w:w="545" w:type="dxa"/>
            <w:tcBorders>
              <w:top w:val="single" w:sz="5" w:space="0" w:color="D0D7E5"/>
              <w:left w:val="single" w:sz="5" w:space="0" w:color="D0D7E5"/>
              <w:bottom w:val="single" w:sz="5" w:space="0" w:color="D0D7E5"/>
              <w:right w:val="single" w:sz="5" w:space="0" w:color="D0D7E5"/>
            </w:tcBorders>
          </w:tcPr>
          <w:p w14:paraId="386B234C" w14:textId="77777777" w:rsidR="00A46B37" w:rsidRDefault="00A46B37" w:rsidP="00E761FB">
            <w:pPr>
              <w:spacing w:line="158" w:lineRule="exact"/>
              <w:ind w:left="97" w:right="-20"/>
              <w:rPr>
                <w:ins w:id="43446" w:author="Weber" w:date="2014-10-29T03:09:00Z"/>
                <w:rFonts w:ascii="Calibri" w:eastAsia="Calibri" w:hAnsi="Calibri" w:cs="Calibri"/>
                <w:sz w:val="13"/>
                <w:szCs w:val="13"/>
              </w:rPr>
            </w:pPr>
            <w:ins w:id="43447" w:author="Weber" w:date="2014-10-29T03:09:00Z">
              <w:r>
                <w:rPr>
                  <w:rFonts w:ascii="Calibri" w:eastAsia="Calibri" w:hAnsi="Calibri" w:cs="Calibri"/>
                  <w:w w:val="105"/>
                  <w:sz w:val="13"/>
                  <w:szCs w:val="13"/>
                </w:rPr>
                <w:t>0.14%</w:t>
              </w:r>
            </w:ins>
          </w:p>
        </w:tc>
      </w:tr>
      <w:tr w:rsidR="00A46B37" w14:paraId="22A145DF" w14:textId="77777777" w:rsidTr="00E761FB">
        <w:trPr>
          <w:trHeight w:hRule="exact" w:val="178"/>
          <w:ins w:id="4344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0D713725" w14:textId="77777777" w:rsidR="00A46B37" w:rsidRDefault="00A46B37" w:rsidP="00E761FB">
            <w:pPr>
              <w:spacing w:line="158" w:lineRule="exact"/>
              <w:ind w:left="124" w:right="-20"/>
              <w:rPr>
                <w:ins w:id="43449" w:author="Weber" w:date="2014-10-29T03:09:00Z"/>
                <w:rFonts w:ascii="Calibri" w:eastAsia="Calibri" w:hAnsi="Calibri" w:cs="Calibri"/>
                <w:sz w:val="13"/>
                <w:szCs w:val="13"/>
              </w:rPr>
            </w:pPr>
            <w:ins w:id="43450" w:author="Weber" w:date="2014-10-29T03:09:00Z">
              <w:r>
                <w:rPr>
                  <w:rFonts w:ascii="Calibri" w:eastAsia="Calibri" w:hAnsi="Calibri" w:cs="Calibri"/>
                  <w:w w:val="105"/>
                  <w:sz w:val="13"/>
                  <w:szCs w:val="13"/>
                </w:rPr>
                <w:t>33841</w:t>
              </w:r>
            </w:ins>
          </w:p>
        </w:tc>
        <w:tc>
          <w:tcPr>
            <w:tcW w:w="7872" w:type="dxa"/>
            <w:gridSpan w:val="8"/>
            <w:vMerge/>
            <w:tcBorders>
              <w:left w:val="single" w:sz="5" w:space="0" w:color="D0D7E5"/>
              <w:right w:val="single" w:sz="5" w:space="0" w:color="D0D7E5"/>
            </w:tcBorders>
          </w:tcPr>
          <w:p w14:paraId="4B5D2EFA" w14:textId="77777777" w:rsidR="00A46B37" w:rsidRDefault="00A46B37" w:rsidP="00E761FB">
            <w:pPr>
              <w:rPr>
                <w:ins w:id="4345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50E01C6D" w14:textId="77777777" w:rsidR="00A46B37" w:rsidRDefault="00A46B37" w:rsidP="00E761FB">
            <w:pPr>
              <w:spacing w:line="158" w:lineRule="exact"/>
              <w:ind w:left="395" w:right="-20"/>
              <w:rPr>
                <w:ins w:id="43452" w:author="Weber" w:date="2014-10-29T03:09:00Z"/>
                <w:rFonts w:ascii="Calibri" w:eastAsia="Calibri" w:hAnsi="Calibri" w:cs="Calibri"/>
                <w:sz w:val="13"/>
                <w:szCs w:val="13"/>
              </w:rPr>
            </w:pPr>
            <w:ins w:id="43453" w:author="Weber" w:date="2014-10-29T03:09:00Z">
              <w:r>
                <w:rPr>
                  <w:rFonts w:ascii="Calibri" w:eastAsia="Calibri" w:hAnsi="Calibri" w:cs="Calibri"/>
                  <w:w w:val="105"/>
                  <w:sz w:val="13"/>
                  <w:szCs w:val="13"/>
                </w:rPr>
                <w:t>17,658,012</w:t>
              </w:r>
            </w:ins>
          </w:p>
        </w:tc>
        <w:tc>
          <w:tcPr>
            <w:tcW w:w="545" w:type="dxa"/>
            <w:tcBorders>
              <w:top w:val="single" w:sz="5" w:space="0" w:color="D0D7E5"/>
              <w:left w:val="single" w:sz="5" w:space="0" w:color="D0D7E5"/>
              <w:bottom w:val="single" w:sz="5" w:space="0" w:color="D0D7E5"/>
              <w:right w:val="single" w:sz="5" w:space="0" w:color="D0D7E5"/>
            </w:tcBorders>
          </w:tcPr>
          <w:p w14:paraId="40AF5D76" w14:textId="77777777" w:rsidR="00A46B37" w:rsidRDefault="00A46B37" w:rsidP="00E761FB">
            <w:pPr>
              <w:spacing w:line="158" w:lineRule="exact"/>
              <w:ind w:left="97" w:right="-20"/>
              <w:rPr>
                <w:ins w:id="43454" w:author="Weber" w:date="2014-10-29T03:09:00Z"/>
                <w:rFonts w:ascii="Calibri" w:eastAsia="Calibri" w:hAnsi="Calibri" w:cs="Calibri"/>
                <w:sz w:val="13"/>
                <w:szCs w:val="13"/>
              </w:rPr>
            </w:pPr>
            <w:ins w:id="43455" w:author="Weber" w:date="2014-10-29T03:09:00Z">
              <w:r>
                <w:rPr>
                  <w:rFonts w:ascii="Calibri" w:eastAsia="Calibri" w:hAnsi="Calibri" w:cs="Calibri"/>
                  <w:w w:val="105"/>
                  <w:sz w:val="13"/>
                  <w:szCs w:val="13"/>
                </w:rPr>
                <w:t>0.05%</w:t>
              </w:r>
            </w:ins>
          </w:p>
        </w:tc>
      </w:tr>
      <w:tr w:rsidR="00A46B37" w14:paraId="339E3A5B" w14:textId="77777777" w:rsidTr="00E761FB">
        <w:trPr>
          <w:trHeight w:hRule="exact" w:val="178"/>
          <w:ins w:id="43456"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200232DD" w14:textId="77777777" w:rsidR="00A46B37" w:rsidRDefault="00A46B37" w:rsidP="00E761FB">
            <w:pPr>
              <w:spacing w:line="158" w:lineRule="exact"/>
              <w:ind w:left="124" w:right="-20"/>
              <w:rPr>
                <w:ins w:id="43457" w:author="Weber" w:date="2014-10-29T03:09:00Z"/>
                <w:rFonts w:ascii="Calibri" w:eastAsia="Calibri" w:hAnsi="Calibri" w:cs="Calibri"/>
                <w:sz w:val="13"/>
                <w:szCs w:val="13"/>
              </w:rPr>
            </w:pPr>
            <w:ins w:id="43458" w:author="Weber" w:date="2014-10-29T03:09:00Z">
              <w:r>
                <w:rPr>
                  <w:rFonts w:ascii="Calibri" w:eastAsia="Calibri" w:hAnsi="Calibri" w:cs="Calibri"/>
                  <w:w w:val="105"/>
                  <w:sz w:val="13"/>
                  <w:szCs w:val="13"/>
                </w:rPr>
                <w:t>34690</w:t>
              </w:r>
            </w:ins>
          </w:p>
        </w:tc>
        <w:tc>
          <w:tcPr>
            <w:tcW w:w="7872" w:type="dxa"/>
            <w:gridSpan w:val="8"/>
            <w:vMerge/>
            <w:tcBorders>
              <w:left w:val="single" w:sz="5" w:space="0" w:color="D0D7E5"/>
              <w:right w:val="single" w:sz="5" w:space="0" w:color="D0D7E5"/>
            </w:tcBorders>
          </w:tcPr>
          <w:p w14:paraId="0F65FA44" w14:textId="77777777" w:rsidR="00A46B37" w:rsidRDefault="00A46B37" w:rsidP="00E761FB">
            <w:pPr>
              <w:rPr>
                <w:ins w:id="43459"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563EBC19" w14:textId="77777777" w:rsidR="00A46B37" w:rsidRDefault="00A46B37" w:rsidP="00E761FB">
            <w:pPr>
              <w:spacing w:line="158" w:lineRule="exact"/>
              <w:ind w:left="395" w:right="-20"/>
              <w:rPr>
                <w:ins w:id="43460" w:author="Weber" w:date="2014-10-29T03:09:00Z"/>
                <w:rFonts w:ascii="Calibri" w:eastAsia="Calibri" w:hAnsi="Calibri" w:cs="Calibri"/>
                <w:sz w:val="13"/>
                <w:szCs w:val="13"/>
              </w:rPr>
            </w:pPr>
            <w:ins w:id="43461" w:author="Weber" w:date="2014-10-29T03:09:00Z">
              <w:r>
                <w:rPr>
                  <w:rFonts w:ascii="Calibri" w:eastAsia="Calibri" w:hAnsi="Calibri" w:cs="Calibri"/>
                  <w:w w:val="105"/>
                  <w:sz w:val="13"/>
                  <w:szCs w:val="13"/>
                </w:rPr>
                <w:t>15,005,061</w:t>
              </w:r>
            </w:ins>
          </w:p>
        </w:tc>
        <w:tc>
          <w:tcPr>
            <w:tcW w:w="545" w:type="dxa"/>
            <w:tcBorders>
              <w:top w:val="single" w:sz="5" w:space="0" w:color="D0D7E5"/>
              <w:left w:val="single" w:sz="5" w:space="0" w:color="D0D7E5"/>
              <w:bottom w:val="single" w:sz="5" w:space="0" w:color="D0D7E5"/>
              <w:right w:val="single" w:sz="5" w:space="0" w:color="D0D7E5"/>
            </w:tcBorders>
          </w:tcPr>
          <w:p w14:paraId="3FC2EA2B" w14:textId="77777777" w:rsidR="00A46B37" w:rsidRDefault="00A46B37" w:rsidP="00E761FB">
            <w:pPr>
              <w:spacing w:line="158" w:lineRule="exact"/>
              <w:ind w:left="97" w:right="-20"/>
              <w:rPr>
                <w:ins w:id="43462" w:author="Weber" w:date="2014-10-29T03:09:00Z"/>
                <w:rFonts w:ascii="Calibri" w:eastAsia="Calibri" w:hAnsi="Calibri" w:cs="Calibri"/>
                <w:sz w:val="13"/>
                <w:szCs w:val="13"/>
              </w:rPr>
            </w:pPr>
            <w:ins w:id="43463" w:author="Weber" w:date="2014-10-29T03:09:00Z">
              <w:r>
                <w:rPr>
                  <w:rFonts w:ascii="Calibri" w:eastAsia="Calibri" w:hAnsi="Calibri" w:cs="Calibri"/>
                  <w:w w:val="105"/>
                  <w:sz w:val="13"/>
                  <w:szCs w:val="13"/>
                </w:rPr>
                <w:t>0.05%</w:t>
              </w:r>
            </w:ins>
          </w:p>
        </w:tc>
      </w:tr>
      <w:tr w:rsidR="00A46B37" w14:paraId="66268DF9" w14:textId="77777777" w:rsidTr="00E761FB">
        <w:trPr>
          <w:trHeight w:hRule="exact" w:val="178"/>
          <w:ins w:id="43464"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58317A84" w14:textId="77777777" w:rsidR="00A46B37" w:rsidRDefault="00A46B37" w:rsidP="00E761FB">
            <w:pPr>
              <w:spacing w:line="158" w:lineRule="exact"/>
              <w:ind w:left="124" w:right="-20"/>
              <w:rPr>
                <w:ins w:id="43465" w:author="Weber" w:date="2014-10-29T03:09:00Z"/>
                <w:rFonts w:ascii="Calibri" w:eastAsia="Calibri" w:hAnsi="Calibri" w:cs="Calibri"/>
                <w:sz w:val="13"/>
                <w:szCs w:val="13"/>
              </w:rPr>
            </w:pPr>
            <w:ins w:id="43466" w:author="Weber" w:date="2014-10-29T03:09:00Z">
              <w:r>
                <w:rPr>
                  <w:rFonts w:ascii="Calibri" w:eastAsia="Calibri" w:hAnsi="Calibri" w:cs="Calibri"/>
                  <w:w w:val="105"/>
                  <w:sz w:val="13"/>
                  <w:szCs w:val="13"/>
                </w:rPr>
                <w:t>32709</w:t>
              </w:r>
            </w:ins>
          </w:p>
        </w:tc>
        <w:tc>
          <w:tcPr>
            <w:tcW w:w="7872" w:type="dxa"/>
            <w:gridSpan w:val="8"/>
            <w:vMerge/>
            <w:tcBorders>
              <w:left w:val="single" w:sz="5" w:space="0" w:color="D0D7E5"/>
              <w:right w:val="single" w:sz="5" w:space="0" w:color="D0D7E5"/>
            </w:tcBorders>
          </w:tcPr>
          <w:p w14:paraId="7D360266" w14:textId="77777777" w:rsidR="00A46B37" w:rsidRDefault="00A46B37" w:rsidP="00E761FB">
            <w:pPr>
              <w:rPr>
                <w:ins w:id="43467"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1C070B34" w14:textId="77777777" w:rsidR="00A46B37" w:rsidRDefault="00A46B37" w:rsidP="00E761FB">
            <w:pPr>
              <w:spacing w:line="158" w:lineRule="exact"/>
              <w:ind w:left="429" w:right="-20"/>
              <w:rPr>
                <w:ins w:id="43468" w:author="Weber" w:date="2014-10-29T03:09:00Z"/>
                <w:rFonts w:ascii="Calibri" w:eastAsia="Calibri" w:hAnsi="Calibri" w:cs="Calibri"/>
                <w:sz w:val="13"/>
                <w:szCs w:val="13"/>
              </w:rPr>
            </w:pPr>
            <w:ins w:id="43469" w:author="Weber" w:date="2014-10-29T03:09:00Z">
              <w:r>
                <w:rPr>
                  <w:rFonts w:ascii="Calibri" w:eastAsia="Calibri" w:hAnsi="Calibri" w:cs="Calibri"/>
                  <w:w w:val="105"/>
                  <w:sz w:val="13"/>
                  <w:szCs w:val="13"/>
                </w:rPr>
                <w:t>6,819,033</w:t>
              </w:r>
            </w:ins>
          </w:p>
        </w:tc>
        <w:tc>
          <w:tcPr>
            <w:tcW w:w="545" w:type="dxa"/>
            <w:tcBorders>
              <w:top w:val="single" w:sz="5" w:space="0" w:color="D0D7E5"/>
              <w:left w:val="single" w:sz="5" w:space="0" w:color="D0D7E5"/>
              <w:bottom w:val="single" w:sz="5" w:space="0" w:color="D0D7E5"/>
              <w:right w:val="single" w:sz="5" w:space="0" w:color="D0D7E5"/>
            </w:tcBorders>
          </w:tcPr>
          <w:p w14:paraId="55457F04" w14:textId="77777777" w:rsidR="00A46B37" w:rsidRDefault="00A46B37" w:rsidP="00E761FB">
            <w:pPr>
              <w:spacing w:line="158" w:lineRule="exact"/>
              <w:ind w:left="97" w:right="-20"/>
              <w:rPr>
                <w:ins w:id="43470" w:author="Weber" w:date="2014-10-29T03:09:00Z"/>
                <w:rFonts w:ascii="Calibri" w:eastAsia="Calibri" w:hAnsi="Calibri" w:cs="Calibri"/>
                <w:sz w:val="13"/>
                <w:szCs w:val="13"/>
              </w:rPr>
            </w:pPr>
            <w:ins w:id="43471" w:author="Weber" w:date="2014-10-29T03:09:00Z">
              <w:r>
                <w:rPr>
                  <w:rFonts w:ascii="Calibri" w:eastAsia="Calibri" w:hAnsi="Calibri" w:cs="Calibri"/>
                  <w:w w:val="105"/>
                  <w:sz w:val="13"/>
                  <w:szCs w:val="13"/>
                </w:rPr>
                <w:t>0.02%</w:t>
              </w:r>
            </w:ins>
          </w:p>
        </w:tc>
      </w:tr>
      <w:tr w:rsidR="00A46B37" w14:paraId="6FA3FDC0" w14:textId="77777777" w:rsidTr="00E761FB">
        <w:trPr>
          <w:trHeight w:hRule="exact" w:val="178"/>
          <w:ins w:id="43472"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70217B45" w14:textId="77777777" w:rsidR="00A46B37" w:rsidRDefault="00A46B37" w:rsidP="00E761FB">
            <w:pPr>
              <w:spacing w:line="158" w:lineRule="exact"/>
              <w:ind w:left="124" w:right="-20"/>
              <w:rPr>
                <w:ins w:id="43473" w:author="Weber" w:date="2014-10-29T03:09:00Z"/>
                <w:rFonts w:ascii="Calibri" w:eastAsia="Calibri" w:hAnsi="Calibri" w:cs="Calibri"/>
                <w:sz w:val="13"/>
                <w:szCs w:val="13"/>
              </w:rPr>
            </w:pPr>
            <w:ins w:id="43474" w:author="Weber" w:date="2014-10-29T03:09:00Z">
              <w:r>
                <w:rPr>
                  <w:rFonts w:ascii="Calibri" w:eastAsia="Calibri" w:hAnsi="Calibri" w:cs="Calibri"/>
                  <w:w w:val="105"/>
                  <w:sz w:val="13"/>
                  <w:szCs w:val="13"/>
                </w:rPr>
                <w:t>33558</w:t>
              </w:r>
            </w:ins>
          </w:p>
        </w:tc>
        <w:tc>
          <w:tcPr>
            <w:tcW w:w="7872" w:type="dxa"/>
            <w:gridSpan w:val="8"/>
            <w:vMerge/>
            <w:tcBorders>
              <w:left w:val="single" w:sz="5" w:space="0" w:color="D0D7E5"/>
              <w:right w:val="single" w:sz="5" w:space="0" w:color="D0D7E5"/>
            </w:tcBorders>
          </w:tcPr>
          <w:p w14:paraId="4F8302E5" w14:textId="77777777" w:rsidR="00A46B37" w:rsidRDefault="00A46B37" w:rsidP="00E761FB">
            <w:pPr>
              <w:rPr>
                <w:ins w:id="43475"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7012FCB5" w14:textId="77777777" w:rsidR="00A46B37" w:rsidRDefault="00A46B37" w:rsidP="00E761FB">
            <w:pPr>
              <w:spacing w:line="158" w:lineRule="exact"/>
              <w:ind w:left="395" w:right="-20"/>
              <w:rPr>
                <w:ins w:id="43476" w:author="Weber" w:date="2014-10-29T03:09:00Z"/>
                <w:rFonts w:ascii="Calibri" w:eastAsia="Calibri" w:hAnsi="Calibri" w:cs="Calibri"/>
                <w:sz w:val="13"/>
                <w:szCs w:val="13"/>
              </w:rPr>
            </w:pPr>
            <w:ins w:id="43477" w:author="Weber" w:date="2014-10-29T03:09:00Z">
              <w:r>
                <w:rPr>
                  <w:rFonts w:ascii="Calibri" w:eastAsia="Calibri" w:hAnsi="Calibri" w:cs="Calibri"/>
                  <w:w w:val="105"/>
                  <w:sz w:val="13"/>
                  <w:szCs w:val="13"/>
                </w:rPr>
                <w:t>53,534,112</w:t>
              </w:r>
            </w:ins>
          </w:p>
        </w:tc>
        <w:tc>
          <w:tcPr>
            <w:tcW w:w="545" w:type="dxa"/>
            <w:tcBorders>
              <w:top w:val="single" w:sz="5" w:space="0" w:color="D0D7E5"/>
              <w:left w:val="single" w:sz="5" w:space="0" w:color="D0D7E5"/>
              <w:bottom w:val="single" w:sz="5" w:space="0" w:color="D0D7E5"/>
              <w:right w:val="single" w:sz="5" w:space="0" w:color="D0D7E5"/>
            </w:tcBorders>
          </w:tcPr>
          <w:p w14:paraId="23758CB7" w14:textId="77777777" w:rsidR="00A46B37" w:rsidRDefault="00A46B37" w:rsidP="00E761FB">
            <w:pPr>
              <w:spacing w:line="158" w:lineRule="exact"/>
              <w:ind w:left="97" w:right="-20"/>
              <w:rPr>
                <w:ins w:id="43478" w:author="Weber" w:date="2014-10-29T03:09:00Z"/>
                <w:rFonts w:ascii="Calibri" w:eastAsia="Calibri" w:hAnsi="Calibri" w:cs="Calibri"/>
                <w:sz w:val="13"/>
                <w:szCs w:val="13"/>
              </w:rPr>
            </w:pPr>
            <w:ins w:id="43479" w:author="Weber" w:date="2014-10-29T03:09:00Z">
              <w:r>
                <w:rPr>
                  <w:rFonts w:ascii="Calibri" w:eastAsia="Calibri" w:hAnsi="Calibri" w:cs="Calibri"/>
                  <w:w w:val="105"/>
                  <w:sz w:val="13"/>
                  <w:szCs w:val="13"/>
                </w:rPr>
                <w:t>0.16%</w:t>
              </w:r>
            </w:ins>
          </w:p>
        </w:tc>
      </w:tr>
      <w:tr w:rsidR="00A46B37" w14:paraId="6CA24521" w14:textId="77777777" w:rsidTr="00E761FB">
        <w:trPr>
          <w:trHeight w:hRule="exact" w:val="178"/>
          <w:ins w:id="43480"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014AB493" w14:textId="77777777" w:rsidR="00A46B37" w:rsidRDefault="00A46B37" w:rsidP="00E761FB">
            <w:pPr>
              <w:spacing w:line="158" w:lineRule="exact"/>
              <w:ind w:left="124" w:right="-20"/>
              <w:rPr>
                <w:ins w:id="43481" w:author="Weber" w:date="2014-10-29T03:09:00Z"/>
                <w:rFonts w:ascii="Calibri" w:eastAsia="Calibri" w:hAnsi="Calibri" w:cs="Calibri"/>
                <w:sz w:val="13"/>
                <w:szCs w:val="13"/>
              </w:rPr>
            </w:pPr>
            <w:ins w:id="43482" w:author="Weber" w:date="2014-10-29T03:09:00Z">
              <w:r>
                <w:rPr>
                  <w:rFonts w:ascii="Calibri" w:eastAsia="Calibri" w:hAnsi="Calibri" w:cs="Calibri"/>
                  <w:w w:val="105"/>
                  <w:sz w:val="13"/>
                  <w:szCs w:val="13"/>
                </w:rPr>
                <w:t>33983</w:t>
              </w:r>
            </w:ins>
          </w:p>
        </w:tc>
        <w:tc>
          <w:tcPr>
            <w:tcW w:w="7872" w:type="dxa"/>
            <w:gridSpan w:val="8"/>
            <w:vMerge/>
            <w:tcBorders>
              <w:left w:val="single" w:sz="5" w:space="0" w:color="D0D7E5"/>
              <w:right w:val="single" w:sz="5" w:space="0" w:color="D0D7E5"/>
            </w:tcBorders>
          </w:tcPr>
          <w:p w14:paraId="29FE2EC4" w14:textId="77777777" w:rsidR="00A46B37" w:rsidRDefault="00A46B37" w:rsidP="00E761FB">
            <w:pPr>
              <w:rPr>
                <w:ins w:id="43483"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1754D3FF" w14:textId="77777777" w:rsidR="00A46B37" w:rsidRDefault="00A46B37" w:rsidP="00E761FB">
            <w:pPr>
              <w:spacing w:line="158" w:lineRule="exact"/>
              <w:ind w:left="395" w:right="-20"/>
              <w:rPr>
                <w:ins w:id="43484" w:author="Weber" w:date="2014-10-29T03:09:00Z"/>
                <w:rFonts w:ascii="Calibri" w:eastAsia="Calibri" w:hAnsi="Calibri" w:cs="Calibri"/>
                <w:sz w:val="13"/>
                <w:szCs w:val="13"/>
              </w:rPr>
            </w:pPr>
            <w:ins w:id="43485" w:author="Weber" w:date="2014-10-29T03:09:00Z">
              <w:r>
                <w:rPr>
                  <w:rFonts w:ascii="Calibri" w:eastAsia="Calibri" w:hAnsi="Calibri" w:cs="Calibri"/>
                  <w:w w:val="105"/>
                  <w:sz w:val="13"/>
                  <w:szCs w:val="13"/>
                </w:rPr>
                <w:t>70,592,814</w:t>
              </w:r>
            </w:ins>
          </w:p>
        </w:tc>
        <w:tc>
          <w:tcPr>
            <w:tcW w:w="545" w:type="dxa"/>
            <w:tcBorders>
              <w:top w:val="single" w:sz="5" w:space="0" w:color="D0D7E5"/>
              <w:left w:val="single" w:sz="5" w:space="0" w:color="D0D7E5"/>
              <w:bottom w:val="single" w:sz="5" w:space="0" w:color="D0D7E5"/>
              <w:right w:val="single" w:sz="5" w:space="0" w:color="D0D7E5"/>
            </w:tcBorders>
          </w:tcPr>
          <w:p w14:paraId="2C55A4DC" w14:textId="77777777" w:rsidR="00A46B37" w:rsidRDefault="00A46B37" w:rsidP="00E761FB">
            <w:pPr>
              <w:spacing w:line="158" w:lineRule="exact"/>
              <w:ind w:left="97" w:right="-20"/>
              <w:rPr>
                <w:ins w:id="43486" w:author="Weber" w:date="2014-10-29T03:09:00Z"/>
                <w:rFonts w:ascii="Calibri" w:eastAsia="Calibri" w:hAnsi="Calibri" w:cs="Calibri"/>
                <w:sz w:val="13"/>
                <w:szCs w:val="13"/>
              </w:rPr>
            </w:pPr>
            <w:ins w:id="43487" w:author="Weber" w:date="2014-10-29T03:09:00Z">
              <w:r>
                <w:rPr>
                  <w:rFonts w:ascii="Calibri" w:eastAsia="Calibri" w:hAnsi="Calibri" w:cs="Calibri"/>
                  <w:w w:val="105"/>
                  <w:sz w:val="13"/>
                  <w:szCs w:val="13"/>
                </w:rPr>
                <w:t>0.21%</w:t>
              </w:r>
            </w:ins>
          </w:p>
        </w:tc>
      </w:tr>
      <w:tr w:rsidR="00A46B37" w14:paraId="7AF50527" w14:textId="77777777" w:rsidTr="00E761FB">
        <w:trPr>
          <w:trHeight w:hRule="exact" w:val="178"/>
          <w:ins w:id="4348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2842E3D6" w14:textId="77777777" w:rsidR="00A46B37" w:rsidRDefault="00A46B37" w:rsidP="00E761FB">
            <w:pPr>
              <w:spacing w:line="158" w:lineRule="exact"/>
              <w:ind w:left="124" w:right="-20"/>
              <w:rPr>
                <w:ins w:id="43489" w:author="Weber" w:date="2014-10-29T03:09:00Z"/>
                <w:rFonts w:ascii="Calibri" w:eastAsia="Calibri" w:hAnsi="Calibri" w:cs="Calibri"/>
                <w:sz w:val="13"/>
                <w:szCs w:val="13"/>
              </w:rPr>
            </w:pPr>
            <w:ins w:id="43490" w:author="Weber" w:date="2014-10-29T03:09:00Z">
              <w:r>
                <w:rPr>
                  <w:rFonts w:ascii="Calibri" w:eastAsia="Calibri" w:hAnsi="Calibri" w:cs="Calibri"/>
                  <w:w w:val="105"/>
                  <w:sz w:val="13"/>
                  <w:szCs w:val="13"/>
                </w:rPr>
                <w:t>32568</w:t>
              </w:r>
            </w:ins>
          </w:p>
        </w:tc>
        <w:tc>
          <w:tcPr>
            <w:tcW w:w="7872" w:type="dxa"/>
            <w:gridSpan w:val="8"/>
            <w:vMerge/>
            <w:tcBorders>
              <w:left w:val="single" w:sz="5" w:space="0" w:color="D0D7E5"/>
              <w:right w:val="single" w:sz="5" w:space="0" w:color="D0D7E5"/>
            </w:tcBorders>
          </w:tcPr>
          <w:p w14:paraId="292B46B6" w14:textId="77777777" w:rsidR="00A46B37" w:rsidRDefault="00A46B37" w:rsidP="00E761FB">
            <w:pPr>
              <w:rPr>
                <w:ins w:id="4349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7C446FE8" w14:textId="77777777" w:rsidR="00A46B37" w:rsidRDefault="00A46B37" w:rsidP="00E761FB">
            <w:pPr>
              <w:spacing w:line="158" w:lineRule="exact"/>
              <w:ind w:left="429" w:right="-20"/>
              <w:rPr>
                <w:ins w:id="43492" w:author="Weber" w:date="2014-10-29T03:09:00Z"/>
                <w:rFonts w:ascii="Calibri" w:eastAsia="Calibri" w:hAnsi="Calibri" w:cs="Calibri"/>
                <w:sz w:val="13"/>
                <w:szCs w:val="13"/>
              </w:rPr>
            </w:pPr>
            <w:ins w:id="43493" w:author="Weber" w:date="2014-10-29T03:09:00Z">
              <w:r>
                <w:rPr>
                  <w:rFonts w:ascii="Calibri" w:eastAsia="Calibri" w:hAnsi="Calibri" w:cs="Calibri"/>
                  <w:w w:val="105"/>
                  <w:sz w:val="13"/>
                  <w:szCs w:val="13"/>
                </w:rPr>
                <w:t>2,586,376</w:t>
              </w:r>
            </w:ins>
          </w:p>
        </w:tc>
        <w:tc>
          <w:tcPr>
            <w:tcW w:w="545" w:type="dxa"/>
            <w:tcBorders>
              <w:top w:val="single" w:sz="5" w:space="0" w:color="D0D7E5"/>
              <w:left w:val="single" w:sz="5" w:space="0" w:color="D0D7E5"/>
              <w:bottom w:val="single" w:sz="5" w:space="0" w:color="D0D7E5"/>
              <w:right w:val="single" w:sz="5" w:space="0" w:color="D0D7E5"/>
            </w:tcBorders>
          </w:tcPr>
          <w:p w14:paraId="68861589" w14:textId="77777777" w:rsidR="00A46B37" w:rsidRDefault="00A46B37" w:rsidP="00E761FB">
            <w:pPr>
              <w:spacing w:line="158" w:lineRule="exact"/>
              <w:ind w:left="97" w:right="-20"/>
              <w:rPr>
                <w:ins w:id="43494" w:author="Weber" w:date="2014-10-29T03:09:00Z"/>
                <w:rFonts w:ascii="Calibri" w:eastAsia="Calibri" w:hAnsi="Calibri" w:cs="Calibri"/>
                <w:sz w:val="13"/>
                <w:szCs w:val="13"/>
              </w:rPr>
            </w:pPr>
            <w:ins w:id="43495" w:author="Weber" w:date="2014-10-29T03:09:00Z">
              <w:r>
                <w:rPr>
                  <w:rFonts w:ascii="Calibri" w:eastAsia="Calibri" w:hAnsi="Calibri" w:cs="Calibri"/>
                  <w:w w:val="105"/>
                  <w:sz w:val="13"/>
                  <w:szCs w:val="13"/>
                </w:rPr>
                <w:t>0.01%</w:t>
              </w:r>
            </w:ins>
          </w:p>
        </w:tc>
      </w:tr>
      <w:tr w:rsidR="00A46B37" w14:paraId="1FB6D23F" w14:textId="77777777" w:rsidTr="00E761FB">
        <w:trPr>
          <w:trHeight w:hRule="exact" w:val="178"/>
          <w:ins w:id="43496"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24D3A7F3" w14:textId="77777777" w:rsidR="00A46B37" w:rsidRDefault="00A46B37" w:rsidP="00E761FB">
            <w:pPr>
              <w:spacing w:line="158" w:lineRule="exact"/>
              <w:ind w:left="124" w:right="-20"/>
              <w:rPr>
                <w:ins w:id="43497" w:author="Weber" w:date="2014-10-29T03:09:00Z"/>
                <w:rFonts w:ascii="Calibri" w:eastAsia="Calibri" w:hAnsi="Calibri" w:cs="Calibri"/>
                <w:sz w:val="13"/>
                <w:szCs w:val="13"/>
              </w:rPr>
            </w:pPr>
            <w:ins w:id="43498" w:author="Weber" w:date="2014-10-29T03:09:00Z">
              <w:r>
                <w:rPr>
                  <w:rFonts w:ascii="Calibri" w:eastAsia="Calibri" w:hAnsi="Calibri" w:cs="Calibri"/>
                  <w:w w:val="105"/>
                  <w:sz w:val="13"/>
                  <w:szCs w:val="13"/>
                </w:rPr>
                <w:t>33417</w:t>
              </w:r>
            </w:ins>
          </w:p>
        </w:tc>
        <w:tc>
          <w:tcPr>
            <w:tcW w:w="7872" w:type="dxa"/>
            <w:gridSpan w:val="8"/>
            <w:vMerge/>
            <w:tcBorders>
              <w:left w:val="single" w:sz="5" w:space="0" w:color="D0D7E5"/>
              <w:right w:val="single" w:sz="5" w:space="0" w:color="D0D7E5"/>
            </w:tcBorders>
          </w:tcPr>
          <w:p w14:paraId="66DED5A4" w14:textId="77777777" w:rsidR="00A46B37" w:rsidRDefault="00A46B37" w:rsidP="00E761FB">
            <w:pPr>
              <w:rPr>
                <w:ins w:id="43499"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0DB6CF8B" w14:textId="77777777" w:rsidR="00A46B37" w:rsidRDefault="00A46B37" w:rsidP="00E761FB">
            <w:pPr>
              <w:spacing w:line="158" w:lineRule="exact"/>
              <w:ind w:left="395" w:right="-20"/>
              <w:rPr>
                <w:ins w:id="43500" w:author="Weber" w:date="2014-10-29T03:09:00Z"/>
                <w:rFonts w:ascii="Calibri" w:eastAsia="Calibri" w:hAnsi="Calibri" w:cs="Calibri"/>
                <w:sz w:val="13"/>
                <w:szCs w:val="13"/>
              </w:rPr>
            </w:pPr>
            <w:ins w:id="43501" w:author="Weber" w:date="2014-10-29T03:09:00Z">
              <w:r>
                <w:rPr>
                  <w:rFonts w:ascii="Calibri" w:eastAsia="Calibri" w:hAnsi="Calibri" w:cs="Calibri"/>
                  <w:w w:val="105"/>
                  <w:sz w:val="13"/>
                  <w:szCs w:val="13"/>
                </w:rPr>
                <w:t>83,349,062</w:t>
              </w:r>
            </w:ins>
          </w:p>
        </w:tc>
        <w:tc>
          <w:tcPr>
            <w:tcW w:w="545" w:type="dxa"/>
            <w:tcBorders>
              <w:top w:val="single" w:sz="5" w:space="0" w:color="D0D7E5"/>
              <w:left w:val="single" w:sz="5" w:space="0" w:color="D0D7E5"/>
              <w:bottom w:val="single" w:sz="5" w:space="0" w:color="D0D7E5"/>
              <w:right w:val="single" w:sz="5" w:space="0" w:color="D0D7E5"/>
            </w:tcBorders>
          </w:tcPr>
          <w:p w14:paraId="3944CE9B" w14:textId="77777777" w:rsidR="00A46B37" w:rsidRDefault="00A46B37" w:rsidP="00E761FB">
            <w:pPr>
              <w:spacing w:line="158" w:lineRule="exact"/>
              <w:ind w:left="97" w:right="-20"/>
              <w:rPr>
                <w:ins w:id="43502" w:author="Weber" w:date="2014-10-29T03:09:00Z"/>
                <w:rFonts w:ascii="Calibri" w:eastAsia="Calibri" w:hAnsi="Calibri" w:cs="Calibri"/>
                <w:sz w:val="13"/>
                <w:szCs w:val="13"/>
              </w:rPr>
            </w:pPr>
            <w:ins w:id="43503" w:author="Weber" w:date="2014-10-29T03:09:00Z">
              <w:r>
                <w:rPr>
                  <w:rFonts w:ascii="Calibri" w:eastAsia="Calibri" w:hAnsi="Calibri" w:cs="Calibri"/>
                  <w:w w:val="105"/>
                  <w:sz w:val="13"/>
                  <w:szCs w:val="13"/>
                </w:rPr>
                <w:t>0.25%</w:t>
              </w:r>
            </w:ins>
          </w:p>
        </w:tc>
      </w:tr>
      <w:tr w:rsidR="00A46B37" w14:paraId="220D4308" w14:textId="77777777" w:rsidTr="00E761FB">
        <w:trPr>
          <w:trHeight w:hRule="exact" w:val="178"/>
          <w:ins w:id="43504"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43AC8EBB" w14:textId="77777777" w:rsidR="00A46B37" w:rsidRDefault="00A46B37" w:rsidP="00E761FB">
            <w:pPr>
              <w:spacing w:line="158" w:lineRule="exact"/>
              <w:ind w:left="124" w:right="-20"/>
              <w:rPr>
                <w:ins w:id="43505" w:author="Weber" w:date="2014-10-29T03:09:00Z"/>
                <w:rFonts w:ascii="Calibri" w:eastAsia="Calibri" w:hAnsi="Calibri" w:cs="Calibri"/>
                <w:sz w:val="13"/>
                <w:szCs w:val="13"/>
              </w:rPr>
            </w:pPr>
            <w:ins w:id="43506" w:author="Weber" w:date="2014-10-29T03:09:00Z">
              <w:r>
                <w:rPr>
                  <w:rFonts w:ascii="Calibri" w:eastAsia="Calibri" w:hAnsi="Calibri" w:cs="Calibri"/>
                  <w:w w:val="105"/>
                  <w:sz w:val="13"/>
                  <w:szCs w:val="13"/>
                </w:rPr>
                <w:t>34266</w:t>
              </w:r>
            </w:ins>
          </w:p>
        </w:tc>
        <w:tc>
          <w:tcPr>
            <w:tcW w:w="7872" w:type="dxa"/>
            <w:gridSpan w:val="8"/>
            <w:vMerge/>
            <w:tcBorders>
              <w:left w:val="single" w:sz="5" w:space="0" w:color="D0D7E5"/>
              <w:right w:val="single" w:sz="5" w:space="0" w:color="D0D7E5"/>
            </w:tcBorders>
          </w:tcPr>
          <w:p w14:paraId="4DEC7F96" w14:textId="77777777" w:rsidR="00A46B37" w:rsidRDefault="00A46B37" w:rsidP="00E761FB">
            <w:pPr>
              <w:rPr>
                <w:ins w:id="43507"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04E78DAA" w14:textId="77777777" w:rsidR="00A46B37" w:rsidRDefault="00A46B37" w:rsidP="00E761FB">
            <w:pPr>
              <w:spacing w:line="158" w:lineRule="exact"/>
              <w:ind w:left="395" w:right="-20"/>
              <w:rPr>
                <w:ins w:id="43508" w:author="Weber" w:date="2014-10-29T03:09:00Z"/>
                <w:rFonts w:ascii="Calibri" w:eastAsia="Calibri" w:hAnsi="Calibri" w:cs="Calibri"/>
                <w:sz w:val="13"/>
                <w:szCs w:val="13"/>
              </w:rPr>
            </w:pPr>
            <w:ins w:id="43509" w:author="Weber" w:date="2014-10-29T03:09:00Z">
              <w:r>
                <w:rPr>
                  <w:rFonts w:ascii="Calibri" w:eastAsia="Calibri" w:hAnsi="Calibri" w:cs="Calibri"/>
                  <w:w w:val="105"/>
                  <w:sz w:val="13"/>
                  <w:szCs w:val="13"/>
                </w:rPr>
                <w:t>76,676,376</w:t>
              </w:r>
            </w:ins>
          </w:p>
        </w:tc>
        <w:tc>
          <w:tcPr>
            <w:tcW w:w="545" w:type="dxa"/>
            <w:tcBorders>
              <w:top w:val="single" w:sz="5" w:space="0" w:color="D0D7E5"/>
              <w:left w:val="single" w:sz="5" w:space="0" w:color="D0D7E5"/>
              <w:bottom w:val="single" w:sz="5" w:space="0" w:color="D0D7E5"/>
              <w:right w:val="single" w:sz="5" w:space="0" w:color="D0D7E5"/>
            </w:tcBorders>
          </w:tcPr>
          <w:p w14:paraId="42326303" w14:textId="77777777" w:rsidR="00A46B37" w:rsidRDefault="00A46B37" w:rsidP="00E761FB">
            <w:pPr>
              <w:spacing w:line="158" w:lineRule="exact"/>
              <w:ind w:left="97" w:right="-20"/>
              <w:rPr>
                <w:ins w:id="43510" w:author="Weber" w:date="2014-10-29T03:09:00Z"/>
                <w:rFonts w:ascii="Calibri" w:eastAsia="Calibri" w:hAnsi="Calibri" w:cs="Calibri"/>
                <w:sz w:val="13"/>
                <w:szCs w:val="13"/>
              </w:rPr>
            </w:pPr>
            <w:ins w:id="43511" w:author="Weber" w:date="2014-10-29T03:09:00Z">
              <w:r>
                <w:rPr>
                  <w:rFonts w:ascii="Calibri" w:eastAsia="Calibri" w:hAnsi="Calibri" w:cs="Calibri"/>
                  <w:w w:val="105"/>
                  <w:sz w:val="13"/>
                  <w:szCs w:val="13"/>
                </w:rPr>
                <w:t>0.23%</w:t>
              </w:r>
            </w:ins>
          </w:p>
        </w:tc>
      </w:tr>
      <w:tr w:rsidR="00A46B37" w14:paraId="44C5E75B" w14:textId="77777777" w:rsidTr="00E761FB">
        <w:trPr>
          <w:trHeight w:hRule="exact" w:val="178"/>
          <w:ins w:id="43512"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71D154AF" w14:textId="77777777" w:rsidR="00A46B37" w:rsidRDefault="00A46B37" w:rsidP="00E761FB">
            <w:pPr>
              <w:spacing w:line="158" w:lineRule="exact"/>
              <w:ind w:left="124" w:right="-20"/>
              <w:rPr>
                <w:ins w:id="43513" w:author="Weber" w:date="2014-10-29T03:09:00Z"/>
                <w:rFonts w:ascii="Calibri" w:eastAsia="Calibri" w:hAnsi="Calibri" w:cs="Calibri"/>
                <w:sz w:val="13"/>
                <w:szCs w:val="13"/>
              </w:rPr>
            </w:pPr>
            <w:ins w:id="43514" w:author="Weber" w:date="2014-10-29T03:09:00Z">
              <w:r>
                <w:rPr>
                  <w:rFonts w:ascii="Calibri" w:eastAsia="Calibri" w:hAnsi="Calibri" w:cs="Calibri"/>
                  <w:w w:val="105"/>
                  <w:sz w:val="13"/>
                  <w:szCs w:val="13"/>
                </w:rPr>
                <w:t>34974</w:t>
              </w:r>
            </w:ins>
          </w:p>
        </w:tc>
        <w:tc>
          <w:tcPr>
            <w:tcW w:w="7872" w:type="dxa"/>
            <w:gridSpan w:val="8"/>
            <w:vMerge/>
            <w:tcBorders>
              <w:left w:val="single" w:sz="5" w:space="0" w:color="D0D7E5"/>
              <w:right w:val="single" w:sz="5" w:space="0" w:color="D0D7E5"/>
            </w:tcBorders>
          </w:tcPr>
          <w:p w14:paraId="06AAA20F" w14:textId="77777777" w:rsidR="00A46B37" w:rsidRDefault="00A46B37" w:rsidP="00E761FB">
            <w:pPr>
              <w:rPr>
                <w:ins w:id="43515"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5B17BCE4" w14:textId="77777777" w:rsidR="00A46B37" w:rsidRDefault="00A46B37" w:rsidP="00E761FB">
            <w:pPr>
              <w:spacing w:line="158" w:lineRule="exact"/>
              <w:ind w:left="395" w:right="-20"/>
              <w:rPr>
                <w:ins w:id="43516" w:author="Weber" w:date="2014-10-29T03:09:00Z"/>
                <w:rFonts w:ascii="Calibri" w:eastAsia="Calibri" w:hAnsi="Calibri" w:cs="Calibri"/>
                <w:sz w:val="13"/>
                <w:szCs w:val="13"/>
              </w:rPr>
            </w:pPr>
            <w:ins w:id="43517" w:author="Weber" w:date="2014-10-29T03:09:00Z">
              <w:r>
                <w:rPr>
                  <w:rFonts w:ascii="Calibri" w:eastAsia="Calibri" w:hAnsi="Calibri" w:cs="Calibri"/>
                  <w:w w:val="105"/>
                  <w:sz w:val="13"/>
                  <w:szCs w:val="13"/>
                </w:rPr>
                <w:t>75,767,701</w:t>
              </w:r>
            </w:ins>
          </w:p>
        </w:tc>
        <w:tc>
          <w:tcPr>
            <w:tcW w:w="545" w:type="dxa"/>
            <w:tcBorders>
              <w:top w:val="single" w:sz="5" w:space="0" w:color="D0D7E5"/>
              <w:left w:val="single" w:sz="5" w:space="0" w:color="D0D7E5"/>
              <w:bottom w:val="single" w:sz="5" w:space="0" w:color="D0D7E5"/>
              <w:right w:val="single" w:sz="5" w:space="0" w:color="D0D7E5"/>
            </w:tcBorders>
          </w:tcPr>
          <w:p w14:paraId="38B64D72" w14:textId="77777777" w:rsidR="00A46B37" w:rsidRDefault="00A46B37" w:rsidP="00E761FB">
            <w:pPr>
              <w:spacing w:line="158" w:lineRule="exact"/>
              <w:ind w:left="97" w:right="-20"/>
              <w:rPr>
                <w:ins w:id="43518" w:author="Weber" w:date="2014-10-29T03:09:00Z"/>
                <w:rFonts w:ascii="Calibri" w:eastAsia="Calibri" w:hAnsi="Calibri" w:cs="Calibri"/>
                <w:sz w:val="13"/>
                <w:szCs w:val="13"/>
              </w:rPr>
            </w:pPr>
            <w:ins w:id="43519" w:author="Weber" w:date="2014-10-29T03:09:00Z">
              <w:r>
                <w:rPr>
                  <w:rFonts w:ascii="Calibri" w:eastAsia="Calibri" w:hAnsi="Calibri" w:cs="Calibri"/>
                  <w:w w:val="105"/>
                  <w:sz w:val="13"/>
                  <w:szCs w:val="13"/>
                </w:rPr>
                <w:t>0.23%</w:t>
              </w:r>
            </w:ins>
          </w:p>
        </w:tc>
      </w:tr>
      <w:tr w:rsidR="00A46B37" w14:paraId="45CCFC32" w14:textId="77777777" w:rsidTr="00E761FB">
        <w:trPr>
          <w:trHeight w:hRule="exact" w:val="178"/>
          <w:ins w:id="43520"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774958D5" w14:textId="77777777" w:rsidR="00A46B37" w:rsidRDefault="00A46B37" w:rsidP="00E761FB">
            <w:pPr>
              <w:spacing w:line="158" w:lineRule="exact"/>
              <w:ind w:left="124" w:right="-20"/>
              <w:rPr>
                <w:ins w:id="43521" w:author="Weber" w:date="2014-10-29T03:09:00Z"/>
                <w:rFonts w:ascii="Calibri" w:eastAsia="Calibri" w:hAnsi="Calibri" w:cs="Calibri"/>
                <w:sz w:val="13"/>
                <w:szCs w:val="13"/>
              </w:rPr>
            </w:pPr>
            <w:ins w:id="43522" w:author="Weber" w:date="2014-10-29T03:09:00Z">
              <w:r>
                <w:rPr>
                  <w:rFonts w:ascii="Calibri" w:eastAsia="Calibri" w:hAnsi="Calibri" w:cs="Calibri"/>
                  <w:w w:val="105"/>
                  <w:sz w:val="13"/>
                  <w:szCs w:val="13"/>
                </w:rPr>
                <w:t>34691</w:t>
              </w:r>
            </w:ins>
          </w:p>
        </w:tc>
        <w:tc>
          <w:tcPr>
            <w:tcW w:w="7872" w:type="dxa"/>
            <w:gridSpan w:val="8"/>
            <w:vMerge/>
            <w:tcBorders>
              <w:left w:val="single" w:sz="5" w:space="0" w:color="D0D7E5"/>
              <w:bottom w:val="nil"/>
              <w:right w:val="single" w:sz="5" w:space="0" w:color="D0D7E5"/>
            </w:tcBorders>
          </w:tcPr>
          <w:p w14:paraId="53E1EE38" w14:textId="77777777" w:rsidR="00A46B37" w:rsidRDefault="00A46B37" w:rsidP="00E761FB">
            <w:pPr>
              <w:rPr>
                <w:ins w:id="43523"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1D7CCA84" w14:textId="77777777" w:rsidR="00A46B37" w:rsidRDefault="00A46B37" w:rsidP="00E761FB">
            <w:pPr>
              <w:spacing w:line="158" w:lineRule="exact"/>
              <w:ind w:left="395" w:right="-20"/>
              <w:rPr>
                <w:ins w:id="43524" w:author="Weber" w:date="2014-10-29T03:09:00Z"/>
                <w:rFonts w:ascii="Calibri" w:eastAsia="Calibri" w:hAnsi="Calibri" w:cs="Calibri"/>
                <w:sz w:val="13"/>
                <w:szCs w:val="13"/>
              </w:rPr>
            </w:pPr>
            <w:ins w:id="43525" w:author="Weber" w:date="2014-10-29T03:09:00Z">
              <w:r>
                <w:rPr>
                  <w:rFonts w:ascii="Calibri" w:eastAsia="Calibri" w:hAnsi="Calibri" w:cs="Calibri"/>
                  <w:w w:val="105"/>
                  <w:sz w:val="13"/>
                  <w:szCs w:val="13"/>
                </w:rPr>
                <w:t>31,825,684</w:t>
              </w:r>
            </w:ins>
          </w:p>
        </w:tc>
        <w:tc>
          <w:tcPr>
            <w:tcW w:w="545" w:type="dxa"/>
            <w:tcBorders>
              <w:top w:val="single" w:sz="5" w:space="0" w:color="D0D7E5"/>
              <w:left w:val="single" w:sz="5" w:space="0" w:color="D0D7E5"/>
              <w:bottom w:val="single" w:sz="5" w:space="0" w:color="D0D7E5"/>
              <w:right w:val="single" w:sz="5" w:space="0" w:color="D0D7E5"/>
            </w:tcBorders>
          </w:tcPr>
          <w:p w14:paraId="5771DA35" w14:textId="77777777" w:rsidR="00A46B37" w:rsidRDefault="00A46B37" w:rsidP="00E761FB">
            <w:pPr>
              <w:spacing w:line="158" w:lineRule="exact"/>
              <w:ind w:left="97" w:right="-20"/>
              <w:rPr>
                <w:ins w:id="43526" w:author="Weber" w:date="2014-10-29T03:09:00Z"/>
                <w:rFonts w:ascii="Calibri" w:eastAsia="Calibri" w:hAnsi="Calibri" w:cs="Calibri"/>
                <w:sz w:val="13"/>
                <w:szCs w:val="13"/>
              </w:rPr>
            </w:pPr>
            <w:ins w:id="43527" w:author="Weber" w:date="2014-10-29T03:09:00Z">
              <w:r>
                <w:rPr>
                  <w:rFonts w:ascii="Calibri" w:eastAsia="Calibri" w:hAnsi="Calibri" w:cs="Calibri"/>
                  <w:w w:val="105"/>
                  <w:sz w:val="13"/>
                  <w:szCs w:val="13"/>
                </w:rPr>
                <w:t>0.10%</w:t>
              </w:r>
            </w:ins>
          </w:p>
        </w:tc>
      </w:tr>
    </w:tbl>
    <w:p w14:paraId="63F3D4F1" w14:textId="77777777" w:rsidR="00A46B37" w:rsidRDefault="00A46B37" w:rsidP="0076149E">
      <w:pPr>
        <w:suppressAutoHyphens w:val="0"/>
        <w:rPr>
          <w:ins w:id="43528" w:author="Weber" w:date="2014-10-29T03:09:00Z"/>
          <w:b/>
          <w:sz w:val="28"/>
          <w:szCs w:val="28"/>
        </w:rPr>
      </w:pPr>
      <w:ins w:id="43529" w:author="Weber" w:date="2014-10-29T03:09:00Z">
        <w:r>
          <w:rPr>
            <w:b/>
            <w:sz w:val="28"/>
            <w:szCs w:val="28"/>
          </w:rPr>
          <w:br w:type="page"/>
        </w:r>
      </w:ins>
    </w:p>
    <w:p w14:paraId="1C3D0608" w14:textId="77777777" w:rsidR="00A46B37" w:rsidRDefault="00A46B37" w:rsidP="00A46B37">
      <w:pPr>
        <w:spacing w:line="195" w:lineRule="exact"/>
        <w:ind w:left="20" w:right="-46"/>
        <w:rPr>
          <w:ins w:id="43530" w:author="Weber" w:date="2014-10-29T03:09:00Z"/>
          <w:rFonts w:ascii="Calibri" w:eastAsia="Calibri" w:hAnsi="Calibri" w:cs="Calibri"/>
          <w:sz w:val="17"/>
          <w:szCs w:val="17"/>
        </w:rPr>
      </w:pPr>
      <w:ins w:id="43531" w:author="Weber" w:date="2014-10-29T03:09:00Z">
        <w:r>
          <w:rPr>
            <w:rFonts w:ascii="Calibri" w:eastAsia="Calibri" w:hAnsi="Calibri" w:cs="Calibri"/>
            <w:position w:val="1"/>
            <w:sz w:val="17"/>
            <w:szCs w:val="17"/>
          </w:rPr>
          <w:t>Form</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 xml:space="preserve">A‐3B: </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2004</w:t>
        </w:r>
        <w:r>
          <w:rPr>
            <w:rFonts w:ascii="Calibri" w:eastAsia="Calibri" w:hAnsi="Calibri" w:cs="Calibri"/>
            <w:spacing w:val="4"/>
            <w:position w:val="1"/>
            <w:sz w:val="17"/>
            <w:szCs w:val="17"/>
          </w:rPr>
          <w:t xml:space="preserve"> </w:t>
        </w:r>
        <w:r>
          <w:rPr>
            <w:rFonts w:ascii="Calibri" w:eastAsia="Calibri" w:hAnsi="Calibri" w:cs="Calibri"/>
            <w:position w:val="1"/>
            <w:sz w:val="17"/>
            <w:szCs w:val="17"/>
          </w:rPr>
          <w:t>Hurricane</w:t>
        </w:r>
        <w:r>
          <w:rPr>
            <w:rFonts w:ascii="Calibri" w:eastAsia="Calibri" w:hAnsi="Calibri" w:cs="Calibri"/>
            <w:spacing w:val="8"/>
            <w:position w:val="1"/>
            <w:sz w:val="17"/>
            <w:szCs w:val="17"/>
          </w:rPr>
          <w:t xml:space="preserve"> </w:t>
        </w:r>
        <w:r>
          <w:rPr>
            <w:rFonts w:ascii="Calibri" w:eastAsia="Calibri" w:hAnsi="Calibri" w:cs="Calibri"/>
            <w:position w:val="1"/>
            <w:sz w:val="17"/>
            <w:szCs w:val="17"/>
          </w:rPr>
          <w:t>Season</w:t>
        </w:r>
        <w:r>
          <w:rPr>
            <w:rFonts w:ascii="Calibri" w:eastAsia="Calibri" w:hAnsi="Calibri" w:cs="Calibri"/>
            <w:spacing w:val="6"/>
            <w:position w:val="1"/>
            <w:sz w:val="17"/>
            <w:szCs w:val="17"/>
          </w:rPr>
          <w:t xml:space="preserve"> </w:t>
        </w:r>
        <w:r>
          <w:rPr>
            <w:rFonts w:ascii="Calibri" w:eastAsia="Calibri" w:hAnsi="Calibri" w:cs="Calibri"/>
            <w:position w:val="1"/>
            <w:sz w:val="17"/>
            <w:szCs w:val="17"/>
          </w:rPr>
          <w:t>Losses</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2012</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FHCF</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Exposure</w:t>
        </w:r>
        <w:r>
          <w:rPr>
            <w:rFonts w:ascii="Calibri" w:eastAsia="Calibri" w:hAnsi="Calibri" w:cs="Calibri"/>
            <w:spacing w:val="7"/>
            <w:position w:val="1"/>
            <w:sz w:val="17"/>
            <w:szCs w:val="17"/>
          </w:rPr>
          <w:t xml:space="preserve"> </w:t>
        </w:r>
        <w:r>
          <w:rPr>
            <w:rFonts w:ascii="Calibri" w:eastAsia="Calibri" w:hAnsi="Calibri" w:cs="Calibri"/>
            <w:w w:val="101"/>
            <w:position w:val="1"/>
            <w:sz w:val="17"/>
            <w:szCs w:val="17"/>
          </w:rPr>
          <w:t>Data)</w:t>
        </w:r>
      </w:ins>
    </w:p>
    <w:p w14:paraId="6C1D2AA2" w14:textId="77777777" w:rsidR="00A46B37" w:rsidRDefault="00A46B37" w:rsidP="00A46B37">
      <w:pPr>
        <w:spacing w:before="17"/>
        <w:ind w:left="20" w:right="-20"/>
        <w:rPr>
          <w:ins w:id="43532" w:author="Weber" w:date="2014-10-29T03:09:00Z"/>
          <w:rFonts w:ascii="Calibri" w:eastAsia="Calibri" w:hAnsi="Calibri" w:cs="Calibri"/>
          <w:sz w:val="13"/>
          <w:szCs w:val="13"/>
        </w:rPr>
      </w:pPr>
      <w:ins w:id="43533" w:author="Weber" w:date="2014-10-29T03:09:00Z">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 xml:space="preserve">International </w:t>
        </w:r>
        <w:r>
          <w:rPr>
            <w:rFonts w:ascii="Calibri" w:eastAsia="Calibri" w:hAnsi="Calibri" w:cs="Calibri"/>
            <w:spacing w:val="7"/>
            <w:sz w:val="13"/>
            <w:szCs w:val="13"/>
          </w:rPr>
          <w:t>University</w:t>
        </w:r>
      </w:ins>
    </w:p>
    <w:p w14:paraId="35F97EDD" w14:textId="77777777" w:rsidR="00A46B37" w:rsidRDefault="00A46B37" w:rsidP="00A46B37">
      <w:pPr>
        <w:spacing w:before="19"/>
        <w:ind w:left="20" w:right="-20"/>
        <w:rPr>
          <w:ins w:id="43534" w:author="Weber" w:date="2014-10-29T03:09:00Z"/>
          <w:rFonts w:ascii="Calibri" w:eastAsia="Calibri" w:hAnsi="Calibri" w:cs="Calibri"/>
          <w:sz w:val="13"/>
          <w:szCs w:val="13"/>
        </w:rPr>
      </w:pPr>
      <w:ins w:id="43535" w:author="Weber" w:date="2014-10-29T03:09:00Z">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ins>
    </w:p>
    <w:p w14:paraId="3F84C16C" w14:textId="77777777" w:rsidR="00A46B37" w:rsidRDefault="00A46B37" w:rsidP="00A46B37">
      <w:pPr>
        <w:spacing w:before="19"/>
        <w:ind w:left="20" w:right="-20"/>
        <w:rPr>
          <w:ins w:id="43536" w:author="Weber" w:date="2014-10-29T03:09:00Z"/>
          <w:rFonts w:ascii="Calibri" w:eastAsia="Calibri" w:hAnsi="Calibri" w:cs="Calibri"/>
          <w:sz w:val="13"/>
          <w:szCs w:val="13"/>
        </w:rPr>
      </w:pPr>
      <w:ins w:id="43537" w:author="Weber" w:date="2014-10-29T03:09:00Z">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ins>
    </w:p>
    <w:p w14:paraId="62FD1D9B" w14:textId="77777777" w:rsidR="00A46B37" w:rsidRDefault="00A46B37" w:rsidP="00A46B37">
      <w:pPr>
        <w:suppressAutoHyphens w:val="0"/>
        <w:rPr>
          <w:ins w:id="43538" w:author="Weber" w:date="2014-10-29T03:09:00Z"/>
          <w:b/>
          <w:sz w:val="28"/>
          <w:szCs w:val="28"/>
        </w:rPr>
      </w:pPr>
    </w:p>
    <w:tbl>
      <w:tblPr>
        <w:tblW w:w="0" w:type="auto"/>
        <w:tblInd w:w="702" w:type="dxa"/>
        <w:tblLayout w:type="fixed"/>
        <w:tblCellMar>
          <w:left w:w="0" w:type="dxa"/>
          <w:right w:w="0" w:type="dxa"/>
        </w:tblCellMar>
        <w:tblLook w:val="01E0" w:firstRow="1" w:lastRow="1" w:firstColumn="1" w:lastColumn="1" w:noHBand="0" w:noVBand="0"/>
      </w:tblPr>
      <w:tblGrid>
        <w:gridCol w:w="607"/>
        <w:gridCol w:w="1423"/>
        <w:gridCol w:w="545"/>
        <w:gridCol w:w="1423"/>
        <w:gridCol w:w="545"/>
        <w:gridCol w:w="1423"/>
        <w:gridCol w:w="545"/>
        <w:gridCol w:w="1423"/>
        <w:gridCol w:w="545"/>
        <w:gridCol w:w="1423"/>
        <w:gridCol w:w="545"/>
      </w:tblGrid>
      <w:tr w:rsidR="00A46B37" w14:paraId="27B196AB" w14:textId="77777777" w:rsidTr="00A46B37">
        <w:trPr>
          <w:trHeight w:hRule="exact" w:val="710"/>
          <w:ins w:id="43539" w:author="Weber" w:date="2014-10-29T03:09:00Z"/>
        </w:trPr>
        <w:tc>
          <w:tcPr>
            <w:tcW w:w="607" w:type="dxa"/>
            <w:tcBorders>
              <w:top w:val="single" w:sz="6" w:space="0" w:color="000000"/>
              <w:left w:val="single" w:sz="6" w:space="0" w:color="000000"/>
              <w:bottom w:val="single" w:sz="4" w:space="0" w:color="000000"/>
              <w:right w:val="single" w:sz="6" w:space="0" w:color="000000"/>
            </w:tcBorders>
          </w:tcPr>
          <w:p w14:paraId="2365A731" w14:textId="77777777" w:rsidR="00A46B37" w:rsidRDefault="00A46B37" w:rsidP="00E761FB">
            <w:pPr>
              <w:spacing w:before="5" w:line="260" w:lineRule="exact"/>
              <w:rPr>
                <w:ins w:id="43540" w:author="Weber" w:date="2014-10-29T03:09:00Z"/>
                <w:sz w:val="26"/>
                <w:szCs w:val="26"/>
              </w:rPr>
            </w:pPr>
          </w:p>
          <w:p w14:paraId="0DCBBB26" w14:textId="77777777" w:rsidR="00A46B37" w:rsidRDefault="00A46B37" w:rsidP="00E761FB">
            <w:pPr>
              <w:ind w:left="54" w:right="-20"/>
              <w:rPr>
                <w:ins w:id="43541" w:author="Weber" w:date="2014-10-29T03:09:00Z"/>
                <w:rFonts w:ascii="Calibri" w:eastAsia="Calibri" w:hAnsi="Calibri" w:cs="Calibri"/>
                <w:sz w:val="13"/>
                <w:szCs w:val="13"/>
              </w:rPr>
            </w:pPr>
            <w:ins w:id="43542" w:author="Weber" w:date="2014-10-29T03:09:00Z">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ins>
          </w:p>
        </w:tc>
        <w:tc>
          <w:tcPr>
            <w:tcW w:w="1423" w:type="dxa"/>
            <w:tcBorders>
              <w:top w:val="single" w:sz="6" w:space="0" w:color="000000"/>
              <w:left w:val="single" w:sz="6" w:space="0" w:color="000000"/>
              <w:bottom w:val="single" w:sz="4" w:space="0" w:color="000000"/>
              <w:right w:val="single" w:sz="6" w:space="0" w:color="000000"/>
            </w:tcBorders>
          </w:tcPr>
          <w:p w14:paraId="5BD76B0F" w14:textId="77777777" w:rsidR="00A46B37" w:rsidRDefault="00A46B37" w:rsidP="00E761FB">
            <w:pPr>
              <w:spacing w:line="148" w:lineRule="exact"/>
              <w:ind w:left="321" w:right="269"/>
              <w:jc w:val="center"/>
              <w:rPr>
                <w:ins w:id="43543" w:author="Weber" w:date="2014-10-29T03:09:00Z"/>
                <w:rFonts w:ascii="Calibri" w:eastAsia="Calibri" w:hAnsi="Calibri" w:cs="Calibri"/>
                <w:sz w:val="13"/>
                <w:szCs w:val="13"/>
              </w:rPr>
            </w:pPr>
            <w:ins w:id="43544" w:author="Weber" w:date="2014-10-29T03:09:00Z">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ins>
          </w:p>
          <w:p w14:paraId="7232F883" w14:textId="77777777" w:rsidR="00A46B37" w:rsidRDefault="00A46B37" w:rsidP="00E761FB">
            <w:pPr>
              <w:spacing w:before="19" w:line="268" w:lineRule="auto"/>
              <w:ind w:left="78" w:right="60" w:firstLine="8"/>
              <w:jc w:val="center"/>
              <w:rPr>
                <w:ins w:id="43545" w:author="Weber" w:date="2014-10-29T03:09:00Z"/>
                <w:rFonts w:ascii="Calibri" w:eastAsia="Calibri" w:hAnsi="Calibri" w:cs="Calibri"/>
                <w:sz w:val="13"/>
                <w:szCs w:val="13"/>
              </w:rPr>
            </w:pPr>
            <w:ins w:id="43546" w:author="Weber" w:date="2014-10-29T03:09:00Z">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ins>
          </w:p>
        </w:tc>
        <w:tc>
          <w:tcPr>
            <w:tcW w:w="545" w:type="dxa"/>
            <w:tcBorders>
              <w:top w:val="single" w:sz="6" w:space="0" w:color="000000"/>
              <w:left w:val="single" w:sz="6" w:space="0" w:color="000000"/>
              <w:bottom w:val="single" w:sz="4" w:space="0" w:color="000000"/>
              <w:right w:val="single" w:sz="6" w:space="0" w:color="000000"/>
            </w:tcBorders>
          </w:tcPr>
          <w:p w14:paraId="2874A02B" w14:textId="77777777" w:rsidR="00A46B37" w:rsidRDefault="00A46B37" w:rsidP="00E761FB">
            <w:pPr>
              <w:spacing w:line="148" w:lineRule="exact"/>
              <w:ind w:left="17" w:right="-4"/>
              <w:jc w:val="center"/>
              <w:rPr>
                <w:ins w:id="43547" w:author="Weber" w:date="2014-10-29T03:09:00Z"/>
                <w:rFonts w:ascii="Calibri" w:eastAsia="Calibri" w:hAnsi="Calibri" w:cs="Calibri"/>
                <w:sz w:val="13"/>
                <w:szCs w:val="13"/>
              </w:rPr>
            </w:pPr>
            <w:ins w:id="43548" w:author="Weber" w:date="2014-10-29T03:09:00Z">
              <w:r>
                <w:rPr>
                  <w:rFonts w:ascii="Calibri" w:eastAsia="Calibri" w:hAnsi="Calibri" w:cs="Calibri"/>
                  <w:b/>
                  <w:bCs/>
                  <w:w w:val="105"/>
                  <w:position w:val="1"/>
                  <w:sz w:val="13"/>
                  <w:szCs w:val="13"/>
                </w:rPr>
                <w:t>Percent</w:t>
              </w:r>
            </w:ins>
          </w:p>
          <w:p w14:paraId="1D315EBA" w14:textId="77777777" w:rsidR="00A46B37" w:rsidRDefault="00A46B37" w:rsidP="00E761FB">
            <w:pPr>
              <w:spacing w:before="19" w:line="268" w:lineRule="auto"/>
              <w:ind w:left="71" w:right="52" w:firstLine="2"/>
              <w:jc w:val="center"/>
              <w:rPr>
                <w:ins w:id="43549" w:author="Weber" w:date="2014-10-29T03:09:00Z"/>
                <w:rFonts w:ascii="Calibri" w:eastAsia="Calibri" w:hAnsi="Calibri" w:cs="Calibri"/>
                <w:sz w:val="13"/>
                <w:szCs w:val="13"/>
              </w:rPr>
            </w:pPr>
            <w:ins w:id="43550" w:author="Weber" w:date="2014-10-29T03:09:00Z">
              <w:r>
                <w:rPr>
                  <w:rFonts w:ascii="Calibri" w:eastAsia="Calibri" w:hAnsi="Calibri" w:cs="Calibri"/>
                  <w:b/>
                  <w:bCs/>
                  <w:w w:val="105"/>
                  <w:sz w:val="13"/>
                  <w:szCs w:val="13"/>
                </w:rPr>
                <w:t>of Losses (%)</w:t>
              </w:r>
            </w:ins>
          </w:p>
        </w:tc>
        <w:tc>
          <w:tcPr>
            <w:tcW w:w="1423" w:type="dxa"/>
            <w:tcBorders>
              <w:top w:val="single" w:sz="6" w:space="0" w:color="000000"/>
              <w:left w:val="single" w:sz="6" w:space="0" w:color="000000"/>
              <w:bottom w:val="single" w:sz="4" w:space="0" w:color="000000"/>
              <w:right w:val="single" w:sz="6" w:space="0" w:color="000000"/>
            </w:tcBorders>
          </w:tcPr>
          <w:p w14:paraId="0A0BB587" w14:textId="77777777" w:rsidR="00A46B37" w:rsidRDefault="00A46B37" w:rsidP="00E761FB">
            <w:pPr>
              <w:spacing w:line="148" w:lineRule="exact"/>
              <w:ind w:left="321" w:right="269"/>
              <w:jc w:val="center"/>
              <w:rPr>
                <w:ins w:id="43551" w:author="Weber" w:date="2014-10-29T03:09:00Z"/>
                <w:rFonts w:ascii="Calibri" w:eastAsia="Calibri" w:hAnsi="Calibri" w:cs="Calibri"/>
                <w:sz w:val="13"/>
                <w:szCs w:val="13"/>
              </w:rPr>
            </w:pPr>
            <w:ins w:id="43552" w:author="Weber" w:date="2014-10-29T03:09:00Z">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ins>
          </w:p>
          <w:p w14:paraId="7E3FB91B" w14:textId="77777777" w:rsidR="00A46B37" w:rsidRDefault="00A46B37" w:rsidP="00E761FB">
            <w:pPr>
              <w:spacing w:before="19" w:line="268" w:lineRule="auto"/>
              <w:ind w:left="78" w:right="60" w:firstLine="8"/>
              <w:jc w:val="center"/>
              <w:rPr>
                <w:ins w:id="43553" w:author="Weber" w:date="2014-10-29T03:09:00Z"/>
                <w:rFonts w:ascii="Calibri" w:eastAsia="Calibri" w:hAnsi="Calibri" w:cs="Calibri"/>
                <w:sz w:val="13"/>
                <w:szCs w:val="13"/>
              </w:rPr>
            </w:pPr>
            <w:ins w:id="43554" w:author="Weber" w:date="2014-10-29T03:09:00Z">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ins>
          </w:p>
        </w:tc>
        <w:tc>
          <w:tcPr>
            <w:tcW w:w="545" w:type="dxa"/>
            <w:tcBorders>
              <w:top w:val="single" w:sz="6" w:space="0" w:color="000000"/>
              <w:left w:val="single" w:sz="6" w:space="0" w:color="000000"/>
              <w:bottom w:val="single" w:sz="4" w:space="0" w:color="000000"/>
              <w:right w:val="single" w:sz="6" w:space="0" w:color="000000"/>
            </w:tcBorders>
          </w:tcPr>
          <w:p w14:paraId="6DAD426F" w14:textId="77777777" w:rsidR="00A46B37" w:rsidRDefault="00A46B37" w:rsidP="00E761FB">
            <w:pPr>
              <w:spacing w:line="148" w:lineRule="exact"/>
              <w:ind w:left="17" w:right="-4"/>
              <w:jc w:val="center"/>
              <w:rPr>
                <w:ins w:id="43555" w:author="Weber" w:date="2014-10-29T03:09:00Z"/>
                <w:rFonts w:ascii="Calibri" w:eastAsia="Calibri" w:hAnsi="Calibri" w:cs="Calibri"/>
                <w:sz w:val="13"/>
                <w:szCs w:val="13"/>
              </w:rPr>
            </w:pPr>
            <w:ins w:id="43556" w:author="Weber" w:date="2014-10-29T03:09:00Z">
              <w:r>
                <w:rPr>
                  <w:rFonts w:ascii="Calibri" w:eastAsia="Calibri" w:hAnsi="Calibri" w:cs="Calibri"/>
                  <w:b/>
                  <w:bCs/>
                  <w:w w:val="105"/>
                  <w:position w:val="1"/>
                  <w:sz w:val="13"/>
                  <w:szCs w:val="13"/>
                </w:rPr>
                <w:t>Percent</w:t>
              </w:r>
            </w:ins>
          </w:p>
          <w:p w14:paraId="2ADA7F75" w14:textId="77777777" w:rsidR="00A46B37" w:rsidRDefault="00A46B37" w:rsidP="00E761FB">
            <w:pPr>
              <w:spacing w:before="19" w:line="268" w:lineRule="auto"/>
              <w:ind w:left="71" w:right="52" w:firstLine="2"/>
              <w:jc w:val="center"/>
              <w:rPr>
                <w:ins w:id="43557" w:author="Weber" w:date="2014-10-29T03:09:00Z"/>
                <w:rFonts w:ascii="Calibri" w:eastAsia="Calibri" w:hAnsi="Calibri" w:cs="Calibri"/>
                <w:sz w:val="13"/>
                <w:szCs w:val="13"/>
              </w:rPr>
            </w:pPr>
            <w:ins w:id="43558" w:author="Weber" w:date="2014-10-29T03:09:00Z">
              <w:r>
                <w:rPr>
                  <w:rFonts w:ascii="Calibri" w:eastAsia="Calibri" w:hAnsi="Calibri" w:cs="Calibri"/>
                  <w:b/>
                  <w:bCs/>
                  <w:w w:val="105"/>
                  <w:sz w:val="13"/>
                  <w:szCs w:val="13"/>
                </w:rPr>
                <w:t>of Losses (%)</w:t>
              </w:r>
            </w:ins>
          </w:p>
        </w:tc>
        <w:tc>
          <w:tcPr>
            <w:tcW w:w="1423" w:type="dxa"/>
            <w:tcBorders>
              <w:top w:val="single" w:sz="6" w:space="0" w:color="000000"/>
              <w:left w:val="single" w:sz="6" w:space="0" w:color="000000"/>
              <w:bottom w:val="single" w:sz="4" w:space="0" w:color="000000"/>
              <w:right w:val="single" w:sz="6" w:space="0" w:color="000000"/>
            </w:tcBorders>
          </w:tcPr>
          <w:p w14:paraId="1B586AF9" w14:textId="77777777" w:rsidR="00A46B37" w:rsidRDefault="00A46B37" w:rsidP="00E761FB">
            <w:pPr>
              <w:spacing w:line="148" w:lineRule="exact"/>
              <w:ind w:left="321" w:right="269"/>
              <w:jc w:val="center"/>
              <w:rPr>
                <w:ins w:id="43559" w:author="Weber" w:date="2014-10-29T03:09:00Z"/>
                <w:rFonts w:ascii="Calibri" w:eastAsia="Calibri" w:hAnsi="Calibri" w:cs="Calibri"/>
                <w:sz w:val="13"/>
                <w:szCs w:val="13"/>
              </w:rPr>
            </w:pPr>
            <w:ins w:id="43560" w:author="Weber" w:date="2014-10-29T03:09:00Z">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ins>
          </w:p>
          <w:p w14:paraId="2A0C802A" w14:textId="77777777" w:rsidR="00A46B37" w:rsidRDefault="00A46B37" w:rsidP="00E761FB">
            <w:pPr>
              <w:spacing w:before="19" w:line="268" w:lineRule="auto"/>
              <w:ind w:left="78" w:right="60" w:firstLine="8"/>
              <w:jc w:val="center"/>
              <w:rPr>
                <w:ins w:id="43561" w:author="Weber" w:date="2014-10-29T03:09:00Z"/>
                <w:rFonts w:ascii="Calibri" w:eastAsia="Calibri" w:hAnsi="Calibri" w:cs="Calibri"/>
                <w:sz w:val="13"/>
                <w:szCs w:val="13"/>
              </w:rPr>
            </w:pPr>
            <w:ins w:id="43562" w:author="Weber" w:date="2014-10-29T03:09:00Z">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ins>
          </w:p>
        </w:tc>
        <w:tc>
          <w:tcPr>
            <w:tcW w:w="545" w:type="dxa"/>
            <w:tcBorders>
              <w:top w:val="single" w:sz="6" w:space="0" w:color="000000"/>
              <w:left w:val="single" w:sz="6" w:space="0" w:color="000000"/>
              <w:bottom w:val="single" w:sz="4" w:space="0" w:color="000000"/>
              <w:right w:val="single" w:sz="6" w:space="0" w:color="000000"/>
            </w:tcBorders>
          </w:tcPr>
          <w:p w14:paraId="3C9D9D74" w14:textId="77777777" w:rsidR="00A46B37" w:rsidRDefault="00A46B37" w:rsidP="00E761FB">
            <w:pPr>
              <w:spacing w:line="148" w:lineRule="exact"/>
              <w:ind w:left="17" w:right="-4"/>
              <w:jc w:val="center"/>
              <w:rPr>
                <w:ins w:id="43563" w:author="Weber" w:date="2014-10-29T03:09:00Z"/>
                <w:rFonts w:ascii="Calibri" w:eastAsia="Calibri" w:hAnsi="Calibri" w:cs="Calibri"/>
                <w:sz w:val="13"/>
                <w:szCs w:val="13"/>
              </w:rPr>
            </w:pPr>
            <w:ins w:id="43564" w:author="Weber" w:date="2014-10-29T03:09:00Z">
              <w:r>
                <w:rPr>
                  <w:rFonts w:ascii="Calibri" w:eastAsia="Calibri" w:hAnsi="Calibri" w:cs="Calibri"/>
                  <w:b/>
                  <w:bCs/>
                  <w:w w:val="105"/>
                  <w:position w:val="1"/>
                  <w:sz w:val="13"/>
                  <w:szCs w:val="13"/>
                </w:rPr>
                <w:t>Percent</w:t>
              </w:r>
            </w:ins>
          </w:p>
          <w:p w14:paraId="05AE4EF3" w14:textId="77777777" w:rsidR="00A46B37" w:rsidRDefault="00A46B37" w:rsidP="00E761FB">
            <w:pPr>
              <w:spacing w:before="19" w:line="268" w:lineRule="auto"/>
              <w:ind w:left="71" w:right="52" w:firstLine="2"/>
              <w:jc w:val="center"/>
              <w:rPr>
                <w:ins w:id="43565" w:author="Weber" w:date="2014-10-29T03:09:00Z"/>
                <w:rFonts w:ascii="Calibri" w:eastAsia="Calibri" w:hAnsi="Calibri" w:cs="Calibri"/>
                <w:sz w:val="13"/>
                <w:szCs w:val="13"/>
              </w:rPr>
            </w:pPr>
            <w:ins w:id="43566" w:author="Weber" w:date="2014-10-29T03:09:00Z">
              <w:r>
                <w:rPr>
                  <w:rFonts w:ascii="Calibri" w:eastAsia="Calibri" w:hAnsi="Calibri" w:cs="Calibri"/>
                  <w:b/>
                  <w:bCs/>
                  <w:w w:val="105"/>
                  <w:sz w:val="13"/>
                  <w:szCs w:val="13"/>
                </w:rPr>
                <w:t>of Losses (%)</w:t>
              </w:r>
            </w:ins>
          </w:p>
        </w:tc>
        <w:tc>
          <w:tcPr>
            <w:tcW w:w="1423" w:type="dxa"/>
            <w:tcBorders>
              <w:top w:val="single" w:sz="6" w:space="0" w:color="000000"/>
              <w:left w:val="single" w:sz="6" w:space="0" w:color="000000"/>
              <w:bottom w:val="single" w:sz="4" w:space="0" w:color="000000"/>
              <w:right w:val="single" w:sz="6" w:space="0" w:color="000000"/>
            </w:tcBorders>
          </w:tcPr>
          <w:p w14:paraId="0B1771A9" w14:textId="77777777" w:rsidR="00A46B37" w:rsidRDefault="00A46B37" w:rsidP="00E761FB">
            <w:pPr>
              <w:spacing w:line="148" w:lineRule="exact"/>
              <w:ind w:left="321" w:right="269"/>
              <w:jc w:val="center"/>
              <w:rPr>
                <w:ins w:id="43567" w:author="Weber" w:date="2014-10-29T03:09:00Z"/>
                <w:rFonts w:ascii="Calibri" w:eastAsia="Calibri" w:hAnsi="Calibri" w:cs="Calibri"/>
                <w:sz w:val="13"/>
                <w:szCs w:val="13"/>
              </w:rPr>
            </w:pPr>
            <w:ins w:id="43568" w:author="Weber" w:date="2014-10-29T03:09:00Z">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ins>
          </w:p>
          <w:p w14:paraId="1D700869" w14:textId="77777777" w:rsidR="00A46B37" w:rsidRDefault="00A46B37" w:rsidP="00E761FB">
            <w:pPr>
              <w:spacing w:before="19" w:line="268" w:lineRule="auto"/>
              <w:ind w:left="78" w:right="60" w:firstLine="8"/>
              <w:jc w:val="center"/>
              <w:rPr>
                <w:ins w:id="43569" w:author="Weber" w:date="2014-10-29T03:09:00Z"/>
                <w:rFonts w:ascii="Calibri" w:eastAsia="Calibri" w:hAnsi="Calibri" w:cs="Calibri"/>
                <w:sz w:val="13"/>
                <w:szCs w:val="13"/>
              </w:rPr>
            </w:pPr>
            <w:ins w:id="43570" w:author="Weber" w:date="2014-10-29T03:09:00Z">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ins>
          </w:p>
        </w:tc>
        <w:tc>
          <w:tcPr>
            <w:tcW w:w="545" w:type="dxa"/>
            <w:tcBorders>
              <w:top w:val="single" w:sz="6" w:space="0" w:color="000000"/>
              <w:left w:val="single" w:sz="6" w:space="0" w:color="000000"/>
              <w:bottom w:val="single" w:sz="4" w:space="0" w:color="000000"/>
              <w:right w:val="single" w:sz="6" w:space="0" w:color="000000"/>
            </w:tcBorders>
          </w:tcPr>
          <w:p w14:paraId="6DFF5778" w14:textId="77777777" w:rsidR="00A46B37" w:rsidRDefault="00A46B37" w:rsidP="00E761FB">
            <w:pPr>
              <w:spacing w:line="148" w:lineRule="exact"/>
              <w:ind w:left="17" w:right="-4"/>
              <w:jc w:val="center"/>
              <w:rPr>
                <w:ins w:id="43571" w:author="Weber" w:date="2014-10-29T03:09:00Z"/>
                <w:rFonts w:ascii="Calibri" w:eastAsia="Calibri" w:hAnsi="Calibri" w:cs="Calibri"/>
                <w:sz w:val="13"/>
                <w:szCs w:val="13"/>
              </w:rPr>
            </w:pPr>
            <w:ins w:id="43572" w:author="Weber" w:date="2014-10-29T03:09:00Z">
              <w:r>
                <w:rPr>
                  <w:rFonts w:ascii="Calibri" w:eastAsia="Calibri" w:hAnsi="Calibri" w:cs="Calibri"/>
                  <w:b/>
                  <w:bCs/>
                  <w:w w:val="105"/>
                  <w:position w:val="1"/>
                  <w:sz w:val="13"/>
                  <w:szCs w:val="13"/>
                </w:rPr>
                <w:t>Percent</w:t>
              </w:r>
            </w:ins>
          </w:p>
          <w:p w14:paraId="77CB80B0" w14:textId="77777777" w:rsidR="00A46B37" w:rsidRDefault="00A46B37" w:rsidP="00E761FB">
            <w:pPr>
              <w:spacing w:before="19" w:line="268" w:lineRule="auto"/>
              <w:ind w:left="71" w:right="52" w:firstLine="2"/>
              <w:jc w:val="center"/>
              <w:rPr>
                <w:ins w:id="43573" w:author="Weber" w:date="2014-10-29T03:09:00Z"/>
                <w:rFonts w:ascii="Calibri" w:eastAsia="Calibri" w:hAnsi="Calibri" w:cs="Calibri"/>
                <w:sz w:val="13"/>
                <w:szCs w:val="13"/>
              </w:rPr>
            </w:pPr>
            <w:ins w:id="43574" w:author="Weber" w:date="2014-10-29T03:09:00Z">
              <w:r>
                <w:rPr>
                  <w:rFonts w:ascii="Calibri" w:eastAsia="Calibri" w:hAnsi="Calibri" w:cs="Calibri"/>
                  <w:b/>
                  <w:bCs/>
                  <w:w w:val="105"/>
                  <w:sz w:val="13"/>
                  <w:szCs w:val="13"/>
                </w:rPr>
                <w:t>of Losses (%)</w:t>
              </w:r>
            </w:ins>
          </w:p>
        </w:tc>
        <w:tc>
          <w:tcPr>
            <w:tcW w:w="1423" w:type="dxa"/>
            <w:tcBorders>
              <w:top w:val="single" w:sz="6" w:space="0" w:color="000000"/>
              <w:left w:val="single" w:sz="6" w:space="0" w:color="000000"/>
              <w:bottom w:val="single" w:sz="4" w:space="0" w:color="000000"/>
              <w:right w:val="single" w:sz="6" w:space="0" w:color="000000"/>
            </w:tcBorders>
          </w:tcPr>
          <w:p w14:paraId="5514E7EE" w14:textId="77777777" w:rsidR="00A46B37" w:rsidRDefault="00A46B37" w:rsidP="00E761FB">
            <w:pPr>
              <w:spacing w:line="148" w:lineRule="exact"/>
              <w:ind w:left="321" w:right="269"/>
              <w:jc w:val="center"/>
              <w:rPr>
                <w:ins w:id="43575" w:author="Weber" w:date="2014-10-29T03:09:00Z"/>
                <w:rFonts w:ascii="Calibri" w:eastAsia="Calibri" w:hAnsi="Calibri" w:cs="Calibri"/>
                <w:sz w:val="13"/>
                <w:szCs w:val="13"/>
              </w:rPr>
            </w:pPr>
            <w:ins w:id="43576" w:author="Weber" w:date="2014-10-29T03:09:00Z">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ins>
          </w:p>
          <w:p w14:paraId="1E128961" w14:textId="77777777" w:rsidR="00A46B37" w:rsidRDefault="00A46B37" w:rsidP="00E761FB">
            <w:pPr>
              <w:spacing w:before="19" w:line="268" w:lineRule="auto"/>
              <w:ind w:left="78" w:right="60" w:firstLine="8"/>
              <w:jc w:val="center"/>
              <w:rPr>
                <w:ins w:id="43577" w:author="Weber" w:date="2014-10-29T03:09:00Z"/>
                <w:rFonts w:ascii="Calibri" w:eastAsia="Calibri" w:hAnsi="Calibri" w:cs="Calibri"/>
                <w:sz w:val="13"/>
                <w:szCs w:val="13"/>
              </w:rPr>
            </w:pPr>
            <w:ins w:id="43578" w:author="Weber" w:date="2014-10-29T03:09:00Z">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ins>
          </w:p>
        </w:tc>
        <w:tc>
          <w:tcPr>
            <w:tcW w:w="545" w:type="dxa"/>
            <w:tcBorders>
              <w:top w:val="single" w:sz="6" w:space="0" w:color="000000"/>
              <w:left w:val="single" w:sz="6" w:space="0" w:color="000000"/>
              <w:bottom w:val="single" w:sz="4" w:space="0" w:color="000000"/>
              <w:right w:val="single" w:sz="6" w:space="0" w:color="000000"/>
            </w:tcBorders>
          </w:tcPr>
          <w:p w14:paraId="482D01A4" w14:textId="77777777" w:rsidR="00A46B37" w:rsidRDefault="00A46B37" w:rsidP="00E761FB">
            <w:pPr>
              <w:spacing w:line="148" w:lineRule="exact"/>
              <w:ind w:left="17" w:right="-4"/>
              <w:jc w:val="center"/>
              <w:rPr>
                <w:ins w:id="43579" w:author="Weber" w:date="2014-10-29T03:09:00Z"/>
                <w:rFonts w:ascii="Calibri" w:eastAsia="Calibri" w:hAnsi="Calibri" w:cs="Calibri"/>
                <w:sz w:val="13"/>
                <w:szCs w:val="13"/>
              </w:rPr>
            </w:pPr>
            <w:ins w:id="43580" w:author="Weber" w:date="2014-10-29T03:09:00Z">
              <w:r>
                <w:rPr>
                  <w:rFonts w:ascii="Calibri" w:eastAsia="Calibri" w:hAnsi="Calibri" w:cs="Calibri"/>
                  <w:b/>
                  <w:bCs/>
                  <w:w w:val="105"/>
                  <w:position w:val="1"/>
                  <w:sz w:val="13"/>
                  <w:szCs w:val="13"/>
                </w:rPr>
                <w:t>Percent</w:t>
              </w:r>
            </w:ins>
          </w:p>
          <w:p w14:paraId="01A4BB49" w14:textId="77777777" w:rsidR="00A46B37" w:rsidRDefault="00A46B37" w:rsidP="00E761FB">
            <w:pPr>
              <w:spacing w:before="19" w:line="268" w:lineRule="auto"/>
              <w:ind w:left="71" w:right="52" w:firstLine="2"/>
              <w:jc w:val="center"/>
              <w:rPr>
                <w:ins w:id="43581" w:author="Weber" w:date="2014-10-29T03:09:00Z"/>
                <w:rFonts w:ascii="Calibri" w:eastAsia="Calibri" w:hAnsi="Calibri" w:cs="Calibri"/>
                <w:sz w:val="13"/>
                <w:szCs w:val="13"/>
              </w:rPr>
            </w:pPr>
            <w:ins w:id="43582" w:author="Weber" w:date="2014-10-29T03:09:00Z">
              <w:r>
                <w:rPr>
                  <w:rFonts w:ascii="Calibri" w:eastAsia="Calibri" w:hAnsi="Calibri" w:cs="Calibri"/>
                  <w:b/>
                  <w:bCs/>
                  <w:w w:val="105"/>
                  <w:sz w:val="13"/>
                  <w:szCs w:val="13"/>
                </w:rPr>
                <w:t>of Losses (%)</w:t>
              </w:r>
            </w:ins>
          </w:p>
        </w:tc>
      </w:tr>
      <w:tr w:rsidR="00A46B37" w14:paraId="3A6C5235" w14:textId="77777777" w:rsidTr="00A46B37">
        <w:trPr>
          <w:trHeight w:hRule="exact" w:val="178"/>
          <w:ins w:id="43583" w:author="Weber" w:date="2014-10-29T03:09:00Z"/>
        </w:trPr>
        <w:tc>
          <w:tcPr>
            <w:tcW w:w="607" w:type="dxa"/>
            <w:tcBorders>
              <w:top w:val="single" w:sz="4" w:space="0" w:color="000000"/>
              <w:left w:val="single" w:sz="5" w:space="0" w:color="D0D7E5"/>
              <w:bottom w:val="single" w:sz="5" w:space="0" w:color="D0D7E5"/>
              <w:right w:val="single" w:sz="5" w:space="0" w:color="D0D7E5"/>
            </w:tcBorders>
          </w:tcPr>
          <w:p w14:paraId="62EDEBF9" w14:textId="77777777" w:rsidR="00A46B37" w:rsidRDefault="00A46B37" w:rsidP="00E761FB">
            <w:pPr>
              <w:spacing w:line="158" w:lineRule="exact"/>
              <w:ind w:left="124" w:right="-20"/>
              <w:rPr>
                <w:ins w:id="43584" w:author="Weber" w:date="2014-10-29T03:09:00Z"/>
                <w:rFonts w:ascii="Calibri" w:eastAsia="Calibri" w:hAnsi="Calibri" w:cs="Calibri"/>
                <w:sz w:val="13"/>
                <w:szCs w:val="13"/>
              </w:rPr>
            </w:pPr>
            <w:ins w:id="43585" w:author="Weber" w:date="2014-10-29T03:09:00Z">
              <w:r>
                <w:rPr>
                  <w:rFonts w:ascii="Calibri" w:eastAsia="Calibri" w:hAnsi="Calibri" w:cs="Calibri"/>
                  <w:w w:val="105"/>
                  <w:sz w:val="13"/>
                  <w:szCs w:val="13"/>
                </w:rPr>
                <w:t>33559</w:t>
              </w:r>
            </w:ins>
          </w:p>
        </w:tc>
        <w:tc>
          <w:tcPr>
            <w:tcW w:w="7872" w:type="dxa"/>
            <w:gridSpan w:val="8"/>
            <w:vMerge w:val="restart"/>
            <w:tcBorders>
              <w:top w:val="single" w:sz="4" w:space="0" w:color="000000"/>
              <w:left w:val="single" w:sz="5" w:space="0" w:color="D0D7E5"/>
              <w:right w:val="single" w:sz="5" w:space="0" w:color="D0D7E5"/>
            </w:tcBorders>
          </w:tcPr>
          <w:p w14:paraId="5C828A3B" w14:textId="77777777" w:rsidR="00A46B37" w:rsidRDefault="00A46B37" w:rsidP="00E761FB">
            <w:pPr>
              <w:tabs>
                <w:tab w:val="left" w:pos="1480"/>
                <w:tab w:val="left" w:pos="2300"/>
                <w:tab w:val="left" w:pos="3460"/>
                <w:tab w:val="left" w:pos="5060"/>
                <w:tab w:val="left" w:pos="5420"/>
                <w:tab w:val="left" w:pos="6240"/>
                <w:tab w:val="left" w:pos="7380"/>
              </w:tabs>
              <w:spacing w:line="153" w:lineRule="exact"/>
              <w:ind w:left="624" w:right="40"/>
              <w:jc w:val="center"/>
              <w:rPr>
                <w:ins w:id="43586" w:author="Weber" w:date="2014-10-29T03:09:00Z"/>
                <w:rFonts w:ascii="Calibri" w:eastAsia="Calibri" w:hAnsi="Calibri" w:cs="Calibri"/>
                <w:sz w:val="13"/>
                <w:szCs w:val="13"/>
              </w:rPr>
            </w:pPr>
            <w:ins w:id="43587"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0,391,772 </w:t>
              </w:r>
              <w:r>
                <w:rPr>
                  <w:rFonts w:ascii="Calibri" w:eastAsia="Calibri" w:hAnsi="Calibri" w:cs="Calibri"/>
                  <w:sz w:val="13"/>
                  <w:szCs w:val="13"/>
                </w:rPr>
                <w:tab/>
                <w:t xml:space="preserve">0.09%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0,417,180 </w:t>
              </w:r>
              <w:r>
                <w:rPr>
                  <w:rFonts w:ascii="Calibri" w:eastAsia="Calibri" w:hAnsi="Calibri" w:cs="Calibri"/>
                  <w:sz w:val="13"/>
                  <w:szCs w:val="13"/>
                </w:rPr>
                <w:tab/>
              </w:r>
              <w:r>
                <w:rPr>
                  <w:rFonts w:ascii="Calibri" w:eastAsia="Calibri" w:hAnsi="Calibri" w:cs="Calibri"/>
                  <w:w w:val="105"/>
                  <w:sz w:val="13"/>
                  <w:szCs w:val="13"/>
                </w:rPr>
                <w:t>0.08%</w:t>
              </w:r>
            </w:ins>
          </w:p>
          <w:p w14:paraId="16FDE8A1" w14:textId="77777777" w:rsidR="00A46B37" w:rsidRDefault="00A46B37" w:rsidP="00E761FB">
            <w:pPr>
              <w:tabs>
                <w:tab w:val="left" w:pos="1480"/>
                <w:tab w:val="left" w:pos="2300"/>
                <w:tab w:val="left" w:pos="3460"/>
                <w:tab w:val="left" w:pos="5060"/>
                <w:tab w:val="left" w:pos="5420"/>
                <w:tab w:val="left" w:pos="6520"/>
                <w:tab w:val="left" w:pos="7380"/>
              </w:tabs>
              <w:spacing w:before="19"/>
              <w:ind w:left="624" w:right="40"/>
              <w:jc w:val="center"/>
              <w:rPr>
                <w:ins w:id="43588" w:author="Weber" w:date="2014-10-29T03:09:00Z"/>
                <w:rFonts w:ascii="Calibri" w:eastAsia="Calibri" w:hAnsi="Calibri" w:cs="Calibri"/>
                <w:sz w:val="13"/>
                <w:szCs w:val="13"/>
              </w:rPr>
            </w:pPr>
            <w:ins w:id="43589"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3,612,843 </w:t>
              </w:r>
              <w:r>
                <w:rPr>
                  <w:rFonts w:ascii="Calibri" w:eastAsia="Calibri" w:hAnsi="Calibri" w:cs="Calibri"/>
                  <w:sz w:val="13"/>
                  <w:szCs w:val="13"/>
                </w:rPr>
                <w:tab/>
                <w:t xml:space="preserve">0.1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25D2313F" w14:textId="77777777" w:rsidR="00A46B37" w:rsidRDefault="00A46B37" w:rsidP="00E761FB">
            <w:pPr>
              <w:tabs>
                <w:tab w:val="left" w:pos="1480"/>
                <w:tab w:val="left" w:pos="2580"/>
                <w:tab w:val="left" w:pos="3460"/>
                <w:tab w:val="left" w:pos="4440"/>
                <w:tab w:val="left" w:pos="6520"/>
                <w:tab w:val="left" w:pos="7380"/>
              </w:tabs>
              <w:spacing w:before="19"/>
              <w:ind w:left="624" w:right="40"/>
              <w:jc w:val="center"/>
              <w:rPr>
                <w:ins w:id="43590" w:author="Weber" w:date="2014-10-29T03:09:00Z"/>
                <w:rFonts w:ascii="Calibri" w:eastAsia="Calibri" w:hAnsi="Calibri" w:cs="Calibri"/>
                <w:sz w:val="13"/>
                <w:szCs w:val="13"/>
              </w:rPr>
            </w:pPr>
            <w:ins w:id="43591"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8"/>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 xml:space="preserve">10,657,923.29    </w:t>
              </w:r>
              <w:r>
                <w:rPr>
                  <w:rFonts w:ascii="Calibri" w:eastAsia="Calibri" w:hAnsi="Calibri" w:cs="Calibri"/>
                  <w:spacing w:val="19"/>
                  <w:w w:val="105"/>
                  <w:sz w:val="13"/>
                  <w:szCs w:val="13"/>
                </w:rPr>
                <w:t xml:space="preserve"> </w:t>
              </w:r>
              <w:r>
                <w:rPr>
                  <w:rFonts w:ascii="Calibri" w:eastAsia="Calibri" w:hAnsi="Calibri" w:cs="Calibri"/>
                  <w:sz w:val="13"/>
                  <w:szCs w:val="13"/>
                </w:rPr>
                <w:t>1.59%</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0BB7FFAD" w14:textId="77777777" w:rsidR="00A46B37" w:rsidRDefault="00A46B37" w:rsidP="00E761FB">
            <w:pPr>
              <w:tabs>
                <w:tab w:val="left" w:pos="1480"/>
                <w:tab w:val="left" w:pos="2280"/>
                <w:tab w:val="left" w:pos="3460"/>
                <w:tab w:val="left" w:pos="5060"/>
                <w:tab w:val="left" w:pos="5420"/>
                <w:tab w:val="left" w:pos="6200"/>
                <w:tab w:val="left" w:pos="7380"/>
              </w:tabs>
              <w:spacing w:before="19"/>
              <w:ind w:left="624" w:right="40"/>
              <w:jc w:val="center"/>
              <w:rPr>
                <w:ins w:id="43592" w:author="Weber" w:date="2014-10-29T03:09:00Z"/>
                <w:rFonts w:ascii="Calibri" w:eastAsia="Calibri" w:hAnsi="Calibri" w:cs="Calibri"/>
                <w:sz w:val="13"/>
                <w:szCs w:val="13"/>
              </w:rPr>
            </w:pPr>
            <w:ins w:id="43593"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93,338,981</w:t>
              </w:r>
              <w:r>
                <w:rPr>
                  <w:rFonts w:ascii="Calibri" w:eastAsia="Calibri" w:hAnsi="Calibri" w:cs="Calibri"/>
                  <w:spacing w:val="4"/>
                  <w:sz w:val="13"/>
                  <w:szCs w:val="13"/>
                </w:rPr>
                <w:t xml:space="preserve"> </w:t>
              </w:r>
              <w:r>
                <w:rPr>
                  <w:rFonts w:ascii="Calibri" w:eastAsia="Calibri" w:hAnsi="Calibri" w:cs="Calibri"/>
                  <w:sz w:val="13"/>
                  <w:szCs w:val="13"/>
                </w:rPr>
                <w:tab/>
                <w:t xml:space="preserve">1.59%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57,152,487</w:t>
              </w:r>
              <w:r>
                <w:rPr>
                  <w:rFonts w:ascii="Calibri" w:eastAsia="Calibri" w:hAnsi="Calibri" w:cs="Calibri"/>
                  <w:spacing w:val="4"/>
                  <w:sz w:val="13"/>
                  <w:szCs w:val="13"/>
                </w:rPr>
                <w:t xml:space="preserve"> </w:t>
              </w:r>
              <w:r>
                <w:rPr>
                  <w:rFonts w:ascii="Calibri" w:eastAsia="Calibri" w:hAnsi="Calibri" w:cs="Calibri"/>
                  <w:sz w:val="13"/>
                  <w:szCs w:val="13"/>
                </w:rPr>
                <w:tab/>
              </w:r>
              <w:r>
                <w:rPr>
                  <w:rFonts w:ascii="Calibri" w:eastAsia="Calibri" w:hAnsi="Calibri" w:cs="Calibri"/>
                  <w:w w:val="105"/>
                  <w:sz w:val="13"/>
                  <w:szCs w:val="13"/>
                </w:rPr>
                <w:t>1.20%</w:t>
              </w:r>
            </w:ins>
          </w:p>
          <w:p w14:paraId="2CD855C2" w14:textId="77777777" w:rsidR="00A46B37" w:rsidRDefault="00A46B37" w:rsidP="00E761FB">
            <w:pPr>
              <w:tabs>
                <w:tab w:val="left" w:pos="1520"/>
                <w:tab w:val="left" w:pos="2380"/>
                <w:tab w:val="left" w:pos="3480"/>
                <w:tab w:val="left" w:pos="5100"/>
                <w:tab w:val="left" w:pos="5440"/>
                <w:tab w:val="left" w:pos="6280"/>
                <w:tab w:val="left" w:pos="7420"/>
              </w:tabs>
              <w:spacing w:before="19"/>
              <w:ind w:left="378" w:right="-20"/>
              <w:rPr>
                <w:ins w:id="43594" w:author="Weber" w:date="2014-10-29T03:09:00Z"/>
                <w:rFonts w:ascii="Calibri" w:eastAsia="Calibri" w:hAnsi="Calibri" w:cs="Calibri"/>
                <w:sz w:val="13"/>
                <w:szCs w:val="13"/>
              </w:rPr>
            </w:pPr>
            <w:ins w:id="43595" w:author="Weber" w:date="2014-10-29T03:09:00Z">
              <w:r>
                <w:rPr>
                  <w:rFonts w:ascii="Calibri" w:eastAsia="Calibri" w:hAnsi="Calibri" w:cs="Calibri"/>
                  <w:sz w:val="13"/>
                  <w:szCs w:val="13"/>
                </w:rPr>
                <w:t xml:space="preserve">20,644,380 </w:t>
              </w:r>
              <w:r>
                <w:rPr>
                  <w:rFonts w:ascii="Calibri" w:eastAsia="Calibri" w:hAnsi="Calibri" w:cs="Calibri"/>
                  <w:sz w:val="13"/>
                  <w:szCs w:val="13"/>
                </w:rPr>
                <w:tab/>
                <w:t>0.29%</w:t>
              </w:r>
              <w:r>
                <w:rPr>
                  <w:rFonts w:ascii="Calibri" w:eastAsia="Calibri" w:hAnsi="Calibri" w:cs="Calibri"/>
                  <w:spacing w:val="-13"/>
                  <w:sz w:val="13"/>
                  <w:szCs w:val="13"/>
                </w:rPr>
                <w:t xml:space="preserve"> </w:t>
              </w:r>
              <w:r>
                <w:rPr>
                  <w:rFonts w:ascii="Calibri" w:eastAsia="Calibri" w:hAnsi="Calibri" w:cs="Calibri"/>
                  <w:sz w:val="13"/>
                  <w:szCs w:val="13"/>
                </w:rPr>
                <w:tab/>
                <w:t>4,457,517</w:t>
              </w:r>
              <w:r>
                <w:rPr>
                  <w:rFonts w:ascii="Calibri" w:eastAsia="Calibri" w:hAnsi="Calibri" w:cs="Calibri"/>
                  <w:spacing w:val="-3"/>
                  <w:sz w:val="13"/>
                  <w:szCs w:val="13"/>
                </w:rPr>
                <w:t xml:space="preserve"> </w:t>
              </w:r>
              <w:r>
                <w:rPr>
                  <w:rFonts w:ascii="Calibri" w:eastAsia="Calibri" w:hAnsi="Calibri" w:cs="Calibri"/>
                  <w:sz w:val="13"/>
                  <w:szCs w:val="13"/>
                </w:rPr>
                <w:tab/>
                <w:t xml:space="preserve">0.04%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1,196,608 </w:t>
              </w:r>
              <w:r>
                <w:rPr>
                  <w:rFonts w:ascii="Calibri" w:eastAsia="Calibri" w:hAnsi="Calibri" w:cs="Calibri"/>
                  <w:sz w:val="13"/>
                  <w:szCs w:val="13"/>
                </w:rPr>
                <w:tab/>
              </w:r>
              <w:r>
                <w:rPr>
                  <w:rFonts w:ascii="Calibri" w:eastAsia="Calibri" w:hAnsi="Calibri" w:cs="Calibri"/>
                  <w:w w:val="105"/>
                  <w:sz w:val="13"/>
                  <w:szCs w:val="13"/>
                </w:rPr>
                <w:t>0.09%</w:t>
              </w:r>
            </w:ins>
          </w:p>
          <w:p w14:paraId="025EB904" w14:textId="77777777" w:rsidR="00A46B37" w:rsidRDefault="00A46B37" w:rsidP="00E761FB">
            <w:pPr>
              <w:tabs>
                <w:tab w:val="left" w:pos="1480"/>
                <w:tab w:val="left" w:pos="2300"/>
                <w:tab w:val="left" w:pos="3460"/>
                <w:tab w:val="left" w:pos="5060"/>
                <w:tab w:val="left" w:pos="5420"/>
                <w:tab w:val="left" w:pos="6520"/>
                <w:tab w:val="left" w:pos="7380"/>
              </w:tabs>
              <w:spacing w:before="19"/>
              <w:ind w:left="624" w:right="40"/>
              <w:jc w:val="center"/>
              <w:rPr>
                <w:ins w:id="43596" w:author="Weber" w:date="2014-10-29T03:09:00Z"/>
                <w:rFonts w:ascii="Calibri" w:eastAsia="Calibri" w:hAnsi="Calibri" w:cs="Calibri"/>
                <w:sz w:val="13"/>
                <w:szCs w:val="13"/>
              </w:rPr>
            </w:pPr>
            <w:ins w:id="43597"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2,189,043 </w:t>
              </w:r>
              <w:r>
                <w:rPr>
                  <w:rFonts w:ascii="Calibri" w:eastAsia="Calibri" w:hAnsi="Calibri" w:cs="Calibri"/>
                  <w:sz w:val="13"/>
                  <w:szCs w:val="13"/>
                </w:rPr>
                <w:tab/>
                <w:t xml:space="preserve">0.18%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06EC7126" w14:textId="77777777" w:rsidR="00A46B37" w:rsidRDefault="00A46B37" w:rsidP="00E761FB">
            <w:pPr>
              <w:tabs>
                <w:tab w:val="left" w:pos="1480"/>
                <w:tab w:val="left" w:pos="2580"/>
                <w:tab w:val="left" w:pos="3460"/>
                <w:tab w:val="left" w:pos="4440"/>
                <w:tab w:val="left" w:pos="6520"/>
                <w:tab w:val="left" w:pos="7380"/>
              </w:tabs>
              <w:spacing w:before="19"/>
              <w:ind w:left="624" w:right="40"/>
              <w:jc w:val="center"/>
              <w:rPr>
                <w:ins w:id="43598" w:author="Weber" w:date="2014-10-29T03:09:00Z"/>
                <w:rFonts w:ascii="Calibri" w:eastAsia="Calibri" w:hAnsi="Calibri" w:cs="Calibri"/>
                <w:sz w:val="13"/>
                <w:szCs w:val="13"/>
              </w:rPr>
            </w:pPr>
            <w:ins w:id="43599"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8"/>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 xml:space="preserve">20,537,266.07    </w:t>
              </w:r>
              <w:r>
                <w:rPr>
                  <w:rFonts w:ascii="Calibri" w:eastAsia="Calibri" w:hAnsi="Calibri" w:cs="Calibri"/>
                  <w:spacing w:val="19"/>
                  <w:w w:val="105"/>
                  <w:sz w:val="13"/>
                  <w:szCs w:val="13"/>
                </w:rPr>
                <w:t xml:space="preserve"> </w:t>
              </w:r>
              <w:r>
                <w:rPr>
                  <w:rFonts w:ascii="Calibri" w:eastAsia="Calibri" w:hAnsi="Calibri" w:cs="Calibri"/>
                  <w:sz w:val="13"/>
                  <w:szCs w:val="13"/>
                </w:rPr>
                <w:t>3.06%</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37BD761B" w14:textId="77777777" w:rsidR="00A46B37" w:rsidRDefault="00A46B37" w:rsidP="00E761FB">
            <w:pPr>
              <w:tabs>
                <w:tab w:val="left" w:pos="1520"/>
                <w:tab w:val="left" w:pos="2340"/>
                <w:tab w:val="left" w:pos="3480"/>
                <w:tab w:val="left" w:pos="5100"/>
                <w:tab w:val="left" w:pos="5440"/>
                <w:tab w:val="left" w:pos="6280"/>
                <w:tab w:val="left" w:pos="7420"/>
              </w:tabs>
              <w:spacing w:before="19"/>
              <w:ind w:left="378" w:right="-20"/>
              <w:rPr>
                <w:ins w:id="43600" w:author="Weber" w:date="2014-10-29T03:09:00Z"/>
                <w:rFonts w:ascii="Calibri" w:eastAsia="Calibri" w:hAnsi="Calibri" w:cs="Calibri"/>
                <w:sz w:val="13"/>
                <w:szCs w:val="13"/>
              </w:rPr>
            </w:pPr>
            <w:ins w:id="43601" w:author="Weber" w:date="2014-10-29T03:09:00Z">
              <w:r>
                <w:rPr>
                  <w:rFonts w:ascii="Calibri" w:eastAsia="Calibri" w:hAnsi="Calibri" w:cs="Calibri"/>
                  <w:sz w:val="13"/>
                  <w:szCs w:val="13"/>
                </w:rPr>
                <w:t xml:space="preserve">43,021,980 </w:t>
              </w:r>
              <w:r>
                <w:rPr>
                  <w:rFonts w:ascii="Calibri" w:eastAsia="Calibri" w:hAnsi="Calibri" w:cs="Calibri"/>
                  <w:sz w:val="13"/>
                  <w:szCs w:val="13"/>
                </w:rPr>
                <w:tab/>
                <w:t>0.60%</w:t>
              </w:r>
              <w:r>
                <w:rPr>
                  <w:rFonts w:ascii="Calibri" w:eastAsia="Calibri" w:hAnsi="Calibri" w:cs="Calibri"/>
                  <w:spacing w:val="-13"/>
                  <w:sz w:val="13"/>
                  <w:szCs w:val="13"/>
                </w:rPr>
                <w:t xml:space="preserve"> </w:t>
              </w:r>
              <w:r>
                <w:rPr>
                  <w:rFonts w:ascii="Calibri" w:eastAsia="Calibri" w:hAnsi="Calibri" w:cs="Calibri"/>
                  <w:sz w:val="13"/>
                  <w:szCs w:val="13"/>
                </w:rPr>
                <w:tab/>
                <w:t xml:space="preserve">18,384,919 </w:t>
              </w:r>
              <w:r>
                <w:rPr>
                  <w:rFonts w:ascii="Calibri" w:eastAsia="Calibri" w:hAnsi="Calibri" w:cs="Calibri"/>
                  <w:sz w:val="13"/>
                  <w:szCs w:val="13"/>
                </w:rPr>
                <w:tab/>
                <w:t xml:space="preserve">0.15%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43,501,970 </w:t>
              </w:r>
              <w:r>
                <w:rPr>
                  <w:rFonts w:ascii="Calibri" w:eastAsia="Calibri" w:hAnsi="Calibri" w:cs="Calibri"/>
                  <w:sz w:val="13"/>
                  <w:szCs w:val="13"/>
                </w:rPr>
                <w:tab/>
              </w:r>
              <w:r>
                <w:rPr>
                  <w:rFonts w:ascii="Calibri" w:eastAsia="Calibri" w:hAnsi="Calibri" w:cs="Calibri"/>
                  <w:w w:val="105"/>
                  <w:sz w:val="13"/>
                  <w:szCs w:val="13"/>
                </w:rPr>
                <w:t>0.33%</w:t>
              </w:r>
            </w:ins>
          </w:p>
          <w:p w14:paraId="7A68B639" w14:textId="77777777" w:rsidR="00A46B37" w:rsidRDefault="00A46B37" w:rsidP="00E761FB">
            <w:pPr>
              <w:tabs>
                <w:tab w:val="left" w:pos="1480"/>
                <w:tab w:val="left" w:pos="2400"/>
                <w:tab w:val="left" w:pos="3460"/>
                <w:tab w:val="left" w:pos="5060"/>
                <w:tab w:val="left" w:pos="5420"/>
                <w:tab w:val="left" w:pos="6240"/>
                <w:tab w:val="left" w:pos="7380"/>
              </w:tabs>
              <w:spacing w:before="19"/>
              <w:ind w:left="434" w:right="40"/>
              <w:jc w:val="center"/>
              <w:rPr>
                <w:ins w:id="43602" w:author="Weber" w:date="2014-10-29T03:09:00Z"/>
                <w:rFonts w:ascii="Calibri" w:eastAsia="Calibri" w:hAnsi="Calibri" w:cs="Calibri"/>
                <w:sz w:val="13"/>
                <w:szCs w:val="13"/>
              </w:rPr>
            </w:pPr>
            <w:ins w:id="43603" w:author="Weber" w:date="2014-10-29T03:09:00Z">
              <w:r>
                <w:rPr>
                  <w:rFonts w:ascii="Calibri" w:eastAsia="Calibri" w:hAnsi="Calibri" w:cs="Calibri"/>
                  <w:sz w:val="13"/>
                  <w:szCs w:val="13"/>
                </w:rPr>
                <w:t>960,223</w:t>
              </w:r>
              <w:r>
                <w:rPr>
                  <w:rFonts w:ascii="Calibri" w:eastAsia="Calibri" w:hAnsi="Calibri" w:cs="Calibri"/>
                  <w:spacing w:val="-8"/>
                  <w:sz w:val="13"/>
                  <w:szCs w:val="13"/>
                </w:rPr>
                <w:t xml:space="preserve"> </w:t>
              </w:r>
              <w:r>
                <w:rPr>
                  <w:rFonts w:ascii="Calibri" w:eastAsia="Calibri" w:hAnsi="Calibri" w:cs="Calibri"/>
                  <w:sz w:val="13"/>
                  <w:szCs w:val="13"/>
                </w:rPr>
                <w:tab/>
                <w:t>0.01%</w:t>
              </w:r>
              <w:r>
                <w:rPr>
                  <w:rFonts w:ascii="Calibri" w:eastAsia="Calibri" w:hAnsi="Calibri" w:cs="Calibri"/>
                  <w:spacing w:val="-13"/>
                  <w:sz w:val="13"/>
                  <w:szCs w:val="13"/>
                </w:rPr>
                <w:t xml:space="preserve"> </w:t>
              </w:r>
              <w:r>
                <w:rPr>
                  <w:rFonts w:ascii="Calibri" w:eastAsia="Calibri" w:hAnsi="Calibri" w:cs="Calibri"/>
                  <w:sz w:val="13"/>
                  <w:szCs w:val="13"/>
                </w:rPr>
                <w:tab/>
                <w:t>967,767</w:t>
              </w:r>
              <w:r>
                <w:rPr>
                  <w:rFonts w:ascii="Calibri" w:eastAsia="Calibri" w:hAnsi="Calibri" w:cs="Calibri"/>
                  <w:spacing w:val="-8"/>
                  <w:sz w:val="13"/>
                  <w:szCs w:val="13"/>
                </w:rPr>
                <w:t xml:space="preserve"> </w:t>
              </w:r>
              <w:r>
                <w:rPr>
                  <w:rFonts w:ascii="Calibri" w:eastAsia="Calibri" w:hAnsi="Calibri" w:cs="Calibri"/>
                  <w:sz w:val="13"/>
                  <w:szCs w:val="13"/>
                </w:rPr>
                <w:tab/>
                <w:t xml:space="preserve">0.0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56,672,691 </w:t>
              </w:r>
              <w:r>
                <w:rPr>
                  <w:rFonts w:ascii="Calibri" w:eastAsia="Calibri" w:hAnsi="Calibri" w:cs="Calibri"/>
                  <w:sz w:val="13"/>
                  <w:szCs w:val="13"/>
                </w:rPr>
                <w:tab/>
              </w:r>
              <w:r>
                <w:rPr>
                  <w:rFonts w:ascii="Calibri" w:eastAsia="Calibri" w:hAnsi="Calibri" w:cs="Calibri"/>
                  <w:w w:val="105"/>
                  <w:sz w:val="13"/>
                  <w:szCs w:val="13"/>
                </w:rPr>
                <w:t>0.43%</w:t>
              </w:r>
            </w:ins>
          </w:p>
          <w:p w14:paraId="1E23A41E" w14:textId="77777777" w:rsidR="00A46B37" w:rsidRDefault="00A46B37" w:rsidP="00E761FB">
            <w:pPr>
              <w:tabs>
                <w:tab w:val="left" w:pos="1480"/>
                <w:tab w:val="left" w:pos="2300"/>
                <w:tab w:val="left" w:pos="3460"/>
                <w:tab w:val="left" w:pos="5060"/>
                <w:tab w:val="left" w:pos="5420"/>
                <w:tab w:val="left" w:pos="6520"/>
                <w:tab w:val="left" w:pos="7380"/>
              </w:tabs>
              <w:spacing w:before="19"/>
              <w:ind w:left="624" w:right="40"/>
              <w:jc w:val="center"/>
              <w:rPr>
                <w:ins w:id="43604" w:author="Weber" w:date="2014-10-29T03:09:00Z"/>
                <w:rFonts w:ascii="Calibri" w:eastAsia="Calibri" w:hAnsi="Calibri" w:cs="Calibri"/>
                <w:sz w:val="13"/>
                <w:szCs w:val="13"/>
              </w:rPr>
            </w:pPr>
            <w:ins w:id="43605"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3,450,688 </w:t>
              </w:r>
              <w:r>
                <w:rPr>
                  <w:rFonts w:ascii="Calibri" w:eastAsia="Calibri" w:hAnsi="Calibri" w:cs="Calibri"/>
                  <w:sz w:val="13"/>
                  <w:szCs w:val="13"/>
                </w:rPr>
                <w:tab/>
                <w:t xml:space="preserve">0.19%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585BCCAB" w14:textId="77777777" w:rsidR="00A46B37" w:rsidRDefault="00A46B37" w:rsidP="00E761FB">
            <w:pPr>
              <w:tabs>
                <w:tab w:val="left" w:pos="1480"/>
                <w:tab w:val="left" w:pos="2580"/>
                <w:tab w:val="left" w:pos="3460"/>
                <w:tab w:val="left" w:pos="4440"/>
                <w:tab w:val="left" w:pos="6520"/>
                <w:tab w:val="left" w:pos="7380"/>
              </w:tabs>
              <w:spacing w:before="19"/>
              <w:ind w:left="624" w:right="40"/>
              <w:jc w:val="center"/>
              <w:rPr>
                <w:ins w:id="43606" w:author="Weber" w:date="2014-10-29T03:09:00Z"/>
                <w:rFonts w:ascii="Calibri" w:eastAsia="Calibri" w:hAnsi="Calibri" w:cs="Calibri"/>
                <w:sz w:val="13"/>
                <w:szCs w:val="13"/>
              </w:rPr>
            </w:pPr>
            <w:ins w:id="43607"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8"/>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 xml:space="preserve">28,939,255.70    </w:t>
              </w:r>
              <w:r>
                <w:rPr>
                  <w:rFonts w:ascii="Calibri" w:eastAsia="Calibri" w:hAnsi="Calibri" w:cs="Calibri"/>
                  <w:spacing w:val="19"/>
                  <w:w w:val="105"/>
                  <w:sz w:val="13"/>
                  <w:szCs w:val="13"/>
                </w:rPr>
                <w:t xml:space="preserve"> </w:t>
              </w:r>
              <w:r>
                <w:rPr>
                  <w:rFonts w:ascii="Calibri" w:eastAsia="Calibri" w:hAnsi="Calibri" w:cs="Calibri"/>
                  <w:sz w:val="13"/>
                  <w:szCs w:val="13"/>
                </w:rPr>
                <w:t>4.32%</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54C797AF" w14:textId="77777777" w:rsidR="00A46B37" w:rsidRDefault="00A46B37" w:rsidP="00E761FB">
            <w:pPr>
              <w:tabs>
                <w:tab w:val="left" w:pos="1520"/>
                <w:tab w:val="left" w:pos="2620"/>
                <w:tab w:val="left" w:pos="3480"/>
                <w:tab w:val="left" w:pos="5100"/>
                <w:tab w:val="left" w:pos="5440"/>
                <w:tab w:val="left" w:pos="6300"/>
                <w:tab w:val="left" w:pos="7420"/>
              </w:tabs>
              <w:spacing w:before="19"/>
              <w:ind w:left="378" w:right="-20"/>
              <w:rPr>
                <w:ins w:id="43608" w:author="Weber" w:date="2014-10-29T03:09:00Z"/>
                <w:rFonts w:ascii="Calibri" w:eastAsia="Calibri" w:hAnsi="Calibri" w:cs="Calibri"/>
                <w:sz w:val="13"/>
                <w:szCs w:val="13"/>
              </w:rPr>
            </w:pPr>
            <w:ins w:id="43609" w:author="Weber" w:date="2014-10-29T03:09:00Z">
              <w:r>
                <w:rPr>
                  <w:rFonts w:ascii="Calibri" w:eastAsia="Calibri" w:hAnsi="Calibri" w:cs="Calibri"/>
                  <w:sz w:val="13"/>
                  <w:szCs w:val="13"/>
                </w:rPr>
                <w:t xml:space="preserve">20,313,093 </w:t>
              </w:r>
              <w:r>
                <w:rPr>
                  <w:rFonts w:ascii="Calibri" w:eastAsia="Calibri" w:hAnsi="Calibri" w:cs="Calibri"/>
                  <w:sz w:val="13"/>
                  <w:szCs w:val="13"/>
                </w:rPr>
                <w:tab/>
                <w:t>0.28%</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4,112,363</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3%</w:t>
              </w:r>
            </w:ins>
          </w:p>
          <w:p w14:paraId="0812ED11" w14:textId="77777777" w:rsidR="00A46B37" w:rsidRDefault="00A46B37" w:rsidP="00E761FB">
            <w:pPr>
              <w:tabs>
                <w:tab w:val="left" w:pos="1520"/>
                <w:tab w:val="left" w:pos="2620"/>
                <w:tab w:val="left" w:pos="3480"/>
                <w:tab w:val="left" w:pos="5100"/>
                <w:tab w:val="left" w:pos="5440"/>
                <w:tab w:val="left" w:pos="6280"/>
                <w:tab w:val="left" w:pos="7420"/>
              </w:tabs>
              <w:spacing w:before="19"/>
              <w:ind w:left="378" w:right="-20"/>
              <w:rPr>
                <w:ins w:id="43610" w:author="Weber" w:date="2014-10-29T03:09:00Z"/>
                <w:rFonts w:ascii="Calibri" w:eastAsia="Calibri" w:hAnsi="Calibri" w:cs="Calibri"/>
                <w:sz w:val="13"/>
                <w:szCs w:val="13"/>
              </w:rPr>
            </w:pPr>
            <w:ins w:id="43611" w:author="Weber" w:date="2014-10-29T03:09:00Z">
              <w:r>
                <w:rPr>
                  <w:rFonts w:ascii="Calibri" w:eastAsia="Calibri" w:hAnsi="Calibri" w:cs="Calibri"/>
                  <w:sz w:val="13"/>
                  <w:szCs w:val="13"/>
                </w:rPr>
                <w:t xml:space="preserve">28,543,385 </w:t>
              </w:r>
              <w:r>
                <w:rPr>
                  <w:rFonts w:ascii="Calibri" w:eastAsia="Calibri" w:hAnsi="Calibri" w:cs="Calibri"/>
                  <w:sz w:val="13"/>
                  <w:szCs w:val="13"/>
                </w:rPr>
                <w:tab/>
                <w:t>0.4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8,862,632 </w:t>
              </w:r>
              <w:r>
                <w:rPr>
                  <w:rFonts w:ascii="Calibri" w:eastAsia="Calibri" w:hAnsi="Calibri" w:cs="Calibri"/>
                  <w:sz w:val="13"/>
                  <w:szCs w:val="13"/>
                </w:rPr>
                <w:tab/>
              </w:r>
              <w:r>
                <w:rPr>
                  <w:rFonts w:ascii="Calibri" w:eastAsia="Calibri" w:hAnsi="Calibri" w:cs="Calibri"/>
                  <w:w w:val="105"/>
                  <w:sz w:val="13"/>
                  <w:szCs w:val="13"/>
                </w:rPr>
                <w:t>0.22%</w:t>
              </w:r>
            </w:ins>
          </w:p>
          <w:p w14:paraId="591D6C82" w14:textId="77777777" w:rsidR="00A46B37" w:rsidRDefault="00A46B37" w:rsidP="00E761FB">
            <w:pPr>
              <w:tabs>
                <w:tab w:val="left" w:pos="1480"/>
                <w:tab w:val="left" w:pos="2300"/>
                <w:tab w:val="left" w:pos="3460"/>
                <w:tab w:val="left" w:pos="5060"/>
                <w:tab w:val="left" w:pos="5420"/>
                <w:tab w:val="left" w:pos="6520"/>
                <w:tab w:val="left" w:pos="7380"/>
              </w:tabs>
              <w:spacing w:before="19"/>
              <w:ind w:left="624" w:right="40"/>
              <w:jc w:val="center"/>
              <w:rPr>
                <w:ins w:id="43612" w:author="Weber" w:date="2014-10-29T03:09:00Z"/>
                <w:rFonts w:ascii="Calibri" w:eastAsia="Calibri" w:hAnsi="Calibri" w:cs="Calibri"/>
                <w:sz w:val="13"/>
                <w:szCs w:val="13"/>
              </w:rPr>
            </w:pPr>
            <w:ins w:id="43613"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8,672,678 </w:t>
              </w:r>
              <w:r>
                <w:rPr>
                  <w:rFonts w:ascii="Calibri" w:eastAsia="Calibri" w:hAnsi="Calibri" w:cs="Calibri"/>
                  <w:sz w:val="13"/>
                  <w:szCs w:val="13"/>
                </w:rPr>
                <w:tab/>
                <w:t xml:space="preserve">0.15%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58D88E11" w14:textId="77777777" w:rsidR="00A46B37" w:rsidRDefault="00A46B37" w:rsidP="00E761FB">
            <w:pPr>
              <w:tabs>
                <w:tab w:val="left" w:pos="1480"/>
                <w:tab w:val="left" w:pos="2580"/>
                <w:tab w:val="left" w:pos="3460"/>
                <w:tab w:val="left" w:pos="5060"/>
                <w:tab w:val="left" w:pos="5420"/>
                <w:tab w:val="left" w:pos="6280"/>
                <w:tab w:val="left" w:pos="7380"/>
              </w:tabs>
              <w:spacing w:before="19"/>
              <w:ind w:left="624" w:right="40"/>
              <w:jc w:val="center"/>
              <w:rPr>
                <w:ins w:id="43614" w:author="Weber" w:date="2014-10-29T03:09:00Z"/>
                <w:rFonts w:ascii="Calibri" w:eastAsia="Calibri" w:hAnsi="Calibri" w:cs="Calibri"/>
                <w:sz w:val="13"/>
                <w:szCs w:val="13"/>
              </w:rPr>
            </w:pPr>
            <w:ins w:id="43615"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3,244,820</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2%</w:t>
              </w:r>
            </w:ins>
          </w:p>
          <w:p w14:paraId="06CF1006" w14:textId="77777777" w:rsidR="00A46B37" w:rsidRDefault="00A46B37" w:rsidP="00E761FB">
            <w:pPr>
              <w:tabs>
                <w:tab w:val="left" w:pos="1480"/>
                <w:tab w:val="left" w:pos="2300"/>
                <w:tab w:val="left" w:pos="3460"/>
                <w:tab w:val="left" w:pos="5060"/>
                <w:tab w:val="left" w:pos="5420"/>
                <w:tab w:val="left" w:pos="6520"/>
                <w:tab w:val="left" w:pos="7380"/>
              </w:tabs>
              <w:spacing w:before="19"/>
              <w:ind w:left="624" w:right="40"/>
              <w:jc w:val="center"/>
              <w:rPr>
                <w:ins w:id="43616" w:author="Weber" w:date="2014-10-29T03:09:00Z"/>
                <w:rFonts w:ascii="Calibri" w:eastAsia="Calibri" w:hAnsi="Calibri" w:cs="Calibri"/>
                <w:sz w:val="13"/>
                <w:szCs w:val="13"/>
              </w:rPr>
            </w:pPr>
            <w:ins w:id="43617"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8,677,785 </w:t>
              </w:r>
              <w:r>
                <w:rPr>
                  <w:rFonts w:ascii="Calibri" w:eastAsia="Calibri" w:hAnsi="Calibri" w:cs="Calibri"/>
                  <w:sz w:val="13"/>
                  <w:szCs w:val="13"/>
                </w:rPr>
                <w:tab/>
                <w:t xml:space="preserve">0.15%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50A67498" w14:textId="77777777" w:rsidR="00A46B37" w:rsidRDefault="00A46B37" w:rsidP="00E761FB">
            <w:pPr>
              <w:tabs>
                <w:tab w:val="left" w:pos="1520"/>
                <w:tab w:val="left" w:pos="2380"/>
                <w:tab w:val="left" w:pos="3480"/>
                <w:tab w:val="left" w:pos="5100"/>
                <w:tab w:val="left" w:pos="5440"/>
                <w:tab w:val="left" w:pos="6280"/>
                <w:tab w:val="left" w:pos="7420"/>
              </w:tabs>
              <w:spacing w:before="19"/>
              <w:ind w:left="378" w:right="-20"/>
              <w:rPr>
                <w:ins w:id="43618" w:author="Weber" w:date="2014-10-29T03:09:00Z"/>
                <w:rFonts w:ascii="Calibri" w:eastAsia="Calibri" w:hAnsi="Calibri" w:cs="Calibri"/>
                <w:sz w:val="13"/>
                <w:szCs w:val="13"/>
              </w:rPr>
            </w:pPr>
            <w:ins w:id="43619" w:author="Weber" w:date="2014-10-29T03:09:00Z">
              <w:r>
                <w:rPr>
                  <w:rFonts w:ascii="Calibri" w:eastAsia="Calibri" w:hAnsi="Calibri" w:cs="Calibri"/>
                  <w:sz w:val="13"/>
                  <w:szCs w:val="13"/>
                </w:rPr>
                <w:t xml:space="preserve">36,307,350 </w:t>
              </w:r>
              <w:r>
                <w:rPr>
                  <w:rFonts w:ascii="Calibri" w:eastAsia="Calibri" w:hAnsi="Calibri" w:cs="Calibri"/>
                  <w:sz w:val="13"/>
                  <w:szCs w:val="13"/>
                </w:rPr>
                <w:tab/>
                <w:t>0.51%</w:t>
              </w:r>
              <w:r>
                <w:rPr>
                  <w:rFonts w:ascii="Calibri" w:eastAsia="Calibri" w:hAnsi="Calibri" w:cs="Calibri"/>
                  <w:spacing w:val="-13"/>
                  <w:sz w:val="13"/>
                  <w:szCs w:val="13"/>
                </w:rPr>
                <w:t xml:space="preserve"> </w:t>
              </w:r>
              <w:r>
                <w:rPr>
                  <w:rFonts w:ascii="Calibri" w:eastAsia="Calibri" w:hAnsi="Calibri" w:cs="Calibri"/>
                  <w:sz w:val="13"/>
                  <w:szCs w:val="13"/>
                </w:rPr>
                <w:tab/>
                <w:t>3,526,374</w:t>
              </w:r>
              <w:r>
                <w:rPr>
                  <w:rFonts w:ascii="Calibri" w:eastAsia="Calibri" w:hAnsi="Calibri" w:cs="Calibri"/>
                  <w:spacing w:val="-3"/>
                  <w:sz w:val="13"/>
                  <w:szCs w:val="13"/>
                </w:rPr>
                <w:t xml:space="preserve"> </w:t>
              </w:r>
              <w:r>
                <w:rPr>
                  <w:rFonts w:ascii="Calibri" w:eastAsia="Calibri" w:hAnsi="Calibri" w:cs="Calibri"/>
                  <w:sz w:val="13"/>
                  <w:szCs w:val="13"/>
                </w:rPr>
                <w:tab/>
                <w:t xml:space="preserve">0.03%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6,669,359 </w:t>
              </w:r>
              <w:r>
                <w:rPr>
                  <w:rFonts w:ascii="Calibri" w:eastAsia="Calibri" w:hAnsi="Calibri" w:cs="Calibri"/>
                  <w:sz w:val="13"/>
                  <w:szCs w:val="13"/>
                </w:rPr>
                <w:tab/>
              </w:r>
              <w:r>
                <w:rPr>
                  <w:rFonts w:ascii="Calibri" w:eastAsia="Calibri" w:hAnsi="Calibri" w:cs="Calibri"/>
                  <w:w w:val="105"/>
                  <w:sz w:val="13"/>
                  <w:szCs w:val="13"/>
                </w:rPr>
                <w:t>0.28%</w:t>
              </w:r>
            </w:ins>
          </w:p>
          <w:p w14:paraId="1CD3D0D3" w14:textId="77777777" w:rsidR="00A46B37" w:rsidRDefault="00A46B37" w:rsidP="00E761FB">
            <w:pPr>
              <w:tabs>
                <w:tab w:val="left" w:pos="1480"/>
                <w:tab w:val="left" w:pos="2580"/>
                <w:tab w:val="left" w:pos="3460"/>
                <w:tab w:val="left" w:pos="5060"/>
                <w:tab w:val="left" w:pos="5420"/>
                <w:tab w:val="left" w:pos="6240"/>
                <w:tab w:val="left" w:pos="7380"/>
              </w:tabs>
              <w:spacing w:before="19"/>
              <w:ind w:left="624" w:right="40"/>
              <w:jc w:val="center"/>
              <w:rPr>
                <w:ins w:id="43620" w:author="Weber" w:date="2014-10-29T03:09:00Z"/>
                <w:rFonts w:ascii="Calibri" w:eastAsia="Calibri" w:hAnsi="Calibri" w:cs="Calibri"/>
                <w:sz w:val="13"/>
                <w:szCs w:val="13"/>
              </w:rPr>
            </w:pPr>
            <w:ins w:id="43621"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5,906,041 </w:t>
              </w:r>
              <w:r>
                <w:rPr>
                  <w:rFonts w:ascii="Calibri" w:eastAsia="Calibri" w:hAnsi="Calibri" w:cs="Calibri"/>
                  <w:sz w:val="13"/>
                  <w:szCs w:val="13"/>
                </w:rPr>
                <w:tab/>
              </w:r>
              <w:r>
                <w:rPr>
                  <w:rFonts w:ascii="Calibri" w:eastAsia="Calibri" w:hAnsi="Calibri" w:cs="Calibri"/>
                  <w:w w:val="105"/>
                  <w:sz w:val="13"/>
                  <w:szCs w:val="13"/>
                </w:rPr>
                <w:t>0.12%</w:t>
              </w:r>
            </w:ins>
          </w:p>
          <w:p w14:paraId="04FEEDD2" w14:textId="77777777" w:rsidR="00A46B37" w:rsidRDefault="00A46B37" w:rsidP="00E761FB">
            <w:pPr>
              <w:tabs>
                <w:tab w:val="left" w:pos="1480"/>
                <w:tab w:val="left" w:pos="2300"/>
                <w:tab w:val="left" w:pos="3460"/>
                <w:tab w:val="left" w:pos="5060"/>
                <w:tab w:val="left" w:pos="5420"/>
                <w:tab w:val="left" w:pos="6520"/>
                <w:tab w:val="left" w:pos="7380"/>
              </w:tabs>
              <w:spacing w:before="19"/>
              <w:ind w:left="624" w:right="40"/>
              <w:jc w:val="center"/>
              <w:rPr>
                <w:ins w:id="43622" w:author="Weber" w:date="2014-10-29T03:09:00Z"/>
                <w:rFonts w:ascii="Calibri" w:eastAsia="Calibri" w:hAnsi="Calibri" w:cs="Calibri"/>
                <w:sz w:val="13"/>
                <w:szCs w:val="13"/>
              </w:rPr>
            </w:pPr>
            <w:ins w:id="43623"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5,475,524 </w:t>
              </w:r>
              <w:r>
                <w:rPr>
                  <w:rFonts w:ascii="Calibri" w:eastAsia="Calibri" w:hAnsi="Calibri" w:cs="Calibri"/>
                  <w:sz w:val="13"/>
                  <w:szCs w:val="13"/>
                </w:rPr>
                <w:tab/>
                <w:t xml:space="preserve">0.13%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42F6497C" w14:textId="77777777" w:rsidR="00A46B37" w:rsidRDefault="00A46B37" w:rsidP="00E761FB">
            <w:pPr>
              <w:tabs>
                <w:tab w:val="left" w:pos="1480"/>
                <w:tab w:val="left" w:pos="2580"/>
                <w:tab w:val="left" w:pos="3460"/>
                <w:tab w:val="left" w:pos="5060"/>
                <w:tab w:val="left" w:pos="5420"/>
                <w:tab w:val="left" w:pos="6520"/>
                <w:tab w:val="left" w:pos="7380"/>
              </w:tabs>
              <w:spacing w:before="19"/>
              <w:ind w:left="624" w:right="40"/>
              <w:jc w:val="center"/>
              <w:rPr>
                <w:ins w:id="43624" w:author="Weber" w:date="2014-10-29T03:09:00Z"/>
                <w:rFonts w:ascii="Calibri" w:eastAsia="Calibri" w:hAnsi="Calibri" w:cs="Calibri"/>
                <w:sz w:val="13"/>
                <w:szCs w:val="13"/>
              </w:rPr>
            </w:pPr>
            <w:ins w:id="43625"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7D6DFCB9" w14:textId="77777777" w:rsidR="00A46B37" w:rsidRDefault="00A46B37" w:rsidP="00E761FB">
            <w:pPr>
              <w:tabs>
                <w:tab w:val="left" w:pos="1480"/>
                <w:tab w:val="left" w:pos="2300"/>
                <w:tab w:val="left" w:pos="3460"/>
                <w:tab w:val="left" w:pos="5060"/>
                <w:tab w:val="left" w:pos="5420"/>
                <w:tab w:val="left" w:pos="6520"/>
                <w:tab w:val="left" w:pos="7380"/>
              </w:tabs>
              <w:spacing w:before="19"/>
              <w:ind w:left="624" w:right="40"/>
              <w:jc w:val="center"/>
              <w:rPr>
                <w:ins w:id="43626" w:author="Weber" w:date="2014-10-29T03:09:00Z"/>
                <w:rFonts w:ascii="Calibri" w:eastAsia="Calibri" w:hAnsi="Calibri" w:cs="Calibri"/>
                <w:sz w:val="13"/>
                <w:szCs w:val="13"/>
              </w:rPr>
            </w:pPr>
            <w:ins w:id="43627"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65,201,337 </w:t>
              </w:r>
              <w:r>
                <w:rPr>
                  <w:rFonts w:ascii="Calibri" w:eastAsia="Calibri" w:hAnsi="Calibri" w:cs="Calibri"/>
                  <w:sz w:val="13"/>
                  <w:szCs w:val="13"/>
                </w:rPr>
                <w:tab/>
                <w:t xml:space="preserve">0.54%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7F854DDF" w14:textId="77777777" w:rsidR="00A46B37" w:rsidRDefault="00A46B37" w:rsidP="00E761FB">
            <w:pPr>
              <w:tabs>
                <w:tab w:val="left" w:pos="1480"/>
                <w:tab w:val="left" w:pos="2580"/>
                <w:tab w:val="left" w:pos="3460"/>
                <w:tab w:val="left" w:pos="5060"/>
                <w:tab w:val="left" w:pos="5420"/>
                <w:tab w:val="left" w:pos="6520"/>
                <w:tab w:val="left" w:pos="7380"/>
              </w:tabs>
              <w:spacing w:before="19"/>
              <w:ind w:left="624" w:right="40"/>
              <w:jc w:val="center"/>
              <w:rPr>
                <w:ins w:id="43628" w:author="Weber" w:date="2014-10-29T03:09:00Z"/>
                <w:rFonts w:ascii="Calibri" w:eastAsia="Calibri" w:hAnsi="Calibri" w:cs="Calibri"/>
                <w:sz w:val="13"/>
                <w:szCs w:val="13"/>
              </w:rPr>
            </w:pPr>
            <w:ins w:id="43629"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38097034" w14:textId="77777777" w:rsidR="00A46B37" w:rsidRDefault="00A46B37" w:rsidP="00E761FB">
            <w:pPr>
              <w:tabs>
                <w:tab w:val="left" w:pos="1480"/>
                <w:tab w:val="left" w:pos="2340"/>
                <w:tab w:val="left" w:pos="3460"/>
                <w:tab w:val="left" w:pos="5060"/>
                <w:tab w:val="left" w:pos="5420"/>
                <w:tab w:val="left" w:pos="6240"/>
                <w:tab w:val="left" w:pos="7380"/>
              </w:tabs>
              <w:spacing w:before="19"/>
              <w:ind w:left="624" w:right="40"/>
              <w:jc w:val="center"/>
              <w:rPr>
                <w:ins w:id="43630" w:author="Weber" w:date="2014-10-29T03:09:00Z"/>
                <w:rFonts w:ascii="Calibri" w:eastAsia="Calibri" w:hAnsi="Calibri" w:cs="Calibri"/>
                <w:sz w:val="13"/>
                <w:szCs w:val="13"/>
              </w:rPr>
            </w:pPr>
            <w:ins w:id="43631"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9,265,688</w:t>
              </w:r>
              <w:r>
                <w:rPr>
                  <w:rFonts w:ascii="Calibri" w:eastAsia="Calibri" w:hAnsi="Calibri" w:cs="Calibri"/>
                  <w:spacing w:val="-3"/>
                  <w:sz w:val="13"/>
                  <w:szCs w:val="13"/>
                </w:rPr>
                <w:t xml:space="preserve"> </w:t>
              </w:r>
              <w:r>
                <w:rPr>
                  <w:rFonts w:ascii="Calibri" w:eastAsia="Calibri" w:hAnsi="Calibri" w:cs="Calibri"/>
                  <w:sz w:val="13"/>
                  <w:szCs w:val="13"/>
                </w:rPr>
                <w:tab/>
                <w:t xml:space="preserve">0.08%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9,093,862 </w:t>
              </w:r>
              <w:r>
                <w:rPr>
                  <w:rFonts w:ascii="Calibri" w:eastAsia="Calibri" w:hAnsi="Calibri" w:cs="Calibri"/>
                  <w:sz w:val="13"/>
                  <w:szCs w:val="13"/>
                </w:rPr>
                <w:tab/>
              </w:r>
              <w:r>
                <w:rPr>
                  <w:rFonts w:ascii="Calibri" w:eastAsia="Calibri" w:hAnsi="Calibri" w:cs="Calibri"/>
                  <w:w w:val="105"/>
                  <w:sz w:val="13"/>
                  <w:szCs w:val="13"/>
                </w:rPr>
                <w:t>0.15%</w:t>
              </w:r>
            </w:ins>
          </w:p>
          <w:p w14:paraId="5D224F09" w14:textId="77777777" w:rsidR="00A46B37" w:rsidRDefault="00A46B37" w:rsidP="00E761FB">
            <w:pPr>
              <w:tabs>
                <w:tab w:val="left" w:pos="1520"/>
                <w:tab w:val="left" w:pos="2620"/>
                <w:tab w:val="left" w:pos="3480"/>
                <w:tab w:val="left" w:pos="5100"/>
                <w:tab w:val="left" w:pos="5440"/>
                <w:tab w:val="left" w:pos="6540"/>
                <w:tab w:val="left" w:pos="7420"/>
              </w:tabs>
              <w:spacing w:before="19"/>
              <w:ind w:left="378" w:right="-20"/>
              <w:rPr>
                <w:ins w:id="43632" w:author="Weber" w:date="2014-10-29T03:09:00Z"/>
                <w:rFonts w:ascii="Calibri" w:eastAsia="Calibri" w:hAnsi="Calibri" w:cs="Calibri"/>
                <w:sz w:val="13"/>
                <w:szCs w:val="13"/>
              </w:rPr>
            </w:pPr>
            <w:ins w:id="43633" w:author="Weber" w:date="2014-10-29T03:09:00Z">
              <w:r>
                <w:rPr>
                  <w:rFonts w:ascii="Calibri" w:eastAsia="Calibri" w:hAnsi="Calibri" w:cs="Calibri"/>
                  <w:sz w:val="13"/>
                  <w:szCs w:val="13"/>
                </w:rPr>
                <w:t xml:space="preserve">71,612,473 </w:t>
              </w:r>
              <w:r>
                <w:rPr>
                  <w:rFonts w:ascii="Calibri" w:eastAsia="Calibri" w:hAnsi="Calibri" w:cs="Calibri"/>
                  <w:sz w:val="13"/>
                  <w:szCs w:val="13"/>
                </w:rPr>
                <w:tab/>
                <w:t>1.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083EE570" w14:textId="77777777" w:rsidR="00A46B37" w:rsidRDefault="00A46B37" w:rsidP="00E761FB">
            <w:pPr>
              <w:tabs>
                <w:tab w:val="left" w:pos="1480"/>
                <w:tab w:val="left" w:pos="2300"/>
                <w:tab w:val="left" w:pos="3460"/>
                <w:tab w:val="left" w:pos="5060"/>
                <w:tab w:val="left" w:pos="5420"/>
                <w:tab w:val="left" w:pos="6520"/>
                <w:tab w:val="left" w:pos="7380"/>
              </w:tabs>
              <w:spacing w:before="19"/>
              <w:ind w:left="624" w:right="40"/>
              <w:jc w:val="center"/>
              <w:rPr>
                <w:ins w:id="43634" w:author="Weber" w:date="2014-10-29T03:09:00Z"/>
                <w:rFonts w:ascii="Calibri" w:eastAsia="Calibri" w:hAnsi="Calibri" w:cs="Calibri"/>
                <w:sz w:val="13"/>
                <w:szCs w:val="13"/>
              </w:rPr>
            </w:pPr>
            <w:ins w:id="43635"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45,292,710 </w:t>
              </w:r>
              <w:r>
                <w:rPr>
                  <w:rFonts w:ascii="Calibri" w:eastAsia="Calibri" w:hAnsi="Calibri" w:cs="Calibri"/>
                  <w:sz w:val="13"/>
                  <w:szCs w:val="13"/>
                </w:rPr>
                <w:tab/>
                <w:t xml:space="preserve">0.37%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6FF4B301" w14:textId="77777777" w:rsidR="00A46B37" w:rsidRDefault="00A46B37" w:rsidP="00E761FB">
            <w:pPr>
              <w:tabs>
                <w:tab w:val="left" w:pos="1480"/>
                <w:tab w:val="left" w:pos="2580"/>
                <w:tab w:val="left" w:pos="3460"/>
                <w:tab w:val="left" w:pos="5060"/>
                <w:tab w:val="left" w:pos="5420"/>
                <w:tab w:val="left" w:pos="6320"/>
                <w:tab w:val="left" w:pos="7380"/>
              </w:tabs>
              <w:spacing w:before="19"/>
              <w:ind w:left="624" w:right="40"/>
              <w:jc w:val="center"/>
              <w:rPr>
                <w:ins w:id="43636" w:author="Weber" w:date="2014-10-29T03:09:00Z"/>
                <w:rFonts w:ascii="Calibri" w:eastAsia="Calibri" w:hAnsi="Calibri" w:cs="Calibri"/>
                <w:sz w:val="13"/>
                <w:szCs w:val="13"/>
              </w:rPr>
            </w:pPr>
            <w:ins w:id="43637"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638,998</w:t>
              </w:r>
              <w:r>
                <w:rPr>
                  <w:rFonts w:ascii="Calibri" w:eastAsia="Calibri" w:hAnsi="Calibri" w:cs="Calibri"/>
                  <w:spacing w:val="-8"/>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19842BD8" w14:textId="77777777" w:rsidR="00A46B37" w:rsidRDefault="00A46B37" w:rsidP="00E761FB">
            <w:pPr>
              <w:tabs>
                <w:tab w:val="left" w:pos="1480"/>
                <w:tab w:val="left" w:pos="2300"/>
                <w:tab w:val="left" w:pos="3460"/>
                <w:tab w:val="left" w:pos="5060"/>
                <w:tab w:val="left" w:pos="5420"/>
                <w:tab w:val="left" w:pos="6280"/>
                <w:tab w:val="left" w:pos="7380"/>
              </w:tabs>
              <w:spacing w:before="19"/>
              <w:ind w:left="624" w:right="40"/>
              <w:jc w:val="center"/>
              <w:rPr>
                <w:ins w:id="43638" w:author="Weber" w:date="2014-10-29T03:09:00Z"/>
                <w:rFonts w:ascii="Calibri" w:eastAsia="Calibri" w:hAnsi="Calibri" w:cs="Calibri"/>
                <w:sz w:val="13"/>
                <w:szCs w:val="13"/>
              </w:rPr>
            </w:pPr>
            <w:ins w:id="43639"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6,984,091 </w:t>
              </w:r>
              <w:r>
                <w:rPr>
                  <w:rFonts w:ascii="Calibri" w:eastAsia="Calibri" w:hAnsi="Calibri" w:cs="Calibri"/>
                  <w:sz w:val="13"/>
                  <w:szCs w:val="13"/>
                </w:rPr>
                <w:tab/>
                <w:t xml:space="preserve">0.3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8,457,422</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6%</w:t>
              </w:r>
            </w:ins>
          </w:p>
          <w:p w14:paraId="7E92C852" w14:textId="77777777" w:rsidR="00A46B37" w:rsidRDefault="00A46B37" w:rsidP="00E761FB">
            <w:pPr>
              <w:tabs>
                <w:tab w:val="left" w:pos="1480"/>
                <w:tab w:val="left" w:pos="2300"/>
                <w:tab w:val="left" w:pos="3460"/>
                <w:tab w:val="left" w:pos="5060"/>
                <w:tab w:val="left" w:pos="5420"/>
                <w:tab w:val="left" w:pos="6240"/>
                <w:tab w:val="left" w:pos="7380"/>
              </w:tabs>
              <w:spacing w:before="19"/>
              <w:ind w:left="624" w:right="40"/>
              <w:jc w:val="center"/>
              <w:rPr>
                <w:ins w:id="43640" w:author="Weber" w:date="2014-10-29T03:09:00Z"/>
                <w:rFonts w:ascii="Calibri" w:eastAsia="Calibri" w:hAnsi="Calibri" w:cs="Calibri"/>
                <w:sz w:val="13"/>
                <w:szCs w:val="13"/>
              </w:rPr>
            </w:pPr>
            <w:ins w:id="43641"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2,576,913 </w:t>
              </w:r>
              <w:r>
                <w:rPr>
                  <w:rFonts w:ascii="Calibri" w:eastAsia="Calibri" w:hAnsi="Calibri" w:cs="Calibri"/>
                  <w:sz w:val="13"/>
                  <w:szCs w:val="13"/>
                </w:rPr>
                <w:tab/>
                <w:t xml:space="preserve">0.1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0,115,652 </w:t>
              </w:r>
              <w:r>
                <w:rPr>
                  <w:rFonts w:ascii="Calibri" w:eastAsia="Calibri" w:hAnsi="Calibri" w:cs="Calibri"/>
                  <w:sz w:val="13"/>
                  <w:szCs w:val="13"/>
                </w:rPr>
                <w:tab/>
              </w:r>
              <w:r>
                <w:rPr>
                  <w:rFonts w:ascii="Calibri" w:eastAsia="Calibri" w:hAnsi="Calibri" w:cs="Calibri"/>
                  <w:w w:val="105"/>
                  <w:sz w:val="13"/>
                  <w:szCs w:val="13"/>
                </w:rPr>
                <w:t>0.15%</w:t>
              </w:r>
            </w:ins>
          </w:p>
          <w:p w14:paraId="601BDD3C" w14:textId="77777777" w:rsidR="00A46B37" w:rsidRDefault="00A46B37" w:rsidP="00E761FB">
            <w:pPr>
              <w:tabs>
                <w:tab w:val="left" w:pos="1480"/>
                <w:tab w:val="left" w:pos="2340"/>
                <w:tab w:val="left" w:pos="3460"/>
                <w:tab w:val="left" w:pos="5060"/>
                <w:tab w:val="left" w:pos="5420"/>
                <w:tab w:val="left" w:pos="6280"/>
                <w:tab w:val="left" w:pos="7380"/>
              </w:tabs>
              <w:spacing w:before="19"/>
              <w:ind w:left="624" w:right="40"/>
              <w:jc w:val="center"/>
              <w:rPr>
                <w:ins w:id="43642" w:author="Weber" w:date="2014-10-29T03:09:00Z"/>
                <w:rFonts w:ascii="Calibri" w:eastAsia="Calibri" w:hAnsi="Calibri" w:cs="Calibri"/>
                <w:sz w:val="13"/>
                <w:szCs w:val="13"/>
              </w:rPr>
            </w:pPr>
            <w:ins w:id="43643"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7,236,977</w:t>
              </w:r>
              <w:r>
                <w:rPr>
                  <w:rFonts w:ascii="Calibri" w:eastAsia="Calibri" w:hAnsi="Calibri" w:cs="Calibri"/>
                  <w:spacing w:val="-3"/>
                  <w:sz w:val="13"/>
                  <w:szCs w:val="13"/>
                </w:rPr>
                <w:t xml:space="preserve"> </w:t>
              </w:r>
              <w:r>
                <w:rPr>
                  <w:rFonts w:ascii="Calibri" w:eastAsia="Calibri" w:hAnsi="Calibri" w:cs="Calibri"/>
                  <w:sz w:val="13"/>
                  <w:szCs w:val="13"/>
                </w:rPr>
                <w:tab/>
                <w:t xml:space="preserve">0.06%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7,256,851</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6%</w:t>
              </w:r>
            </w:ins>
          </w:p>
          <w:p w14:paraId="280332EC" w14:textId="77777777" w:rsidR="00A46B37" w:rsidRDefault="00A46B37" w:rsidP="00E761FB">
            <w:pPr>
              <w:tabs>
                <w:tab w:val="left" w:pos="1520"/>
                <w:tab w:val="left" w:pos="2620"/>
                <w:tab w:val="left" w:pos="3480"/>
                <w:tab w:val="left" w:pos="5100"/>
                <w:tab w:val="left" w:pos="5440"/>
                <w:tab w:val="left" w:pos="6540"/>
                <w:tab w:val="left" w:pos="7420"/>
              </w:tabs>
              <w:spacing w:before="19"/>
              <w:ind w:left="378" w:right="-20"/>
              <w:rPr>
                <w:ins w:id="43644" w:author="Weber" w:date="2014-10-29T03:09:00Z"/>
                <w:rFonts w:ascii="Calibri" w:eastAsia="Calibri" w:hAnsi="Calibri" w:cs="Calibri"/>
                <w:sz w:val="13"/>
                <w:szCs w:val="13"/>
              </w:rPr>
            </w:pPr>
            <w:ins w:id="43645" w:author="Weber" w:date="2014-10-29T03:09:00Z">
              <w:r>
                <w:rPr>
                  <w:rFonts w:ascii="Calibri" w:eastAsia="Calibri" w:hAnsi="Calibri" w:cs="Calibri"/>
                  <w:sz w:val="13"/>
                  <w:szCs w:val="13"/>
                </w:rPr>
                <w:t xml:space="preserve">47,431,826 </w:t>
              </w:r>
              <w:r>
                <w:rPr>
                  <w:rFonts w:ascii="Calibri" w:eastAsia="Calibri" w:hAnsi="Calibri" w:cs="Calibri"/>
                  <w:sz w:val="13"/>
                  <w:szCs w:val="13"/>
                </w:rPr>
                <w:tab/>
                <w:t>0.67%</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1DC53F55" w14:textId="77777777" w:rsidR="00A46B37" w:rsidRDefault="00A46B37" w:rsidP="00E761FB">
            <w:pPr>
              <w:tabs>
                <w:tab w:val="left" w:pos="1480"/>
                <w:tab w:val="left" w:pos="2300"/>
                <w:tab w:val="left" w:pos="3460"/>
                <w:tab w:val="left" w:pos="5060"/>
                <w:tab w:val="left" w:pos="5420"/>
                <w:tab w:val="left" w:pos="6520"/>
                <w:tab w:val="left" w:pos="7380"/>
              </w:tabs>
              <w:spacing w:before="19"/>
              <w:ind w:left="624" w:right="40"/>
              <w:jc w:val="center"/>
              <w:rPr>
                <w:ins w:id="43646" w:author="Weber" w:date="2014-10-29T03:09:00Z"/>
                <w:rFonts w:ascii="Calibri" w:eastAsia="Calibri" w:hAnsi="Calibri" w:cs="Calibri"/>
                <w:sz w:val="13"/>
                <w:szCs w:val="13"/>
              </w:rPr>
            </w:pPr>
            <w:ins w:id="43647"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65,153,016 </w:t>
              </w:r>
              <w:r>
                <w:rPr>
                  <w:rFonts w:ascii="Calibri" w:eastAsia="Calibri" w:hAnsi="Calibri" w:cs="Calibri"/>
                  <w:sz w:val="13"/>
                  <w:szCs w:val="13"/>
                </w:rPr>
                <w:tab/>
                <w:t xml:space="preserve">0.54%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331B712D" w14:textId="77777777" w:rsidR="00A46B37" w:rsidRDefault="00A46B37" w:rsidP="00E761FB">
            <w:pPr>
              <w:tabs>
                <w:tab w:val="left" w:pos="1520"/>
                <w:tab w:val="left" w:pos="2620"/>
                <w:tab w:val="left" w:pos="3480"/>
                <w:tab w:val="left" w:pos="5100"/>
                <w:tab w:val="left" w:pos="5440"/>
                <w:tab w:val="left" w:pos="6300"/>
                <w:tab w:val="left" w:pos="7420"/>
              </w:tabs>
              <w:spacing w:before="19"/>
              <w:ind w:left="412" w:right="-20"/>
              <w:rPr>
                <w:ins w:id="43648" w:author="Weber" w:date="2014-10-29T03:09:00Z"/>
                <w:rFonts w:ascii="Calibri" w:eastAsia="Calibri" w:hAnsi="Calibri" w:cs="Calibri"/>
                <w:sz w:val="13"/>
                <w:szCs w:val="13"/>
              </w:rPr>
            </w:pPr>
            <w:ins w:id="43649" w:author="Weber" w:date="2014-10-29T03:09:00Z">
              <w:r>
                <w:rPr>
                  <w:rFonts w:ascii="Calibri" w:eastAsia="Calibri" w:hAnsi="Calibri" w:cs="Calibri"/>
                  <w:sz w:val="13"/>
                  <w:szCs w:val="13"/>
                </w:rPr>
                <w:t>6,019,992</w:t>
              </w:r>
              <w:r>
                <w:rPr>
                  <w:rFonts w:ascii="Calibri" w:eastAsia="Calibri" w:hAnsi="Calibri" w:cs="Calibri"/>
                  <w:spacing w:val="-3"/>
                  <w:sz w:val="13"/>
                  <w:szCs w:val="13"/>
                </w:rPr>
                <w:t xml:space="preserve"> </w:t>
              </w:r>
              <w:r>
                <w:rPr>
                  <w:rFonts w:ascii="Calibri" w:eastAsia="Calibri" w:hAnsi="Calibri" w:cs="Calibri"/>
                  <w:sz w:val="13"/>
                  <w:szCs w:val="13"/>
                </w:rPr>
                <w:tab/>
                <w:t>0.08%</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7,985,730</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6%</w:t>
              </w:r>
            </w:ins>
          </w:p>
          <w:p w14:paraId="3ED1A842" w14:textId="77777777" w:rsidR="00A46B37" w:rsidRDefault="00A46B37" w:rsidP="00E761FB">
            <w:pPr>
              <w:tabs>
                <w:tab w:val="left" w:pos="1480"/>
                <w:tab w:val="left" w:pos="2340"/>
                <w:tab w:val="left" w:pos="3460"/>
                <w:tab w:val="left" w:pos="5060"/>
                <w:tab w:val="left" w:pos="5420"/>
                <w:tab w:val="left" w:pos="6280"/>
                <w:tab w:val="left" w:pos="7380"/>
              </w:tabs>
              <w:spacing w:before="19"/>
              <w:ind w:left="624" w:right="40"/>
              <w:jc w:val="center"/>
              <w:rPr>
                <w:ins w:id="43650" w:author="Weber" w:date="2014-10-29T03:09:00Z"/>
                <w:rFonts w:ascii="Calibri" w:eastAsia="Calibri" w:hAnsi="Calibri" w:cs="Calibri"/>
                <w:sz w:val="13"/>
                <w:szCs w:val="13"/>
              </w:rPr>
            </w:pPr>
            <w:ins w:id="43651"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5,513,329</w:t>
              </w:r>
              <w:r>
                <w:rPr>
                  <w:rFonts w:ascii="Calibri" w:eastAsia="Calibri" w:hAnsi="Calibri" w:cs="Calibri"/>
                  <w:spacing w:val="-3"/>
                  <w:sz w:val="13"/>
                  <w:szCs w:val="13"/>
                </w:rPr>
                <w:t xml:space="preserve"> </w:t>
              </w:r>
              <w:r>
                <w:rPr>
                  <w:rFonts w:ascii="Calibri" w:eastAsia="Calibri" w:hAnsi="Calibri" w:cs="Calibri"/>
                  <w:sz w:val="13"/>
                  <w:szCs w:val="13"/>
                </w:rPr>
                <w:tab/>
                <w:t xml:space="preserve">0.05%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7,991,269</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6%</w:t>
              </w:r>
            </w:ins>
          </w:p>
          <w:p w14:paraId="0C30CECF" w14:textId="77777777" w:rsidR="00A46B37" w:rsidRDefault="00A46B37" w:rsidP="00E761FB">
            <w:pPr>
              <w:tabs>
                <w:tab w:val="left" w:pos="1480"/>
                <w:tab w:val="left" w:pos="2300"/>
                <w:tab w:val="left" w:pos="3460"/>
                <w:tab w:val="left" w:pos="5060"/>
                <w:tab w:val="left" w:pos="5420"/>
                <w:tab w:val="left" w:pos="6240"/>
                <w:tab w:val="left" w:pos="7380"/>
              </w:tabs>
              <w:spacing w:before="19"/>
              <w:ind w:left="624" w:right="40"/>
              <w:jc w:val="center"/>
              <w:rPr>
                <w:ins w:id="43652" w:author="Weber" w:date="2014-10-29T03:09:00Z"/>
                <w:rFonts w:ascii="Calibri" w:eastAsia="Calibri" w:hAnsi="Calibri" w:cs="Calibri"/>
                <w:sz w:val="13"/>
                <w:szCs w:val="13"/>
              </w:rPr>
            </w:pPr>
            <w:ins w:id="43653"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51,398,224 </w:t>
              </w:r>
              <w:r>
                <w:rPr>
                  <w:rFonts w:ascii="Calibri" w:eastAsia="Calibri" w:hAnsi="Calibri" w:cs="Calibri"/>
                  <w:sz w:val="13"/>
                  <w:szCs w:val="13"/>
                </w:rPr>
                <w:tab/>
                <w:t xml:space="preserve">0.42%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47,536,078 </w:t>
              </w:r>
              <w:r>
                <w:rPr>
                  <w:rFonts w:ascii="Calibri" w:eastAsia="Calibri" w:hAnsi="Calibri" w:cs="Calibri"/>
                  <w:sz w:val="13"/>
                  <w:szCs w:val="13"/>
                </w:rPr>
                <w:tab/>
              </w:r>
              <w:r>
                <w:rPr>
                  <w:rFonts w:ascii="Calibri" w:eastAsia="Calibri" w:hAnsi="Calibri" w:cs="Calibri"/>
                  <w:w w:val="105"/>
                  <w:sz w:val="13"/>
                  <w:szCs w:val="13"/>
                </w:rPr>
                <w:t>0.36%</w:t>
              </w:r>
            </w:ins>
          </w:p>
          <w:p w14:paraId="477AA514" w14:textId="77777777" w:rsidR="00A46B37" w:rsidRDefault="00A46B37" w:rsidP="00E761FB">
            <w:pPr>
              <w:tabs>
                <w:tab w:val="left" w:pos="1480"/>
                <w:tab w:val="left" w:pos="2300"/>
                <w:tab w:val="left" w:pos="3460"/>
                <w:tab w:val="left" w:pos="5060"/>
                <w:tab w:val="left" w:pos="5420"/>
                <w:tab w:val="left" w:pos="6520"/>
                <w:tab w:val="left" w:pos="7380"/>
              </w:tabs>
              <w:spacing w:before="19"/>
              <w:ind w:left="624" w:right="40"/>
              <w:jc w:val="center"/>
              <w:rPr>
                <w:ins w:id="43654" w:author="Weber" w:date="2014-10-29T03:09:00Z"/>
                <w:rFonts w:ascii="Calibri" w:eastAsia="Calibri" w:hAnsi="Calibri" w:cs="Calibri"/>
                <w:sz w:val="13"/>
                <w:szCs w:val="13"/>
              </w:rPr>
            </w:pPr>
            <w:ins w:id="43655"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6,806,222 </w:t>
              </w:r>
              <w:r>
                <w:rPr>
                  <w:rFonts w:ascii="Calibri" w:eastAsia="Calibri" w:hAnsi="Calibri" w:cs="Calibri"/>
                  <w:sz w:val="13"/>
                  <w:szCs w:val="13"/>
                </w:rPr>
                <w:tab/>
                <w:t xml:space="preserve">0.14%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471BCDDA" w14:textId="77777777" w:rsidR="00A46B37" w:rsidRDefault="00A46B37" w:rsidP="00E761FB">
            <w:pPr>
              <w:tabs>
                <w:tab w:val="left" w:pos="1480"/>
                <w:tab w:val="left" w:pos="2580"/>
                <w:tab w:val="left" w:pos="3460"/>
                <w:tab w:val="left" w:pos="4520"/>
                <w:tab w:val="left" w:pos="6520"/>
                <w:tab w:val="left" w:pos="7380"/>
              </w:tabs>
              <w:spacing w:before="19"/>
              <w:ind w:left="624" w:right="40"/>
              <w:jc w:val="center"/>
              <w:rPr>
                <w:ins w:id="43656" w:author="Weber" w:date="2014-10-29T03:09:00Z"/>
                <w:rFonts w:ascii="Calibri" w:eastAsia="Calibri" w:hAnsi="Calibri" w:cs="Calibri"/>
                <w:sz w:val="13"/>
                <w:szCs w:val="13"/>
              </w:rPr>
            </w:pPr>
            <w:ins w:id="43657"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6"/>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 xml:space="preserve">5,352,595.87      </w:t>
              </w:r>
              <w:r>
                <w:rPr>
                  <w:rFonts w:ascii="Calibri" w:eastAsia="Calibri" w:hAnsi="Calibri" w:cs="Calibri"/>
                  <w:spacing w:val="2"/>
                  <w:sz w:val="13"/>
                  <w:szCs w:val="13"/>
                </w:rPr>
                <w:t xml:space="preserve"> </w:t>
              </w:r>
              <w:r>
                <w:rPr>
                  <w:rFonts w:ascii="Calibri" w:eastAsia="Calibri" w:hAnsi="Calibri" w:cs="Calibri"/>
                  <w:sz w:val="13"/>
                  <w:szCs w:val="13"/>
                </w:rPr>
                <w:t>0.8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10B4F904" w14:textId="77777777" w:rsidR="00A46B37" w:rsidRDefault="00A46B37" w:rsidP="00E761FB">
            <w:pPr>
              <w:tabs>
                <w:tab w:val="left" w:pos="1480"/>
                <w:tab w:val="left" w:pos="2300"/>
                <w:tab w:val="left" w:pos="3460"/>
                <w:tab w:val="left" w:pos="5060"/>
                <w:tab w:val="left" w:pos="5420"/>
                <w:tab w:val="left" w:pos="6240"/>
                <w:tab w:val="left" w:pos="7380"/>
              </w:tabs>
              <w:spacing w:before="19"/>
              <w:ind w:left="624" w:right="40"/>
              <w:jc w:val="center"/>
              <w:rPr>
                <w:ins w:id="43658" w:author="Weber" w:date="2014-10-29T03:09:00Z"/>
                <w:rFonts w:ascii="Calibri" w:eastAsia="Calibri" w:hAnsi="Calibri" w:cs="Calibri"/>
                <w:sz w:val="13"/>
                <w:szCs w:val="13"/>
              </w:rPr>
            </w:pPr>
            <w:ins w:id="43659"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0,903,340 </w:t>
              </w:r>
              <w:r>
                <w:rPr>
                  <w:rFonts w:ascii="Calibri" w:eastAsia="Calibri" w:hAnsi="Calibri" w:cs="Calibri"/>
                  <w:sz w:val="13"/>
                  <w:szCs w:val="13"/>
                </w:rPr>
                <w:tab/>
                <w:t xml:space="preserve">0.25%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5,647,973 </w:t>
              </w:r>
              <w:r>
                <w:rPr>
                  <w:rFonts w:ascii="Calibri" w:eastAsia="Calibri" w:hAnsi="Calibri" w:cs="Calibri"/>
                  <w:sz w:val="13"/>
                  <w:szCs w:val="13"/>
                </w:rPr>
                <w:tab/>
              </w:r>
              <w:r>
                <w:rPr>
                  <w:rFonts w:ascii="Calibri" w:eastAsia="Calibri" w:hAnsi="Calibri" w:cs="Calibri"/>
                  <w:w w:val="105"/>
                  <w:sz w:val="13"/>
                  <w:szCs w:val="13"/>
                </w:rPr>
                <w:t>0.12%</w:t>
              </w:r>
            </w:ins>
          </w:p>
          <w:p w14:paraId="09C1D99C" w14:textId="77777777" w:rsidR="00A46B37" w:rsidRDefault="00A46B37" w:rsidP="00E761FB">
            <w:pPr>
              <w:tabs>
                <w:tab w:val="left" w:pos="1480"/>
                <w:tab w:val="left" w:pos="2340"/>
                <w:tab w:val="left" w:pos="3460"/>
                <w:tab w:val="left" w:pos="5060"/>
                <w:tab w:val="left" w:pos="5420"/>
                <w:tab w:val="left" w:pos="6520"/>
                <w:tab w:val="left" w:pos="7380"/>
              </w:tabs>
              <w:spacing w:before="19"/>
              <w:ind w:left="624" w:right="40"/>
              <w:jc w:val="center"/>
              <w:rPr>
                <w:ins w:id="43660" w:author="Weber" w:date="2014-10-29T03:09:00Z"/>
                <w:rFonts w:ascii="Calibri" w:eastAsia="Calibri" w:hAnsi="Calibri" w:cs="Calibri"/>
                <w:sz w:val="13"/>
                <w:szCs w:val="13"/>
              </w:rPr>
            </w:pPr>
            <w:ins w:id="43661"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2,036,200</w:t>
              </w:r>
              <w:r>
                <w:rPr>
                  <w:rFonts w:ascii="Calibri" w:eastAsia="Calibri" w:hAnsi="Calibri" w:cs="Calibri"/>
                  <w:spacing w:val="-3"/>
                  <w:sz w:val="13"/>
                  <w:szCs w:val="13"/>
                </w:rPr>
                <w:t xml:space="preserve"> </w:t>
              </w:r>
              <w:r>
                <w:rPr>
                  <w:rFonts w:ascii="Calibri" w:eastAsia="Calibri" w:hAnsi="Calibri" w:cs="Calibri"/>
                  <w:sz w:val="13"/>
                  <w:szCs w:val="13"/>
                </w:rPr>
                <w:tab/>
                <w:t xml:space="preserve">0.02%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6CC5F043" w14:textId="77777777" w:rsidR="00A46B37" w:rsidRDefault="00A46B37" w:rsidP="00E761FB">
            <w:pPr>
              <w:tabs>
                <w:tab w:val="left" w:pos="1520"/>
                <w:tab w:val="left" w:pos="2420"/>
                <w:tab w:val="left" w:pos="3480"/>
                <w:tab w:val="left" w:pos="5100"/>
                <w:tab w:val="left" w:pos="5440"/>
                <w:tab w:val="left" w:pos="6300"/>
                <w:tab w:val="left" w:pos="7420"/>
              </w:tabs>
              <w:spacing w:before="19"/>
              <w:ind w:left="412" w:right="-20"/>
              <w:rPr>
                <w:ins w:id="43662" w:author="Weber" w:date="2014-10-29T03:09:00Z"/>
                <w:rFonts w:ascii="Calibri" w:eastAsia="Calibri" w:hAnsi="Calibri" w:cs="Calibri"/>
                <w:sz w:val="13"/>
                <w:szCs w:val="13"/>
              </w:rPr>
            </w:pPr>
            <w:ins w:id="43663" w:author="Weber" w:date="2014-10-29T03:09:00Z">
              <w:r>
                <w:rPr>
                  <w:rFonts w:ascii="Calibri" w:eastAsia="Calibri" w:hAnsi="Calibri" w:cs="Calibri"/>
                  <w:sz w:val="13"/>
                  <w:szCs w:val="13"/>
                </w:rPr>
                <w:t>1,505,449</w:t>
              </w:r>
              <w:r>
                <w:rPr>
                  <w:rFonts w:ascii="Calibri" w:eastAsia="Calibri" w:hAnsi="Calibri" w:cs="Calibri"/>
                  <w:spacing w:val="-3"/>
                  <w:sz w:val="13"/>
                  <w:szCs w:val="13"/>
                </w:rPr>
                <w:t xml:space="preserve"> </w:t>
              </w:r>
              <w:r>
                <w:rPr>
                  <w:rFonts w:ascii="Calibri" w:eastAsia="Calibri" w:hAnsi="Calibri" w:cs="Calibri"/>
                  <w:sz w:val="13"/>
                  <w:szCs w:val="13"/>
                </w:rPr>
                <w:tab/>
                <w:t>0.02%</w:t>
              </w:r>
              <w:r>
                <w:rPr>
                  <w:rFonts w:ascii="Calibri" w:eastAsia="Calibri" w:hAnsi="Calibri" w:cs="Calibri"/>
                  <w:spacing w:val="-13"/>
                  <w:sz w:val="13"/>
                  <w:szCs w:val="13"/>
                </w:rPr>
                <w:t xml:space="preserve"> </w:t>
              </w:r>
              <w:r>
                <w:rPr>
                  <w:rFonts w:ascii="Calibri" w:eastAsia="Calibri" w:hAnsi="Calibri" w:cs="Calibri"/>
                  <w:sz w:val="13"/>
                  <w:szCs w:val="13"/>
                </w:rPr>
                <w:tab/>
                <w:t>563,918</w:t>
              </w:r>
              <w:r>
                <w:rPr>
                  <w:rFonts w:ascii="Calibri" w:eastAsia="Calibri" w:hAnsi="Calibri" w:cs="Calibri"/>
                  <w:spacing w:val="-8"/>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333,385</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1%</w:t>
              </w:r>
            </w:ins>
          </w:p>
          <w:p w14:paraId="009F3C32" w14:textId="77777777" w:rsidR="00A46B37" w:rsidRDefault="00A46B37" w:rsidP="00E761FB">
            <w:pPr>
              <w:tabs>
                <w:tab w:val="left" w:pos="1520"/>
                <w:tab w:val="left" w:pos="2340"/>
                <w:tab w:val="left" w:pos="3480"/>
                <w:tab w:val="left" w:pos="5100"/>
                <w:tab w:val="left" w:pos="5440"/>
                <w:tab w:val="left" w:pos="6540"/>
                <w:tab w:val="left" w:pos="7420"/>
              </w:tabs>
              <w:spacing w:before="19"/>
              <w:ind w:left="378" w:right="-20"/>
              <w:rPr>
                <w:ins w:id="43664" w:author="Weber" w:date="2014-10-29T03:09:00Z"/>
                <w:rFonts w:ascii="Calibri" w:eastAsia="Calibri" w:hAnsi="Calibri" w:cs="Calibri"/>
                <w:sz w:val="13"/>
                <w:szCs w:val="13"/>
              </w:rPr>
            </w:pPr>
            <w:ins w:id="43665" w:author="Weber" w:date="2014-10-29T03:09:00Z">
              <w:r>
                <w:rPr>
                  <w:rFonts w:ascii="Calibri" w:eastAsia="Calibri" w:hAnsi="Calibri" w:cs="Calibri"/>
                  <w:sz w:val="13"/>
                  <w:szCs w:val="13"/>
                </w:rPr>
                <w:t xml:space="preserve">56,473,429 </w:t>
              </w:r>
              <w:r>
                <w:rPr>
                  <w:rFonts w:ascii="Calibri" w:eastAsia="Calibri" w:hAnsi="Calibri" w:cs="Calibri"/>
                  <w:sz w:val="13"/>
                  <w:szCs w:val="13"/>
                </w:rPr>
                <w:tab/>
                <w:t>0.79%</w:t>
              </w:r>
              <w:r>
                <w:rPr>
                  <w:rFonts w:ascii="Calibri" w:eastAsia="Calibri" w:hAnsi="Calibri" w:cs="Calibri"/>
                  <w:spacing w:val="-13"/>
                  <w:sz w:val="13"/>
                  <w:szCs w:val="13"/>
                </w:rPr>
                <w:t xml:space="preserve"> </w:t>
              </w:r>
              <w:r>
                <w:rPr>
                  <w:rFonts w:ascii="Calibri" w:eastAsia="Calibri" w:hAnsi="Calibri" w:cs="Calibri"/>
                  <w:sz w:val="13"/>
                  <w:szCs w:val="13"/>
                </w:rPr>
                <w:tab/>
                <w:t xml:space="preserve">56,912,881 </w:t>
              </w:r>
              <w:r>
                <w:rPr>
                  <w:rFonts w:ascii="Calibri" w:eastAsia="Calibri" w:hAnsi="Calibri" w:cs="Calibri"/>
                  <w:sz w:val="13"/>
                  <w:szCs w:val="13"/>
                </w:rPr>
                <w:tab/>
                <w:t xml:space="preserve">0.47%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tc>
        <w:tc>
          <w:tcPr>
            <w:tcW w:w="1423" w:type="dxa"/>
            <w:tcBorders>
              <w:top w:val="single" w:sz="4" w:space="0" w:color="000000"/>
              <w:left w:val="single" w:sz="5" w:space="0" w:color="D0D7E5"/>
              <w:bottom w:val="single" w:sz="5" w:space="0" w:color="D0D7E5"/>
              <w:right w:val="single" w:sz="5" w:space="0" w:color="D0D7E5"/>
            </w:tcBorders>
          </w:tcPr>
          <w:p w14:paraId="77D4F565" w14:textId="77777777" w:rsidR="00A46B37" w:rsidRDefault="00A46B37" w:rsidP="00E761FB">
            <w:pPr>
              <w:spacing w:line="158" w:lineRule="exact"/>
              <w:ind w:left="395" w:right="-20"/>
              <w:rPr>
                <w:ins w:id="43666" w:author="Weber" w:date="2014-10-29T03:09:00Z"/>
                <w:rFonts w:ascii="Calibri" w:eastAsia="Calibri" w:hAnsi="Calibri" w:cs="Calibri"/>
                <w:sz w:val="13"/>
                <w:szCs w:val="13"/>
              </w:rPr>
            </w:pPr>
            <w:ins w:id="43667" w:author="Weber" w:date="2014-10-29T03:09:00Z">
              <w:r>
                <w:rPr>
                  <w:rFonts w:ascii="Calibri" w:eastAsia="Calibri" w:hAnsi="Calibri" w:cs="Calibri"/>
                  <w:w w:val="105"/>
                  <w:sz w:val="13"/>
                  <w:szCs w:val="13"/>
                </w:rPr>
                <w:t>20,808,952</w:t>
              </w:r>
            </w:ins>
          </w:p>
        </w:tc>
        <w:tc>
          <w:tcPr>
            <w:tcW w:w="545" w:type="dxa"/>
            <w:tcBorders>
              <w:top w:val="single" w:sz="4" w:space="0" w:color="000000"/>
              <w:left w:val="single" w:sz="5" w:space="0" w:color="D0D7E5"/>
              <w:bottom w:val="single" w:sz="5" w:space="0" w:color="D0D7E5"/>
              <w:right w:val="single" w:sz="5" w:space="0" w:color="D0D7E5"/>
            </w:tcBorders>
          </w:tcPr>
          <w:p w14:paraId="3FD71C7A" w14:textId="77777777" w:rsidR="00A46B37" w:rsidRDefault="00A46B37" w:rsidP="00E761FB">
            <w:pPr>
              <w:spacing w:line="158" w:lineRule="exact"/>
              <w:ind w:left="97" w:right="-20"/>
              <w:rPr>
                <w:ins w:id="43668" w:author="Weber" w:date="2014-10-29T03:09:00Z"/>
                <w:rFonts w:ascii="Calibri" w:eastAsia="Calibri" w:hAnsi="Calibri" w:cs="Calibri"/>
                <w:sz w:val="13"/>
                <w:szCs w:val="13"/>
              </w:rPr>
            </w:pPr>
            <w:ins w:id="43669" w:author="Weber" w:date="2014-10-29T03:09:00Z">
              <w:r>
                <w:rPr>
                  <w:rFonts w:ascii="Calibri" w:eastAsia="Calibri" w:hAnsi="Calibri" w:cs="Calibri"/>
                  <w:w w:val="105"/>
                  <w:sz w:val="13"/>
                  <w:szCs w:val="13"/>
                </w:rPr>
                <w:t>0.06%</w:t>
              </w:r>
            </w:ins>
          </w:p>
        </w:tc>
      </w:tr>
      <w:tr w:rsidR="00A46B37" w14:paraId="4B7689E9" w14:textId="77777777" w:rsidTr="00E761FB">
        <w:trPr>
          <w:trHeight w:hRule="exact" w:val="178"/>
          <w:ins w:id="43670"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689A8595" w14:textId="77777777" w:rsidR="00A46B37" w:rsidRDefault="00A46B37" w:rsidP="00E761FB">
            <w:pPr>
              <w:spacing w:line="158" w:lineRule="exact"/>
              <w:ind w:left="124" w:right="-20"/>
              <w:rPr>
                <w:ins w:id="43671" w:author="Weber" w:date="2014-10-29T03:09:00Z"/>
                <w:rFonts w:ascii="Calibri" w:eastAsia="Calibri" w:hAnsi="Calibri" w:cs="Calibri"/>
                <w:sz w:val="13"/>
                <w:szCs w:val="13"/>
              </w:rPr>
            </w:pPr>
            <w:ins w:id="43672" w:author="Weber" w:date="2014-10-29T03:09:00Z">
              <w:r>
                <w:rPr>
                  <w:rFonts w:ascii="Calibri" w:eastAsia="Calibri" w:hAnsi="Calibri" w:cs="Calibri"/>
                  <w:w w:val="105"/>
                  <w:sz w:val="13"/>
                  <w:szCs w:val="13"/>
                </w:rPr>
                <w:t>33701</w:t>
              </w:r>
            </w:ins>
          </w:p>
        </w:tc>
        <w:tc>
          <w:tcPr>
            <w:tcW w:w="7872" w:type="dxa"/>
            <w:gridSpan w:val="8"/>
            <w:vMerge/>
            <w:tcBorders>
              <w:left w:val="single" w:sz="5" w:space="0" w:color="D0D7E5"/>
              <w:right w:val="single" w:sz="5" w:space="0" w:color="D0D7E5"/>
            </w:tcBorders>
          </w:tcPr>
          <w:p w14:paraId="0B03862A" w14:textId="77777777" w:rsidR="00A46B37" w:rsidRDefault="00A46B37" w:rsidP="00E761FB">
            <w:pPr>
              <w:rPr>
                <w:ins w:id="43673"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213EB55A" w14:textId="77777777" w:rsidR="00A46B37" w:rsidRDefault="00A46B37" w:rsidP="00E761FB">
            <w:pPr>
              <w:spacing w:line="158" w:lineRule="exact"/>
              <w:ind w:left="395" w:right="-20"/>
              <w:rPr>
                <w:ins w:id="43674" w:author="Weber" w:date="2014-10-29T03:09:00Z"/>
                <w:rFonts w:ascii="Calibri" w:eastAsia="Calibri" w:hAnsi="Calibri" w:cs="Calibri"/>
                <w:sz w:val="13"/>
                <w:szCs w:val="13"/>
              </w:rPr>
            </w:pPr>
            <w:ins w:id="43675" w:author="Weber" w:date="2014-10-29T03:09:00Z">
              <w:r>
                <w:rPr>
                  <w:rFonts w:ascii="Calibri" w:eastAsia="Calibri" w:hAnsi="Calibri" w:cs="Calibri"/>
                  <w:w w:val="105"/>
                  <w:sz w:val="13"/>
                  <w:szCs w:val="13"/>
                </w:rPr>
                <w:t>13,613,595</w:t>
              </w:r>
            </w:ins>
          </w:p>
        </w:tc>
        <w:tc>
          <w:tcPr>
            <w:tcW w:w="545" w:type="dxa"/>
            <w:tcBorders>
              <w:top w:val="single" w:sz="5" w:space="0" w:color="D0D7E5"/>
              <w:left w:val="single" w:sz="5" w:space="0" w:color="D0D7E5"/>
              <w:bottom w:val="single" w:sz="5" w:space="0" w:color="D0D7E5"/>
              <w:right w:val="single" w:sz="5" w:space="0" w:color="D0D7E5"/>
            </w:tcBorders>
          </w:tcPr>
          <w:p w14:paraId="7DC00B18" w14:textId="77777777" w:rsidR="00A46B37" w:rsidRDefault="00A46B37" w:rsidP="00E761FB">
            <w:pPr>
              <w:spacing w:line="158" w:lineRule="exact"/>
              <w:ind w:left="97" w:right="-20"/>
              <w:rPr>
                <w:ins w:id="43676" w:author="Weber" w:date="2014-10-29T03:09:00Z"/>
                <w:rFonts w:ascii="Calibri" w:eastAsia="Calibri" w:hAnsi="Calibri" w:cs="Calibri"/>
                <w:sz w:val="13"/>
                <w:szCs w:val="13"/>
              </w:rPr>
            </w:pPr>
            <w:ins w:id="43677" w:author="Weber" w:date="2014-10-29T03:09:00Z">
              <w:r>
                <w:rPr>
                  <w:rFonts w:ascii="Calibri" w:eastAsia="Calibri" w:hAnsi="Calibri" w:cs="Calibri"/>
                  <w:w w:val="105"/>
                  <w:sz w:val="13"/>
                  <w:szCs w:val="13"/>
                </w:rPr>
                <w:t>0.04%</w:t>
              </w:r>
            </w:ins>
          </w:p>
        </w:tc>
      </w:tr>
      <w:tr w:rsidR="00A46B37" w14:paraId="1D6D0AFD" w14:textId="77777777" w:rsidTr="00E761FB">
        <w:trPr>
          <w:trHeight w:hRule="exact" w:val="178"/>
          <w:ins w:id="4367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1D958298" w14:textId="77777777" w:rsidR="00A46B37" w:rsidRDefault="00A46B37" w:rsidP="00E761FB">
            <w:pPr>
              <w:spacing w:line="158" w:lineRule="exact"/>
              <w:ind w:left="124" w:right="-20"/>
              <w:rPr>
                <w:ins w:id="43679" w:author="Weber" w:date="2014-10-29T03:09:00Z"/>
                <w:rFonts w:ascii="Calibri" w:eastAsia="Calibri" w:hAnsi="Calibri" w:cs="Calibri"/>
                <w:sz w:val="13"/>
                <w:szCs w:val="13"/>
              </w:rPr>
            </w:pPr>
            <w:ins w:id="43680" w:author="Weber" w:date="2014-10-29T03:09:00Z">
              <w:r>
                <w:rPr>
                  <w:rFonts w:ascii="Calibri" w:eastAsia="Calibri" w:hAnsi="Calibri" w:cs="Calibri"/>
                  <w:w w:val="105"/>
                  <w:sz w:val="13"/>
                  <w:szCs w:val="13"/>
                </w:rPr>
                <w:t>32569</w:t>
              </w:r>
            </w:ins>
          </w:p>
        </w:tc>
        <w:tc>
          <w:tcPr>
            <w:tcW w:w="7872" w:type="dxa"/>
            <w:gridSpan w:val="8"/>
            <w:vMerge/>
            <w:tcBorders>
              <w:left w:val="single" w:sz="5" w:space="0" w:color="D0D7E5"/>
              <w:right w:val="single" w:sz="5" w:space="0" w:color="D0D7E5"/>
            </w:tcBorders>
          </w:tcPr>
          <w:p w14:paraId="0BBFB79F" w14:textId="77777777" w:rsidR="00A46B37" w:rsidRDefault="00A46B37" w:rsidP="00E761FB">
            <w:pPr>
              <w:rPr>
                <w:ins w:id="4368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54F3FD4B" w14:textId="77777777" w:rsidR="00A46B37" w:rsidRDefault="00A46B37" w:rsidP="00E761FB">
            <w:pPr>
              <w:spacing w:line="158" w:lineRule="exact"/>
              <w:ind w:left="395" w:right="-20"/>
              <w:rPr>
                <w:ins w:id="43682" w:author="Weber" w:date="2014-10-29T03:09:00Z"/>
                <w:rFonts w:ascii="Calibri" w:eastAsia="Calibri" w:hAnsi="Calibri" w:cs="Calibri"/>
                <w:sz w:val="13"/>
                <w:szCs w:val="13"/>
              </w:rPr>
            </w:pPr>
            <w:ins w:id="43683" w:author="Weber" w:date="2014-10-29T03:09:00Z">
              <w:r>
                <w:rPr>
                  <w:rFonts w:ascii="Calibri" w:eastAsia="Calibri" w:hAnsi="Calibri" w:cs="Calibri"/>
                  <w:w w:val="105"/>
                  <w:sz w:val="13"/>
                  <w:szCs w:val="13"/>
                </w:rPr>
                <w:t>10,657,923</w:t>
              </w:r>
            </w:ins>
          </w:p>
        </w:tc>
        <w:tc>
          <w:tcPr>
            <w:tcW w:w="545" w:type="dxa"/>
            <w:tcBorders>
              <w:top w:val="single" w:sz="5" w:space="0" w:color="D0D7E5"/>
              <w:left w:val="single" w:sz="5" w:space="0" w:color="D0D7E5"/>
              <w:bottom w:val="single" w:sz="5" w:space="0" w:color="D0D7E5"/>
              <w:right w:val="single" w:sz="5" w:space="0" w:color="D0D7E5"/>
            </w:tcBorders>
          </w:tcPr>
          <w:p w14:paraId="2F48F85E" w14:textId="77777777" w:rsidR="00A46B37" w:rsidRDefault="00A46B37" w:rsidP="00E761FB">
            <w:pPr>
              <w:spacing w:line="158" w:lineRule="exact"/>
              <w:ind w:left="97" w:right="-20"/>
              <w:rPr>
                <w:ins w:id="43684" w:author="Weber" w:date="2014-10-29T03:09:00Z"/>
                <w:rFonts w:ascii="Calibri" w:eastAsia="Calibri" w:hAnsi="Calibri" w:cs="Calibri"/>
                <w:sz w:val="13"/>
                <w:szCs w:val="13"/>
              </w:rPr>
            </w:pPr>
            <w:ins w:id="43685" w:author="Weber" w:date="2014-10-29T03:09:00Z">
              <w:r>
                <w:rPr>
                  <w:rFonts w:ascii="Calibri" w:eastAsia="Calibri" w:hAnsi="Calibri" w:cs="Calibri"/>
                  <w:w w:val="105"/>
                  <w:sz w:val="13"/>
                  <w:szCs w:val="13"/>
                </w:rPr>
                <w:t>0.03%</w:t>
              </w:r>
            </w:ins>
          </w:p>
        </w:tc>
      </w:tr>
      <w:tr w:rsidR="00A46B37" w14:paraId="16610461" w14:textId="77777777" w:rsidTr="00E761FB">
        <w:trPr>
          <w:trHeight w:hRule="exact" w:val="178"/>
          <w:ins w:id="43686"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7B4B4168" w14:textId="77777777" w:rsidR="00A46B37" w:rsidRDefault="00A46B37" w:rsidP="00E761FB">
            <w:pPr>
              <w:spacing w:line="158" w:lineRule="exact"/>
              <w:ind w:left="124" w:right="-20"/>
              <w:rPr>
                <w:ins w:id="43687" w:author="Weber" w:date="2014-10-29T03:09:00Z"/>
                <w:rFonts w:ascii="Calibri" w:eastAsia="Calibri" w:hAnsi="Calibri" w:cs="Calibri"/>
                <w:sz w:val="13"/>
                <w:szCs w:val="13"/>
              </w:rPr>
            </w:pPr>
            <w:ins w:id="43688" w:author="Weber" w:date="2014-10-29T03:09:00Z">
              <w:r>
                <w:rPr>
                  <w:rFonts w:ascii="Calibri" w:eastAsia="Calibri" w:hAnsi="Calibri" w:cs="Calibri"/>
                  <w:w w:val="105"/>
                  <w:sz w:val="13"/>
                  <w:szCs w:val="13"/>
                </w:rPr>
                <w:t>33418</w:t>
              </w:r>
            </w:ins>
          </w:p>
        </w:tc>
        <w:tc>
          <w:tcPr>
            <w:tcW w:w="7872" w:type="dxa"/>
            <w:gridSpan w:val="8"/>
            <w:vMerge/>
            <w:tcBorders>
              <w:left w:val="single" w:sz="5" w:space="0" w:color="D0D7E5"/>
              <w:right w:val="single" w:sz="5" w:space="0" w:color="D0D7E5"/>
            </w:tcBorders>
          </w:tcPr>
          <w:p w14:paraId="11192726" w14:textId="77777777" w:rsidR="00A46B37" w:rsidRDefault="00A46B37" w:rsidP="00E761FB">
            <w:pPr>
              <w:rPr>
                <w:ins w:id="43689"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0CFF93BB" w14:textId="77777777" w:rsidR="00A46B37" w:rsidRDefault="00A46B37" w:rsidP="00E761FB">
            <w:pPr>
              <w:spacing w:line="158" w:lineRule="exact"/>
              <w:ind w:left="359" w:right="-20"/>
              <w:rPr>
                <w:ins w:id="43690" w:author="Weber" w:date="2014-10-29T03:09:00Z"/>
                <w:rFonts w:ascii="Calibri" w:eastAsia="Calibri" w:hAnsi="Calibri" w:cs="Calibri"/>
                <w:sz w:val="13"/>
                <w:szCs w:val="13"/>
              </w:rPr>
            </w:pPr>
            <w:ins w:id="43691" w:author="Weber" w:date="2014-10-29T03:09:00Z">
              <w:r>
                <w:rPr>
                  <w:rFonts w:ascii="Calibri" w:eastAsia="Calibri" w:hAnsi="Calibri" w:cs="Calibri"/>
                  <w:w w:val="105"/>
                  <w:sz w:val="13"/>
                  <w:szCs w:val="13"/>
                </w:rPr>
                <w:t>350,491,631</w:t>
              </w:r>
            </w:ins>
          </w:p>
        </w:tc>
        <w:tc>
          <w:tcPr>
            <w:tcW w:w="545" w:type="dxa"/>
            <w:tcBorders>
              <w:top w:val="single" w:sz="5" w:space="0" w:color="D0D7E5"/>
              <w:left w:val="single" w:sz="5" w:space="0" w:color="D0D7E5"/>
              <w:bottom w:val="single" w:sz="5" w:space="0" w:color="D0D7E5"/>
              <w:right w:val="single" w:sz="5" w:space="0" w:color="D0D7E5"/>
            </w:tcBorders>
          </w:tcPr>
          <w:p w14:paraId="43D325E1" w14:textId="77777777" w:rsidR="00A46B37" w:rsidRDefault="00A46B37" w:rsidP="00E761FB">
            <w:pPr>
              <w:spacing w:line="158" w:lineRule="exact"/>
              <w:ind w:left="97" w:right="-20"/>
              <w:rPr>
                <w:ins w:id="43692" w:author="Weber" w:date="2014-10-29T03:09:00Z"/>
                <w:rFonts w:ascii="Calibri" w:eastAsia="Calibri" w:hAnsi="Calibri" w:cs="Calibri"/>
                <w:sz w:val="13"/>
                <w:szCs w:val="13"/>
              </w:rPr>
            </w:pPr>
            <w:ins w:id="43693" w:author="Weber" w:date="2014-10-29T03:09:00Z">
              <w:r>
                <w:rPr>
                  <w:rFonts w:ascii="Calibri" w:eastAsia="Calibri" w:hAnsi="Calibri" w:cs="Calibri"/>
                  <w:w w:val="105"/>
                  <w:sz w:val="13"/>
                  <w:szCs w:val="13"/>
                </w:rPr>
                <w:t>1.06%</w:t>
              </w:r>
            </w:ins>
          </w:p>
        </w:tc>
      </w:tr>
      <w:tr w:rsidR="00A46B37" w14:paraId="713E4DD9" w14:textId="77777777" w:rsidTr="00E761FB">
        <w:trPr>
          <w:trHeight w:hRule="exact" w:val="178"/>
          <w:ins w:id="43694"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22F1B656" w14:textId="77777777" w:rsidR="00A46B37" w:rsidRDefault="00A46B37" w:rsidP="00E761FB">
            <w:pPr>
              <w:spacing w:line="158" w:lineRule="exact"/>
              <w:ind w:left="124" w:right="-20"/>
              <w:rPr>
                <w:ins w:id="43695" w:author="Weber" w:date="2014-10-29T03:09:00Z"/>
                <w:rFonts w:ascii="Calibri" w:eastAsia="Calibri" w:hAnsi="Calibri" w:cs="Calibri"/>
                <w:sz w:val="13"/>
                <w:szCs w:val="13"/>
              </w:rPr>
            </w:pPr>
            <w:ins w:id="43696" w:author="Weber" w:date="2014-10-29T03:09:00Z">
              <w:r>
                <w:rPr>
                  <w:rFonts w:ascii="Calibri" w:eastAsia="Calibri" w:hAnsi="Calibri" w:cs="Calibri"/>
                  <w:w w:val="105"/>
                  <w:sz w:val="13"/>
                  <w:szCs w:val="13"/>
                </w:rPr>
                <w:t>33843</w:t>
              </w:r>
            </w:ins>
          </w:p>
        </w:tc>
        <w:tc>
          <w:tcPr>
            <w:tcW w:w="7872" w:type="dxa"/>
            <w:gridSpan w:val="8"/>
            <w:vMerge/>
            <w:tcBorders>
              <w:left w:val="single" w:sz="5" w:space="0" w:color="D0D7E5"/>
              <w:right w:val="single" w:sz="5" w:space="0" w:color="D0D7E5"/>
            </w:tcBorders>
          </w:tcPr>
          <w:p w14:paraId="2DECC474" w14:textId="77777777" w:rsidR="00A46B37" w:rsidRDefault="00A46B37" w:rsidP="00E761FB">
            <w:pPr>
              <w:rPr>
                <w:ins w:id="43697"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6F396D5B" w14:textId="77777777" w:rsidR="00A46B37" w:rsidRDefault="00A46B37" w:rsidP="00E761FB">
            <w:pPr>
              <w:spacing w:line="158" w:lineRule="exact"/>
              <w:ind w:left="395" w:right="-20"/>
              <w:rPr>
                <w:ins w:id="43698" w:author="Weber" w:date="2014-10-29T03:09:00Z"/>
                <w:rFonts w:ascii="Calibri" w:eastAsia="Calibri" w:hAnsi="Calibri" w:cs="Calibri"/>
                <w:sz w:val="13"/>
                <w:szCs w:val="13"/>
              </w:rPr>
            </w:pPr>
            <w:ins w:id="43699" w:author="Weber" w:date="2014-10-29T03:09:00Z">
              <w:r>
                <w:rPr>
                  <w:rFonts w:ascii="Calibri" w:eastAsia="Calibri" w:hAnsi="Calibri" w:cs="Calibri"/>
                  <w:w w:val="105"/>
                  <w:sz w:val="13"/>
                  <w:szCs w:val="13"/>
                </w:rPr>
                <w:t>36,298,506</w:t>
              </w:r>
            </w:ins>
          </w:p>
        </w:tc>
        <w:tc>
          <w:tcPr>
            <w:tcW w:w="545" w:type="dxa"/>
            <w:tcBorders>
              <w:top w:val="single" w:sz="5" w:space="0" w:color="D0D7E5"/>
              <w:left w:val="single" w:sz="5" w:space="0" w:color="D0D7E5"/>
              <w:bottom w:val="single" w:sz="5" w:space="0" w:color="D0D7E5"/>
              <w:right w:val="single" w:sz="5" w:space="0" w:color="D0D7E5"/>
            </w:tcBorders>
          </w:tcPr>
          <w:p w14:paraId="09252663" w14:textId="77777777" w:rsidR="00A46B37" w:rsidRDefault="00A46B37" w:rsidP="00E761FB">
            <w:pPr>
              <w:spacing w:line="158" w:lineRule="exact"/>
              <w:ind w:left="97" w:right="-20"/>
              <w:rPr>
                <w:ins w:id="43700" w:author="Weber" w:date="2014-10-29T03:09:00Z"/>
                <w:rFonts w:ascii="Calibri" w:eastAsia="Calibri" w:hAnsi="Calibri" w:cs="Calibri"/>
                <w:sz w:val="13"/>
                <w:szCs w:val="13"/>
              </w:rPr>
            </w:pPr>
            <w:ins w:id="43701" w:author="Weber" w:date="2014-10-29T03:09:00Z">
              <w:r>
                <w:rPr>
                  <w:rFonts w:ascii="Calibri" w:eastAsia="Calibri" w:hAnsi="Calibri" w:cs="Calibri"/>
                  <w:w w:val="105"/>
                  <w:sz w:val="13"/>
                  <w:szCs w:val="13"/>
                </w:rPr>
                <w:t>0.11%</w:t>
              </w:r>
            </w:ins>
          </w:p>
        </w:tc>
      </w:tr>
      <w:tr w:rsidR="00A46B37" w14:paraId="5DD57B0A" w14:textId="77777777" w:rsidTr="00E761FB">
        <w:trPr>
          <w:trHeight w:hRule="exact" w:val="178"/>
          <w:ins w:id="43702"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7E3D6C46" w14:textId="77777777" w:rsidR="00A46B37" w:rsidRDefault="00A46B37" w:rsidP="00E761FB">
            <w:pPr>
              <w:spacing w:line="158" w:lineRule="exact"/>
              <w:ind w:left="124" w:right="-20"/>
              <w:rPr>
                <w:ins w:id="43703" w:author="Weber" w:date="2014-10-29T03:09:00Z"/>
                <w:rFonts w:ascii="Calibri" w:eastAsia="Calibri" w:hAnsi="Calibri" w:cs="Calibri"/>
                <w:sz w:val="13"/>
                <w:szCs w:val="13"/>
              </w:rPr>
            </w:pPr>
            <w:ins w:id="43704" w:author="Weber" w:date="2014-10-29T03:09:00Z">
              <w:r>
                <w:rPr>
                  <w:rFonts w:ascii="Calibri" w:eastAsia="Calibri" w:hAnsi="Calibri" w:cs="Calibri"/>
                  <w:w w:val="105"/>
                  <w:sz w:val="13"/>
                  <w:szCs w:val="13"/>
                </w:rPr>
                <w:t>33702</w:t>
              </w:r>
            </w:ins>
          </w:p>
        </w:tc>
        <w:tc>
          <w:tcPr>
            <w:tcW w:w="7872" w:type="dxa"/>
            <w:gridSpan w:val="8"/>
            <w:vMerge/>
            <w:tcBorders>
              <w:left w:val="single" w:sz="5" w:space="0" w:color="D0D7E5"/>
              <w:right w:val="single" w:sz="5" w:space="0" w:color="D0D7E5"/>
            </w:tcBorders>
          </w:tcPr>
          <w:p w14:paraId="156FAFBF" w14:textId="77777777" w:rsidR="00A46B37" w:rsidRDefault="00A46B37" w:rsidP="00E761FB">
            <w:pPr>
              <w:rPr>
                <w:ins w:id="43705"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78B5DEAB" w14:textId="77777777" w:rsidR="00A46B37" w:rsidRDefault="00A46B37" w:rsidP="00E761FB">
            <w:pPr>
              <w:spacing w:line="158" w:lineRule="exact"/>
              <w:ind w:left="395" w:right="-20"/>
              <w:rPr>
                <w:ins w:id="43706" w:author="Weber" w:date="2014-10-29T03:09:00Z"/>
                <w:rFonts w:ascii="Calibri" w:eastAsia="Calibri" w:hAnsi="Calibri" w:cs="Calibri"/>
                <w:sz w:val="13"/>
                <w:szCs w:val="13"/>
              </w:rPr>
            </w:pPr>
            <w:ins w:id="43707" w:author="Weber" w:date="2014-10-29T03:09:00Z">
              <w:r>
                <w:rPr>
                  <w:rFonts w:ascii="Calibri" w:eastAsia="Calibri" w:hAnsi="Calibri" w:cs="Calibri"/>
                  <w:w w:val="105"/>
                  <w:sz w:val="13"/>
                  <w:szCs w:val="13"/>
                </w:rPr>
                <w:t>22,190,638</w:t>
              </w:r>
            </w:ins>
          </w:p>
        </w:tc>
        <w:tc>
          <w:tcPr>
            <w:tcW w:w="545" w:type="dxa"/>
            <w:tcBorders>
              <w:top w:val="single" w:sz="5" w:space="0" w:color="D0D7E5"/>
              <w:left w:val="single" w:sz="5" w:space="0" w:color="D0D7E5"/>
              <w:bottom w:val="single" w:sz="5" w:space="0" w:color="D0D7E5"/>
              <w:right w:val="single" w:sz="5" w:space="0" w:color="D0D7E5"/>
            </w:tcBorders>
          </w:tcPr>
          <w:p w14:paraId="742C2D5F" w14:textId="77777777" w:rsidR="00A46B37" w:rsidRDefault="00A46B37" w:rsidP="00E761FB">
            <w:pPr>
              <w:spacing w:line="158" w:lineRule="exact"/>
              <w:ind w:left="97" w:right="-20"/>
              <w:rPr>
                <w:ins w:id="43708" w:author="Weber" w:date="2014-10-29T03:09:00Z"/>
                <w:rFonts w:ascii="Calibri" w:eastAsia="Calibri" w:hAnsi="Calibri" w:cs="Calibri"/>
                <w:sz w:val="13"/>
                <w:szCs w:val="13"/>
              </w:rPr>
            </w:pPr>
            <w:ins w:id="43709" w:author="Weber" w:date="2014-10-29T03:09:00Z">
              <w:r>
                <w:rPr>
                  <w:rFonts w:ascii="Calibri" w:eastAsia="Calibri" w:hAnsi="Calibri" w:cs="Calibri"/>
                  <w:w w:val="105"/>
                  <w:sz w:val="13"/>
                  <w:szCs w:val="13"/>
                </w:rPr>
                <w:t>0.07%</w:t>
              </w:r>
            </w:ins>
          </w:p>
        </w:tc>
      </w:tr>
      <w:tr w:rsidR="00A46B37" w14:paraId="27D7C01A" w14:textId="77777777" w:rsidTr="00E761FB">
        <w:trPr>
          <w:trHeight w:hRule="exact" w:val="178"/>
          <w:ins w:id="43710"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61DE0D44" w14:textId="77777777" w:rsidR="00A46B37" w:rsidRDefault="00A46B37" w:rsidP="00E761FB">
            <w:pPr>
              <w:spacing w:line="158" w:lineRule="exact"/>
              <w:ind w:left="124" w:right="-20"/>
              <w:rPr>
                <w:ins w:id="43711" w:author="Weber" w:date="2014-10-29T03:09:00Z"/>
                <w:rFonts w:ascii="Calibri" w:eastAsia="Calibri" w:hAnsi="Calibri" w:cs="Calibri"/>
                <w:sz w:val="13"/>
                <w:szCs w:val="13"/>
              </w:rPr>
            </w:pPr>
            <w:ins w:id="43712" w:author="Weber" w:date="2014-10-29T03:09:00Z">
              <w:r>
                <w:rPr>
                  <w:rFonts w:ascii="Calibri" w:eastAsia="Calibri" w:hAnsi="Calibri" w:cs="Calibri"/>
                  <w:w w:val="105"/>
                  <w:sz w:val="13"/>
                  <w:szCs w:val="13"/>
                </w:rPr>
                <w:t>32570</w:t>
              </w:r>
            </w:ins>
          </w:p>
        </w:tc>
        <w:tc>
          <w:tcPr>
            <w:tcW w:w="7872" w:type="dxa"/>
            <w:gridSpan w:val="8"/>
            <w:vMerge/>
            <w:tcBorders>
              <w:left w:val="single" w:sz="5" w:space="0" w:color="D0D7E5"/>
              <w:right w:val="single" w:sz="5" w:space="0" w:color="D0D7E5"/>
            </w:tcBorders>
          </w:tcPr>
          <w:p w14:paraId="1EAFD35B" w14:textId="77777777" w:rsidR="00A46B37" w:rsidRDefault="00A46B37" w:rsidP="00E761FB">
            <w:pPr>
              <w:rPr>
                <w:ins w:id="43713"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5A4C01E1" w14:textId="77777777" w:rsidR="00A46B37" w:rsidRDefault="00A46B37" w:rsidP="00E761FB">
            <w:pPr>
              <w:spacing w:line="158" w:lineRule="exact"/>
              <w:ind w:left="395" w:right="-20"/>
              <w:rPr>
                <w:ins w:id="43714" w:author="Weber" w:date="2014-10-29T03:09:00Z"/>
                <w:rFonts w:ascii="Calibri" w:eastAsia="Calibri" w:hAnsi="Calibri" w:cs="Calibri"/>
                <w:sz w:val="13"/>
                <w:szCs w:val="13"/>
              </w:rPr>
            </w:pPr>
            <w:ins w:id="43715" w:author="Weber" w:date="2014-10-29T03:09:00Z">
              <w:r>
                <w:rPr>
                  <w:rFonts w:ascii="Calibri" w:eastAsia="Calibri" w:hAnsi="Calibri" w:cs="Calibri"/>
                  <w:w w:val="105"/>
                  <w:sz w:val="13"/>
                  <w:szCs w:val="13"/>
                </w:rPr>
                <w:t>20,537,266</w:t>
              </w:r>
            </w:ins>
          </w:p>
        </w:tc>
        <w:tc>
          <w:tcPr>
            <w:tcW w:w="545" w:type="dxa"/>
            <w:tcBorders>
              <w:top w:val="single" w:sz="5" w:space="0" w:color="D0D7E5"/>
              <w:left w:val="single" w:sz="5" w:space="0" w:color="D0D7E5"/>
              <w:bottom w:val="single" w:sz="5" w:space="0" w:color="D0D7E5"/>
              <w:right w:val="single" w:sz="5" w:space="0" w:color="D0D7E5"/>
            </w:tcBorders>
          </w:tcPr>
          <w:p w14:paraId="30F0FAF1" w14:textId="77777777" w:rsidR="00A46B37" w:rsidRDefault="00A46B37" w:rsidP="00E761FB">
            <w:pPr>
              <w:spacing w:line="158" w:lineRule="exact"/>
              <w:ind w:left="97" w:right="-20"/>
              <w:rPr>
                <w:ins w:id="43716" w:author="Weber" w:date="2014-10-29T03:09:00Z"/>
                <w:rFonts w:ascii="Calibri" w:eastAsia="Calibri" w:hAnsi="Calibri" w:cs="Calibri"/>
                <w:sz w:val="13"/>
                <w:szCs w:val="13"/>
              </w:rPr>
            </w:pPr>
            <w:ins w:id="43717" w:author="Weber" w:date="2014-10-29T03:09:00Z">
              <w:r>
                <w:rPr>
                  <w:rFonts w:ascii="Calibri" w:eastAsia="Calibri" w:hAnsi="Calibri" w:cs="Calibri"/>
                  <w:w w:val="105"/>
                  <w:sz w:val="13"/>
                  <w:szCs w:val="13"/>
                </w:rPr>
                <w:t>0.06%</w:t>
              </w:r>
            </w:ins>
          </w:p>
        </w:tc>
      </w:tr>
      <w:tr w:rsidR="00A46B37" w14:paraId="6C766E2F" w14:textId="77777777" w:rsidTr="00E761FB">
        <w:trPr>
          <w:trHeight w:hRule="exact" w:val="178"/>
          <w:ins w:id="4371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1AF1630A" w14:textId="77777777" w:rsidR="00A46B37" w:rsidRDefault="00A46B37" w:rsidP="00E761FB">
            <w:pPr>
              <w:spacing w:line="158" w:lineRule="exact"/>
              <w:ind w:left="124" w:right="-20"/>
              <w:rPr>
                <w:ins w:id="43719" w:author="Weber" w:date="2014-10-29T03:09:00Z"/>
                <w:rFonts w:ascii="Calibri" w:eastAsia="Calibri" w:hAnsi="Calibri" w:cs="Calibri"/>
                <w:sz w:val="13"/>
                <w:szCs w:val="13"/>
              </w:rPr>
            </w:pPr>
            <w:ins w:id="43720" w:author="Weber" w:date="2014-10-29T03:09:00Z">
              <w:r>
                <w:rPr>
                  <w:rFonts w:ascii="Calibri" w:eastAsia="Calibri" w:hAnsi="Calibri" w:cs="Calibri"/>
                  <w:w w:val="105"/>
                  <w:sz w:val="13"/>
                  <w:szCs w:val="13"/>
                </w:rPr>
                <w:t>33844</w:t>
              </w:r>
            </w:ins>
          </w:p>
        </w:tc>
        <w:tc>
          <w:tcPr>
            <w:tcW w:w="7872" w:type="dxa"/>
            <w:gridSpan w:val="8"/>
            <w:vMerge/>
            <w:tcBorders>
              <w:left w:val="single" w:sz="5" w:space="0" w:color="D0D7E5"/>
              <w:right w:val="single" w:sz="5" w:space="0" w:color="D0D7E5"/>
            </w:tcBorders>
          </w:tcPr>
          <w:p w14:paraId="397135F3" w14:textId="77777777" w:rsidR="00A46B37" w:rsidRDefault="00A46B37" w:rsidP="00E761FB">
            <w:pPr>
              <w:rPr>
                <w:ins w:id="4372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472F7169" w14:textId="77777777" w:rsidR="00A46B37" w:rsidRDefault="00A46B37" w:rsidP="00E761FB">
            <w:pPr>
              <w:spacing w:line="158" w:lineRule="exact"/>
              <w:ind w:left="359" w:right="-20"/>
              <w:rPr>
                <w:ins w:id="43722" w:author="Weber" w:date="2014-10-29T03:09:00Z"/>
                <w:rFonts w:ascii="Calibri" w:eastAsia="Calibri" w:hAnsi="Calibri" w:cs="Calibri"/>
                <w:sz w:val="13"/>
                <w:szCs w:val="13"/>
              </w:rPr>
            </w:pPr>
            <w:ins w:id="43723" w:author="Weber" w:date="2014-10-29T03:09:00Z">
              <w:r>
                <w:rPr>
                  <w:rFonts w:ascii="Calibri" w:eastAsia="Calibri" w:hAnsi="Calibri" w:cs="Calibri"/>
                  <w:w w:val="105"/>
                  <w:sz w:val="13"/>
                  <w:szCs w:val="13"/>
                </w:rPr>
                <w:t>104,908,868</w:t>
              </w:r>
            </w:ins>
          </w:p>
        </w:tc>
        <w:tc>
          <w:tcPr>
            <w:tcW w:w="545" w:type="dxa"/>
            <w:tcBorders>
              <w:top w:val="single" w:sz="5" w:space="0" w:color="D0D7E5"/>
              <w:left w:val="single" w:sz="5" w:space="0" w:color="D0D7E5"/>
              <w:bottom w:val="single" w:sz="5" w:space="0" w:color="D0D7E5"/>
              <w:right w:val="single" w:sz="5" w:space="0" w:color="D0D7E5"/>
            </w:tcBorders>
          </w:tcPr>
          <w:p w14:paraId="021EA396" w14:textId="77777777" w:rsidR="00A46B37" w:rsidRDefault="00A46B37" w:rsidP="00E761FB">
            <w:pPr>
              <w:spacing w:line="158" w:lineRule="exact"/>
              <w:ind w:left="97" w:right="-20"/>
              <w:rPr>
                <w:ins w:id="43724" w:author="Weber" w:date="2014-10-29T03:09:00Z"/>
                <w:rFonts w:ascii="Calibri" w:eastAsia="Calibri" w:hAnsi="Calibri" w:cs="Calibri"/>
                <w:sz w:val="13"/>
                <w:szCs w:val="13"/>
              </w:rPr>
            </w:pPr>
            <w:ins w:id="43725" w:author="Weber" w:date="2014-10-29T03:09:00Z">
              <w:r>
                <w:rPr>
                  <w:rFonts w:ascii="Calibri" w:eastAsia="Calibri" w:hAnsi="Calibri" w:cs="Calibri"/>
                  <w:w w:val="105"/>
                  <w:sz w:val="13"/>
                  <w:szCs w:val="13"/>
                </w:rPr>
                <w:t>0.32%</w:t>
              </w:r>
            </w:ins>
          </w:p>
        </w:tc>
      </w:tr>
      <w:tr w:rsidR="00A46B37" w14:paraId="0F53E258" w14:textId="77777777" w:rsidTr="00E761FB">
        <w:trPr>
          <w:trHeight w:hRule="exact" w:val="178"/>
          <w:ins w:id="43726"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166DDFDD" w14:textId="77777777" w:rsidR="00A46B37" w:rsidRDefault="00A46B37" w:rsidP="00E761FB">
            <w:pPr>
              <w:spacing w:line="158" w:lineRule="exact"/>
              <w:ind w:left="124" w:right="-20"/>
              <w:rPr>
                <w:ins w:id="43727" w:author="Weber" w:date="2014-10-29T03:09:00Z"/>
                <w:rFonts w:ascii="Calibri" w:eastAsia="Calibri" w:hAnsi="Calibri" w:cs="Calibri"/>
                <w:sz w:val="13"/>
                <w:szCs w:val="13"/>
              </w:rPr>
            </w:pPr>
            <w:ins w:id="43728" w:author="Weber" w:date="2014-10-29T03:09:00Z">
              <w:r>
                <w:rPr>
                  <w:rFonts w:ascii="Calibri" w:eastAsia="Calibri" w:hAnsi="Calibri" w:cs="Calibri"/>
                  <w:w w:val="105"/>
                  <w:sz w:val="13"/>
                  <w:szCs w:val="13"/>
                </w:rPr>
                <w:t>32712</w:t>
              </w:r>
            </w:ins>
          </w:p>
        </w:tc>
        <w:tc>
          <w:tcPr>
            <w:tcW w:w="7872" w:type="dxa"/>
            <w:gridSpan w:val="8"/>
            <w:vMerge/>
            <w:tcBorders>
              <w:left w:val="single" w:sz="5" w:space="0" w:color="D0D7E5"/>
              <w:right w:val="single" w:sz="5" w:space="0" w:color="D0D7E5"/>
            </w:tcBorders>
          </w:tcPr>
          <w:p w14:paraId="1031E326" w14:textId="77777777" w:rsidR="00A46B37" w:rsidRDefault="00A46B37" w:rsidP="00E761FB">
            <w:pPr>
              <w:rPr>
                <w:ins w:id="43729"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64E3F5AE" w14:textId="77777777" w:rsidR="00A46B37" w:rsidRDefault="00A46B37" w:rsidP="00E761FB">
            <w:pPr>
              <w:spacing w:line="158" w:lineRule="exact"/>
              <w:ind w:left="395" w:right="-20"/>
              <w:rPr>
                <w:ins w:id="43730" w:author="Weber" w:date="2014-10-29T03:09:00Z"/>
                <w:rFonts w:ascii="Calibri" w:eastAsia="Calibri" w:hAnsi="Calibri" w:cs="Calibri"/>
                <w:sz w:val="13"/>
                <w:szCs w:val="13"/>
              </w:rPr>
            </w:pPr>
            <w:ins w:id="43731" w:author="Weber" w:date="2014-10-29T03:09:00Z">
              <w:r>
                <w:rPr>
                  <w:rFonts w:ascii="Calibri" w:eastAsia="Calibri" w:hAnsi="Calibri" w:cs="Calibri"/>
                  <w:w w:val="105"/>
                  <w:sz w:val="13"/>
                  <w:szCs w:val="13"/>
                </w:rPr>
                <w:t>58,600,682</w:t>
              </w:r>
            </w:ins>
          </w:p>
        </w:tc>
        <w:tc>
          <w:tcPr>
            <w:tcW w:w="545" w:type="dxa"/>
            <w:tcBorders>
              <w:top w:val="single" w:sz="5" w:space="0" w:color="D0D7E5"/>
              <w:left w:val="single" w:sz="5" w:space="0" w:color="D0D7E5"/>
              <w:bottom w:val="single" w:sz="5" w:space="0" w:color="D0D7E5"/>
              <w:right w:val="single" w:sz="5" w:space="0" w:color="D0D7E5"/>
            </w:tcBorders>
          </w:tcPr>
          <w:p w14:paraId="1854FBFD" w14:textId="77777777" w:rsidR="00A46B37" w:rsidRDefault="00A46B37" w:rsidP="00E761FB">
            <w:pPr>
              <w:spacing w:line="158" w:lineRule="exact"/>
              <w:ind w:left="97" w:right="-20"/>
              <w:rPr>
                <w:ins w:id="43732" w:author="Weber" w:date="2014-10-29T03:09:00Z"/>
                <w:rFonts w:ascii="Calibri" w:eastAsia="Calibri" w:hAnsi="Calibri" w:cs="Calibri"/>
                <w:sz w:val="13"/>
                <w:szCs w:val="13"/>
              </w:rPr>
            </w:pPr>
            <w:ins w:id="43733" w:author="Weber" w:date="2014-10-29T03:09:00Z">
              <w:r>
                <w:rPr>
                  <w:rFonts w:ascii="Calibri" w:eastAsia="Calibri" w:hAnsi="Calibri" w:cs="Calibri"/>
                  <w:w w:val="105"/>
                  <w:sz w:val="13"/>
                  <w:szCs w:val="13"/>
                </w:rPr>
                <w:t>0.18%</w:t>
              </w:r>
            </w:ins>
          </w:p>
        </w:tc>
      </w:tr>
      <w:tr w:rsidR="00A46B37" w14:paraId="035D7440" w14:textId="77777777" w:rsidTr="00E761FB">
        <w:trPr>
          <w:trHeight w:hRule="exact" w:val="178"/>
          <w:ins w:id="43734"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201EFDBF" w14:textId="77777777" w:rsidR="00A46B37" w:rsidRDefault="00A46B37" w:rsidP="00E761FB">
            <w:pPr>
              <w:spacing w:line="158" w:lineRule="exact"/>
              <w:ind w:left="124" w:right="-20"/>
              <w:rPr>
                <w:ins w:id="43735" w:author="Weber" w:date="2014-10-29T03:09:00Z"/>
                <w:rFonts w:ascii="Calibri" w:eastAsia="Calibri" w:hAnsi="Calibri" w:cs="Calibri"/>
                <w:sz w:val="13"/>
                <w:szCs w:val="13"/>
              </w:rPr>
            </w:pPr>
            <w:ins w:id="43736" w:author="Weber" w:date="2014-10-29T03:09:00Z">
              <w:r>
                <w:rPr>
                  <w:rFonts w:ascii="Calibri" w:eastAsia="Calibri" w:hAnsi="Calibri" w:cs="Calibri"/>
                  <w:w w:val="105"/>
                  <w:sz w:val="13"/>
                  <w:szCs w:val="13"/>
                </w:rPr>
                <w:t>33703</w:t>
              </w:r>
            </w:ins>
          </w:p>
        </w:tc>
        <w:tc>
          <w:tcPr>
            <w:tcW w:w="7872" w:type="dxa"/>
            <w:gridSpan w:val="8"/>
            <w:vMerge/>
            <w:tcBorders>
              <w:left w:val="single" w:sz="5" w:space="0" w:color="D0D7E5"/>
              <w:right w:val="single" w:sz="5" w:space="0" w:color="D0D7E5"/>
            </w:tcBorders>
          </w:tcPr>
          <w:p w14:paraId="5FF94F91" w14:textId="77777777" w:rsidR="00A46B37" w:rsidRDefault="00A46B37" w:rsidP="00E761FB">
            <w:pPr>
              <w:rPr>
                <w:ins w:id="43737"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7A6E5CF1" w14:textId="77777777" w:rsidR="00A46B37" w:rsidRDefault="00A46B37" w:rsidP="00E761FB">
            <w:pPr>
              <w:spacing w:line="158" w:lineRule="exact"/>
              <w:ind w:left="395" w:right="-20"/>
              <w:rPr>
                <w:ins w:id="43738" w:author="Weber" w:date="2014-10-29T03:09:00Z"/>
                <w:rFonts w:ascii="Calibri" w:eastAsia="Calibri" w:hAnsi="Calibri" w:cs="Calibri"/>
                <w:sz w:val="13"/>
                <w:szCs w:val="13"/>
              </w:rPr>
            </w:pPr>
            <w:ins w:id="43739" w:author="Weber" w:date="2014-10-29T03:09:00Z">
              <w:r>
                <w:rPr>
                  <w:rFonts w:ascii="Calibri" w:eastAsia="Calibri" w:hAnsi="Calibri" w:cs="Calibri"/>
                  <w:w w:val="105"/>
                  <w:sz w:val="13"/>
                  <w:szCs w:val="13"/>
                </w:rPr>
                <w:t>23,450,958</w:t>
              </w:r>
            </w:ins>
          </w:p>
        </w:tc>
        <w:tc>
          <w:tcPr>
            <w:tcW w:w="545" w:type="dxa"/>
            <w:tcBorders>
              <w:top w:val="single" w:sz="5" w:space="0" w:color="D0D7E5"/>
              <w:left w:val="single" w:sz="5" w:space="0" w:color="D0D7E5"/>
              <w:bottom w:val="single" w:sz="5" w:space="0" w:color="D0D7E5"/>
              <w:right w:val="single" w:sz="5" w:space="0" w:color="D0D7E5"/>
            </w:tcBorders>
          </w:tcPr>
          <w:p w14:paraId="76F07FA2" w14:textId="77777777" w:rsidR="00A46B37" w:rsidRDefault="00A46B37" w:rsidP="00E761FB">
            <w:pPr>
              <w:spacing w:line="158" w:lineRule="exact"/>
              <w:ind w:left="97" w:right="-20"/>
              <w:rPr>
                <w:ins w:id="43740" w:author="Weber" w:date="2014-10-29T03:09:00Z"/>
                <w:rFonts w:ascii="Calibri" w:eastAsia="Calibri" w:hAnsi="Calibri" w:cs="Calibri"/>
                <w:sz w:val="13"/>
                <w:szCs w:val="13"/>
              </w:rPr>
            </w:pPr>
            <w:ins w:id="43741" w:author="Weber" w:date="2014-10-29T03:09:00Z">
              <w:r>
                <w:rPr>
                  <w:rFonts w:ascii="Calibri" w:eastAsia="Calibri" w:hAnsi="Calibri" w:cs="Calibri"/>
                  <w:w w:val="105"/>
                  <w:sz w:val="13"/>
                  <w:szCs w:val="13"/>
                </w:rPr>
                <w:t>0.07%</w:t>
              </w:r>
            </w:ins>
          </w:p>
        </w:tc>
      </w:tr>
      <w:tr w:rsidR="00A46B37" w14:paraId="3534AE7B" w14:textId="77777777" w:rsidTr="00E761FB">
        <w:trPr>
          <w:trHeight w:hRule="exact" w:val="178"/>
          <w:ins w:id="43742"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33415B3F" w14:textId="77777777" w:rsidR="00A46B37" w:rsidRDefault="00A46B37" w:rsidP="00E761FB">
            <w:pPr>
              <w:spacing w:line="158" w:lineRule="exact"/>
              <w:ind w:left="124" w:right="-20"/>
              <w:rPr>
                <w:ins w:id="43743" w:author="Weber" w:date="2014-10-29T03:09:00Z"/>
                <w:rFonts w:ascii="Calibri" w:eastAsia="Calibri" w:hAnsi="Calibri" w:cs="Calibri"/>
                <w:sz w:val="13"/>
                <w:szCs w:val="13"/>
              </w:rPr>
            </w:pPr>
            <w:ins w:id="43744" w:author="Weber" w:date="2014-10-29T03:09:00Z">
              <w:r>
                <w:rPr>
                  <w:rFonts w:ascii="Calibri" w:eastAsia="Calibri" w:hAnsi="Calibri" w:cs="Calibri"/>
                  <w:w w:val="105"/>
                  <w:sz w:val="13"/>
                  <w:szCs w:val="13"/>
                </w:rPr>
                <w:t>32571</w:t>
              </w:r>
            </w:ins>
          </w:p>
        </w:tc>
        <w:tc>
          <w:tcPr>
            <w:tcW w:w="7872" w:type="dxa"/>
            <w:gridSpan w:val="8"/>
            <w:vMerge/>
            <w:tcBorders>
              <w:left w:val="single" w:sz="5" w:space="0" w:color="D0D7E5"/>
              <w:right w:val="single" w:sz="5" w:space="0" w:color="D0D7E5"/>
            </w:tcBorders>
          </w:tcPr>
          <w:p w14:paraId="6D5648DD" w14:textId="77777777" w:rsidR="00A46B37" w:rsidRDefault="00A46B37" w:rsidP="00E761FB">
            <w:pPr>
              <w:rPr>
                <w:ins w:id="43745"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22364358" w14:textId="77777777" w:rsidR="00A46B37" w:rsidRDefault="00A46B37" w:rsidP="00E761FB">
            <w:pPr>
              <w:spacing w:line="158" w:lineRule="exact"/>
              <w:ind w:left="395" w:right="-20"/>
              <w:rPr>
                <w:ins w:id="43746" w:author="Weber" w:date="2014-10-29T03:09:00Z"/>
                <w:rFonts w:ascii="Calibri" w:eastAsia="Calibri" w:hAnsi="Calibri" w:cs="Calibri"/>
                <w:sz w:val="13"/>
                <w:szCs w:val="13"/>
              </w:rPr>
            </w:pPr>
            <w:ins w:id="43747" w:author="Weber" w:date="2014-10-29T03:09:00Z">
              <w:r>
                <w:rPr>
                  <w:rFonts w:ascii="Calibri" w:eastAsia="Calibri" w:hAnsi="Calibri" w:cs="Calibri"/>
                  <w:w w:val="105"/>
                  <w:sz w:val="13"/>
                  <w:szCs w:val="13"/>
                </w:rPr>
                <w:t>28,939,256</w:t>
              </w:r>
            </w:ins>
          </w:p>
        </w:tc>
        <w:tc>
          <w:tcPr>
            <w:tcW w:w="545" w:type="dxa"/>
            <w:tcBorders>
              <w:top w:val="single" w:sz="5" w:space="0" w:color="D0D7E5"/>
              <w:left w:val="single" w:sz="5" w:space="0" w:color="D0D7E5"/>
              <w:bottom w:val="single" w:sz="5" w:space="0" w:color="D0D7E5"/>
              <w:right w:val="single" w:sz="5" w:space="0" w:color="D0D7E5"/>
            </w:tcBorders>
          </w:tcPr>
          <w:p w14:paraId="16C24097" w14:textId="77777777" w:rsidR="00A46B37" w:rsidRDefault="00A46B37" w:rsidP="00E761FB">
            <w:pPr>
              <w:spacing w:line="158" w:lineRule="exact"/>
              <w:ind w:left="97" w:right="-20"/>
              <w:rPr>
                <w:ins w:id="43748" w:author="Weber" w:date="2014-10-29T03:09:00Z"/>
                <w:rFonts w:ascii="Calibri" w:eastAsia="Calibri" w:hAnsi="Calibri" w:cs="Calibri"/>
                <w:sz w:val="13"/>
                <w:szCs w:val="13"/>
              </w:rPr>
            </w:pPr>
            <w:ins w:id="43749" w:author="Weber" w:date="2014-10-29T03:09:00Z">
              <w:r>
                <w:rPr>
                  <w:rFonts w:ascii="Calibri" w:eastAsia="Calibri" w:hAnsi="Calibri" w:cs="Calibri"/>
                  <w:w w:val="105"/>
                  <w:sz w:val="13"/>
                  <w:szCs w:val="13"/>
                </w:rPr>
                <w:t>0.09%</w:t>
              </w:r>
            </w:ins>
          </w:p>
        </w:tc>
      </w:tr>
      <w:tr w:rsidR="00A46B37" w14:paraId="5626EA0B" w14:textId="77777777" w:rsidTr="00E761FB">
        <w:trPr>
          <w:trHeight w:hRule="exact" w:val="178"/>
          <w:ins w:id="43750"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4116856B" w14:textId="77777777" w:rsidR="00A46B37" w:rsidRDefault="00A46B37" w:rsidP="00E761FB">
            <w:pPr>
              <w:spacing w:line="158" w:lineRule="exact"/>
              <w:ind w:left="124" w:right="-20"/>
              <w:rPr>
                <w:ins w:id="43751" w:author="Weber" w:date="2014-10-29T03:09:00Z"/>
                <w:rFonts w:ascii="Calibri" w:eastAsia="Calibri" w:hAnsi="Calibri" w:cs="Calibri"/>
                <w:sz w:val="13"/>
                <w:szCs w:val="13"/>
              </w:rPr>
            </w:pPr>
            <w:ins w:id="43752" w:author="Weber" w:date="2014-10-29T03:09:00Z">
              <w:r>
                <w:rPr>
                  <w:rFonts w:ascii="Calibri" w:eastAsia="Calibri" w:hAnsi="Calibri" w:cs="Calibri"/>
                  <w:w w:val="105"/>
                  <w:sz w:val="13"/>
                  <w:szCs w:val="13"/>
                </w:rPr>
                <w:t>34269</w:t>
              </w:r>
            </w:ins>
          </w:p>
        </w:tc>
        <w:tc>
          <w:tcPr>
            <w:tcW w:w="7872" w:type="dxa"/>
            <w:gridSpan w:val="8"/>
            <w:vMerge/>
            <w:tcBorders>
              <w:left w:val="single" w:sz="5" w:space="0" w:color="D0D7E5"/>
              <w:right w:val="single" w:sz="5" w:space="0" w:color="D0D7E5"/>
            </w:tcBorders>
          </w:tcPr>
          <w:p w14:paraId="18092075" w14:textId="77777777" w:rsidR="00A46B37" w:rsidRDefault="00A46B37" w:rsidP="00E761FB">
            <w:pPr>
              <w:rPr>
                <w:ins w:id="43753"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312EE007" w14:textId="77777777" w:rsidR="00A46B37" w:rsidRDefault="00A46B37" w:rsidP="00E761FB">
            <w:pPr>
              <w:spacing w:line="158" w:lineRule="exact"/>
              <w:ind w:left="395" w:right="-20"/>
              <w:rPr>
                <w:ins w:id="43754" w:author="Weber" w:date="2014-10-29T03:09:00Z"/>
                <w:rFonts w:ascii="Calibri" w:eastAsia="Calibri" w:hAnsi="Calibri" w:cs="Calibri"/>
                <w:sz w:val="13"/>
                <w:szCs w:val="13"/>
              </w:rPr>
            </w:pPr>
            <w:ins w:id="43755" w:author="Weber" w:date="2014-10-29T03:09:00Z">
              <w:r>
                <w:rPr>
                  <w:rFonts w:ascii="Calibri" w:eastAsia="Calibri" w:hAnsi="Calibri" w:cs="Calibri"/>
                  <w:w w:val="105"/>
                  <w:sz w:val="13"/>
                  <w:szCs w:val="13"/>
                </w:rPr>
                <w:t>24,425,456</w:t>
              </w:r>
            </w:ins>
          </w:p>
        </w:tc>
        <w:tc>
          <w:tcPr>
            <w:tcW w:w="545" w:type="dxa"/>
            <w:tcBorders>
              <w:top w:val="single" w:sz="5" w:space="0" w:color="D0D7E5"/>
              <w:left w:val="single" w:sz="5" w:space="0" w:color="D0D7E5"/>
              <w:bottom w:val="single" w:sz="5" w:space="0" w:color="D0D7E5"/>
              <w:right w:val="single" w:sz="5" w:space="0" w:color="D0D7E5"/>
            </w:tcBorders>
          </w:tcPr>
          <w:p w14:paraId="6E5536DF" w14:textId="77777777" w:rsidR="00A46B37" w:rsidRDefault="00A46B37" w:rsidP="00E761FB">
            <w:pPr>
              <w:spacing w:line="158" w:lineRule="exact"/>
              <w:ind w:left="97" w:right="-20"/>
              <w:rPr>
                <w:ins w:id="43756" w:author="Weber" w:date="2014-10-29T03:09:00Z"/>
                <w:rFonts w:ascii="Calibri" w:eastAsia="Calibri" w:hAnsi="Calibri" w:cs="Calibri"/>
                <w:sz w:val="13"/>
                <w:szCs w:val="13"/>
              </w:rPr>
            </w:pPr>
            <w:ins w:id="43757" w:author="Weber" w:date="2014-10-29T03:09:00Z">
              <w:r>
                <w:rPr>
                  <w:rFonts w:ascii="Calibri" w:eastAsia="Calibri" w:hAnsi="Calibri" w:cs="Calibri"/>
                  <w:w w:val="105"/>
                  <w:sz w:val="13"/>
                  <w:szCs w:val="13"/>
                </w:rPr>
                <w:t>0.07%</w:t>
              </w:r>
            </w:ins>
          </w:p>
        </w:tc>
      </w:tr>
      <w:tr w:rsidR="00A46B37" w14:paraId="6519FF36" w14:textId="77777777" w:rsidTr="00E761FB">
        <w:trPr>
          <w:trHeight w:hRule="exact" w:val="178"/>
          <w:ins w:id="4375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2DED8A87" w14:textId="77777777" w:rsidR="00A46B37" w:rsidRDefault="00A46B37" w:rsidP="00E761FB">
            <w:pPr>
              <w:spacing w:line="158" w:lineRule="exact"/>
              <w:ind w:left="124" w:right="-20"/>
              <w:rPr>
                <w:ins w:id="43759" w:author="Weber" w:date="2014-10-29T03:09:00Z"/>
                <w:rFonts w:ascii="Calibri" w:eastAsia="Calibri" w:hAnsi="Calibri" w:cs="Calibri"/>
                <w:sz w:val="13"/>
                <w:szCs w:val="13"/>
              </w:rPr>
            </w:pPr>
            <w:ins w:id="43760" w:author="Weber" w:date="2014-10-29T03:09:00Z">
              <w:r>
                <w:rPr>
                  <w:rFonts w:ascii="Calibri" w:eastAsia="Calibri" w:hAnsi="Calibri" w:cs="Calibri"/>
                  <w:w w:val="105"/>
                  <w:sz w:val="13"/>
                  <w:szCs w:val="13"/>
                </w:rPr>
                <w:t>32713</w:t>
              </w:r>
            </w:ins>
          </w:p>
        </w:tc>
        <w:tc>
          <w:tcPr>
            <w:tcW w:w="7872" w:type="dxa"/>
            <w:gridSpan w:val="8"/>
            <w:vMerge/>
            <w:tcBorders>
              <w:left w:val="single" w:sz="5" w:space="0" w:color="D0D7E5"/>
              <w:right w:val="single" w:sz="5" w:space="0" w:color="D0D7E5"/>
            </w:tcBorders>
          </w:tcPr>
          <w:p w14:paraId="0CE8316A" w14:textId="77777777" w:rsidR="00A46B37" w:rsidRDefault="00A46B37" w:rsidP="00E761FB">
            <w:pPr>
              <w:rPr>
                <w:ins w:id="4376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42BC7737" w14:textId="77777777" w:rsidR="00A46B37" w:rsidRDefault="00A46B37" w:rsidP="00E761FB">
            <w:pPr>
              <w:spacing w:line="158" w:lineRule="exact"/>
              <w:ind w:left="395" w:right="-20"/>
              <w:rPr>
                <w:ins w:id="43762" w:author="Weber" w:date="2014-10-29T03:09:00Z"/>
                <w:rFonts w:ascii="Calibri" w:eastAsia="Calibri" w:hAnsi="Calibri" w:cs="Calibri"/>
                <w:sz w:val="13"/>
                <w:szCs w:val="13"/>
              </w:rPr>
            </w:pPr>
            <w:ins w:id="43763" w:author="Weber" w:date="2014-10-29T03:09:00Z">
              <w:r>
                <w:rPr>
                  <w:rFonts w:ascii="Calibri" w:eastAsia="Calibri" w:hAnsi="Calibri" w:cs="Calibri"/>
                  <w:w w:val="105"/>
                  <w:sz w:val="13"/>
                  <w:szCs w:val="13"/>
                </w:rPr>
                <w:t>57,725,560</w:t>
              </w:r>
            </w:ins>
          </w:p>
        </w:tc>
        <w:tc>
          <w:tcPr>
            <w:tcW w:w="545" w:type="dxa"/>
            <w:tcBorders>
              <w:top w:val="single" w:sz="5" w:space="0" w:color="D0D7E5"/>
              <w:left w:val="single" w:sz="5" w:space="0" w:color="D0D7E5"/>
              <w:bottom w:val="single" w:sz="5" w:space="0" w:color="D0D7E5"/>
              <w:right w:val="single" w:sz="5" w:space="0" w:color="D0D7E5"/>
            </w:tcBorders>
          </w:tcPr>
          <w:p w14:paraId="53364C4D" w14:textId="77777777" w:rsidR="00A46B37" w:rsidRDefault="00A46B37" w:rsidP="00E761FB">
            <w:pPr>
              <w:spacing w:line="158" w:lineRule="exact"/>
              <w:ind w:left="97" w:right="-20"/>
              <w:rPr>
                <w:ins w:id="43764" w:author="Weber" w:date="2014-10-29T03:09:00Z"/>
                <w:rFonts w:ascii="Calibri" w:eastAsia="Calibri" w:hAnsi="Calibri" w:cs="Calibri"/>
                <w:sz w:val="13"/>
                <w:szCs w:val="13"/>
              </w:rPr>
            </w:pPr>
            <w:ins w:id="43765" w:author="Weber" w:date="2014-10-29T03:09:00Z">
              <w:r>
                <w:rPr>
                  <w:rFonts w:ascii="Calibri" w:eastAsia="Calibri" w:hAnsi="Calibri" w:cs="Calibri"/>
                  <w:w w:val="105"/>
                  <w:sz w:val="13"/>
                  <w:szCs w:val="13"/>
                </w:rPr>
                <w:t>0.17%</w:t>
              </w:r>
            </w:ins>
          </w:p>
        </w:tc>
      </w:tr>
      <w:tr w:rsidR="00A46B37" w14:paraId="7A787150" w14:textId="77777777" w:rsidTr="00E761FB">
        <w:trPr>
          <w:trHeight w:hRule="exact" w:val="178"/>
          <w:ins w:id="43766"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3160A145" w14:textId="77777777" w:rsidR="00A46B37" w:rsidRDefault="00A46B37" w:rsidP="00E761FB">
            <w:pPr>
              <w:spacing w:line="158" w:lineRule="exact"/>
              <w:ind w:left="124" w:right="-20"/>
              <w:rPr>
                <w:ins w:id="43767" w:author="Weber" w:date="2014-10-29T03:09:00Z"/>
                <w:rFonts w:ascii="Calibri" w:eastAsia="Calibri" w:hAnsi="Calibri" w:cs="Calibri"/>
                <w:sz w:val="13"/>
                <w:szCs w:val="13"/>
              </w:rPr>
            </w:pPr>
            <w:ins w:id="43768" w:author="Weber" w:date="2014-10-29T03:09:00Z">
              <w:r>
                <w:rPr>
                  <w:rFonts w:ascii="Calibri" w:eastAsia="Calibri" w:hAnsi="Calibri" w:cs="Calibri"/>
                  <w:w w:val="105"/>
                  <w:sz w:val="13"/>
                  <w:szCs w:val="13"/>
                </w:rPr>
                <w:t>33704</w:t>
              </w:r>
            </w:ins>
          </w:p>
        </w:tc>
        <w:tc>
          <w:tcPr>
            <w:tcW w:w="7872" w:type="dxa"/>
            <w:gridSpan w:val="8"/>
            <w:vMerge/>
            <w:tcBorders>
              <w:left w:val="single" w:sz="5" w:space="0" w:color="D0D7E5"/>
              <w:right w:val="single" w:sz="5" w:space="0" w:color="D0D7E5"/>
            </w:tcBorders>
          </w:tcPr>
          <w:p w14:paraId="6317A80F" w14:textId="77777777" w:rsidR="00A46B37" w:rsidRDefault="00A46B37" w:rsidP="00E761FB">
            <w:pPr>
              <w:rPr>
                <w:ins w:id="43769"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1D97390B" w14:textId="77777777" w:rsidR="00A46B37" w:rsidRDefault="00A46B37" w:rsidP="00E761FB">
            <w:pPr>
              <w:spacing w:line="158" w:lineRule="exact"/>
              <w:ind w:left="395" w:right="-20"/>
              <w:rPr>
                <w:ins w:id="43770" w:author="Weber" w:date="2014-10-29T03:09:00Z"/>
                <w:rFonts w:ascii="Calibri" w:eastAsia="Calibri" w:hAnsi="Calibri" w:cs="Calibri"/>
                <w:sz w:val="13"/>
                <w:szCs w:val="13"/>
              </w:rPr>
            </w:pPr>
            <w:ins w:id="43771" w:author="Weber" w:date="2014-10-29T03:09:00Z">
              <w:r>
                <w:rPr>
                  <w:rFonts w:ascii="Calibri" w:eastAsia="Calibri" w:hAnsi="Calibri" w:cs="Calibri"/>
                  <w:w w:val="105"/>
                  <w:sz w:val="13"/>
                  <w:szCs w:val="13"/>
                </w:rPr>
                <w:t>18,673,778</w:t>
              </w:r>
            </w:ins>
          </w:p>
        </w:tc>
        <w:tc>
          <w:tcPr>
            <w:tcW w:w="545" w:type="dxa"/>
            <w:tcBorders>
              <w:top w:val="single" w:sz="5" w:space="0" w:color="D0D7E5"/>
              <w:left w:val="single" w:sz="5" w:space="0" w:color="D0D7E5"/>
              <w:bottom w:val="single" w:sz="5" w:space="0" w:color="D0D7E5"/>
              <w:right w:val="single" w:sz="5" w:space="0" w:color="D0D7E5"/>
            </w:tcBorders>
          </w:tcPr>
          <w:p w14:paraId="4D741C8F" w14:textId="77777777" w:rsidR="00A46B37" w:rsidRDefault="00A46B37" w:rsidP="00E761FB">
            <w:pPr>
              <w:spacing w:line="158" w:lineRule="exact"/>
              <w:ind w:left="97" w:right="-20"/>
              <w:rPr>
                <w:ins w:id="43772" w:author="Weber" w:date="2014-10-29T03:09:00Z"/>
                <w:rFonts w:ascii="Calibri" w:eastAsia="Calibri" w:hAnsi="Calibri" w:cs="Calibri"/>
                <w:sz w:val="13"/>
                <w:szCs w:val="13"/>
              </w:rPr>
            </w:pPr>
            <w:ins w:id="43773" w:author="Weber" w:date="2014-10-29T03:09:00Z">
              <w:r>
                <w:rPr>
                  <w:rFonts w:ascii="Calibri" w:eastAsia="Calibri" w:hAnsi="Calibri" w:cs="Calibri"/>
                  <w:w w:val="105"/>
                  <w:sz w:val="13"/>
                  <w:szCs w:val="13"/>
                </w:rPr>
                <w:t>0.06%</w:t>
              </w:r>
            </w:ins>
          </w:p>
        </w:tc>
      </w:tr>
      <w:tr w:rsidR="00A46B37" w14:paraId="4D979931" w14:textId="77777777" w:rsidTr="00E761FB">
        <w:trPr>
          <w:trHeight w:hRule="exact" w:val="178"/>
          <w:ins w:id="43774"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79A00252" w14:textId="77777777" w:rsidR="00A46B37" w:rsidRDefault="00A46B37" w:rsidP="00E761FB">
            <w:pPr>
              <w:spacing w:line="158" w:lineRule="exact"/>
              <w:ind w:left="124" w:right="-20"/>
              <w:rPr>
                <w:ins w:id="43775" w:author="Weber" w:date="2014-10-29T03:09:00Z"/>
                <w:rFonts w:ascii="Calibri" w:eastAsia="Calibri" w:hAnsi="Calibri" w:cs="Calibri"/>
                <w:sz w:val="13"/>
                <w:szCs w:val="13"/>
              </w:rPr>
            </w:pPr>
            <w:ins w:id="43776" w:author="Weber" w:date="2014-10-29T03:09:00Z">
              <w:r>
                <w:rPr>
                  <w:rFonts w:ascii="Calibri" w:eastAsia="Calibri" w:hAnsi="Calibri" w:cs="Calibri"/>
                  <w:w w:val="105"/>
                  <w:sz w:val="13"/>
                  <w:szCs w:val="13"/>
                </w:rPr>
                <w:t>32148</w:t>
              </w:r>
            </w:ins>
          </w:p>
        </w:tc>
        <w:tc>
          <w:tcPr>
            <w:tcW w:w="7872" w:type="dxa"/>
            <w:gridSpan w:val="8"/>
            <w:vMerge/>
            <w:tcBorders>
              <w:left w:val="single" w:sz="5" w:space="0" w:color="D0D7E5"/>
              <w:right w:val="single" w:sz="5" w:space="0" w:color="D0D7E5"/>
            </w:tcBorders>
          </w:tcPr>
          <w:p w14:paraId="0A85F229" w14:textId="77777777" w:rsidR="00A46B37" w:rsidRDefault="00A46B37" w:rsidP="00E761FB">
            <w:pPr>
              <w:rPr>
                <w:ins w:id="43777"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4FA7D7CD" w14:textId="77777777" w:rsidR="00A46B37" w:rsidRDefault="00A46B37" w:rsidP="00E761FB">
            <w:pPr>
              <w:spacing w:line="158" w:lineRule="exact"/>
              <w:ind w:left="429" w:right="-20"/>
              <w:rPr>
                <w:ins w:id="43778" w:author="Weber" w:date="2014-10-29T03:09:00Z"/>
                <w:rFonts w:ascii="Calibri" w:eastAsia="Calibri" w:hAnsi="Calibri" w:cs="Calibri"/>
                <w:sz w:val="13"/>
                <w:szCs w:val="13"/>
              </w:rPr>
            </w:pPr>
            <w:ins w:id="43779" w:author="Weber" w:date="2014-10-29T03:09:00Z">
              <w:r>
                <w:rPr>
                  <w:rFonts w:ascii="Calibri" w:eastAsia="Calibri" w:hAnsi="Calibri" w:cs="Calibri"/>
                  <w:w w:val="105"/>
                  <w:sz w:val="13"/>
                  <w:szCs w:val="13"/>
                </w:rPr>
                <w:t>3,244,820</w:t>
              </w:r>
            </w:ins>
          </w:p>
        </w:tc>
        <w:tc>
          <w:tcPr>
            <w:tcW w:w="545" w:type="dxa"/>
            <w:tcBorders>
              <w:top w:val="single" w:sz="5" w:space="0" w:color="D0D7E5"/>
              <w:left w:val="single" w:sz="5" w:space="0" w:color="D0D7E5"/>
              <w:bottom w:val="single" w:sz="5" w:space="0" w:color="D0D7E5"/>
              <w:right w:val="single" w:sz="5" w:space="0" w:color="D0D7E5"/>
            </w:tcBorders>
          </w:tcPr>
          <w:p w14:paraId="750EA332" w14:textId="77777777" w:rsidR="00A46B37" w:rsidRDefault="00A46B37" w:rsidP="00E761FB">
            <w:pPr>
              <w:spacing w:line="158" w:lineRule="exact"/>
              <w:ind w:left="97" w:right="-20"/>
              <w:rPr>
                <w:ins w:id="43780" w:author="Weber" w:date="2014-10-29T03:09:00Z"/>
                <w:rFonts w:ascii="Calibri" w:eastAsia="Calibri" w:hAnsi="Calibri" w:cs="Calibri"/>
                <w:sz w:val="13"/>
                <w:szCs w:val="13"/>
              </w:rPr>
            </w:pPr>
            <w:ins w:id="43781" w:author="Weber" w:date="2014-10-29T03:09:00Z">
              <w:r>
                <w:rPr>
                  <w:rFonts w:ascii="Calibri" w:eastAsia="Calibri" w:hAnsi="Calibri" w:cs="Calibri"/>
                  <w:w w:val="105"/>
                  <w:sz w:val="13"/>
                  <w:szCs w:val="13"/>
                </w:rPr>
                <w:t>0.01%</w:t>
              </w:r>
            </w:ins>
          </w:p>
        </w:tc>
      </w:tr>
      <w:tr w:rsidR="00A46B37" w14:paraId="70555772" w14:textId="77777777" w:rsidTr="00E761FB">
        <w:trPr>
          <w:trHeight w:hRule="exact" w:val="178"/>
          <w:ins w:id="43782"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4BDCD985" w14:textId="77777777" w:rsidR="00A46B37" w:rsidRDefault="00A46B37" w:rsidP="00E761FB">
            <w:pPr>
              <w:spacing w:line="158" w:lineRule="exact"/>
              <w:ind w:left="124" w:right="-20"/>
              <w:rPr>
                <w:ins w:id="43783" w:author="Weber" w:date="2014-10-29T03:09:00Z"/>
                <w:rFonts w:ascii="Calibri" w:eastAsia="Calibri" w:hAnsi="Calibri" w:cs="Calibri"/>
                <w:sz w:val="13"/>
                <w:szCs w:val="13"/>
              </w:rPr>
            </w:pPr>
            <w:ins w:id="43784" w:author="Weber" w:date="2014-10-29T03:09:00Z">
              <w:r>
                <w:rPr>
                  <w:rFonts w:ascii="Calibri" w:eastAsia="Calibri" w:hAnsi="Calibri" w:cs="Calibri"/>
                  <w:w w:val="105"/>
                  <w:sz w:val="13"/>
                  <w:szCs w:val="13"/>
                </w:rPr>
                <w:t>34695</w:t>
              </w:r>
            </w:ins>
          </w:p>
        </w:tc>
        <w:tc>
          <w:tcPr>
            <w:tcW w:w="7872" w:type="dxa"/>
            <w:gridSpan w:val="8"/>
            <w:vMerge/>
            <w:tcBorders>
              <w:left w:val="single" w:sz="5" w:space="0" w:color="D0D7E5"/>
              <w:right w:val="single" w:sz="5" w:space="0" w:color="D0D7E5"/>
            </w:tcBorders>
          </w:tcPr>
          <w:p w14:paraId="7291B2A8" w14:textId="77777777" w:rsidR="00A46B37" w:rsidRDefault="00A46B37" w:rsidP="00E761FB">
            <w:pPr>
              <w:rPr>
                <w:ins w:id="43785"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5A7FD416" w14:textId="77777777" w:rsidR="00A46B37" w:rsidRDefault="00A46B37" w:rsidP="00E761FB">
            <w:pPr>
              <w:spacing w:line="158" w:lineRule="exact"/>
              <w:ind w:left="395" w:right="-20"/>
              <w:rPr>
                <w:ins w:id="43786" w:author="Weber" w:date="2014-10-29T03:09:00Z"/>
                <w:rFonts w:ascii="Calibri" w:eastAsia="Calibri" w:hAnsi="Calibri" w:cs="Calibri"/>
                <w:sz w:val="13"/>
                <w:szCs w:val="13"/>
              </w:rPr>
            </w:pPr>
            <w:ins w:id="43787" w:author="Weber" w:date="2014-10-29T03:09:00Z">
              <w:r>
                <w:rPr>
                  <w:rFonts w:ascii="Calibri" w:eastAsia="Calibri" w:hAnsi="Calibri" w:cs="Calibri"/>
                  <w:w w:val="105"/>
                  <w:sz w:val="13"/>
                  <w:szCs w:val="13"/>
                </w:rPr>
                <w:t>18,679,182</w:t>
              </w:r>
            </w:ins>
          </w:p>
        </w:tc>
        <w:tc>
          <w:tcPr>
            <w:tcW w:w="545" w:type="dxa"/>
            <w:tcBorders>
              <w:top w:val="single" w:sz="5" w:space="0" w:color="D0D7E5"/>
              <w:left w:val="single" w:sz="5" w:space="0" w:color="D0D7E5"/>
              <w:bottom w:val="single" w:sz="5" w:space="0" w:color="D0D7E5"/>
              <w:right w:val="single" w:sz="5" w:space="0" w:color="D0D7E5"/>
            </w:tcBorders>
          </w:tcPr>
          <w:p w14:paraId="74F82FF9" w14:textId="77777777" w:rsidR="00A46B37" w:rsidRDefault="00A46B37" w:rsidP="00E761FB">
            <w:pPr>
              <w:spacing w:line="158" w:lineRule="exact"/>
              <w:ind w:left="97" w:right="-20"/>
              <w:rPr>
                <w:ins w:id="43788" w:author="Weber" w:date="2014-10-29T03:09:00Z"/>
                <w:rFonts w:ascii="Calibri" w:eastAsia="Calibri" w:hAnsi="Calibri" w:cs="Calibri"/>
                <w:sz w:val="13"/>
                <w:szCs w:val="13"/>
              </w:rPr>
            </w:pPr>
            <w:ins w:id="43789" w:author="Weber" w:date="2014-10-29T03:09:00Z">
              <w:r>
                <w:rPr>
                  <w:rFonts w:ascii="Calibri" w:eastAsia="Calibri" w:hAnsi="Calibri" w:cs="Calibri"/>
                  <w:w w:val="105"/>
                  <w:sz w:val="13"/>
                  <w:szCs w:val="13"/>
                </w:rPr>
                <w:t>0.06%</w:t>
              </w:r>
            </w:ins>
          </w:p>
        </w:tc>
      </w:tr>
      <w:tr w:rsidR="00A46B37" w14:paraId="21A70AEB" w14:textId="77777777" w:rsidTr="00E761FB">
        <w:trPr>
          <w:trHeight w:hRule="exact" w:val="178"/>
          <w:ins w:id="43790"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15089126" w14:textId="77777777" w:rsidR="00A46B37" w:rsidRDefault="00A46B37" w:rsidP="00E761FB">
            <w:pPr>
              <w:spacing w:line="158" w:lineRule="exact"/>
              <w:ind w:left="124" w:right="-20"/>
              <w:rPr>
                <w:ins w:id="43791" w:author="Weber" w:date="2014-10-29T03:09:00Z"/>
                <w:rFonts w:ascii="Calibri" w:eastAsia="Calibri" w:hAnsi="Calibri" w:cs="Calibri"/>
                <w:sz w:val="13"/>
                <w:szCs w:val="13"/>
              </w:rPr>
            </w:pPr>
            <w:ins w:id="43792" w:author="Weber" w:date="2014-10-29T03:09:00Z">
              <w:r>
                <w:rPr>
                  <w:rFonts w:ascii="Calibri" w:eastAsia="Calibri" w:hAnsi="Calibri" w:cs="Calibri"/>
                  <w:w w:val="105"/>
                  <w:sz w:val="13"/>
                  <w:szCs w:val="13"/>
                </w:rPr>
                <w:t>32714</w:t>
              </w:r>
            </w:ins>
          </w:p>
        </w:tc>
        <w:tc>
          <w:tcPr>
            <w:tcW w:w="7872" w:type="dxa"/>
            <w:gridSpan w:val="8"/>
            <w:vMerge/>
            <w:tcBorders>
              <w:left w:val="single" w:sz="5" w:space="0" w:color="D0D7E5"/>
              <w:right w:val="single" w:sz="5" w:space="0" w:color="D0D7E5"/>
            </w:tcBorders>
          </w:tcPr>
          <w:p w14:paraId="04B52577" w14:textId="77777777" w:rsidR="00A46B37" w:rsidRDefault="00A46B37" w:rsidP="00E761FB">
            <w:pPr>
              <w:rPr>
                <w:ins w:id="43793"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346B04B9" w14:textId="77777777" w:rsidR="00A46B37" w:rsidRDefault="00A46B37" w:rsidP="00E761FB">
            <w:pPr>
              <w:spacing w:line="158" w:lineRule="exact"/>
              <w:ind w:left="395" w:right="-20"/>
              <w:rPr>
                <w:ins w:id="43794" w:author="Weber" w:date="2014-10-29T03:09:00Z"/>
                <w:rFonts w:ascii="Calibri" w:eastAsia="Calibri" w:hAnsi="Calibri" w:cs="Calibri"/>
                <w:sz w:val="13"/>
                <w:szCs w:val="13"/>
              </w:rPr>
            </w:pPr>
            <w:ins w:id="43795" w:author="Weber" w:date="2014-10-29T03:09:00Z">
              <w:r>
                <w:rPr>
                  <w:rFonts w:ascii="Calibri" w:eastAsia="Calibri" w:hAnsi="Calibri" w:cs="Calibri"/>
                  <w:w w:val="105"/>
                  <w:sz w:val="13"/>
                  <w:szCs w:val="13"/>
                </w:rPr>
                <w:t>76,503,083</w:t>
              </w:r>
            </w:ins>
          </w:p>
        </w:tc>
        <w:tc>
          <w:tcPr>
            <w:tcW w:w="545" w:type="dxa"/>
            <w:tcBorders>
              <w:top w:val="single" w:sz="5" w:space="0" w:color="D0D7E5"/>
              <w:left w:val="single" w:sz="5" w:space="0" w:color="D0D7E5"/>
              <w:bottom w:val="single" w:sz="5" w:space="0" w:color="D0D7E5"/>
              <w:right w:val="single" w:sz="5" w:space="0" w:color="D0D7E5"/>
            </w:tcBorders>
          </w:tcPr>
          <w:p w14:paraId="08A0F36B" w14:textId="77777777" w:rsidR="00A46B37" w:rsidRDefault="00A46B37" w:rsidP="00E761FB">
            <w:pPr>
              <w:spacing w:line="158" w:lineRule="exact"/>
              <w:ind w:left="97" w:right="-20"/>
              <w:rPr>
                <w:ins w:id="43796" w:author="Weber" w:date="2014-10-29T03:09:00Z"/>
                <w:rFonts w:ascii="Calibri" w:eastAsia="Calibri" w:hAnsi="Calibri" w:cs="Calibri"/>
                <w:sz w:val="13"/>
                <w:szCs w:val="13"/>
              </w:rPr>
            </w:pPr>
            <w:ins w:id="43797" w:author="Weber" w:date="2014-10-29T03:09:00Z">
              <w:r>
                <w:rPr>
                  <w:rFonts w:ascii="Calibri" w:eastAsia="Calibri" w:hAnsi="Calibri" w:cs="Calibri"/>
                  <w:w w:val="105"/>
                  <w:sz w:val="13"/>
                  <w:szCs w:val="13"/>
                </w:rPr>
                <w:t>0.23%</w:t>
              </w:r>
            </w:ins>
          </w:p>
        </w:tc>
      </w:tr>
      <w:tr w:rsidR="00A46B37" w14:paraId="1B45CFF4" w14:textId="77777777" w:rsidTr="00E761FB">
        <w:trPr>
          <w:trHeight w:hRule="exact" w:val="178"/>
          <w:ins w:id="4379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205A91F2" w14:textId="77777777" w:rsidR="00A46B37" w:rsidRDefault="00A46B37" w:rsidP="00E761FB">
            <w:pPr>
              <w:spacing w:line="158" w:lineRule="exact"/>
              <w:ind w:left="124" w:right="-20"/>
              <w:rPr>
                <w:ins w:id="43799" w:author="Weber" w:date="2014-10-29T03:09:00Z"/>
                <w:rFonts w:ascii="Calibri" w:eastAsia="Calibri" w:hAnsi="Calibri" w:cs="Calibri"/>
                <w:sz w:val="13"/>
                <w:szCs w:val="13"/>
              </w:rPr>
            </w:pPr>
            <w:ins w:id="43800" w:author="Weber" w:date="2014-10-29T03:09:00Z">
              <w:r>
                <w:rPr>
                  <w:rFonts w:ascii="Calibri" w:eastAsia="Calibri" w:hAnsi="Calibri" w:cs="Calibri"/>
                  <w:w w:val="105"/>
                  <w:sz w:val="13"/>
                  <w:szCs w:val="13"/>
                </w:rPr>
                <w:t>33563</w:t>
              </w:r>
            </w:ins>
          </w:p>
        </w:tc>
        <w:tc>
          <w:tcPr>
            <w:tcW w:w="7872" w:type="dxa"/>
            <w:gridSpan w:val="8"/>
            <w:vMerge/>
            <w:tcBorders>
              <w:left w:val="single" w:sz="5" w:space="0" w:color="D0D7E5"/>
              <w:right w:val="single" w:sz="5" w:space="0" w:color="D0D7E5"/>
            </w:tcBorders>
          </w:tcPr>
          <w:p w14:paraId="4D9DA9B6" w14:textId="77777777" w:rsidR="00A46B37" w:rsidRDefault="00A46B37" w:rsidP="00E761FB">
            <w:pPr>
              <w:rPr>
                <w:ins w:id="4380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348478D2" w14:textId="77777777" w:rsidR="00A46B37" w:rsidRDefault="00A46B37" w:rsidP="00E761FB">
            <w:pPr>
              <w:spacing w:line="158" w:lineRule="exact"/>
              <w:ind w:left="395" w:right="-20"/>
              <w:rPr>
                <w:ins w:id="43802" w:author="Weber" w:date="2014-10-29T03:09:00Z"/>
                <w:rFonts w:ascii="Calibri" w:eastAsia="Calibri" w:hAnsi="Calibri" w:cs="Calibri"/>
                <w:sz w:val="13"/>
                <w:szCs w:val="13"/>
              </w:rPr>
            </w:pPr>
            <w:ins w:id="43803" w:author="Weber" w:date="2014-10-29T03:09:00Z">
              <w:r>
                <w:rPr>
                  <w:rFonts w:ascii="Calibri" w:eastAsia="Calibri" w:hAnsi="Calibri" w:cs="Calibri"/>
                  <w:w w:val="105"/>
                  <w:sz w:val="13"/>
                  <w:szCs w:val="13"/>
                </w:rPr>
                <w:t>16,327,942</w:t>
              </w:r>
            </w:ins>
          </w:p>
        </w:tc>
        <w:tc>
          <w:tcPr>
            <w:tcW w:w="545" w:type="dxa"/>
            <w:tcBorders>
              <w:top w:val="single" w:sz="5" w:space="0" w:color="D0D7E5"/>
              <w:left w:val="single" w:sz="5" w:space="0" w:color="D0D7E5"/>
              <w:bottom w:val="single" w:sz="5" w:space="0" w:color="D0D7E5"/>
              <w:right w:val="single" w:sz="5" w:space="0" w:color="D0D7E5"/>
            </w:tcBorders>
          </w:tcPr>
          <w:p w14:paraId="591BD1A0" w14:textId="77777777" w:rsidR="00A46B37" w:rsidRDefault="00A46B37" w:rsidP="00E761FB">
            <w:pPr>
              <w:spacing w:line="158" w:lineRule="exact"/>
              <w:ind w:left="97" w:right="-20"/>
              <w:rPr>
                <w:ins w:id="43804" w:author="Weber" w:date="2014-10-29T03:09:00Z"/>
                <w:rFonts w:ascii="Calibri" w:eastAsia="Calibri" w:hAnsi="Calibri" w:cs="Calibri"/>
                <w:sz w:val="13"/>
                <w:szCs w:val="13"/>
              </w:rPr>
            </w:pPr>
            <w:ins w:id="43805" w:author="Weber" w:date="2014-10-29T03:09:00Z">
              <w:r>
                <w:rPr>
                  <w:rFonts w:ascii="Calibri" w:eastAsia="Calibri" w:hAnsi="Calibri" w:cs="Calibri"/>
                  <w:w w:val="105"/>
                  <w:sz w:val="13"/>
                  <w:szCs w:val="13"/>
                </w:rPr>
                <w:t>0.05%</w:t>
              </w:r>
            </w:ins>
          </w:p>
        </w:tc>
      </w:tr>
      <w:tr w:rsidR="00A46B37" w14:paraId="456B42F6" w14:textId="77777777" w:rsidTr="00E761FB">
        <w:trPr>
          <w:trHeight w:hRule="exact" w:val="178"/>
          <w:ins w:id="43806"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60477B89" w14:textId="77777777" w:rsidR="00A46B37" w:rsidRDefault="00A46B37" w:rsidP="00E761FB">
            <w:pPr>
              <w:spacing w:line="158" w:lineRule="exact"/>
              <w:ind w:left="124" w:right="-20"/>
              <w:rPr>
                <w:ins w:id="43807" w:author="Weber" w:date="2014-10-29T03:09:00Z"/>
                <w:rFonts w:ascii="Calibri" w:eastAsia="Calibri" w:hAnsi="Calibri" w:cs="Calibri"/>
                <w:sz w:val="13"/>
                <w:szCs w:val="13"/>
              </w:rPr>
            </w:pPr>
            <w:ins w:id="43808" w:author="Weber" w:date="2014-10-29T03:09:00Z">
              <w:r>
                <w:rPr>
                  <w:rFonts w:ascii="Calibri" w:eastAsia="Calibri" w:hAnsi="Calibri" w:cs="Calibri"/>
                  <w:w w:val="105"/>
                  <w:sz w:val="13"/>
                  <w:szCs w:val="13"/>
                </w:rPr>
                <w:t>33705</w:t>
              </w:r>
            </w:ins>
          </w:p>
        </w:tc>
        <w:tc>
          <w:tcPr>
            <w:tcW w:w="7872" w:type="dxa"/>
            <w:gridSpan w:val="8"/>
            <w:vMerge/>
            <w:tcBorders>
              <w:left w:val="single" w:sz="5" w:space="0" w:color="D0D7E5"/>
              <w:right w:val="single" w:sz="5" w:space="0" w:color="D0D7E5"/>
            </w:tcBorders>
          </w:tcPr>
          <w:p w14:paraId="315B23F1" w14:textId="77777777" w:rsidR="00A46B37" w:rsidRDefault="00A46B37" w:rsidP="00E761FB">
            <w:pPr>
              <w:rPr>
                <w:ins w:id="43809"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107EA0FB" w14:textId="77777777" w:rsidR="00A46B37" w:rsidRDefault="00A46B37" w:rsidP="00E761FB">
            <w:pPr>
              <w:spacing w:line="158" w:lineRule="exact"/>
              <w:ind w:left="395" w:right="-20"/>
              <w:rPr>
                <w:ins w:id="43810" w:author="Weber" w:date="2014-10-29T03:09:00Z"/>
                <w:rFonts w:ascii="Calibri" w:eastAsia="Calibri" w:hAnsi="Calibri" w:cs="Calibri"/>
                <w:sz w:val="13"/>
                <w:szCs w:val="13"/>
              </w:rPr>
            </w:pPr>
            <w:ins w:id="43811" w:author="Weber" w:date="2014-10-29T03:09:00Z">
              <w:r>
                <w:rPr>
                  <w:rFonts w:ascii="Calibri" w:eastAsia="Calibri" w:hAnsi="Calibri" w:cs="Calibri"/>
                  <w:w w:val="105"/>
                  <w:sz w:val="13"/>
                  <w:szCs w:val="13"/>
                </w:rPr>
                <w:t>15,475,758</w:t>
              </w:r>
            </w:ins>
          </w:p>
        </w:tc>
        <w:tc>
          <w:tcPr>
            <w:tcW w:w="545" w:type="dxa"/>
            <w:tcBorders>
              <w:top w:val="single" w:sz="5" w:space="0" w:color="D0D7E5"/>
              <w:left w:val="single" w:sz="5" w:space="0" w:color="D0D7E5"/>
              <w:bottom w:val="single" w:sz="5" w:space="0" w:color="D0D7E5"/>
              <w:right w:val="single" w:sz="5" w:space="0" w:color="D0D7E5"/>
            </w:tcBorders>
          </w:tcPr>
          <w:p w14:paraId="64F27B26" w14:textId="77777777" w:rsidR="00A46B37" w:rsidRDefault="00A46B37" w:rsidP="00E761FB">
            <w:pPr>
              <w:spacing w:line="158" w:lineRule="exact"/>
              <w:ind w:left="97" w:right="-20"/>
              <w:rPr>
                <w:ins w:id="43812" w:author="Weber" w:date="2014-10-29T03:09:00Z"/>
                <w:rFonts w:ascii="Calibri" w:eastAsia="Calibri" w:hAnsi="Calibri" w:cs="Calibri"/>
                <w:sz w:val="13"/>
                <w:szCs w:val="13"/>
              </w:rPr>
            </w:pPr>
            <w:ins w:id="43813" w:author="Weber" w:date="2014-10-29T03:09:00Z">
              <w:r>
                <w:rPr>
                  <w:rFonts w:ascii="Calibri" w:eastAsia="Calibri" w:hAnsi="Calibri" w:cs="Calibri"/>
                  <w:w w:val="105"/>
                  <w:sz w:val="13"/>
                  <w:szCs w:val="13"/>
                </w:rPr>
                <w:t>0.05%</w:t>
              </w:r>
            </w:ins>
          </w:p>
        </w:tc>
      </w:tr>
      <w:tr w:rsidR="00A46B37" w14:paraId="062F6E87" w14:textId="77777777" w:rsidTr="00E761FB">
        <w:trPr>
          <w:trHeight w:hRule="exact" w:val="178"/>
          <w:ins w:id="43814"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3EF4AF42" w14:textId="77777777" w:rsidR="00A46B37" w:rsidRDefault="00A46B37" w:rsidP="00E761FB">
            <w:pPr>
              <w:spacing w:line="158" w:lineRule="exact"/>
              <w:ind w:left="124" w:right="-20"/>
              <w:rPr>
                <w:ins w:id="43815" w:author="Weber" w:date="2014-10-29T03:09:00Z"/>
                <w:rFonts w:ascii="Calibri" w:eastAsia="Calibri" w:hAnsi="Calibri" w:cs="Calibri"/>
                <w:sz w:val="13"/>
                <w:szCs w:val="13"/>
              </w:rPr>
            </w:pPr>
            <w:ins w:id="43816" w:author="Weber" w:date="2014-10-29T03:09:00Z">
              <w:r>
                <w:rPr>
                  <w:rFonts w:ascii="Calibri" w:eastAsia="Calibri" w:hAnsi="Calibri" w:cs="Calibri"/>
                  <w:w w:val="105"/>
                  <w:sz w:val="13"/>
                  <w:szCs w:val="13"/>
                </w:rPr>
                <w:t>33847</w:t>
              </w:r>
            </w:ins>
          </w:p>
        </w:tc>
        <w:tc>
          <w:tcPr>
            <w:tcW w:w="7872" w:type="dxa"/>
            <w:gridSpan w:val="8"/>
            <w:vMerge/>
            <w:tcBorders>
              <w:left w:val="single" w:sz="5" w:space="0" w:color="D0D7E5"/>
              <w:right w:val="single" w:sz="5" w:space="0" w:color="D0D7E5"/>
            </w:tcBorders>
          </w:tcPr>
          <w:p w14:paraId="4BF4534A" w14:textId="77777777" w:rsidR="00A46B37" w:rsidRDefault="00A46B37" w:rsidP="00E761FB">
            <w:pPr>
              <w:rPr>
                <w:ins w:id="43817"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772C0F54" w14:textId="77777777" w:rsidR="00A46B37" w:rsidRDefault="00A46B37" w:rsidP="00E761FB">
            <w:pPr>
              <w:spacing w:line="158" w:lineRule="exact"/>
              <w:ind w:left="451" w:right="427"/>
              <w:jc w:val="center"/>
              <w:rPr>
                <w:ins w:id="43818" w:author="Weber" w:date="2014-10-29T03:09:00Z"/>
                <w:rFonts w:ascii="Calibri" w:eastAsia="Calibri" w:hAnsi="Calibri" w:cs="Calibri"/>
                <w:sz w:val="13"/>
                <w:szCs w:val="13"/>
              </w:rPr>
            </w:pPr>
            <w:ins w:id="43819" w:author="Weber" w:date="2014-10-29T03:09:00Z">
              <w:r>
                <w:rPr>
                  <w:rFonts w:ascii="Calibri" w:eastAsia="Calibri" w:hAnsi="Calibri" w:cs="Calibri"/>
                  <w:w w:val="105"/>
                  <w:sz w:val="13"/>
                  <w:szCs w:val="13"/>
                </w:rPr>
                <w:t>587,565</w:t>
              </w:r>
            </w:ins>
          </w:p>
        </w:tc>
        <w:tc>
          <w:tcPr>
            <w:tcW w:w="545" w:type="dxa"/>
            <w:tcBorders>
              <w:top w:val="single" w:sz="5" w:space="0" w:color="D0D7E5"/>
              <w:left w:val="single" w:sz="5" w:space="0" w:color="D0D7E5"/>
              <w:bottom w:val="single" w:sz="5" w:space="0" w:color="D0D7E5"/>
              <w:right w:val="single" w:sz="5" w:space="0" w:color="D0D7E5"/>
            </w:tcBorders>
          </w:tcPr>
          <w:p w14:paraId="7054F45C" w14:textId="77777777" w:rsidR="00A46B37" w:rsidRDefault="00A46B37" w:rsidP="00E761FB">
            <w:pPr>
              <w:spacing w:line="158" w:lineRule="exact"/>
              <w:ind w:left="97" w:right="-20"/>
              <w:rPr>
                <w:ins w:id="43820" w:author="Weber" w:date="2014-10-29T03:09:00Z"/>
                <w:rFonts w:ascii="Calibri" w:eastAsia="Calibri" w:hAnsi="Calibri" w:cs="Calibri"/>
                <w:sz w:val="13"/>
                <w:szCs w:val="13"/>
              </w:rPr>
            </w:pPr>
            <w:ins w:id="43821" w:author="Weber" w:date="2014-10-29T03:09:00Z">
              <w:r>
                <w:rPr>
                  <w:rFonts w:ascii="Calibri" w:eastAsia="Calibri" w:hAnsi="Calibri" w:cs="Calibri"/>
                  <w:w w:val="105"/>
                  <w:sz w:val="13"/>
                  <w:szCs w:val="13"/>
                </w:rPr>
                <w:t>0.00%</w:t>
              </w:r>
            </w:ins>
          </w:p>
        </w:tc>
      </w:tr>
      <w:tr w:rsidR="00A46B37" w14:paraId="79F1EC5F" w14:textId="77777777" w:rsidTr="00E761FB">
        <w:trPr>
          <w:trHeight w:hRule="exact" w:val="178"/>
          <w:ins w:id="43822"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64AFE351" w14:textId="77777777" w:rsidR="00A46B37" w:rsidRDefault="00A46B37" w:rsidP="00E761FB">
            <w:pPr>
              <w:spacing w:line="158" w:lineRule="exact"/>
              <w:ind w:left="124" w:right="-20"/>
              <w:rPr>
                <w:ins w:id="43823" w:author="Weber" w:date="2014-10-29T03:09:00Z"/>
                <w:rFonts w:ascii="Calibri" w:eastAsia="Calibri" w:hAnsi="Calibri" w:cs="Calibri"/>
                <w:sz w:val="13"/>
                <w:szCs w:val="13"/>
              </w:rPr>
            </w:pPr>
            <w:ins w:id="43824" w:author="Weber" w:date="2014-10-29T03:09:00Z">
              <w:r>
                <w:rPr>
                  <w:rFonts w:ascii="Calibri" w:eastAsia="Calibri" w:hAnsi="Calibri" w:cs="Calibri"/>
                  <w:w w:val="105"/>
                  <w:sz w:val="13"/>
                  <w:szCs w:val="13"/>
                </w:rPr>
                <w:t>33706</w:t>
              </w:r>
            </w:ins>
          </w:p>
        </w:tc>
        <w:tc>
          <w:tcPr>
            <w:tcW w:w="7872" w:type="dxa"/>
            <w:gridSpan w:val="8"/>
            <w:vMerge/>
            <w:tcBorders>
              <w:left w:val="single" w:sz="5" w:space="0" w:color="D0D7E5"/>
              <w:right w:val="single" w:sz="5" w:space="0" w:color="D0D7E5"/>
            </w:tcBorders>
          </w:tcPr>
          <w:p w14:paraId="4AB0960F" w14:textId="77777777" w:rsidR="00A46B37" w:rsidRDefault="00A46B37" w:rsidP="00E761FB">
            <w:pPr>
              <w:rPr>
                <w:ins w:id="43825"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73798C0C" w14:textId="77777777" w:rsidR="00A46B37" w:rsidRDefault="00A46B37" w:rsidP="00E761FB">
            <w:pPr>
              <w:spacing w:line="158" w:lineRule="exact"/>
              <w:ind w:left="395" w:right="-20"/>
              <w:rPr>
                <w:ins w:id="43826" w:author="Weber" w:date="2014-10-29T03:09:00Z"/>
                <w:rFonts w:ascii="Calibri" w:eastAsia="Calibri" w:hAnsi="Calibri" w:cs="Calibri"/>
                <w:sz w:val="13"/>
                <w:szCs w:val="13"/>
              </w:rPr>
            </w:pPr>
            <w:ins w:id="43827" w:author="Weber" w:date="2014-10-29T03:09:00Z">
              <w:r>
                <w:rPr>
                  <w:rFonts w:ascii="Calibri" w:eastAsia="Calibri" w:hAnsi="Calibri" w:cs="Calibri"/>
                  <w:w w:val="105"/>
                  <w:sz w:val="13"/>
                  <w:szCs w:val="13"/>
                </w:rPr>
                <w:t>65,202,930</w:t>
              </w:r>
            </w:ins>
          </w:p>
        </w:tc>
        <w:tc>
          <w:tcPr>
            <w:tcW w:w="545" w:type="dxa"/>
            <w:tcBorders>
              <w:top w:val="single" w:sz="5" w:space="0" w:color="D0D7E5"/>
              <w:left w:val="single" w:sz="5" w:space="0" w:color="D0D7E5"/>
              <w:bottom w:val="single" w:sz="5" w:space="0" w:color="D0D7E5"/>
              <w:right w:val="single" w:sz="5" w:space="0" w:color="D0D7E5"/>
            </w:tcBorders>
          </w:tcPr>
          <w:p w14:paraId="18FE96F5" w14:textId="77777777" w:rsidR="00A46B37" w:rsidRDefault="00A46B37" w:rsidP="00E761FB">
            <w:pPr>
              <w:spacing w:line="158" w:lineRule="exact"/>
              <w:ind w:left="97" w:right="-20"/>
              <w:rPr>
                <w:ins w:id="43828" w:author="Weber" w:date="2014-10-29T03:09:00Z"/>
                <w:rFonts w:ascii="Calibri" w:eastAsia="Calibri" w:hAnsi="Calibri" w:cs="Calibri"/>
                <w:sz w:val="13"/>
                <w:szCs w:val="13"/>
              </w:rPr>
            </w:pPr>
            <w:ins w:id="43829" w:author="Weber" w:date="2014-10-29T03:09:00Z">
              <w:r>
                <w:rPr>
                  <w:rFonts w:ascii="Calibri" w:eastAsia="Calibri" w:hAnsi="Calibri" w:cs="Calibri"/>
                  <w:w w:val="105"/>
                  <w:sz w:val="13"/>
                  <w:szCs w:val="13"/>
                </w:rPr>
                <w:t>0.20%</w:t>
              </w:r>
            </w:ins>
          </w:p>
        </w:tc>
      </w:tr>
      <w:tr w:rsidR="00A46B37" w14:paraId="63087A28" w14:textId="77777777" w:rsidTr="00E761FB">
        <w:trPr>
          <w:trHeight w:hRule="exact" w:val="178"/>
          <w:ins w:id="43830"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510601A1" w14:textId="77777777" w:rsidR="00A46B37" w:rsidRDefault="00A46B37" w:rsidP="00E761FB">
            <w:pPr>
              <w:spacing w:line="158" w:lineRule="exact"/>
              <w:ind w:left="124" w:right="-20"/>
              <w:rPr>
                <w:ins w:id="43831" w:author="Weber" w:date="2014-10-29T03:09:00Z"/>
                <w:rFonts w:ascii="Calibri" w:eastAsia="Calibri" w:hAnsi="Calibri" w:cs="Calibri"/>
                <w:sz w:val="13"/>
                <w:szCs w:val="13"/>
              </w:rPr>
            </w:pPr>
            <w:ins w:id="43832" w:author="Weber" w:date="2014-10-29T03:09:00Z">
              <w:r>
                <w:rPr>
                  <w:rFonts w:ascii="Calibri" w:eastAsia="Calibri" w:hAnsi="Calibri" w:cs="Calibri"/>
                  <w:w w:val="105"/>
                  <w:sz w:val="13"/>
                  <w:szCs w:val="13"/>
                </w:rPr>
                <w:t>33848</w:t>
              </w:r>
            </w:ins>
          </w:p>
        </w:tc>
        <w:tc>
          <w:tcPr>
            <w:tcW w:w="7872" w:type="dxa"/>
            <w:gridSpan w:val="8"/>
            <w:vMerge/>
            <w:tcBorders>
              <w:left w:val="single" w:sz="5" w:space="0" w:color="D0D7E5"/>
              <w:right w:val="single" w:sz="5" w:space="0" w:color="D0D7E5"/>
            </w:tcBorders>
          </w:tcPr>
          <w:p w14:paraId="6E7966E9" w14:textId="77777777" w:rsidR="00A46B37" w:rsidRDefault="00A46B37" w:rsidP="00E761FB">
            <w:pPr>
              <w:rPr>
                <w:ins w:id="43833"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426DE84A" w14:textId="77777777" w:rsidR="00A46B37" w:rsidRDefault="00A46B37" w:rsidP="00E761FB">
            <w:pPr>
              <w:spacing w:line="158" w:lineRule="exact"/>
              <w:ind w:left="429" w:right="-20"/>
              <w:rPr>
                <w:ins w:id="43834" w:author="Weber" w:date="2014-10-29T03:09:00Z"/>
                <w:rFonts w:ascii="Calibri" w:eastAsia="Calibri" w:hAnsi="Calibri" w:cs="Calibri"/>
                <w:sz w:val="13"/>
                <w:szCs w:val="13"/>
              </w:rPr>
            </w:pPr>
            <w:ins w:id="43835" w:author="Weber" w:date="2014-10-29T03:09:00Z">
              <w:r>
                <w:rPr>
                  <w:rFonts w:ascii="Calibri" w:eastAsia="Calibri" w:hAnsi="Calibri" w:cs="Calibri"/>
                  <w:w w:val="105"/>
                  <w:sz w:val="13"/>
                  <w:szCs w:val="13"/>
                </w:rPr>
                <w:t>1,013,489</w:t>
              </w:r>
            </w:ins>
          </w:p>
        </w:tc>
        <w:tc>
          <w:tcPr>
            <w:tcW w:w="545" w:type="dxa"/>
            <w:tcBorders>
              <w:top w:val="single" w:sz="5" w:space="0" w:color="D0D7E5"/>
              <w:left w:val="single" w:sz="5" w:space="0" w:color="D0D7E5"/>
              <w:bottom w:val="single" w:sz="5" w:space="0" w:color="D0D7E5"/>
              <w:right w:val="single" w:sz="5" w:space="0" w:color="D0D7E5"/>
            </w:tcBorders>
          </w:tcPr>
          <w:p w14:paraId="0D752B3D" w14:textId="77777777" w:rsidR="00A46B37" w:rsidRDefault="00A46B37" w:rsidP="00E761FB">
            <w:pPr>
              <w:spacing w:line="158" w:lineRule="exact"/>
              <w:ind w:left="97" w:right="-20"/>
              <w:rPr>
                <w:ins w:id="43836" w:author="Weber" w:date="2014-10-29T03:09:00Z"/>
                <w:rFonts w:ascii="Calibri" w:eastAsia="Calibri" w:hAnsi="Calibri" w:cs="Calibri"/>
                <w:sz w:val="13"/>
                <w:szCs w:val="13"/>
              </w:rPr>
            </w:pPr>
            <w:ins w:id="43837" w:author="Weber" w:date="2014-10-29T03:09:00Z">
              <w:r>
                <w:rPr>
                  <w:rFonts w:ascii="Calibri" w:eastAsia="Calibri" w:hAnsi="Calibri" w:cs="Calibri"/>
                  <w:w w:val="105"/>
                  <w:sz w:val="13"/>
                  <w:szCs w:val="13"/>
                </w:rPr>
                <w:t>0.00%</w:t>
              </w:r>
            </w:ins>
          </w:p>
        </w:tc>
      </w:tr>
      <w:tr w:rsidR="00A46B37" w14:paraId="13E1C683" w14:textId="77777777" w:rsidTr="00E761FB">
        <w:trPr>
          <w:trHeight w:hRule="exact" w:val="178"/>
          <w:ins w:id="4383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574336CF" w14:textId="77777777" w:rsidR="00A46B37" w:rsidRDefault="00A46B37" w:rsidP="00E761FB">
            <w:pPr>
              <w:spacing w:line="158" w:lineRule="exact"/>
              <w:ind w:left="124" w:right="-20"/>
              <w:rPr>
                <w:ins w:id="43839" w:author="Weber" w:date="2014-10-29T03:09:00Z"/>
                <w:rFonts w:ascii="Calibri" w:eastAsia="Calibri" w:hAnsi="Calibri" w:cs="Calibri"/>
                <w:sz w:val="13"/>
                <w:szCs w:val="13"/>
              </w:rPr>
            </w:pPr>
            <w:ins w:id="43840" w:author="Weber" w:date="2014-10-29T03:09:00Z">
              <w:r>
                <w:rPr>
                  <w:rFonts w:ascii="Calibri" w:eastAsia="Calibri" w:hAnsi="Calibri" w:cs="Calibri"/>
                  <w:w w:val="105"/>
                  <w:sz w:val="13"/>
                  <w:szCs w:val="13"/>
                </w:rPr>
                <w:t>33565</w:t>
              </w:r>
            </w:ins>
          </w:p>
        </w:tc>
        <w:tc>
          <w:tcPr>
            <w:tcW w:w="7872" w:type="dxa"/>
            <w:gridSpan w:val="8"/>
            <w:vMerge/>
            <w:tcBorders>
              <w:left w:val="single" w:sz="5" w:space="0" w:color="D0D7E5"/>
              <w:right w:val="single" w:sz="5" w:space="0" w:color="D0D7E5"/>
            </w:tcBorders>
          </w:tcPr>
          <w:p w14:paraId="489A7AB7" w14:textId="77777777" w:rsidR="00A46B37" w:rsidRDefault="00A46B37" w:rsidP="00E761FB">
            <w:pPr>
              <w:rPr>
                <w:ins w:id="4384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69629E50" w14:textId="77777777" w:rsidR="00A46B37" w:rsidRDefault="00A46B37" w:rsidP="00E761FB">
            <w:pPr>
              <w:spacing w:line="158" w:lineRule="exact"/>
              <w:ind w:left="395" w:right="-20"/>
              <w:rPr>
                <w:ins w:id="43842" w:author="Weber" w:date="2014-10-29T03:09:00Z"/>
                <w:rFonts w:ascii="Calibri" w:eastAsia="Calibri" w:hAnsi="Calibri" w:cs="Calibri"/>
                <w:sz w:val="13"/>
                <w:szCs w:val="13"/>
              </w:rPr>
            </w:pPr>
            <w:ins w:id="43843" w:author="Weber" w:date="2014-10-29T03:09:00Z">
              <w:r>
                <w:rPr>
                  <w:rFonts w:ascii="Calibri" w:eastAsia="Calibri" w:hAnsi="Calibri" w:cs="Calibri"/>
                  <w:w w:val="105"/>
                  <w:sz w:val="13"/>
                  <w:szCs w:val="13"/>
                </w:rPr>
                <w:t>28,359,550</w:t>
              </w:r>
            </w:ins>
          </w:p>
        </w:tc>
        <w:tc>
          <w:tcPr>
            <w:tcW w:w="545" w:type="dxa"/>
            <w:tcBorders>
              <w:top w:val="single" w:sz="5" w:space="0" w:color="D0D7E5"/>
              <w:left w:val="single" w:sz="5" w:space="0" w:color="D0D7E5"/>
              <w:bottom w:val="single" w:sz="5" w:space="0" w:color="D0D7E5"/>
              <w:right w:val="single" w:sz="5" w:space="0" w:color="D0D7E5"/>
            </w:tcBorders>
          </w:tcPr>
          <w:p w14:paraId="0760491E" w14:textId="77777777" w:rsidR="00A46B37" w:rsidRDefault="00A46B37" w:rsidP="00E761FB">
            <w:pPr>
              <w:spacing w:line="158" w:lineRule="exact"/>
              <w:ind w:left="97" w:right="-20"/>
              <w:rPr>
                <w:ins w:id="43844" w:author="Weber" w:date="2014-10-29T03:09:00Z"/>
                <w:rFonts w:ascii="Calibri" w:eastAsia="Calibri" w:hAnsi="Calibri" w:cs="Calibri"/>
                <w:sz w:val="13"/>
                <w:szCs w:val="13"/>
              </w:rPr>
            </w:pPr>
            <w:ins w:id="43845" w:author="Weber" w:date="2014-10-29T03:09:00Z">
              <w:r>
                <w:rPr>
                  <w:rFonts w:ascii="Calibri" w:eastAsia="Calibri" w:hAnsi="Calibri" w:cs="Calibri"/>
                  <w:w w:val="105"/>
                  <w:sz w:val="13"/>
                  <w:szCs w:val="13"/>
                </w:rPr>
                <w:t>0.09%</w:t>
              </w:r>
            </w:ins>
          </w:p>
        </w:tc>
      </w:tr>
      <w:tr w:rsidR="00A46B37" w14:paraId="2BEE03FB" w14:textId="77777777" w:rsidTr="00E761FB">
        <w:trPr>
          <w:trHeight w:hRule="exact" w:val="178"/>
          <w:ins w:id="43846"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5789556C" w14:textId="77777777" w:rsidR="00A46B37" w:rsidRDefault="00A46B37" w:rsidP="00E761FB">
            <w:pPr>
              <w:spacing w:line="158" w:lineRule="exact"/>
              <w:ind w:left="124" w:right="-20"/>
              <w:rPr>
                <w:ins w:id="43847" w:author="Weber" w:date="2014-10-29T03:09:00Z"/>
                <w:rFonts w:ascii="Calibri" w:eastAsia="Calibri" w:hAnsi="Calibri" w:cs="Calibri"/>
                <w:sz w:val="13"/>
                <w:szCs w:val="13"/>
              </w:rPr>
            </w:pPr>
            <w:ins w:id="43848" w:author="Weber" w:date="2014-10-29T03:09:00Z">
              <w:r>
                <w:rPr>
                  <w:rFonts w:ascii="Calibri" w:eastAsia="Calibri" w:hAnsi="Calibri" w:cs="Calibri"/>
                  <w:w w:val="105"/>
                  <w:sz w:val="13"/>
                  <w:szCs w:val="13"/>
                </w:rPr>
                <w:t>33990</w:t>
              </w:r>
            </w:ins>
          </w:p>
        </w:tc>
        <w:tc>
          <w:tcPr>
            <w:tcW w:w="7872" w:type="dxa"/>
            <w:gridSpan w:val="8"/>
            <w:vMerge/>
            <w:tcBorders>
              <w:left w:val="single" w:sz="5" w:space="0" w:color="D0D7E5"/>
              <w:right w:val="single" w:sz="5" w:space="0" w:color="D0D7E5"/>
            </w:tcBorders>
          </w:tcPr>
          <w:p w14:paraId="4A9EF52A" w14:textId="77777777" w:rsidR="00A46B37" w:rsidRDefault="00A46B37" w:rsidP="00E761FB">
            <w:pPr>
              <w:rPr>
                <w:ins w:id="43849"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4F30196F" w14:textId="77777777" w:rsidR="00A46B37" w:rsidRDefault="00A46B37" w:rsidP="00E761FB">
            <w:pPr>
              <w:spacing w:line="158" w:lineRule="exact"/>
              <w:ind w:left="395" w:right="-20"/>
              <w:rPr>
                <w:ins w:id="43850" w:author="Weber" w:date="2014-10-29T03:09:00Z"/>
                <w:rFonts w:ascii="Calibri" w:eastAsia="Calibri" w:hAnsi="Calibri" w:cs="Calibri"/>
                <w:sz w:val="13"/>
                <w:szCs w:val="13"/>
              </w:rPr>
            </w:pPr>
            <w:ins w:id="43851" w:author="Weber" w:date="2014-10-29T03:09:00Z">
              <w:r>
                <w:rPr>
                  <w:rFonts w:ascii="Calibri" w:eastAsia="Calibri" w:hAnsi="Calibri" w:cs="Calibri"/>
                  <w:w w:val="105"/>
                  <w:sz w:val="13"/>
                  <w:szCs w:val="13"/>
                </w:rPr>
                <w:t>71,612,476</w:t>
              </w:r>
            </w:ins>
          </w:p>
        </w:tc>
        <w:tc>
          <w:tcPr>
            <w:tcW w:w="545" w:type="dxa"/>
            <w:tcBorders>
              <w:top w:val="single" w:sz="5" w:space="0" w:color="D0D7E5"/>
              <w:left w:val="single" w:sz="5" w:space="0" w:color="D0D7E5"/>
              <w:bottom w:val="single" w:sz="5" w:space="0" w:color="D0D7E5"/>
              <w:right w:val="single" w:sz="5" w:space="0" w:color="D0D7E5"/>
            </w:tcBorders>
          </w:tcPr>
          <w:p w14:paraId="034C949D" w14:textId="77777777" w:rsidR="00A46B37" w:rsidRDefault="00A46B37" w:rsidP="00E761FB">
            <w:pPr>
              <w:spacing w:line="158" w:lineRule="exact"/>
              <w:ind w:left="97" w:right="-20"/>
              <w:rPr>
                <w:ins w:id="43852" w:author="Weber" w:date="2014-10-29T03:09:00Z"/>
                <w:rFonts w:ascii="Calibri" w:eastAsia="Calibri" w:hAnsi="Calibri" w:cs="Calibri"/>
                <w:sz w:val="13"/>
                <w:szCs w:val="13"/>
              </w:rPr>
            </w:pPr>
            <w:ins w:id="43853" w:author="Weber" w:date="2014-10-29T03:09:00Z">
              <w:r>
                <w:rPr>
                  <w:rFonts w:ascii="Calibri" w:eastAsia="Calibri" w:hAnsi="Calibri" w:cs="Calibri"/>
                  <w:w w:val="105"/>
                  <w:sz w:val="13"/>
                  <w:szCs w:val="13"/>
                </w:rPr>
                <w:t>0.22%</w:t>
              </w:r>
            </w:ins>
          </w:p>
        </w:tc>
      </w:tr>
      <w:tr w:rsidR="00A46B37" w14:paraId="29500AC7" w14:textId="77777777" w:rsidTr="00E761FB">
        <w:trPr>
          <w:trHeight w:hRule="exact" w:val="178"/>
          <w:ins w:id="43854"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651B8FD2" w14:textId="77777777" w:rsidR="00A46B37" w:rsidRDefault="00A46B37" w:rsidP="00E761FB">
            <w:pPr>
              <w:spacing w:line="158" w:lineRule="exact"/>
              <w:ind w:left="124" w:right="-20"/>
              <w:rPr>
                <w:ins w:id="43855" w:author="Weber" w:date="2014-10-29T03:09:00Z"/>
                <w:rFonts w:ascii="Calibri" w:eastAsia="Calibri" w:hAnsi="Calibri" w:cs="Calibri"/>
                <w:sz w:val="13"/>
                <w:szCs w:val="13"/>
              </w:rPr>
            </w:pPr>
            <w:ins w:id="43856" w:author="Weber" w:date="2014-10-29T03:09:00Z">
              <w:r>
                <w:rPr>
                  <w:rFonts w:ascii="Calibri" w:eastAsia="Calibri" w:hAnsi="Calibri" w:cs="Calibri"/>
                  <w:w w:val="105"/>
                  <w:sz w:val="13"/>
                  <w:szCs w:val="13"/>
                </w:rPr>
                <w:t>33707</w:t>
              </w:r>
            </w:ins>
          </w:p>
        </w:tc>
        <w:tc>
          <w:tcPr>
            <w:tcW w:w="7872" w:type="dxa"/>
            <w:gridSpan w:val="8"/>
            <w:vMerge/>
            <w:tcBorders>
              <w:left w:val="single" w:sz="5" w:space="0" w:color="D0D7E5"/>
              <w:right w:val="single" w:sz="5" w:space="0" w:color="D0D7E5"/>
            </w:tcBorders>
          </w:tcPr>
          <w:p w14:paraId="6D6961C0" w14:textId="77777777" w:rsidR="00A46B37" w:rsidRDefault="00A46B37" w:rsidP="00E761FB">
            <w:pPr>
              <w:rPr>
                <w:ins w:id="43857"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7ED7E341" w14:textId="77777777" w:rsidR="00A46B37" w:rsidRDefault="00A46B37" w:rsidP="00E761FB">
            <w:pPr>
              <w:spacing w:line="158" w:lineRule="exact"/>
              <w:ind w:left="395" w:right="-20"/>
              <w:rPr>
                <w:ins w:id="43858" w:author="Weber" w:date="2014-10-29T03:09:00Z"/>
                <w:rFonts w:ascii="Calibri" w:eastAsia="Calibri" w:hAnsi="Calibri" w:cs="Calibri"/>
                <w:sz w:val="13"/>
                <w:szCs w:val="13"/>
              </w:rPr>
            </w:pPr>
            <w:ins w:id="43859" w:author="Weber" w:date="2014-10-29T03:09:00Z">
              <w:r>
                <w:rPr>
                  <w:rFonts w:ascii="Calibri" w:eastAsia="Calibri" w:hAnsi="Calibri" w:cs="Calibri"/>
                  <w:w w:val="105"/>
                  <w:sz w:val="13"/>
                  <w:szCs w:val="13"/>
                </w:rPr>
                <w:t>45,294,253</w:t>
              </w:r>
            </w:ins>
          </w:p>
        </w:tc>
        <w:tc>
          <w:tcPr>
            <w:tcW w:w="545" w:type="dxa"/>
            <w:tcBorders>
              <w:top w:val="single" w:sz="5" w:space="0" w:color="D0D7E5"/>
              <w:left w:val="single" w:sz="5" w:space="0" w:color="D0D7E5"/>
              <w:bottom w:val="single" w:sz="5" w:space="0" w:color="D0D7E5"/>
              <w:right w:val="single" w:sz="5" w:space="0" w:color="D0D7E5"/>
            </w:tcBorders>
          </w:tcPr>
          <w:p w14:paraId="3B363305" w14:textId="77777777" w:rsidR="00A46B37" w:rsidRDefault="00A46B37" w:rsidP="00E761FB">
            <w:pPr>
              <w:spacing w:line="158" w:lineRule="exact"/>
              <w:ind w:left="97" w:right="-20"/>
              <w:rPr>
                <w:ins w:id="43860" w:author="Weber" w:date="2014-10-29T03:09:00Z"/>
                <w:rFonts w:ascii="Calibri" w:eastAsia="Calibri" w:hAnsi="Calibri" w:cs="Calibri"/>
                <w:sz w:val="13"/>
                <w:szCs w:val="13"/>
              </w:rPr>
            </w:pPr>
            <w:ins w:id="43861" w:author="Weber" w:date="2014-10-29T03:09:00Z">
              <w:r>
                <w:rPr>
                  <w:rFonts w:ascii="Calibri" w:eastAsia="Calibri" w:hAnsi="Calibri" w:cs="Calibri"/>
                  <w:w w:val="105"/>
                  <w:sz w:val="13"/>
                  <w:szCs w:val="13"/>
                </w:rPr>
                <w:t>0.14%</w:t>
              </w:r>
            </w:ins>
          </w:p>
        </w:tc>
      </w:tr>
      <w:tr w:rsidR="00A46B37" w14:paraId="2857A9BF" w14:textId="77777777" w:rsidTr="00E761FB">
        <w:trPr>
          <w:trHeight w:hRule="exact" w:val="178"/>
          <w:ins w:id="43862"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7EBA4476" w14:textId="77777777" w:rsidR="00A46B37" w:rsidRDefault="00A46B37" w:rsidP="00E761FB">
            <w:pPr>
              <w:spacing w:line="158" w:lineRule="exact"/>
              <w:ind w:left="124" w:right="-20"/>
              <w:rPr>
                <w:ins w:id="43863" w:author="Weber" w:date="2014-10-29T03:09:00Z"/>
                <w:rFonts w:ascii="Calibri" w:eastAsia="Calibri" w:hAnsi="Calibri" w:cs="Calibri"/>
                <w:sz w:val="13"/>
                <w:szCs w:val="13"/>
              </w:rPr>
            </w:pPr>
            <w:ins w:id="43864" w:author="Weber" w:date="2014-10-29T03:09:00Z">
              <w:r>
                <w:rPr>
                  <w:rFonts w:ascii="Calibri" w:eastAsia="Calibri" w:hAnsi="Calibri" w:cs="Calibri"/>
                  <w:w w:val="105"/>
                  <w:sz w:val="13"/>
                  <w:szCs w:val="13"/>
                </w:rPr>
                <w:t>33849</w:t>
              </w:r>
            </w:ins>
          </w:p>
        </w:tc>
        <w:tc>
          <w:tcPr>
            <w:tcW w:w="7872" w:type="dxa"/>
            <w:gridSpan w:val="8"/>
            <w:vMerge/>
            <w:tcBorders>
              <w:left w:val="single" w:sz="5" w:space="0" w:color="D0D7E5"/>
              <w:right w:val="single" w:sz="5" w:space="0" w:color="D0D7E5"/>
            </w:tcBorders>
          </w:tcPr>
          <w:p w14:paraId="4AE170B5" w14:textId="77777777" w:rsidR="00A46B37" w:rsidRDefault="00A46B37" w:rsidP="00E761FB">
            <w:pPr>
              <w:rPr>
                <w:ins w:id="43865"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45ADA3C0" w14:textId="77777777" w:rsidR="00A46B37" w:rsidRDefault="00A46B37" w:rsidP="00E761FB">
            <w:pPr>
              <w:spacing w:line="158" w:lineRule="exact"/>
              <w:ind w:left="451" w:right="427"/>
              <w:jc w:val="center"/>
              <w:rPr>
                <w:ins w:id="43866" w:author="Weber" w:date="2014-10-29T03:09:00Z"/>
                <w:rFonts w:ascii="Calibri" w:eastAsia="Calibri" w:hAnsi="Calibri" w:cs="Calibri"/>
                <w:sz w:val="13"/>
                <w:szCs w:val="13"/>
              </w:rPr>
            </w:pPr>
            <w:ins w:id="43867" w:author="Weber" w:date="2014-10-29T03:09:00Z">
              <w:r>
                <w:rPr>
                  <w:rFonts w:ascii="Calibri" w:eastAsia="Calibri" w:hAnsi="Calibri" w:cs="Calibri"/>
                  <w:w w:val="105"/>
                  <w:sz w:val="13"/>
                  <w:szCs w:val="13"/>
                </w:rPr>
                <w:t>974,266</w:t>
              </w:r>
            </w:ins>
          </w:p>
        </w:tc>
        <w:tc>
          <w:tcPr>
            <w:tcW w:w="545" w:type="dxa"/>
            <w:tcBorders>
              <w:top w:val="single" w:sz="5" w:space="0" w:color="D0D7E5"/>
              <w:left w:val="single" w:sz="5" w:space="0" w:color="D0D7E5"/>
              <w:bottom w:val="single" w:sz="5" w:space="0" w:color="D0D7E5"/>
              <w:right w:val="single" w:sz="5" w:space="0" w:color="D0D7E5"/>
            </w:tcBorders>
          </w:tcPr>
          <w:p w14:paraId="316FC7FB" w14:textId="77777777" w:rsidR="00A46B37" w:rsidRDefault="00A46B37" w:rsidP="00E761FB">
            <w:pPr>
              <w:spacing w:line="158" w:lineRule="exact"/>
              <w:ind w:left="97" w:right="-20"/>
              <w:rPr>
                <w:ins w:id="43868" w:author="Weber" w:date="2014-10-29T03:09:00Z"/>
                <w:rFonts w:ascii="Calibri" w:eastAsia="Calibri" w:hAnsi="Calibri" w:cs="Calibri"/>
                <w:sz w:val="13"/>
                <w:szCs w:val="13"/>
              </w:rPr>
            </w:pPr>
            <w:ins w:id="43869" w:author="Weber" w:date="2014-10-29T03:09:00Z">
              <w:r>
                <w:rPr>
                  <w:rFonts w:ascii="Calibri" w:eastAsia="Calibri" w:hAnsi="Calibri" w:cs="Calibri"/>
                  <w:w w:val="105"/>
                  <w:sz w:val="13"/>
                  <w:szCs w:val="13"/>
                </w:rPr>
                <w:t>0.00%</w:t>
              </w:r>
            </w:ins>
          </w:p>
        </w:tc>
      </w:tr>
      <w:tr w:rsidR="00A46B37" w14:paraId="6DBE4EDF" w14:textId="77777777" w:rsidTr="00E761FB">
        <w:trPr>
          <w:trHeight w:hRule="exact" w:val="178"/>
          <w:ins w:id="43870"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4617DBC1" w14:textId="77777777" w:rsidR="00A46B37" w:rsidRDefault="00A46B37" w:rsidP="00E761FB">
            <w:pPr>
              <w:spacing w:line="158" w:lineRule="exact"/>
              <w:ind w:left="124" w:right="-20"/>
              <w:rPr>
                <w:ins w:id="43871" w:author="Weber" w:date="2014-10-29T03:09:00Z"/>
                <w:rFonts w:ascii="Calibri" w:eastAsia="Calibri" w:hAnsi="Calibri" w:cs="Calibri"/>
                <w:sz w:val="13"/>
                <w:szCs w:val="13"/>
              </w:rPr>
            </w:pPr>
            <w:ins w:id="43872" w:author="Weber" w:date="2014-10-29T03:09:00Z">
              <w:r>
                <w:rPr>
                  <w:rFonts w:ascii="Calibri" w:eastAsia="Calibri" w:hAnsi="Calibri" w:cs="Calibri"/>
                  <w:w w:val="105"/>
                  <w:sz w:val="13"/>
                  <w:szCs w:val="13"/>
                </w:rPr>
                <w:t>34698</w:t>
              </w:r>
            </w:ins>
          </w:p>
        </w:tc>
        <w:tc>
          <w:tcPr>
            <w:tcW w:w="7872" w:type="dxa"/>
            <w:gridSpan w:val="8"/>
            <w:vMerge/>
            <w:tcBorders>
              <w:left w:val="single" w:sz="5" w:space="0" w:color="D0D7E5"/>
              <w:right w:val="single" w:sz="5" w:space="0" w:color="D0D7E5"/>
            </w:tcBorders>
          </w:tcPr>
          <w:p w14:paraId="1C564D03" w14:textId="77777777" w:rsidR="00A46B37" w:rsidRDefault="00A46B37" w:rsidP="00E761FB">
            <w:pPr>
              <w:rPr>
                <w:ins w:id="43873"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35D53406" w14:textId="77777777" w:rsidR="00A46B37" w:rsidRDefault="00A46B37" w:rsidP="00E761FB">
            <w:pPr>
              <w:spacing w:line="158" w:lineRule="exact"/>
              <w:ind w:left="395" w:right="-20"/>
              <w:rPr>
                <w:ins w:id="43874" w:author="Weber" w:date="2014-10-29T03:09:00Z"/>
                <w:rFonts w:ascii="Calibri" w:eastAsia="Calibri" w:hAnsi="Calibri" w:cs="Calibri"/>
                <w:sz w:val="13"/>
                <w:szCs w:val="13"/>
              </w:rPr>
            </w:pPr>
            <w:ins w:id="43875" w:author="Weber" w:date="2014-10-29T03:09:00Z">
              <w:r>
                <w:rPr>
                  <w:rFonts w:ascii="Calibri" w:eastAsia="Calibri" w:hAnsi="Calibri" w:cs="Calibri"/>
                  <w:w w:val="105"/>
                  <w:sz w:val="13"/>
                  <w:szCs w:val="13"/>
                </w:rPr>
                <w:t>45,441,512</w:t>
              </w:r>
            </w:ins>
          </w:p>
        </w:tc>
        <w:tc>
          <w:tcPr>
            <w:tcW w:w="545" w:type="dxa"/>
            <w:tcBorders>
              <w:top w:val="single" w:sz="5" w:space="0" w:color="D0D7E5"/>
              <w:left w:val="single" w:sz="5" w:space="0" w:color="D0D7E5"/>
              <w:bottom w:val="single" w:sz="5" w:space="0" w:color="D0D7E5"/>
              <w:right w:val="single" w:sz="5" w:space="0" w:color="D0D7E5"/>
            </w:tcBorders>
          </w:tcPr>
          <w:p w14:paraId="4F398C0B" w14:textId="77777777" w:rsidR="00A46B37" w:rsidRDefault="00A46B37" w:rsidP="00E761FB">
            <w:pPr>
              <w:spacing w:line="158" w:lineRule="exact"/>
              <w:ind w:left="97" w:right="-20"/>
              <w:rPr>
                <w:ins w:id="43876" w:author="Weber" w:date="2014-10-29T03:09:00Z"/>
                <w:rFonts w:ascii="Calibri" w:eastAsia="Calibri" w:hAnsi="Calibri" w:cs="Calibri"/>
                <w:sz w:val="13"/>
                <w:szCs w:val="13"/>
              </w:rPr>
            </w:pPr>
            <w:ins w:id="43877" w:author="Weber" w:date="2014-10-29T03:09:00Z">
              <w:r>
                <w:rPr>
                  <w:rFonts w:ascii="Calibri" w:eastAsia="Calibri" w:hAnsi="Calibri" w:cs="Calibri"/>
                  <w:w w:val="105"/>
                  <w:sz w:val="13"/>
                  <w:szCs w:val="13"/>
                </w:rPr>
                <w:t>0.14%</w:t>
              </w:r>
            </w:ins>
          </w:p>
        </w:tc>
      </w:tr>
      <w:tr w:rsidR="00A46B37" w14:paraId="19AD3B83" w14:textId="77777777" w:rsidTr="00E761FB">
        <w:trPr>
          <w:trHeight w:hRule="exact" w:val="178"/>
          <w:ins w:id="4387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38E4A8CA" w14:textId="77777777" w:rsidR="00A46B37" w:rsidRDefault="00A46B37" w:rsidP="00E761FB">
            <w:pPr>
              <w:spacing w:line="158" w:lineRule="exact"/>
              <w:ind w:left="124" w:right="-20"/>
              <w:rPr>
                <w:ins w:id="43879" w:author="Weber" w:date="2014-10-29T03:09:00Z"/>
                <w:rFonts w:ascii="Calibri" w:eastAsia="Calibri" w:hAnsi="Calibri" w:cs="Calibri"/>
                <w:sz w:val="13"/>
                <w:szCs w:val="13"/>
              </w:rPr>
            </w:pPr>
            <w:ins w:id="43880" w:author="Weber" w:date="2014-10-29T03:09:00Z">
              <w:r>
                <w:rPr>
                  <w:rFonts w:ascii="Calibri" w:eastAsia="Calibri" w:hAnsi="Calibri" w:cs="Calibri"/>
                  <w:w w:val="105"/>
                  <w:sz w:val="13"/>
                  <w:szCs w:val="13"/>
                </w:rPr>
                <w:t>33566</w:t>
              </w:r>
            </w:ins>
          </w:p>
        </w:tc>
        <w:tc>
          <w:tcPr>
            <w:tcW w:w="7872" w:type="dxa"/>
            <w:gridSpan w:val="8"/>
            <w:vMerge/>
            <w:tcBorders>
              <w:left w:val="single" w:sz="5" w:space="0" w:color="D0D7E5"/>
              <w:right w:val="single" w:sz="5" w:space="0" w:color="D0D7E5"/>
            </w:tcBorders>
          </w:tcPr>
          <w:p w14:paraId="372C16E3" w14:textId="77777777" w:rsidR="00A46B37" w:rsidRDefault="00A46B37" w:rsidP="00E761FB">
            <w:pPr>
              <w:rPr>
                <w:ins w:id="4388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3176E393" w14:textId="77777777" w:rsidR="00A46B37" w:rsidRDefault="00A46B37" w:rsidP="00E761FB">
            <w:pPr>
              <w:spacing w:line="158" w:lineRule="exact"/>
              <w:ind w:left="395" w:right="-20"/>
              <w:rPr>
                <w:ins w:id="43882" w:author="Weber" w:date="2014-10-29T03:09:00Z"/>
                <w:rFonts w:ascii="Calibri" w:eastAsia="Calibri" w:hAnsi="Calibri" w:cs="Calibri"/>
                <w:sz w:val="13"/>
                <w:szCs w:val="13"/>
              </w:rPr>
            </w:pPr>
            <w:ins w:id="43883" w:author="Weber" w:date="2014-10-29T03:09:00Z">
              <w:r>
                <w:rPr>
                  <w:rFonts w:ascii="Calibri" w:eastAsia="Calibri" w:hAnsi="Calibri" w:cs="Calibri"/>
                  <w:w w:val="105"/>
                  <w:sz w:val="13"/>
                  <w:szCs w:val="13"/>
                </w:rPr>
                <w:t>32,692,571</w:t>
              </w:r>
            </w:ins>
          </w:p>
        </w:tc>
        <w:tc>
          <w:tcPr>
            <w:tcW w:w="545" w:type="dxa"/>
            <w:tcBorders>
              <w:top w:val="single" w:sz="5" w:space="0" w:color="D0D7E5"/>
              <w:left w:val="single" w:sz="5" w:space="0" w:color="D0D7E5"/>
              <w:bottom w:val="single" w:sz="5" w:space="0" w:color="D0D7E5"/>
              <w:right w:val="single" w:sz="5" w:space="0" w:color="D0D7E5"/>
            </w:tcBorders>
          </w:tcPr>
          <w:p w14:paraId="39054177" w14:textId="77777777" w:rsidR="00A46B37" w:rsidRDefault="00A46B37" w:rsidP="00E761FB">
            <w:pPr>
              <w:spacing w:line="158" w:lineRule="exact"/>
              <w:ind w:left="97" w:right="-20"/>
              <w:rPr>
                <w:ins w:id="43884" w:author="Weber" w:date="2014-10-29T03:09:00Z"/>
                <w:rFonts w:ascii="Calibri" w:eastAsia="Calibri" w:hAnsi="Calibri" w:cs="Calibri"/>
                <w:sz w:val="13"/>
                <w:szCs w:val="13"/>
              </w:rPr>
            </w:pPr>
            <w:ins w:id="43885" w:author="Weber" w:date="2014-10-29T03:09:00Z">
              <w:r>
                <w:rPr>
                  <w:rFonts w:ascii="Calibri" w:eastAsia="Calibri" w:hAnsi="Calibri" w:cs="Calibri"/>
                  <w:w w:val="105"/>
                  <w:sz w:val="13"/>
                  <w:szCs w:val="13"/>
                </w:rPr>
                <w:t>0.10%</w:t>
              </w:r>
            </w:ins>
          </w:p>
        </w:tc>
      </w:tr>
      <w:tr w:rsidR="00A46B37" w14:paraId="2C9CD77F" w14:textId="77777777" w:rsidTr="00E761FB">
        <w:trPr>
          <w:trHeight w:hRule="exact" w:val="178"/>
          <w:ins w:id="43886"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25D0DCCB" w14:textId="77777777" w:rsidR="00A46B37" w:rsidRDefault="00A46B37" w:rsidP="00E761FB">
            <w:pPr>
              <w:spacing w:line="158" w:lineRule="exact"/>
              <w:ind w:left="124" w:right="-20"/>
              <w:rPr>
                <w:ins w:id="43887" w:author="Weber" w:date="2014-10-29T03:09:00Z"/>
                <w:rFonts w:ascii="Calibri" w:eastAsia="Calibri" w:hAnsi="Calibri" w:cs="Calibri"/>
                <w:sz w:val="13"/>
                <w:szCs w:val="13"/>
              </w:rPr>
            </w:pPr>
            <w:ins w:id="43888" w:author="Weber" w:date="2014-10-29T03:09:00Z">
              <w:r>
                <w:rPr>
                  <w:rFonts w:ascii="Calibri" w:eastAsia="Calibri" w:hAnsi="Calibri" w:cs="Calibri"/>
                  <w:w w:val="105"/>
                  <w:sz w:val="13"/>
                  <w:szCs w:val="13"/>
                </w:rPr>
                <w:t>34981</w:t>
              </w:r>
            </w:ins>
          </w:p>
        </w:tc>
        <w:tc>
          <w:tcPr>
            <w:tcW w:w="7872" w:type="dxa"/>
            <w:gridSpan w:val="8"/>
            <w:vMerge/>
            <w:tcBorders>
              <w:left w:val="single" w:sz="5" w:space="0" w:color="D0D7E5"/>
              <w:right w:val="single" w:sz="5" w:space="0" w:color="D0D7E5"/>
            </w:tcBorders>
          </w:tcPr>
          <w:p w14:paraId="58B3272B" w14:textId="77777777" w:rsidR="00A46B37" w:rsidRDefault="00A46B37" w:rsidP="00E761FB">
            <w:pPr>
              <w:rPr>
                <w:ins w:id="43889"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6BF28B23" w14:textId="77777777" w:rsidR="00A46B37" w:rsidRDefault="00A46B37" w:rsidP="00E761FB">
            <w:pPr>
              <w:spacing w:line="158" w:lineRule="exact"/>
              <w:ind w:left="395" w:right="-20"/>
              <w:rPr>
                <w:ins w:id="43890" w:author="Weber" w:date="2014-10-29T03:09:00Z"/>
                <w:rFonts w:ascii="Calibri" w:eastAsia="Calibri" w:hAnsi="Calibri" w:cs="Calibri"/>
                <w:sz w:val="13"/>
                <w:szCs w:val="13"/>
              </w:rPr>
            </w:pPr>
            <w:ins w:id="43891" w:author="Weber" w:date="2014-10-29T03:09:00Z">
              <w:r>
                <w:rPr>
                  <w:rFonts w:ascii="Calibri" w:eastAsia="Calibri" w:hAnsi="Calibri" w:cs="Calibri"/>
                  <w:w w:val="105"/>
                  <w:sz w:val="13"/>
                  <w:szCs w:val="13"/>
                </w:rPr>
                <w:t>14,493,828</w:t>
              </w:r>
            </w:ins>
          </w:p>
        </w:tc>
        <w:tc>
          <w:tcPr>
            <w:tcW w:w="545" w:type="dxa"/>
            <w:tcBorders>
              <w:top w:val="single" w:sz="5" w:space="0" w:color="D0D7E5"/>
              <w:left w:val="single" w:sz="5" w:space="0" w:color="D0D7E5"/>
              <w:bottom w:val="single" w:sz="5" w:space="0" w:color="D0D7E5"/>
              <w:right w:val="single" w:sz="5" w:space="0" w:color="D0D7E5"/>
            </w:tcBorders>
          </w:tcPr>
          <w:p w14:paraId="52D0BAD8" w14:textId="77777777" w:rsidR="00A46B37" w:rsidRDefault="00A46B37" w:rsidP="00E761FB">
            <w:pPr>
              <w:spacing w:line="158" w:lineRule="exact"/>
              <w:ind w:left="97" w:right="-20"/>
              <w:rPr>
                <w:ins w:id="43892" w:author="Weber" w:date="2014-10-29T03:09:00Z"/>
                <w:rFonts w:ascii="Calibri" w:eastAsia="Calibri" w:hAnsi="Calibri" w:cs="Calibri"/>
                <w:sz w:val="13"/>
                <w:szCs w:val="13"/>
              </w:rPr>
            </w:pPr>
            <w:ins w:id="43893" w:author="Weber" w:date="2014-10-29T03:09:00Z">
              <w:r>
                <w:rPr>
                  <w:rFonts w:ascii="Calibri" w:eastAsia="Calibri" w:hAnsi="Calibri" w:cs="Calibri"/>
                  <w:w w:val="105"/>
                  <w:sz w:val="13"/>
                  <w:szCs w:val="13"/>
                </w:rPr>
                <w:t>0.04%</w:t>
              </w:r>
            </w:ins>
          </w:p>
        </w:tc>
      </w:tr>
      <w:tr w:rsidR="00A46B37" w14:paraId="261543C0" w14:textId="77777777" w:rsidTr="00E761FB">
        <w:trPr>
          <w:trHeight w:hRule="exact" w:val="178"/>
          <w:ins w:id="43894"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1803F39D" w14:textId="77777777" w:rsidR="00A46B37" w:rsidRDefault="00A46B37" w:rsidP="00E761FB">
            <w:pPr>
              <w:spacing w:line="158" w:lineRule="exact"/>
              <w:ind w:left="124" w:right="-20"/>
              <w:rPr>
                <w:ins w:id="43895" w:author="Weber" w:date="2014-10-29T03:09:00Z"/>
                <w:rFonts w:ascii="Calibri" w:eastAsia="Calibri" w:hAnsi="Calibri" w:cs="Calibri"/>
                <w:sz w:val="13"/>
                <w:szCs w:val="13"/>
              </w:rPr>
            </w:pPr>
            <w:ins w:id="43896" w:author="Weber" w:date="2014-10-29T03:09:00Z">
              <w:r>
                <w:rPr>
                  <w:rFonts w:ascii="Calibri" w:eastAsia="Calibri" w:hAnsi="Calibri" w:cs="Calibri"/>
                  <w:w w:val="105"/>
                  <w:sz w:val="13"/>
                  <w:szCs w:val="13"/>
                </w:rPr>
                <w:t>33991</w:t>
              </w:r>
            </w:ins>
          </w:p>
        </w:tc>
        <w:tc>
          <w:tcPr>
            <w:tcW w:w="7872" w:type="dxa"/>
            <w:gridSpan w:val="8"/>
            <w:vMerge/>
            <w:tcBorders>
              <w:left w:val="single" w:sz="5" w:space="0" w:color="D0D7E5"/>
              <w:right w:val="single" w:sz="5" w:space="0" w:color="D0D7E5"/>
            </w:tcBorders>
          </w:tcPr>
          <w:p w14:paraId="6AA584A8" w14:textId="77777777" w:rsidR="00A46B37" w:rsidRDefault="00A46B37" w:rsidP="00E761FB">
            <w:pPr>
              <w:rPr>
                <w:ins w:id="43897"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6ADF0AD4" w14:textId="77777777" w:rsidR="00A46B37" w:rsidRDefault="00A46B37" w:rsidP="00E761FB">
            <w:pPr>
              <w:spacing w:line="158" w:lineRule="exact"/>
              <w:ind w:left="395" w:right="-20"/>
              <w:rPr>
                <w:ins w:id="43898" w:author="Weber" w:date="2014-10-29T03:09:00Z"/>
                <w:rFonts w:ascii="Calibri" w:eastAsia="Calibri" w:hAnsi="Calibri" w:cs="Calibri"/>
                <w:sz w:val="13"/>
                <w:szCs w:val="13"/>
              </w:rPr>
            </w:pPr>
            <w:ins w:id="43899" w:author="Weber" w:date="2014-10-29T03:09:00Z">
              <w:r>
                <w:rPr>
                  <w:rFonts w:ascii="Calibri" w:eastAsia="Calibri" w:hAnsi="Calibri" w:cs="Calibri"/>
                  <w:w w:val="105"/>
                  <w:sz w:val="13"/>
                  <w:szCs w:val="13"/>
                </w:rPr>
                <w:t>47,431,826</w:t>
              </w:r>
            </w:ins>
          </w:p>
        </w:tc>
        <w:tc>
          <w:tcPr>
            <w:tcW w:w="545" w:type="dxa"/>
            <w:tcBorders>
              <w:top w:val="single" w:sz="5" w:space="0" w:color="D0D7E5"/>
              <w:left w:val="single" w:sz="5" w:space="0" w:color="D0D7E5"/>
              <w:bottom w:val="single" w:sz="5" w:space="0" w:color="D0D7E5"/>
              <w:right w:val="single" w:sz="5" w:space="0" w:color="D0D7E5"/>
            </w:tcBorders>
          </w:tcPr>
          <w:p w14:paraId="09AF5324" w14:textId="77777777" w:rsidR="00A46B37" w:rsidRDefault="00A46B37" w:rsidP="00E761FB">
            <w:pPr>
              <w:spacing w:line="158" w:lineRule="exact"/>
              <w:ind w:left="97" w:right="-20"/>
              <w:rPr>
                <w:ins w:id="43900" w:author="Weber" w:date="2014-10-29T03:09:00Z"/>
                <w:rFonts w:ascii="Calibri" w:eastAsia="Calibri" w:hAnsi="Calibri" w:cs="Calibri"/>
                <w:sz w:val="13"/>
                <w:szCs w:val="13"/>
              </w:rPr>
            </w:pPr>
            <w:ins w:id="43901" w:author="Weber" w:date="2014-10-29T03:09:00Z">
              <w:r>
                <w:rPr>
                  <w:rFonts w:ascii="Calibri" w:eastAsia="Calibri" w:hAnsi="Calibri" w:cs="Calibri"/>
                  <w:w w:val="105"/>
                  <w:sz w:val="13"/>
                  <w:szCs w:val="13"/>
                </w:rPr>
                <w:t>0.14%</w:t>
              </w:r>
            </w:ins>
          </w:p>
        </w:tc>
      </w:tr>
      <w:tr w:rsidR="00A46B37" w14:paraId="5096B64D" w14:textId="77777777" w:rsidTr="00E761FB">
        <w:trPr>
          <w:trHeight w:hRule="exact" w:val="178"/>
          <w:ins w:id="43902"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18D4F505" w14:textId="77777777" w:rsidR="00A46B37" w:rsidRDefault="00A46B37" w:rsidP="00E761FB">
            <w:pPr>
              <w:spacing w:line="158" w:lineRule="exact"/>
              <w:ind w:left="124" w:right="-20"/>
              <w:rPr>
                <w:ins w:id="43903" w:author="Weber" w:date="2014-10-29T03:09:00Z"/>
                <w:rFonts w:ascii="Calibri" w:eastAsia="Calibri" w:hAnsi="Calibri" w:cs="Calibri"/>
                <w:sz w:val="13"/>
                <w:szCs w:val="13"/>
              </w:rPr>
            </w:pPr>
            <w:ins w:id="43904" w:author="Weber" w:date="2014-10-29T03:09:00Z">
              <w:r>
                <w:rPr>
                  <w:rFonts w:ascii="Calibri" w:eastAsia="Calibri" w:hAnsi="Calibri" w:cs="Calibri"/>
                  <w:w w:val="105"/>
                  <w:sz w:val="13"/>
                  <w:szCs w:val="13"/>
                </w:rPr>
                <w:t>33708</w:t>
              </w:r>
            </w:ins>
          </w:p>
        </w:tc>
        <w:tc>
          <w:tcPr>
            <w:tcW w:w="7872" w:type="dxa"/>
            <w:gridSpan w:val="8"/>
            <w:vMerge/>
            <w:tcBorders>
              <w:left w:val="single" w:sz="5" w:space="0" w:color="D0D7E5"/>
              <w:right w:val="single" w:sz="5" w:space="0" w:color="D0D7E5"/>
            </w:tcBorders>
          </w:tcPr>
          <w:p w14:paraId="3CC8733E" w14:textId="77777777" w:rsidR="00A46B37" w:rsidRDefault="00A46B37" w:rsidP="00E761FB">
            <w:pPr>
              <w:rPr>
                <w:ins w:id="43905"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70F9F4BA" w14:textId="77777777" w:rsidR="00A46B37" w:rsidRDefault="00A46B37" w:rsidP="00E761FB">
            <w:pPr>
              <w:spacing w:line="158" w:lineRule="exact"/>
              <w:ind w:left="395" w:right="-20"/>
              <w:rPr>
                <w:ins w:id="43906" w:author="Weber" w:date="2014-10-29T03:09:00Z"/>
                <w:rFonts w:ascii="Calibri" w:eastAsia="Calibri" w:hAnsi="Calibri" w:cs="Calibri"/>
                <w:sz w:val="13"/>
                <w:szCs w:val="13"/>
              </w:rPr>
            </w:pPr>
            <w:ins w:id="43907" w:author="Weber" w:date="2014-10-29T03:09:00Z">
              <w:r>
                <w:rPr>
                  <w:rFonts w:ascii="Calibri" w:eastAsia="Calibri" w:hAnsi="Calibri" w:cs="Calibri"/>
                  <w:w w:val="105"/>
                  <w:sz w:val="13"/>
                  <w:szCs w:val="13"/>
                </w:rPr>
                <w:t>65,155,148</w:t>
              </w:r>
            </w:ins>
          </w:p>
        </w:tc>
        <w:tc>
          <w:tcPr>
            <w:tcW w:w="545" w:type="dxa"/>
            <w:tcBorders>
              <w:top w:val="single" w:sz="5" w:space="0" w:color="D0D7E5"/>
              <w:left w:val="single" w:sz="5" w:space="0" w:color="D0D7E5"/>
              <w:bottom w:val="single" w:sz="5" w:space="0" w:color="D0D7E5"/>
              <w:right w:val="single" w:sz="5" w:space="0" w:color="D0D7E5"/>
            </w:tcBorders>
          </w:tcPr>
          <w:p w14:paraId="402E704B" w14:textId="77777777" w:rsidR="00A46B37" w:rsidRDefault="00A46B37" w:rsidP="00E761FB">
            <w:pPr>
              <w:spacing w:line="158" w:lineRule="exact"/>
              <w:ind w:left="97" w:right="-20"/>
              <w:rPr>
                <w:ins w:id="43908" w:author="Weber" w:date="2014-10-29T03:09:00Z"/>
                <w:rFonts w:ascii="Calibri" w:eastAsia="Calibri" w:hAnsi="Calibri" w:cs="Calibri"/>
                <w:sz w:val="13"/>
                <w:szCs w:val="13"/>
              </w:rPr>
            </w:pPr>
            <w:ins w:id="43909" w:author="Weber" w:date="2014-10-29T03:09:00Z">
              <w:r>
                <w:rPr>
                  <w:rFonts w:ascii="Calibri" w:eastAsia="Calibri" w:hAnsi="Calibri" w:cs="Calibri"/>
                  <w:w w:val="105"/>
                  <w:sz w:val="13"/>
                  <w:szCs w:val="13"/>
                </w:rPr>
                <w:t>0.20%</w:t>
              </w:r>
            </w:ins>
          </w:p>
        </w:tc>
      </w:tr>
      <w:tr w:rsidR="00A46B37" w14:paraId="409FE168" w14:textId="77777777" w:rsidTr="00E761FB">
        <w:trPr>
          <w:trHeight w:hRule="exact" w:val="178"/>
          <w:ins w:id="43910"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40DC85A2" w14:textId="77777777" w:rsidR="00A46B37" w:rsidRDefault="00A46B37" w:rsidP="00E761FB">
            <w:pPr>
              <w:spacing w:line="158" w:lineRule="exact"/>
              <w:ind w:left="124" w:right="-20"/>
              <w:rPr>
                <w:ins w:id="43911" w:author="Weber" w:date="2014-10-29T03:09:00Z"/>
                <w:rFonts w:ascii="Calibri" w:eastAsia="Calibri" w:hAnsi="Calibri" w:cs="Calibri"/>
                <w:sz w:val="13"/>
                <w:szCs w:val="13"/>
              </w:rPr>
            </w:pPr>
            <w:ins w:id="43912" w:author="Weber" w:date="2014-10-29T03:09:00Z">
              <w:r>
                <w:rPr>
                  <w:rFonts w:ascii="Calibri" w:eastAsia="Calibri" w:hAnsi="Calibri" w:cs="Calibri"/>
                  <w:w w:val="105"/>
                  <w:sz w:val="13"/>
                  <w:szCs w:val="13"/>
                </w:rPr>
                <w:t>33850</w:t>
              </w:r>
            </w:ins>
          </w:p>
        </w:tc>
        <w:tc>
          <w:tcPr>
            <w:tcW w:w="7872" w:type="dxa"/>
            <w:gridSpan w:val="8"/>
            <w:vMerge/>
            <w:tcBorders>
              <w:left w:val="single" w:sz="5" w:space="0" w:color="D0D7E5"/>
              <w:right w:val="single" w:sz="5" w:space="0" w:color="D0D7E5"/>
            </w:tcBorders>
          </w:tcPr>
          <w:p w14:paraId="66FF73A3" w14:textId="77777777" w:rsidR="00A46B37" w:rsidRDefault="00A46B37" w:rsidP="00E761FB">
            <w:pPr>
              <w:rPr>
                <w:ins w:id="43913"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7104219C" w14:textId="77777777" w:rsidR="00A46B37" w:rsidRDefault="00A46B37" w:rsidP="00E761FB">
            <w:pPr>
              <w:spacing w:line="158" w:lineRule="exact"/>
              <w:ind w:left="395" w:right="-20"/>
              <w:rPr>
                <w:ins w:id="43914" w:author="Weber" w:date="2014-10-29T03:09:00Z"/>
                <w:rFonts w:ascii="Calibri" w:eastAsia="Calibri" w:hAnsi="Calibri" w:cs="Calibri"/>
                <w:sz w:val="13"/>
                <w:szCs w:val="13"/>
              </w:rPr>
            </w:pPr>
            <w:ins w:id="43915" w:author="Weber" w:date="2014-10-29T03:09:00Z">
              <w:r>
                <w:rPr>
                  <w:rFonts w:ascii="Calibri" w:eastAsia="Calibri" w:hAnsi="Calibri" w:cs="Calibri"/>
                  <w:w w:val="105"/>
                  <w:sz w:val="13"/>
                  <w:szCs w:val="13"/>
                </w:rPr>
                <w:t>14,076,560</w:t>
              </w:r>
            </w:ins>
          </w:p>
        </w:tc>
        <w:tc>
          <w:tcPr>
            <w:tcW w:w="545" w:type="dxa"/>
            <w:tcBorders>
              <w:top w:val="single" w:sz="5" w:space="0" w:color="D0D7E5"/>
              <w:left w:val="single" w:sz="5" w:space="0" w:color="D0D7E5"/>
              <w:bottom w:val="single" w:sz="5" w:space="0" w:color="D0D7E5"/>
              <w:right w:val="single" w:sz="5" w:space="0" w:color="D0D7E5"/>
            </w:tcBorders>
          </w:tcPr>
          <w:p w14:paraId="468A3F01" w14:textId="77777777" w:rsidR="00A46B37" w:rsidRDefault="00A46B37" w:rsidP="00E761FB">
            <w:pPr>
              <w:spacing w:line="158" w:lineRule="exact"/>
              <w:ind w:left="97" w:right="-20"/>
              <w:rPr>
                <w:ins w:id="43916" w:author="Weber" w:date="2014-10-29T03:09:00Z"/>
                <w:rFonts w:ascii="Calibri" w:eastAsia="Calibri" w:hAnsi="Calibri" w:cs="Calibri"/>
                <w:sz w:val="13"/>
                <w:szCs w:val="13"/>
              </w:rPr>
            </w:pPr>
            <w:ins w:id="43917" w:author="Weber" w:date="2014-10-29T03:09:00Z">
              <w:r>
                <w:rPr>
                  <w:rFonts w:ascii="Calibri" w:eastAsia="Calibri" w:hAnsi="Calibri" w:cs="Calibri"/>
                  <w:w w:val="105"/>
                  <w:sz w:val="13"/>
                  <w:szCs w:val="13"/>
                </w:rPr>
                <w:t>0.04%</w:t>
              </w:r>
            </w:ins>
          </w:p>
        </w:tc>
      </w:tr>
      <w:tr w:rsidR="00A46B37" w14:paraId="73FD3663" w14:textId="77777777" w:rsidTr="00E761FB">
        <w:trPr>
          <w:trHeight w:hRule="exact" w:val="178"/>
          <w:ins w:id="4391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509716AA" w14:textId="77777777" w:rsidR="00A46B37" w:rsidRDefault="00A46B37" w:rsidP="00E761FB">
            <w:pPr>
              <w:spacing w:line="158" w:lineRule="exact"/>
              <w:ind w:left="124" w:right="-20"/>
              <w:rPr>
                <w:ins w:id="43919" w:author="Weber" w:date="2014-10-29T03:09:00Z"/>
                <w:rFonts w:ascii="Calibri" w:eastAsia="Calibri" w:hAnsi="Calibri" w:cs="Calibri"/>
                <w:sz w:val="13"/>
                <w:szCs w:val="13"/>
              </w:rPr>
            </w:pPr>
            <w:ins w:id="43920" w:author="Weber" w:date="2014-10-29T03:09:00Z">
              <w:r>
                <w:rPr>
                  <w:rFonts w:ascii="Calibri" w:eastAsia="Calibri" w:hAnsi="Calibri" w:cs="Calibri"/>
                  <w:w w:val="105"/>
                  <w:sz w:val="13"/>
                  <w:szCs w:val="13"/>
                </w:rPr>
                <w:t>33567</w:t>
              </w:r>
            </w:ins>
          </w:p>
        </w:tc>
        <w:tc>
          <w:tcPr>
            <w:tcW w:w="7872" w:type="dxa"/>
            <w:gridSpan w:val="8"/>
            <w:vMerge/>
            <w:tcBorders>
              <w:left w:val="single" w:sz="5" w:space="0" w:color="D0D7E5"/>
              <w:right w:val="single" w:sz="5" w:space="0" w:color="D0D7E5"/>
            </w:tcBorders>
          </w:tcPr>
          <w:p w14:paraId="4F4D6753" w14:textId="77777777" w:rsidR="00A46B37" w:rsidRDefault="00A46B37" w:rsidP="00E761FB">
            <w:pPr>
              <w:rPr>
                <w:ins w:id="4392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6781C6BF" w14:textId="77777777" w:rsidR="00A46B37" w:rsidRDefault="00A46B37" w:rsidP="00E761FB">
            <w:pPr>
              <w:spacing w:line="158" w:lineRule="exact"/>
              <w:ind w:left="395" w:right="-20"/>
              <w:rPr>
                <w:ins w:id="43922" w:author="Weber" w:date="2014-10-29T03:09:00Z"/>
                <w:rFonts w:ascii="Calibri" w:eastAsia="Calibri" w:hAnsi="Calibri" w:cs="Calibri"/>
                <w:sz w:val="13"/>
                <w:szCs w:val="13"/>
              </w:rPr>
            </w:pPr>
            <w:ins w:id="43923" w:author="Weber" w:date="2014-10-29T03:09:00Z">
              <w:r>
                <w:rPr>
                  <w:rFonts w:ascii="Calibri" w:eastAsia="Calibri" w:hAnsi="Calibri" w:cs="Calibri"/>
                  <w:w w:val="105"/>
                  <w:sz w:val="13"/>
                  <w:szCs w:val="13"/>
                </w:rPr>
                <w:t>13,504,599</w:t>
              </w:r>
            </w:ins>
          </w:p>
        </w:tc>
        <w:tc>
          <w:tcPr>
            <w:tcW w:w="545" w:type="dxa"/>
            <w:tcBorders>
              <w:top w:val="single" w:sz="5" w:space="0" w:color="D0D7E5"/>
              <w:left w:val="single" w:sz="5" w:space="0" w:color="D0D7E5"/>
              <w:bottom w:val="single" w:sz="5" w:space="0" w:color="D0D7E5"/>
              <w:right w:val="single" w:sz="5" w:space="0" w:color="D0D7E5"/>
            </w:tcBorders>
          </w:tcPr>
          <w:p w14:paraId="78B2874B" w14:textId="77777777" w:rsidR="00A46B37" w:rsidRDefault="00A46B37" w:rsidP="00E761FB">
            <w:pPr>
              <w:spacing w:line="158" w:lineRule="exact"/>
              <w:ind w:left="97" w:right="-20"/>
              <w:rPr>
                <w:ins w:id="43924" w:author="Weber" w:date="2014-10-29T03:09:00Z"/>
                <w:rFonts w:ascii="Calibri" w:eastAsia="Calibri" w:hAnsi="Calibri" w:cs="Calibri"/>
                <w:sz w:val="13"/>
                <w:szCs w:val="13"/>
              </w:rPr>
            </w:pPr>
            <w:ins w:id="43925" w:author="Weber" w:date="2014-10-29T03:09:00Z">
              <w:r>
                <w:rPr>
                  <w:rFonts w:ascii="Calibri" w:eastAsia="Calibri" w:hAnsi="Calibri" w:cs="Calibri"/>
                  <w:w w:val="105"/>
                  <w:sz w:val="13"/>
                  <w:szCs w:val="13"/>
                </w:rPr>
                <w:t>0.04%</w:t>
              </w:r>
            </w:ins>
          </w:p>
        </w:tc>
      </w:tr>
      <w:tr w:rsidR="00A46B37" w14:paraId="197F7DF6" w14:textId="77777777" w:rsidTr="00E761FB">
        <w:trPr>
          <w:trHeight w:hRule="exact" w:val="178"/>
          <w:ins w:id="43926"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541C74C4" w14:textId="77777777" w:rsidR="00A46B37" w:rsidRDefault="00A46B37" w:rsidP="00E761FB">
            <w:pPr>
              <w:spacing w:line="158" w:lineRule="exact"/>
              <w:ind w:left="124" w:right="-20"/>
              <w:rPr>
                <w:ins w:id="43927" w:author="Weber" w:date="2014-10-29T03:09:00Z"/>
                <w:rFonts w:ascii="Calibri" w:eastAsia="Calibri" w:hAnsi="Calibri" w:cs="Calibri"/>
                <w:sz w:val="13"/>
                <w:szCs w:val="13"/>
              </w:rPr>
            </w:pPr>
            <w:ins w:id="43928" w:author="Weber" w:date="2014-10-29T03:09:00Z">
              <w:r>
                <w:rPr>
                  <w:rFonts w:ascii="Calibri" w:eastAsia="Calibri" w:hAnsi="Calibri" w:cs="Calibri"/>
                  <w:w w:val="105"/>
                  <w:sz w:val="13"/>
                  <w:szCs w:val="13"/>
                </w:rPr>
                <w:t>34982</w:t>
              </w:r>
            </w:ins>
          </w:p>
        </w:tc>
        <w:tc>
          <w:tcPr>
            <w:tcW w:w="7872" w:type="dxa"/>
            <w:gridSpan w:val="8"/>
            <w:vMerge/>
            <w:tcBorders>
              <w:left w:val="single" w:sz="5" w:space="0" w:color="D0D7E5"/>
              <w:right w:val="single" w:sz="5" w:space="0" w:color="D0D7E5"/>
            </w:tcBorders>
          </w:tcPr>
          <w:p w14:paraId="62B86655" w14:textId="77777777" w:rsidR="00A46B37" w:rsidRDefault="00A46B37" w:rsidP="00E761FB">
            <w:pPr>
              <w:rPr>
                <w:ins w:id="43929"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573AB0A1" w14:textId="77777777" w:rsidR="00A46B37" w:rsidRDefault="00A46B37" w:rsidP="00E761FB">
            <w:pPr>
              <w:spacing w:line="158" w:lineRule="exact"/>
              <w:ind w:left="395" w:right="-20"/>
              <w:rPr>
                <w:ins w:id="43930" w:author="Weber" w:date="2014-10-29T03:09:00Z"/>
                <w:rFonts w:ascii="Calibri" w:eastAsia="Calibri" w:hAnsi="Calibri" w:cs="Calibri"/>
                <w:sz w:val="13"/>
                <w:szCs w:val="13"/>
              </w:rPr>
            </w:pPr>
            <w:ins w:id="43931" w:author="Weber" w:date="2014-10-29T03:09:00Z">
              <w:r>
                <w:rPr>
                  <w:rFonts w:ascii="Calibri" w:eastAsia="Calibri" w:hAnsi="Calibri" w:cs="Calibri"/>
                  <w:w w:val="105"/>
                  <w:sz w:val="13"/>
                  <w:szCs w:val="13"/>
                </w:rPr>
                <w:t>98,934,527</w:t>
              </w:r>
            </w:ins>
          </w:p>
        </w:tc>
        <w:tc>
          <w:tcPr>
            <w:tcW w:w="545" w:type="dxa"/>
            <w:tcBorders>
              <w:top w:val="single" w:sz="5" w:space="0" w:color="D0D7E5"/>
              <w:left w:val="single" w:sz="5" w:space="0" w:color="D0D7E5"/>
              <w:bottom w:val="single" w:sz="5" w:space="0" w:color="D0D7E5"/>
              <w:right w:val="single" w:sz="5" w:space="0" w:color="D0D7E5"/>
            </w:tcBorders>
          </w:tcPr>
          <w:p w14:paraId="019703F5" w14:textId="77777777" w:rsidR="00A46B37" w:rsidRDefault="00A46B37" w:rsidP="00E761FB">
            <w:pPr>
              <w:spacing w:line="158" w:lineRule="exact"/>
              <w:ind w:left="97" w:right="-20"/>
              <w:rPr>
                <w:ins w:id="43932" w:author="Weber" w:date="2014-10-29T03:09:00Z"/>
                <w:rFonts w:ascii="Calibri" w:eastAsia="Calibri" w:hAnsi="Calibri" w:cs="Calibri"/>
                <w:sz w:val="13"/>
                <w:szCs w:val="13"/>
              </w:rPr>
            </w:pPr>
            <w:ins w:id="43933" w:author="Weber" w:date="2014-10-29T03:09:00Z">
              <w:r>
                <w:rPr>
                  <w:rFonts w:ascii="Calibri" w:eastAsia="Calibri" w:hAnsi="Calibri" w:cs="Calibri"/>
                  <w:w w:val="105"/>
                  <w:sz w:val="13"/>
                  <w:szCs w:val="13"/>
                </w:rPr>
                <w:t>0.30%</w:t>
              </w:r>
            </w:ins>
          </w:p>
        </w:tc>
      </w:tr>
      <w:tr w:rsidR="00A46B37" w14:paraId="106FC175" w14:textId="77777777" w:rsidTr="00E761FB">
        <w:trPr>
          <w:trHeight w:hRule="exact" w:val="178"/>
          <w:ins w:id="43934"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4B10036F" w14:textId="77777777" w:rsidR="00A46B37" w:rsidRDefault="00A46B37" w:rsidP="00E761FB">
            <w:pPr>
              <w:spacing w:line="158" w:lineRule="exact"/>
              <w:ind w:left="124" w:right="-20"/>
              <w:rPr>
                <w:ins w:id="43935" w:author="Weber" w:date="2014-10-29T03:09:00Z"/>
                <w:rFonts w:ascii="Calibri" w:eastAsia="Calibri" w:hAnsi="Calibri" w:cs="Calibri"/>
                <w:sz w:val="13"/>
                <w:szCs w:val="13"/>
              </w:rPr>
            </w:pPr>
            <w:ins w:id="43936" w:author="Weber" w:date="2014-10-29T03:09:00Z">
              <w:r>
                <w:rPr>
                  <w:rFonts w:ascii="Calibri" w:eastAsia="Calibri" w:hAnsi="Calibri" w:cs="Calibri"/>
                  <w:w w:val="105"/>
                  <w:sz w:val="13"/>
                  <w:szCs w:val="13"/>
                </w:rPr>
                <w:t>33709</w:t>
              </w:r>
            </w:ins>
          </w:p>
        </w:tc>
        <w:tc>
          <w:tcPr>
            <w:tcW w:w="7872" w:type="dxa"/>
            <w:gridSpan w:val="8"/>
            <w:vMerge/>
            <w:tcBorders>
              <w:left w:val="single" w:sz="5" w:space="0" w:color="D0D7E5"/>
              <w:right w:val="single" w:sz="5" w:space="0" w:color="D0D7E5"/>
            </w:tcBorders>
          </w:tcPr>
          <w:p w14:paraId="4060A017" w14:textId="77777777" w:rsidR="00A46B37" w:rsidRDefault="00A46B37" w:rsidP="00E761FB">
            <w:pPr>
              <w:rPr>
                <w:ins w:id="43937"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55EA5D95" w14:textId="77777777" w:rsidR="00A46B37" w:rsidRDefault="00A46B37" w:rsidP="00E761FB">
            <w:pPr>
              <w:spacing w:line="158" w:lineRule="exact"/>
              <w:ind w:left="395" w:right="-20"/>
              <w:rPr>
                <w:ins w:id="43938" w:author="Weber" w:date="2014-10-29T03:09:00Z"/>
                <w:rFonts w:ascii="Calibri" w:eastAsia="Calibri" w:hAnsi="Calibri" w:cs="Calibri"/>
                <w:sz w:val="13"/>
                <w:szCs w:val="13"/>
              </w:rPr>
            </w:pPr>
            <w:ins w:id="43939" w:author="Weber" w:date="2014-10-29T03:09:00Z">
              <w:r>
                <w:rPr>
                  <w:rFonts w:ascii="Calibri" w:eastAsia="Calibri" w:hAnsi="Calibri" w:cs="Calibri"/>
                  <w:w w:val="105"/>
                  <w:sz w:val="13"/>
                  <w:szCs w:val="13"/>
                </w:rPr>
                <w:t>16,806,676</w:t>
              </w:r>
            </w:ins>
          </w:p>
        </w:tc>
        <w:tc>
          <w:tcPr>
            <w:tcW w:w="545" w:type="dxa"/>
            <w:tcBorders>
              <w:top w:val="single" w:sz="5" w:space="0" w:color="D0D7E5"/>
              <w:left w:val="single" w:sz="5" w:space="0" w:color="D0D7E5"/>
              <w:bottom w:val="single" w:sz="5" w:space="0" w:color="D0D7E5"/>
              <w:right w:val="single" w:sz="5" w:space="0" w:color="D0D7E5"/>
            </w:tcBorders>
          </w:tcPr>
          <w:p w14:paraId="1B15050F" w14:textId="77777777" w:rsidR="00A46B37" w:rsidRDefault="00A46B37" w:rsidP="00E761FB">
            <w:pPr>
              <w:spacing w:line="158" w:lineRule="exact"/>
              <w:ind w:left="97" w:right="-20"/>
              <w:rPr>
                <w:ins w:id="43940" w:author="Weber" w:date="2014-10-29T03:09:00Z"/>
                <w:rFonts w:ascii="Calibri" w:eastAsia="Calibri" w:hAnsi="Calibri" w:cs="Calibri"/>
                <w:sz w:val="13"/>
                <w:szCs w:val="13"/>
              </w:rPr>
            </w:pPr>
            <w:ins w:id="43941" w:author="Weber" w:date="2014-10-29T03:09:00Z">
              <w:r>
                <w:rPr>
                  <w:rFonts w:ascii="Calibri" w:eastAsia="Calibri" w:hAnsi="Calibri" w:cs="Calibri"/>
                  <w:w w:val="105"/>
                  <w:sz w:val="13"/>
                  <w:szCs w:val="13"/>
                </w:rPr>
                <w:t>0.05%</w:t>
              </w:r>
            </w:ins>
          </w:p>
        </w:tc>
      </w:tr>
      <w:tr w:rsidR="00A46B37" w14:paraId="2B9DC381" w14:textId="77777777" w:rsidTr="00E761FB">
        <w:trPr>
          <w:trHeight w:hRule="exact" w:val="178"/>
          <w:ins w:id="43942"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2A5D510A" w14:textId="77777777" w:rsidR="00A46B37" w:rsidRDefault="00A46B37" w:rsidP="00E761FB">
            <w:pPr>
              <w:spacing w:line="158" w:lineRule="exact"/>
              <w:ind w:left="124" w:right="-20"/>
              <w:rPr>
                <w:ins w:id="43943" w:author="Weber" w:date="2014-10-29T03:09:00Z"/>
                <w:rFonts w:ascii="Calibri" w:eastAsia="Calibri" w:hAnsi="Calibri" w:cs="Calibri"/>
                <w:sz w:val="13"/>
                <w:szCs w:val="13"/>
              </w:rPr>
            </w:pPr>
            <w:ins w:id="43944" w:author="Weber" w:date="2014-10-29T03:09:00Z">
              <w:r>
                <w:rPr>
                  <w:rFonts w:ascii="Calibri" w:eastAsia="Calibri" w:hAnsi="Calibri" w:cs="Calibri"/>
                  <w:w w:val="105"/>
                  <w:sz w:val="13"/>
                  <w:szCs w:val="13"/>
                </w:rPr>
                <w:t>32577</w:t>
              </w:r>
            </w:ins>
          </w:p>
        </w:tc>
        <w:tc>
          <w:tcPr>
            <w:tcW w:w="7872" w:type="dxa"/>
            <w:gridSpan w:val="8"/>
            <w:vMerge/>
            <w:tcBorders>
              <w:left w:val="single" w:sz="5" w:space="0" w:color="D0D7E5"/>
              <w:right w:val="single" w:sz="5" w:space="0" w:color="D0D7E5"/>
            </w:tcBorders>
          </w:tcPr>
          <w:p w14:paraId="58FAB490" w14:textId="77777777" w:rsidR="00A46B37" w:rsidRDefault="00A46B37" w:rsidP="00E761FB">
            <w:pPr>
              <w:rPr>
                <w:ins w:id="43945"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24EDE08A" w14:textId="77777777" w:rsidR="00A46B37" w:rsidRDefault="00A46B37" w:rsidP="00E761FB">
            <w:pPr>
              <w:spacing w:line="158" w:lineRule="exact"/>
              <w:ind w:left="429" w:right="-20"/>
              <w:rPr>
                <w:ins w:id="43946" w:author="Weber" w:date="2014-10-29T03:09:00Z"/>
                <w:rFonts w:ascii="Calibri" w:eastAsia="Calibri" w:hAnsi="Calibri" w:cs="Calibri"/>
                <w:sz w:val="13"/>
                <w:szCs w:val="13"/>
              </w:rPr>
            </w:pPr>
            <w:ins w:id="43947" w:author="Weber" w:date="2014-10-29T03:09:00Z">
              <w:r>
                <w:rPr>
                  <w:rFonts w:ascii="Calibri" w:eastAsia="Calibri" w:hAnsi="Calibri" w:cs="Calibri"/>
                  <w:w w:val="105"/>
                  <w:sz w:val="13"/>
                  <w:szCs w:val="13"/>
                </w:rPr>
                <w:t>5,352,596</w:t>
              </w:r>
            </w:ins>
          </w:p>
        </w:tc>
        <w:tc>
          <w:tcPr>
            <w:tcW w:w="545" w:type="dxa"/>
            <w:tcBorders>
              <w:top w:val="single" w:sz="5" w:space="0" w:color="D0D7E5"/>
              <w:left w:val="single" w:sz="5" w:space="0" w:color="D0D7E5"/>
              <w:bottom w:val="single" w:sz="5" w:space="0" w:color="D0D7E5"/>
              <w:right w:val="single" w:sz="5" w:space="0" w:color="D0D7E5"/>
            </w:tcBorders>
          </w:tcPr>
          <w:p w14:paraId="54CBDB02" w14:textId="77777777" w:rsidR="00A46B37" w:rsidRDefault="00A46B37" w:rsidP="00E761FB">
            <w:pPr>
              <w:spacing w:line="158" w:lineRule="exact"/>
              <w:ind w:left="97" w:right="-20"/>
              <w:rPr>
                <w:ins w:id="43948" w:author="Weber" w:date="2014-10-29T03:09:00Z"/>
                <w:rFonts w:ascii="Calibri" w:eastAsia="Calibri" w:hAnsi="Calibri" w:cs="Calibri"/>
                <w:sz w:val="13"/>
                <w:szCs w:val="13"/>
              </w:rPr>
            </w:pPr>
            <w:ins w:id="43949" w:author="Weber" w:date="2014-10-29T03:09:00Z">
              <w:r>
                <w:rPr>
                  <w:rFonts w:ascii="Calibri" w:eastAsia="Calibri" w:hAnsi="Calibri" w:cs="Calibri"/>
                  <w:w w:val="105"/>
                  <w:sz w:val="13"/>
                  <w:szCs w:val="13"/>
                </w:rPr>
                <w:t>0.02%</w:t>
              </w:r>
            </w:ins>
          </w:p>
        </w:tc>
      </w:tr>
      <w:tr w:rsidR="00A46B37" w14:paraId="6393E495" w14:textId="77777777" w:rsidTr="00E761FB">
        <w:trPr>
          <w:trHeight w:hRule="exact" w:val="178"/>
          <w:ins w:id="43950"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5E61F54B" w14:textId="77777777" w:rsidR="00A46B37" w:rsidRDefault="00A46B37" w:rsidP="00E761FB">
            <w:pPr>
              <w:spacing w:line="158" w:lineRule="exact"/>
              <w:ind w:left="124" w:right="-20"/>
              <w:rPr>
                <w:ins w:id="43951" w:author="Weber" w:date="2014-10-29T03:09:00Z"/>
                <w:rFonts w:ascii="Calibri" w:eastAsia="Calibri" w:hAnsi="Calibri" w:cs="Calibri"/>
                <w:sz w:val="13"/>
                <w:szCs w:val="13"/>
              </w:rPr>
            </w:pPr>
            <w:ins w:id="43952" w:author="Weber" w:date="2014-10-29T03:09:00Z">
              <w:r>
                <w:rPr>
                  <w:rFonts w:ascii="Calibri" w:eastAsia="Calibri" w:hAnsi="Calibri" w:cs="Calibri"/>
                  <w:w w:val="105"/>
                  <w:sz w:val="13"/>
                  <w:szCs w:val="13"/>
                </w:rPr>
                <w:t>33426</w:t>
              </w:r>
            </w:ins>
          </w:p>
        </w:tc>
        <w:tc>
          <w:tcPr>
            <w:tcW w:w="7872" w:type="dxa"/>
            <w:gridSpan w:val="8"/>
            <w:vMerge/>
            <w:tcBorders>
              <w:left w:val="single" w:sz="5" w:space="0" w:color="D0D7E5"/>
              <w:right w:val="single" w:sz="5" w:space="0" w:color="D0D7E5"/>
            </w:tcBorders>
          </w:tcPr>
          <w:p w14:paraId="6F0C1862" w14:textId="77777777" w:rsidR="00A46B37" w:rsidRDefault="00A46B37" w:rsidP="00E761FB">
            <w:pPr>
              <w:rPr>
                <w:ins w:id="43953"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3E105526" w14:textId="77777777" w:rsidR="00A46B37" w:rsidRDefault="00A46B37" w:rsidP="00E761FB">
            <w:pPr>
              <w:spacing w:line="158" w:lineRule="exact"/>
              <w:ind w:left="395" w:right="-20"/>
              <w:rPr>
                <w:ins w:id="43954" w:author="Weber" w:date="2014-10-29T03:09:00Z"/>
                <w:rFonts w:ascii="Calibri" w:eastAsia="Calibri" w:hAnsi="Calibri" w:cs="Calibri"/>
                <w:sz w:val="13"/>
                <w:szCs w:val="13"/>
              </w:rPr>
            </w:pPr>
            <w:ins w:id="43955" w:author="Weber" w:date="2014-10-29T03:09:00Z">
              <w:r>
                <w:rPr>
                  <w:rFonts w:ascii="Calibri" w:eastAsia="Calibri" w:hAnsi="Calibri" w:cs="Calibri"/>
                  <w:w w:val="105"/>
                  <w:sz w:val="13"/>
                  <w:szCs w:val="13"/>
                </w:rPr>
                <w:t>46,551,372</w:t>
              </w:r>
            </w:ins>
          </w:p>
        </w:tc>
        <w:tc>
          <w:tcPr>
            <w:tcW w:w="545" w:type="dxa"/>
            <w:tcBorders>
              <w:top w:val="single" w:sz="5" w:space="0" w:color="D0D7E5"/>
              <w:left w:val="single" w:sz="5" w:space="0" w:color="D0D7E5"/>
              <w:bottom w:val="single" w:sz="5" w:space="0" w:color="D0D7E5"/>
              <w:right w:val="single" w:sz="5" w:space="0" w:color="D0D7E5"/>
            </w:tcBorders>
          </w:tcPr>
          <w:p w14:paraId="139F5BDD" w14:textId="77777777" w:rsidR="00A46B37" w:rsidRDefault="00A46B37" w:rsidP="00E761FB">
            <w:pPr>
              <w:spacing w:line="158" w:lineRule="exact"/>
              <w:ind w:left="97" w:right="-20"/>
              <w:rPr>
                <w:ins w:id="43956" w:author="Weber" w:date="2014-10-29T03:09:00Z"/>
                <w:rFonts w:ascii="Calibri" w:eastAsia="Calibri" w:hAnsi="Calibri" w:cs="Calibri"/>
                <w:sz w:val="13"/>
                <w:szCs w:val="13"/>
              </w:rPr>
            </w:pPr>
            <w:ins w:id="43957" w:author="Weber" w:date="2014-10-29T03:09:00Z">
              <w:r>
                <w:rPr>
                  <w:rFonts w:ascii="Calibri" w:eastAsia="Calibri" w:hAnsi="Calibri" w:cs="Calibri"/>
                  <w:w w:val="105"/>
                  <w:sz w:val="13"/>
                  <w:szCs w:val="13"/>
                </w:rPr>
                <w:t>0.14%</w:t>
              </w:r>
            </w:ins>
          </w:p>
        </w:tc>
      </w:tr>
      <w:tr w:rsidR="00A46B37" w14:paraId="5A3B91C2" w14:textId="77777777" w:rsidTr="00E761FB">
        <w:trPr>
          <w:trHeight w:hRule="exact" w:val="178"/>
          <w:ins w:id="4395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3BB503EB" w14:textId="77777777" w:rsidR="00A46B37" w:rsidRDefault="00A46B37" w:rsidP="00E761FB">
            <w:pPr>
              <w:spacing w:line="158" w:lineRule="exact"/>
              <w:ind w:left="124" w:right="-20"/>
              <w:rPr>
                <w:ins w:id="43959" w:author="Weber" w:date="2014-10-29T03:09:00Z"/>
                <w:rFonts w:ascii="Calibri" w:eastAsia="Calibri" w:hAnsi="Calibri" w:cs="Calibri"/>
                <w:sz w:val="13"/>
                <w:szCs w:val="13"/>
              </w:rPr>
            </w:pPr>
            <w:ins w:id="43960" w:author="Weber" w:date="2014-10-29T03:09:00Z">
              <w:r>
                <w:rPr>
                  <w:rFonts w:ascii="Calibri" w:eastAsia="Calibri" w:hAnsi="Calibri" w:cs="Calibri"/>
                  <w:w w:val="105"/>
                  <w:sz w:val="13"/>
                  <w:szCs w:val="13"/>
                </w:rPr>
                <w:t>34275</w:t>
              </w:r>
            </w:ins>
          </w:p>
        </w:tc>
        <w:tc>
          <w:tcPr>
            <w:tcW w:w="7872" w:type="dxa"/>
            <w:gridSpan w:val="8"/>
            <w:vMerge/>
            <w:tcBorders>
              <w:left w:val="single" w:sz="5" w:space="0" w:color="D0D7E5"/>
              <w:right w:val="single" w:sz="5" w:space="0" w:color="D0D7E5"/>
            </w:tcBorders>
          </w:tcPr>
          <w:p w14:paraId="2A641568" w14:textId="77777777" w:rsidR="00A46B37" w:rsidRDefault="00A46B37" w:rsidP="00E761FB">
            <w:pPr>
              <w:rPr>
                <w:ins w:id="4396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5C95F1C0" w14:textId="77777777" w:rsidR="00A46B37" w:rsidRDefault="00A46B37" w:rsidP="00E761FB">
            <w:pPr>
              <w:spacing w:line="158" w:lineRule="exact"/>
              <w:ind w:left="429" w:right="-20"/>
              <w:rPr>
                <w:ins w:id="43962" w:author="Weber" w:date="2014-10-29T03:09:00Z"/>
                <w:rFonts w:ascii="Calibri" w:eastAsia="Calibri" w:hAnsi="Calibri" w:cs="Calibri"/>
                <w:sz w:val="13"/>
                <w:szCs w:val="13"/>
              </w:rPr>
            </w:pPr>
            <w:ins w:id="43963" w:author="Weber" w:date="2014-10-29T03:09:00Z">
              <w:r>
                <w:rPr>
                  <w:rFonts w:ascii="Calibri" w:eastAsia="Calibri" w:hAnsi="Calibri" w:cs="Calibri"/>
                  <w:w w:val="105"/>
                  <w:sz w:val="13"/>
                  <w:szCs w:val="13"/>
                </w:rPr>
                <w:t>2,036,591</w:t>
              </w:r>
            </w:ins>
          </w:p>
        </w:tc>
        <w:tc>
          <w:tcPr>
            <w:tcW w:w="545" w:type="dxa"/>
            <w:tcBorders>
              <w:top w:val="single" w:sz="5" w:space="0" w:color="D0D7E5"/>
              <w:left w:val="single" w:sz="5" w:space="0" w:color="D0D7E5"/>
              <w:bottom w:val="single" w:sz="5" w:space="0" w:color="D0D7E5"/>
              <w:right w:val="single" w:sz="5" w:space="0" w:color="D0D7E5"/>
            </w:tcBorders>
          </w:tcPr>
          <w:p w14:paraId="7F682AB6" w14:textId="77777777" w:rsidR="00A46B37" w:rsidRDefault="00A46B37" w:rsidP="00E761FB">
            <w:pPr>
              <w:spacing w:line="158" w:lineRule="exact"/>
              <w:ind w:left="97" w:right="-20"/>
              <w:rPr>
                <w:ins w:id="43964" w:author="Weber" w:date="2014-10-29T03:09:00Z"/>
                <w:rFonts w:ascii="Calibri" w:eastAsia="Calibri" w:hAnsi="Calibri" w:cs="Calibri"/>
                <w:sz w:val="13"/>
                <w:szCs w:val="13"/>
              </w:rPr>
            </w:pPr>
            <w:ins w:id="43965" w:author="Weber" w:date="2014-10-29T03:09:00Z">
              <w:r>
                <w:rPr>
                  <w:rFonts w:ascii="Calibri" w:eastAsia="Calibri" w:hAnsi="Calibri" w:cs="Calibri"/>
                  <w:w w:val="105"/>
                  <w:sz w:val="13"/>
                  <w:szCs w:val="13"/>
                </w:rPr>
                <w:t>0.01%</w:t>
              </w:r>
            </w:ins>
          </w:p>
        </w:tc>
      </w:tr>
      <w:tr w:rsidR="00A46B37" w14:paraId="41472680" w14:textId="77777777" w:rsidTr="00E761FB">
        <w:trPr>
          <w:trHeight w:hRule="exact" w:val="178"/>
          <w:ins w:id="43966"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3A53B33E" w14:textId="77777777" w:rsidR="00A46B37" w:rsidRDefault="00A46B37" w:rsidP="00E761FB">
            <w:pPr>
              <w:spacing w:line="158" w:lineRule="exact"/>
              <w:ind w:left="124" w:right="-20"/>
              <w:rPr>
                <w:ins w:id="43967" w:author="Weber" w:date="2014-10-29T03:09:00Z"/>
                <w:rFonts w:ascii="Calibri" w:eastAsia="Calibri" w:hAnsi="Calibri" w:cs="Calibri"/>
                <w:sz w:val="13"/>
                <w:szCs w:val="13"/>
              </w:rPr>
            </w:pPr>
            <w:ins w:id="43968" w:author="Weber" w:date="2014-10-29T03:09:00Z">
              <w:r>
                <w:rPr>
                  <w:rFonts w:ascii="Calibri" w:eastAsia="Calibri" w:hAnsi="Calibri" w:cs="Calibri"/>
                  <w:w w:val="105"/>
                  <w:sz w:val="13"/>
                  <w:szCs w:val="13"/>
                </w:rPr>
                <w:t>33851</w:t>
              </w:r>
            </w:ins>
          </w:p>
        </w:tc>
        <w:tc>
          <w:tcPr>
            <w:tcW w:w="7872" w:type="dxa"/>
            <w:gridSpan w:val="8"/>
            <w:vMerge/>
            <w:tcBorders>
              <w:left w:val="single" w:sz="5" w:space="0" w:color="D0D7E5"/>
              <w:right w:val="single" w:sz="5" w:space="0" w:color="D0D7E5"/>
            </w:tcBorders>
          </w:tcPr>
          <w:p w14:paraId="38101D5A" w14:textId="77777777" w:rsidR="00A46B37" w:rsidRDefault="00A46B37" w:rsidP="00E761FB">
            <w:pPr>
              <w:rPr>
                <w:ins w:id="43969"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5D42D8A4" w14:textId="77777777" w:rsidR="00A46B37" w:rsidRDefault="00A46B37" w:rsidP="00E761FB">
            <w:pPr>
              <w:spacing w:line="158" w:lineRule="exact"/>
              <w:ind w:left="429" w:right="-20"/>
              <w:rPr>
                <w:ins w:id="43970" w:author="Weber" w:date="2014-10-29T03:09:00Z"/>
                <w:rFonts w:ascii="Calibri" w:eastAsia="Calibri" w:hAnsi="Calibri" w:cs="Calibri"/>
                <w:sz w:val="13"/>
                <w:szCs w:val="13"/>
              </w:rPr>
            </w:pPr>
            <w:ins w:id="43971" w:author="Weber" w:date="2014-10-29T03:09:00Z">
              <w:r>
                <w:rPr>
                  <w:rFonts w:ascii="Calibri" w:eastAsia="Calibri" w:hAnsi="Calibri" w:cs="Calibri"/>
                  <w:w w:val="105"/>
                  <w:sz w:val="13"/>
                  <w:szCs w:val="13"/>
                </w:rPr>
                <w:t>3,402,752</w:t>
              </w:r>
            </w:ins>
          </w:p>
        </w:tc>
        <w:tc>
          <w:tcPr>
            <w:tcW w:w="545" w:type="dxa"/>
            <w:tcBorders>
              <w:top w:val="single" w:sz="5" w:space="0" w:color="D0D7E5"/>
              <w:left w:val="single" w:sz="5" w:space="0" w:color="D0D7E5"/>
              <w:bottom w:val="single" w:sz="5" w:space="0" w:color="D0D7E5"/>
              <w:right w:val="single" w:sz="5" w:space="0" w:color="D0D7E5"/>
            </w:tcBorders>
          </w:tcPr>
          <w:p w14:paraId="687DE856" w14:textId="77777777" w:rsidR="00A46B37" w:rsidRDefault="00A46B37" w:rsidP="00E761FB">
            <w:pPr>
              <w:spacing w:line="158" w:lineRule="exact"/>
              <w:ind w:left="97" w:right="-20"/>
              <w:rPr>
                <w:ins w:id="43972" w:author="Weber" w:date="2014-10-29T03:09:00Z"/>
                <w:rFonts w:ascii="Calibri" w:eastAsia="Calibri" w:hAnsi="Calibri" w:cs="Calibri"/>
                <w:sz w:val="13"/>
                <w:szCs w:val="13"/>
              </w:rPr>
            </w:pPr>
            <w:ins w:id="43973" w:author="Weber" w:date="2014-10-29T03:09:00Z">
              <w:r>
                <w:rPr>
                  <w:rFonts w:ascii="Calibri" w:eastAsia="Calibri" w:hAnsi="Calibri" w:cs="Calibri"/>
                  <w:w w:val="105"/>
                  <w:sz w:val="13"/>
                  <w:szCs w:val="13"/>
                </w:rPr>
                <w:t>0.01%</w:t>
              </w:r>
            </w:ins>
          </w:p>
        </w:tc>
      </w:tr>
      <w:tr w:rsidR="00A46B37" w14:paraId="5F45A5B8" w14:textId="77777777" w:rsidTr="00E761FB">
        <w:trPr>
          <w:trHeight w:hRule="exact" w:val="178"/>
          <w:ins w:id="43974"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619CCE9F" w14:textId="77777777" w:rsidR="00A46B37" w:rsidRDefault="00A46B37" w:rsidP="00E761FB">
            <w:pPr>
              <w:spacing w:line="158" w:lineRule="exact"/>
              <w:ind w:left="124" w:right="-20"/>
              <w:rPr>
                <w:ins w:id="43975" w:author="Weber" w:date="2014-10-29T03:09:00Z"/>
                <w:rFonts w:ascii="Calibri" w:eastAsia="Calibri" w:hAnsi="Calibri" w:cs="Calibri"/>
                <w:sz w:val="13"/>
                <w:szCs w:val="13"/>
              </w:rPr>
            </w:pPr>
            <w:ins w:id="43976" w:author="Weber" w:date="2014-10-29T03:09:00Z">
              <w:r>
                <w:rPr>
                  <w:rFonts w:ascii="Calibri" w:eastAsia="Calibri" w:hAnsi="Calibri" w:cs="Calibri"/>
                  <w:w w:val="105"/>
                  <w:sz w:val="13"/>
                  <w:szCs w:val="13"/>
                </w:rPr>
                <w:t>34134</w:t>
              </w:r>
            </w:ins>
          </w:p>
        </w:tc>
        <w:tc>
          <w:tcPr>
            <w:tcW w:w="7872" w:type="dxa"/>
            <w:gridSpan w:val="8"/>
            <w:vMerge/>
            <w:tcBorders>
              <w:left w:val="single" w:sz="5" w:space="0" w:color="D0D7E5"/>
              <w:bottom w:val="nil"/>
              <w:right w:val="single" w:sz="5" w:space="0" w:color="D0D7E5"/>
            </w:tcBorders>
          </w:tcPr>
          <w:p w14:paraId="57AF8699" w14:textId="77777777" w:rsidR="00A46B37" w:rsidRDefault="00A46B37" w:rsidP="00E761FB">
            <w:pPr>
              <w:rPr>
                <w:ins w:id="43977"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03CB7773" w14:textId="77777777" w:rsidR="00A46B37" w:rsidRDefault="00A46B37" w:rsidP="00E761FB">
            <w:pPr>
              <w:spacing w:line="158" w:lineRule="exact"/>
              <w:ind w:left="359" w:right="-20"/>
              <w:rPr>
                <w:ins w:id="43978" w:author="Weber" w:date="2014-10-29T03:09:00Z"/>
                <w:rFonts w:ascii="Calibri" w:eastAsia="Calibri" w:hAnsi="Calibri" w:cs="Calibri"/>
                <w:sz w:val="13"/>
                <w:szCs w:val="13"/>
              </w:rPr>
            </w:pPr>
            <w:ins w:id="43979" w:author="Weber" w:date="2014-10-29T03:09:00Z">
              <w:r>
                <w:rPr>
                  <w:rFonts w:ascii="Calibri" w:eastAsia="Calibri" w:hAnsi="Calibri" w:cs="Calibri"/>
                  <w:w w:val="105"/>
                  <w:sz w:val="13"/>
                  <w:szCs w:val="13"/>
                </w:rPr>
                <w:t>113,386,414</w:t>
              </w:r>
            </w:ins>
          </w:p>
        </w:tc>
        <w:tc>
          <w:tcPr>
            <w:tcW w:w="545" w:type="dxa"/>
            <w:tcBorders>
              <w:top w:val="single" w:sz="5" w:space="0" w:color="D0D7E5"/>
              <w:left w:val="single" w:sz="5" w:space="0" w:color="D0D7E5"/>
              <w:bottom w:val="single" w:sz="5" w:space="0" w:color="D0D7E5"/>
              <w:right w:val="single" w:sz="5" w:space="0" w:color="D0D7E5"/>
            </w:tcBorders>
          </w:tcPr>
          <w:p w14:paraId="2FB21E6A" w14:textId="77777777" w:rsidR="00A46B37" w:rsidRDefault="00A46B37" w:rsidP="00E761FB">
            <w:pPr>
              <w:spacing w:line="158" w:lineRule="exact"/>
              <w:ind w:left="97" w:right="-20"/>
              <w:rPr>
                <w:ins w:id="43980" w:author="Weber" w:date="2014-10-29T03:09:00Z"/>
                <w:rFonts w:ascii="Calibri" w:eastAsia="Calibri" w:hAnsi="Calibri" w:cs="Calibri"/>
                <w:sz w:val="13"/>
                <w:szCs w:val="13"/>
              </w:rPr>
            </w:pPr>
            <w:ins w:id="43981" w:author="Weber" w:date="2014-10-29T03:09:00Z">
              <w:r>
                <w:rPr>
                  <w:rFonts w:ascii="Calibri" w:eastAsia="Calibri" w:hAnsi="Calibri" w:cs="Calibri"/>
                  <w:w w:val="105"/>
                  <w:sz w:val="13"/>
                  <w:szCs w:val="13"/>
                </w:rPr>
                <w:t>0.34%</w:t>
              </w:r>
            </w:ins>
          </w:p>
        </w:tc>
      </w:tr>
    </w:tbl>
    <w:p w14:paraId="0DF35C30" w14:textId="77777777" w:rsidR="00A46B37" w:rsidRDefault="00A46B37" w:rsidP="0076149E">
      <w:pPr>
        <w:suppressAutoHyphens w:val="0"/>
        <w:rPr>
          <w:ins w:id="43982" w:author="Weber" w:date="2014-10-29T03:09:00Z"/>
          <w:b/>
          <w:sz w:val="28"/>
          <w:szCs w:val="28"/>
        </w:rPr>
      </w:pPr>
      <w:ins w:id="43983" w:author="Weber" w:date="2014-10-29T03:09:00Z">
        <w:r>
          <w:rPr>
            <w:b/>
            <w:sz w:val="28"/>
            <w:szCs w:val="28"/>
          </w:rPr>
          <w:br w:type="page"/>
        </w:r>
      </w:ins>
    </w:p>
    <w:p w14:paraId="4C2456D5" w14:textId="77777777" w:rsidR="00A46B37" w:rsidRDefault="00A46B37" w:rsidP="00A46B37">
      <w:pPr>
        <w:spacing w:line="195" w:lineRule="exact"/>
        <w:ind w:left="20" w:right="-46"/>
        <w:rPr>
          <w:ins w:id="43984" w:author="Weber" w:date="2014-10-29T03:09:00Z"/>
          <w:rFonts w:ascii="Calibri" w:eastAsia="Calibri" w:hAnsi="Calibri" w:cs="Calibri"/>
          <w:sz w:val="17"/>
          <w:szCs w:val="17"/>
        </w:rPr>
      </w:pPr>
      <w:ins w:id="43985" w:author="Weber" w:date="2014-10-29T03:09:00Z">
        <w:r>
          <w:rPr>
            <w:rFonts w:ascii="Calibri" w:eastAsia="Calibri" w:hAnsi="Calibri" w:cs="Calibri"/>
            <w:position w:val="1"/>
            <w:sz w:val="17"/>
            <w:szCs w:val="17"/>
          </w:rPr>
          <w:t>Form</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 xml:space="preserve">A‐3B: </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2004</w:t>
        </w:r>
        <w:r>
          <w:rPr>
            <w:rFonts w:ascii="Calibri" w:eastAsia="Calibri" w:hAnsi="Calibri" w:cs="Calibri"/>
            <w:spacing w:val="4"/>
            <w:position w:val="1"/>
            <w:sz w:val="17"/>
            <w:szCs w:val="17"/>
          </w:rPr>
          <w:t xml:space="preserve"> </w:t>
        </w:r>
        <w:r>
          <w:rPr>
            <w:rFonts w:ascii="Calibri" w:eastAsia="Calibri" w:hAnsi="Calibri" w:cs="Calibri"/>
            <w:position w:val="1"/>
            <w:sz w:val="17"/>
            <w:szCs w:val="17"/>
          </w:rPr>
          <w:t>Hurricane</w:t>
        </w:r>
        <w:r>
          <w:rPr>
            <w:rFonts w:ascii="Calibri" w:eastAsia="Calibri" w:hAnsi="Calibri" w:cs="Calibri"/>
            <w:spacing w:val="8"/>
            <w:position w:val="1"/>
            <w:sz w:val="17"/>
            <w:szCs w:val="17"/>
          </w:rPr>
          <w:t xml:space="preserve"> </w:t>
        </w:r>
        <w:r>
          <w:rPr>
            <w:rFonts w:ascii="Calibri" w:eastAsia="Calibri" w:hAnsi="Calibri" w:cs="Calibri"/>
            <w:position w:val="1"/>
            <w:sz w:val="17"/>
            <w:szCs w:val="17"/>
          </w:rPr>
          <w:t>Season</w:t>
        </w:r>
        <w:r>
          <w:rPr>
            <w:rFonts w:ascii="Calibri" w:eastAsia="Calibri" w:hAnsi="Calibri" w:cs="Calibri"/>
            <w:spacing w:val="6"/>
            <w:position w:val="1"/>
            <w:sz w:val="17"/>
            <w:szCs w:val="17"/>
          </w:rPr>
          <w:t xml:space="preserve"> </w:t>
        </w:r>
        <w:r>
          <w:rPr>
            <w:rFonts w:ascii="Calibri" w:eastAsia="Calibri" w:hAnsi="Calibri" w:cs="Calibri"/>
            <w:position w:val="1"/>
            <w:sz w:val="17"/>
            <w:szCs w:val="17"/>
          </w:rPr>
          <w:t>Losses</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2012</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FHCF</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Exposure</w:t>
        </w:r>
        <w:r>
          <w:rPr>
            <w:rFonts w:ascii="Calibri" w:eastAsia="Calibri" w:hAnsi="Calibri" w:cs="Calibri"/>
            <w:spacing w:val="7"/>
            <w:position w:val="1"/>
            <w:sz w:val="17"/>
            <w:szCs w:val="17"/>
          </w:rPr>
          <w:t xml:space="preserve"> </w:t>
        </w:r>
        <w:r>
          <w:rPr>
            <w:rFonts w:ascii="Calibri" w:eastAsia="Calibri" w:hAnsi="Calibri" w:cs="Calibri"/>
            <w:w w:val="101"/>
            <w:position w:val="1"/>
            <w:sz w:val="17"/>
            <w:szCs w:val="17"/>
          </w:rPr>
          <w:t>Data)</w:t>
        </w:r>
      </w:ins>
    </w:p>
    <w:p w14:paraId="29240877" w14:textId="77777777" w:rsidR="00A46B37" w:rsidRDefault="00A46B37" w:rsidP="00A46B37">
      <w:pPr>
        <w:spacing w:before="17"/>
        <w:ind w:left="20" w:right="-20"/>
        <w:rPr>
          <w:ins w:id="43986" w:author="Weber" w:date="2014-10-29T03:09:00Z"/>
          <w:rFonts w:ascii="Calibri" w:eastAsia="Calibri" w:hAnsi="Calibri" w:cs="Calibri"/>
          <w:sz w:val="13"/>
          <w:szCs w:val="13"/>
        </w:rPr>
      </w:pPr>
      <w:ins w:id="43987" w:author="Weber" w:date="2014-10-29T03:09:00Z">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 xml:space="preserve">International </w:t>
        </w:r>
        <w:r>
          <w:rPr>
            <w:rFonts w:ascii="Calibri" w:eastAsia="Calibri" w:hAnsi="Calibri" w:cs="Calibri"/>
            <w:spacing w:val="7"/>
            <w:sz w:val="13"/>
            <w:szCs w:val="13"/>
          </w:rPr>
          <w:t>University</w:t>
        </w:r>
      </w:ins>
    </w:p>
    <w:p w14:paraId="666583F6" w14:textId="77777777" w:rsidR="00A46B37" w:rsidRDefault="00A46B37" w:rsidP="00A46B37">
      <w:pPr>
        <w:spacing w:before="19"/>
        <w:ind w:left="20" w:right="-20"/>
        <w:rPr>
          <w:ins w:id="43988" w:author="Weber" w:date="2014-10-29T03:09:00Z"/>
          <w:rFonts w:ascii="Calibri" w:eastAsia="Calibri" w:hAnsi="Calibri" w:cs="Calibri"/>
          <w:sz w:val="13"/>
          <w:szCs w:val="13"/>
        </w:rPr>
      </w:pPr>
      <w:ins w:id="43989" w:author="Weber" w:date="2014-10-29T03:09:00Z">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ins>
    </w:p>
    <w:p w14:paraId="5F846030" w14:textId="77777777" w:rsidR="00A46B37" w:rsidRDefault="00A46B37" w:rsidP="00A46B37">
      <w:pPr>
        <w:spacing w:before="19"/>
        <w:ind w:left="20" w:right="-20"/>
        <w:rPr>
          <w:ins w:id="43990" w:author="Weber" w:date="2014-10-29T03:09:00Z"/>
          <w:rFonts w:ascii="Calibri" w:eastAsia="Calibri" w:hAnsi="Calibri" w:cs="Calibri"/>
          <w:sz w:val="13"/>
          <w:szCs w:val="13"/>
        </w:rPr>
      </w:pPr>
      <w:ins w:id="43991" w:author="Weber" w:date="2014-10-29T03:09:00Z">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ins>
    </w:p>
    <w:p w14:paraId="746AF9E2" w14:textId="77777777" w:rsidR="00A46B37" w:rsidRDefault="00A46B37" w:rsidP="00A46B37">
      <w:pPr>
        <w:suppressAutoHyphens w:val="0"/>
        <w:rPr>
          <w:ins w:id="43992" w:author="Weber" w:date="2014-10-29T03:09:00Z"/>
          <w:b/>
          <w:sz w:val="28"/>
          <w:szCs w:val="28"/>
        </w:rPr>
      </w:pPr>
    </w:p>
    <w:tbl>
      <w:tblPr>
        <w:tblW w:w="0" w:type="auto"/>
        <w:tblInd w:w="702" w:type="dxa"/>
        <w:tblLayout w:type="fixed"/>
        <w:tblCellMar>
          <w:left w:w="0" w:type="dxa"/>
          <w:right w:w="0" w:type="dxa"/>
        </w:tblCellMar>
        <w:tblLook w:val="01E0" w:firstRow="1" w:lastRow="1" w:firstColumn="1" w:lastColumn="1" w:noHBand="0" w:noVBand="0"/>
      </w:tblPr>
      <w:tblGrid>
        <w:gridCol w:w="607"/>
        <w:gridCol w:w="1423"/>
        <w:gridCol w:w="545"/>
        <w:gridCol w:w="1423"/>
        <w:gridCol w:w="545"/>
        <w:gridCol w:w="1423"/>
        <w:gridCol w:w="545"/>
        <w:gridCol w:w="1423"/>
        <w:gridCol w:w="545"/>
        <w:gridCol w:w="1423"/>
        <w:gridCol w:w="545"/>
      </w:tblGrid>
      <w:tr w:rsidR="00A46B37" w14:paraId="44E0F7B0" w14:textId="77777777" w:rsidTr="00A46B37">
        <w:trPr>
          <w:trHeight w:hRule="exact" w:val="710"/>
          <w:ins w:id="43993" w:author="Weber" w:date="2014-10-29T03:09:00Z"/>
        </w:trPr>
        <w:tc>
          <w:tcPr>
            <w:tcW w:w="607" w:type="dxa"/>
            <w:tcBorders>
              <w:top w:val="single" w:sz="6" w:space="0" w:color="000000"/>
              <w:left w:val="single" w:sz="6" w:space="0" w:color="000000"/>
              <w:bottom w:val="single" w:sz="4" w:space="0" w:color="000000"/>
              <w:right w:val="single" w:sz="6" w:space="0" w:color="000000"/>
            </w:tcBorders>
          </w:tcPr>
          <w:p w14:paraId="47015B3F" w14:textId="77777777" w:rsidR="00A46B37" w:rsidRDefault="00A46B37" w:rsidP="00E761FB">
            <w:pPr>
              <w:spacing w:before="5" w:line="260" w:lineRule="exact"/>
              <w:rPr>
                <w:ins w:id="43994" w:author="Weber" w:date="2014-10-29T03:09:00Z"/>
                <w:sz w:val="26"/>
                <w:szCs w:val="26"/>
              </w:rPr>
            </w:pPr>
          </w:p>
          <w:p w14:paraId="1A165B60" w14:textId="77777777" w:rsidR="00A46B37" w:rsidRDefault="00A46B37" w:rsidP="00E761FB">
            <w:pPr>
              <w:ind w:left="54" w:right="-20"/>
              <w:rPr>
                <w:ins w:id="43995" w:author="Weber" w:date="2014-10-29T03:09:00Z"/>
                <w:rFonts w:ascii="Calibri" w:eastAsia="Calibri" w:hAnsi="Calibri" w:cs="Calibri"/>
                <w:sz w:val="13"/>
                <w:szCs w:val="13"/>
              </w:rPr>
            </w:pPr>
            <w:ins w:id="43996" w:author="Weber" w:date="2014-10-29T03:09:00Z">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ins>
          </w:p>
        </w:tc>
        <w:tc>
          <w:tcPr>
            <w:tcW w:w="1423" w:type="dxa"/>
            <w:tcBorders>
              <w:top w:val="single" w:sz="6" w:space="0" w:color="000000"/>
              <w:left w:val="single" w:sz="6" w:space="0" w:color="000000"/>
              <w:bottom w:val="single" w:sz="4" w:space="0" w:color="000000"/>
              <w:right w:val="single" w:sz="6" w:space="0" w:color="000000"/>
            </w:tcBorders>
          </w:tcPr>
          <w:p w14:paraId="66BC4365" w14:textId="77777777" w:rsidR="00A46B37" w:rsidRDefault="00A46B37" w:rsidP="00E761FB">
            <w:pPr>
              <w:spacing w:line="148" w:lineRule="exact"/>
              <w:ind w:left="321" w:right="269"/>
              <w:jc w:val="center"/>
              <w:rPr>
                <w:ins w:id="43997" w:author="Weber" w:date="2014-10-29T03:09:00Z"/>
                <w:rFonts w:ascii="Calibri" w:eastAsia="Calibri" w:hAnsi="Calibri" w:cs="Calibri"/>
                <w:sz w:val="13"/>
                <w:szCs w:val="13"/>
              </w:rPr>
            </w:pPr>
            <w:ins w:id="43998" w:author="Weber" w:date="2014-10-29T03:09:00Z">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ins>
          </w:p>
          <w:p w14:paraId="5F726B82" w14:textId="77777777" w:rsidR="00A46B37" w:rsidRDefault="00A46B37" w:rsidP="00E761FB">
            <w:pPr>
              <w:spacing w:before="19" w:line="268" w:lineRule="auto"/>
              <w:ind w:left="78" w:right="60" w:firstLine="8"/>
              <w:jc w:val="center"/>
              <w:rPr>
                <w:ins w:id="43999" w:author="Weber" w:date="2014-10-29T03:09:00Z"/>
                <w:rFonts w:ascii="Calibri" w:eastAsia="Calibri" w:hAnsi="Calibri" w:cs="Calibri"/>
                <w:sz w:val="13"/>
                <w:szCs w:val="13"/>
              </w:rPr>
            </w:pPr>
            <w:ins w:id="44000" w:author="Weber" w:date="2014-10-29T03:09:00Z">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ins>
          </w:p>
        </w:tc>
        <w:tc>
          <w:tcPr>
            <w:tcW w:w="545" w:type="dxa"/>
            <w:tcBorders>
              <w:top w:val="single" w:sz="6" w:space="0" w:color="000000"/>
              <w:left w:val="single" w:sz="6" w:space="0" w:color="000000"/>
              <w:bottom w:val="single" w:sz="4" w:space="0" w:color="000000"/>
              <w:right w:val="single" w:sz="6" w:space="0" w:color="000000"/>
            </w:tcBorders>
          </w:tcPr>
          <w:p w14:paraId="439330B2" w14:textId="77777777" w:rsidR="00A46B37" w:rsidRDefault="00A46B37" w:rsidP="00E761FB">
            <w:pPr>
              <w:spacing w:line="148" w:lineRule="exact"/>
              <w:ind w:left="17" w:right="-4"/>
              <w:jc w:val="center"/>
              <w:rPr>
                <w:ins w:id="44001" w:author="Weber" w:date="2014-10-29T03:09:00Z"/>
                <w:rFonts w:ascii="Calibri" w:eastAsia="Calibri" w:hAnsi="Calibri" w:cs="Calibri"/>
                <w:sz w:val="13"/>
                <w:szCs w:val="13"/>
              </w:rPr>
            </w:pPr>
            <w:ins w:id="44002" w:author="Weber" w:date="2014-10-29T03:09:00Z">
              <w:r>
                <w:rPr>
                  <w:rFonts w:ascii="Calibri" w:eastAsia="Calibri" w:hAnsi="Calibri" w:cs="Calibri"/>
                  <w:b/>
                  <w:bCs/>
                  <w:w w:val="105"/>
                  <w:position w:val="1"/>
                  <w:sz w:val="13"/>
                  <w:szCs w:val="13"/>
                </w:rPr>
                <w:t>Percent</w:t>
              </w:r>
            </w:ins>
          </w:p>
          <w:p w14:paraId="00BFE7AC" w14:textId="77777777" w:rsidR="00A46B37" w:rsidRDefault="00A46B37" w:rsidP="00E761FB">
            <w:pPr>
              <w:spacing w:before="19" w:line="268" w:lineRule="auto"/>
              <w:ind w:left="71" w:right="52" w:firstLine="2"/>
              <w:jc w:val="center"/>
              <w:rPr>
                <w:ins w:id="44003" w:author="Weber" w:date="2014-10-29T03:09:00Z"/>
                <w:rFonts w:ascii="Calibri" w:eastAsia="Calibri" w:hAnsi="Calibri" w:cs="Calibri"/>
                <w:sz w:val="13"/>
                <w:szCs w:val="13"/>
              </w:rPr>
            </w:pPr>
            <w:ins w:id="44004" w:author="Weber" w:date="2014-10-29T03:09:00Z">
              <w:r>
                <w:rPr>
                  <w:rFonts w:ascii="Calibri" w:eastAsia="Calibri" w:hAnsi="Calibri" w:cs="Calibri"/>
                  <w:b/>
                  <w:bCs/>
                  <w:w w:val="105"/>
                  <w:sz w:val="13"/>
                  <w:szCs w:val="13"/>
                </w:rPr>
                <w:t>of Losses (%)</w:t>
              </w:r>
            </w:ins>
          </w:p>
        </w:tc>
        <w:tc>
          <w:tcPr>
            <w:tcW w:w="1423" w:type="dxa"/>
            <w:tcBorders>
              <w:top w:val="single" w:sz="6" w:space="0" w:color="000000"/>
              <w:left w:val="single" w:sz="6" w:space="0" w:color="000000"/>
              <w:bottom w:val="single" w:sz="4" w:space="0" w:color="000000"/>
              <w:right w:val="single" w:sz="6" w:space="0" w:color="000000"/>
            </w:tcBorders>
          </w:tcPr>
          <w:p w14:paraId="5D275E24" w14:textId="77777777" w:rsidR="00A46B37" w:rsidRDefault="00A46B37" w:rsidP="00E761FB">
            <w:pPr>
              <w:spacing w:line="148" w:lineRule="exact"/>
              <w:ind w:left="321" w:right="269"/>
              <w:jc w:val="center"/>
              <w:rPr>
                <w:ins w:id="44005" w:author="Weber" w:date="2014-10-29T03:09:00Z"/>
                <w:rFonts w:ascii="Calibri" w:eastAsia="Calibri" w:hAnsi="Calibri" w:cs="Calibri"/>
                <w:sz w:val="13"/>
                <w:szCs w:val="13"/>
              </w:rPr>
            </w:pPr>
            <w:ins w:id="44006" w:author="Weber" w:date="2014-10-29T03:09:00Z">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ins>
          </w:p>
          <w:p w14:paraId="4A536ECF" w14:textId="77777777" w:rsidR="00A46B37" w:rsidRDefault="00A46B37" w:rsidP="00E761FB">
            <w:pPr>
              <w:spacing w:before="19" w:line="268" w:lineRule="auto"/>
              <w:ind w:left="78" w:right="60" w:firstLine="8"/>
              <w:jc w:val="center"/>
              <w:rPr>
                <w:ins w:id="44007" w:author="Weber" w:date="2014-10-29T03:09:00Z"/>
                <w:rFonts w:ascii="Calibri" w:eastAsia="Calibri" w:hAnsi="Calibri" w:cs="Calibri"/>
                <w:sz w:val="13"/>
                <w:szCs w:val="13"/>
              </w:rPr>
            </w:pPr>
            <w:ins w:id="44008" w:author="Weber" w:date="2014-10-29T03:09:00Z">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ins>
          </w:p>
        </w:tc>
        <w:tc>
          <w:tcPr>
            <w:tcW w:w="545" w:type="dxa"/>
            <w:tcBorders>
              <w:top w:val="single" w:sz="6" w:space="0" w:color="000000"/>
              <w:left w:val="single" w:sz="6" w:space="0" w:color="000000"/>
              <w:bottom w:val="single" w:sz="4" w:space="0" w:color="000000"/>
              <w:right w:val="single" w:sz="6" w:space="0" w:color="000000"/>
            </w:tcBorders>
          </w:tcPr>
          <w:p w14:paraId="7DCED76F" w14:textId="77777777" w:rsidR="00A46B37" w:rsidRDefault="00A46B37" w:rsidP="00E761FB">
            <w:pPr>
              <w:spacing w:line="148" w:lineRule="exact"/>
              <w:ind w:left="17" w:right="-4"/>
              <w:jc w:val="center"/>
              <w:rPr>
                <w:ins w:id="44009" w:author="Weber" w:date="2014-10-29T03:09:00Z"/>
                <w:rFonts w:ascii="Calibri" w:eastAsia="Calibri" w:hAnsi="Calibri" w:cs="Calibri"/>
                <w:sz w:val="13"/>
                <w:szCs w:val="13"/>
              </w:rPr>
            </w:pPr>
            <w:ins w:id="44010" w:author="Weber" w:date="2014-10-29T03:09:00Z">
              <w:r>
                <w:rPr>
                  <w:rFonts w:ascii="Calibri" w:eastAsia="Calibri" w:hAnsi="Calibri" w:cs="Calibri"/>
                  <w:b/>
                  <w:bCs/>
                  <w:w w:val="105"/>
                  <w:position w:val="1"/>
                  <w:sz w:val="13"/>
                  <w:szCs w:val="13"/>
                </w:rPr>
                <w:t>Percent</w:t>
              </w:r>
            </w:ins>
          </w:p>
          <w:p w14:paraId="032BAE2C" w14:textId="77777777" w:rsidR="00A46B37" w:rsidRDefault="00A46B37" w:rsidP="00E761FB">
            <w:pPr>
              <w:spacing w:before="19" w:line="268" w:lineRule="auto"/>
              <w:ind w:left="71" w:right="52" w:firstLine="2"/>
              <w:jc w:val="center"/>
              <w:rPr>
                <w:ins w:id="44011" w:author="Weber" w:date="2014-10-29T03:09:00Z"/>
                <w:rFonts w:ascii="Calibri" w:eastAsia="Calibri" w:hAnsi="Calibri" w:cs="Calibri"/>
                <w:sz w:val="13"/>
                <w:szCs w:val="13"/>
              </w:rPr>
            </w:pPr>
            <w:ins w:id="44012" w:author="Weber" w:date="2014-10-29T03:09:00Z">
              <w:r>
                <w:rPr>
                  <w:rFonts w:ascii="Calibri" w:eastAsia="Calibri" w:hAnsi="Calibri" w:cs="Calibri"/>
                  <w:b/>
                  <w:bCs/>
                  <w:w w:val="105"/>
                  <w:sz w:val="13"/>
                  <w:szCs w:val="13"/>
                </w:rPr>
                <w:t>of Losses (%)</w:t>
              </w:r>
            </w:ins>
          </w:p>
        </w:tc>
        <w:tc>
          <w:tcPr>
            <w:tcW w:w="1423" w:type="dxa"/>
            <w:tcBorders>
              <w:top w:val="single" w:sz="6" w:space="0" w:color="000000"/>
              <w:left w:val="single" w:sz="6" w:space="0" w:color="000000"/>
              <w:bottom w:val="single" w:sz="4" w:space="0" w:color="000000"/>
              <w:right w:val="single" w:sz="6" w:space="0" w:color="000000"/>
            </w:tcBorders>
          </w:tcPr>
          <w:p w14:paraId="3DC57060" w14:textId="77777777" w:rsidR="00A46B37" w:rsidRDefault="00A46B37" w:rsidP="00E761FB">
            <w:pPr>
              <w:spacing w:line="148" w:lineRule="exact"/>
              <w:ind w:left="321" w:right="269"/>
              <w:jc w:val="center"/>
              <w:rPr>
                <w:ins w:id="44013" w:author="Weber" w:date="2014-10-29T03:09:00Z"/>
                <w:rFonts w:ascii="Calibri" w:eastAsia="Calibri" w:hAnsi="Calibri" w:cs="Calibri"/>
                <w:sz w:val="13"/>
                <w:szCs w:val="13"/>
              </w:rPr>
            </w:pPr>
            <w:ins w:id="44014" w:author="Weber" w:date="2014-10-29T03:09:00Z">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ins>
          </w:p>
          <w:p w14:paraId="5A74FB07" w14:textId="77777777" w:rsidR="00A46B37" w:rsidRDefault="00A46B37" w:rsidP="00E761FB">
            <w:pPr>
              <w:spacing w:before="19" w:line="268" w:lineRule="auto"/>
              <w:ind w:left="78" w:right="60" w:firstLine="8"/>
              <w:jc w:val="center"/>
              <w:rPr>
                <w:ins w:id="44015" w:author="Weber" w:date="2014-10-29T03:09:00Z"/>
                <w:rFonts w:ascii="Calibri" w:eastAsia="Calibri" w:hAnsi="Calibri" w:cs="Calibri"/>
                <w:sz w:val="13"/>
                <w:szCs w:val="13"/>
              </w:rPr>
            </w:pPr>
            <w:ins w:id="44016" w:author="Weber" w:date="2014-10-29T03:09:00Z">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ins>
          </w:p>
        </w:tc>
        <w:tc>
          <w:tcPr>
            <w:tcW w:w="545" w:type="dxa"/>
            <w:tcBorders>
              <w:top w:val="single" w:sz="6" w:space="0" w:color="000000"/>
              <w:left w:val="single" w:sz="6" w:space="0" w:color="000000"/>
              <w:bottom w:val="single" w:sz="4" w:space="0" w:color="000000"/>
              <w:right w:val="single" w:sz="6" w:space="0" w:color="000000"/>
            </w:tcBorders>
          </w:tcPr>
          <w:p w14:paraId="54CF1874" w14:textId="77777777" w:rsidR="00A46B37" w:rsidRDefault="00A46B37" w:rsidP="00E761FB">
            <w:pPr>
              <w:spacing w:line="148" w:lineRule="exact"/>
              <w:ind w:left="17" w:right="-4"/>
              <w:jc w:val="center"/>
              <w:rPr>
                <w:ins w:id="44017" w:author="Weber" w:date="2014-10-29T03:09:00Z"/>
                <w:rFonts w:ascii="Calibri" w:eastAsia="Calibri" w:hAnsi="Calibri" w:cs="Calibri"/>
                <w:sz w:val="13"/>
                <w:szCs w:val="13"/>
              </w:rPr>
            </w:pPr>
            <w:ins w:id="44018" w:author="Weber" w:date="2014-10-29T03:09:00Z">
              <w:r>
                <w:rPr>
                  <w:rFonts w:ascii="Calibri" w:eastAsia="Calibri" w:hAnsi="Calibri" w:cs="Calibri"/>
                  <w:b/>
                  <w:bCs/>
                  <w:w w:val="105"/>
                  <w:position w:val="1"/>
                  <w:sz w:val="13"/>
                  <w:szCs w:val="13"/>
                </w:rPr>
                <w:t>Percent</w:t>
              </w:r>
            </w:ins>
          </w:p>
          <w:p w14:paraId="27E9FCF9" w14:textId="77777777" w:rsidR="00A46B37" w:rsidRDefault="00A46B37" w:rsidP="00E761FB">
            <w:pPr>
              <w:spacing w:before="19" w:line="268" w:lineRule="auto"/>
              <w:ind w:left="71" w:right="52" w:firstLine="2"/>
              <w:jc w:val="center"/>
              <w:rPr>
                <w:ins w:id="44019" w:author="Weber" w:date="2014-10-29T03:09:00Z"/>
                <w:rFonts w:ascii="Calibri" w:eastAsia="Calibri" w:hAnsi="Calibri" w:cs="Calibri"/>
                <w:sz w:val="13"/>
                <w:szCs w:val="13"/>
              </w:rPr>
            </w:pPr>
            <w:ins w:id="44020" w:author="Weber" w:date="2014-10-29T03:09:00Z">
              <w:r>
                <w:rPr>
                  <w:rFonts w:ascii="Calibri" w:eastAsia="Calibri" w:hAnsi="Calibri" w:cs="Calibri"/>
                  <w:b/>
                  <w:bCs/>
                  <w:w w:val="105"/>
                  <w:sz w:val="13"/>
                  <w:szCs w:val="13"/>
                </w:rPr>
                <w:t>of Losses (%)</w:t>
              </w:r>
            </w:ins>
          </w:p>
        </w:tc>
        <w:tc>
          <w:tcPr>
            <w:tcW w:w="1423" w:type="dxa"/>
            <w:tcBorders>
              <w:top w:val="single" w:sz="6" w:space="0" w:color="000000"/>
              <w:left w:val="single" w:sz="6" w:space="0" w:color="000000"/>
              <w:bottom w:val="single" w:sz="4" w:space="0" w:color="000000"/>
              <w:right w:val="single" w:sz="6" w:space="0" w:color="000000"/>
            </w:tcBorders>
          </w:tcPr>
          <w:p w14:paraId="569AA656" w14:textId="77777777" w:rsidR="00A46B37" w:rsidRDefault="00A46B37" w:rsidP="00E761FB">
            <w:pPr>
              <w:spacing w:line="148" w:lineRule="exact"/>
              <w:ind w:left="321" w:right="269"/>
              <w:jc w:val="center"/>
              <w:rPr>
                <w:ins w:id="44021" w:author="Weber" w:date="2014-10-29T03:09:00Z"/>
                <w:rFonts w:ascii="Calibri" w:eastAsia="Calibri" w:hAnsi="Calibri" w:cs="Calibri"/>
                <w:sz w:val="13"/>
                <w:szCs w:val="13"/>
              </w:rPr>
            </w:pPr>
            <w:ins w:id="44022" w:author="Weber" w:date="2014-10-29T03:09:00Z">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ins>
          </w:p>
          <w:p w14:paraId="05EC0ED5" w14:textId="77777777" w:rsidR="00A46B37" w:rsidRDefault="00A46B37" w:rsidP="00E761FB">
            <w:pPr>
              <w:spacing w:before="19" w:line="268" w:lineRule="auto"/>
              <w:ind w:left="78" w:right="60" w:firstLine="8"/>
              <w:jc w:val="center"/>
              <w:rPr>
                <w:ins w:id="44023" w:author="Weber" w:date="2014-10-29T03:09:00Z"/>
                <w:rFonts w:ascii="Calibri" w:eastAsia="Calibri" w:hAnsi="Calibri" w:cs="Calibri"/>
                <w:sz w:val="13"/>
                <w:szCs w:val="13"/>
              </w:rPr>
            </w:pPr>
            <w:ins w:id="44024" w:author="Weber" w:date="2014-10-29T03:09:00Z">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ins>
          </w:p>
        </w:tc>
        <w:tc>
          <w:tcPr>
            <w:tcW w:w="545" w:type="dxa"/>
            <w:tcBorders>
              <w:top w:val="single" w:sz="6" w:space="0" w:color="000000"/>
              <w:left w:val="single" w:sz="6" w:space="0" w:color="000000"/>
              <w:bottom w:val="single" w:sz="4" w:space="0" w:color="000000"/>
              <w:right w:val="single" w:sz="6" w:space="0" w:color="000000"/>
            </w:tcBorders>
          </w:tcPr>
          <w:p w14:paraId="4C01AFD6" w14:textId="77777777" w:rsidR="00A46B37" w:rsidRDefault="00A46B37" w:rsidP="00E761FB">
            <w:pPr>
              <w:spacing w:line="148" w:lineRule="exact"/>
              <w:ind w:left="17" w:right="-4"/>
              <w:jc w:val="center"/>
              <w:rPr>
                <w:ins w:id="44025" w:author="Weber" w:date="2014-10-29T03:09:00Z"/>
                <w:rFonts w:ascii="Calibri" w:eastAsia="Calibri" w:hAnsi="Calibri" w:cs="Calibri"/>
                <w:sz w:val="13"/>
                <w:szCs w:val="13"/>
              </w:rPr>
            </w:pPr>
            <w:ins w:id="44026" w:author="Weber" w:date="2014-10-29T03:09:00Z">
              <w:r>
                <w:rPr>
                  <w:rFonts w:ascii="Calibri" w:eastAsia="Calibri" w:hAnsi="Calibri" w:cs="Calibri"/>
                  <w:b/>
                  <w:bCs/>
                  <w:w w:val="105"/>
                  <w:position w:val="1"/>
                  <w:sz w:val="13"/>
                  <w:szCs w:val="13"/>
                </w:rPr>
                <w:t>Percent</w:t>
              </w:r>
            </w:ins>
          </w:p>
          <w:p w14:paraId="77C36FE4" w14:textId="77777777" w:rsidR="00A46B37" w:rsidRDefault="00A46B37" w:rsidP="00E761FB">
            <w:pPr>
              <w:spacing w:before="19" w:line="268" w:lineRule="auto"/>
              <w:ind w:left="71" w:right="52" w:firstLine="2"/>
              <w:jc w:val="center"/>
              <w:rPr>
                <w:ins w:id="44027" w:author="Weber" w:date="2014-10-29T03:09:00Z"/>
                <w:rFonts w:ascii="Calibri" w:eastAsia="Calibri" w:hAnsi="Calibri" w:cs="Calibri"/>
                <w:sz w:val="13"/>
                <w:szCs w:val="13"/>
              </w:rPr>
            </w:pPr>
            <w:ins w:id="44028" w:author="Weber" w:date="2014-10-29T03:09:00Z">
              <w:r>
                <w:rPr>
                  <w:rFonts w:ascii="Calibri" w:eastAsia="Calibri" w:hAnsi="Calibri" w:cs="Calibri"/>
                  <w:b/>
                  <w:bCs/>
                  <w:w w:val="105"/>
                  <w:sz w:val="13"/>
                  <w:szCs w:val="13"/>
                </w:rPr>
                <w:t>of Losses (%)</w:t>
              </w:r>
            </w:ins>
          </w:p>
        </w:tc>
        <w:tc>
          <w:tcPr>
            <w:tcW w:w="1423" w:type="dxa"/>
            <w:tcBorders>
              <w:top w:val="single" w:sz="6" w:space="0" w:color="000000"/>
              <w:left w:val="single" w:sz="6" w:space="0" w:color="000000"/>
              <w:bottom w:val="single" w:sz="4" w:space="0" w:color="000000"/>
              <w:right w:val="single" w:sz="6" w:space="0" w:color="000000"/>
            </w:tcBorders>
          </w:tcPr>
          <w:p w14:paraId="1FA88527" w14:textId="77777777" w:rsidR="00A46B37" w:rsidRDefault="00A46B37" w:rsidP="00E761FB">
            <w:pPr>
              <w:spacing w:line="148" w:lineRule="exact"/>
              <w:ind w:left="321" w:right="269"/>
              <w:jc w:val="center"/>
              <w:rPr>
                <w:ins w:id="44029" w:author="Weber" w:date="2014-10-29T03:09:00Z"/>
                <w:rFonts w:ascii="Calibri" w:eastAsia="Calibri" w:hAnsi="Calibri" w:cs="Calibri"/>
                <w:sz w:val="13"/>
                <w:szCs w:val="13"/>
              </w:rPr>
            </w:pPr>
            <w:ins w:id="44030" w:author="Weber" w:date="2014-10-29T03:09:00Z">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ins>
          </w:p>
          <w:p w14:paraId="1F08DE72" w14:textId="77777777" w:rsidR="00A46B37" w:rsidRDefault="00A46B37" w:rsidP="00E761FB">
            <w:pPr>
              <w:spacing w:before="19" w:line="268" w:lineRule="auto"/>
              <w:ind w:left="78" w:right="60" w:firstLine="8"/>
              <w:jc w:val="center"/>
              <w:rPr>
                <w:ins w:id="44031" w:author="Weber" w:date="2014-10-29T03:09:00Z"/>
                <w:rFonts w:ascii="Calibri" w:eastAsia="Calibri" w:hAnsi="Calibri" w:cs="Calibri"/>
                <w:sz w:val="13"/>
                <w:szCs w:val="13"/>
              </w:rPr>
            </w:pPr>
            <w:ins w:id="44032" w:author="Weber" w:date="2014-10-29T03:09:00Z">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ins>
          </w:p>
        </w:tc>
        <w:tc>
          <w:tcPr>
            <w:tcW w:w="545" w:type="dxa"/>
            <w:tcBorders>
              <w:top w:val="single" w:sz="6" w:space="0" w:color="000000"/>
              <w:left w:val="single" w:sz="6" w:space="0" w:color="000000"/>
              <w:bottom w:val="single" w:sz="4" w:space="0" w:color="000000"/>
              <w:right w:val="single" w:sz="6" w:space="0" w:color="000000"/>
            </w:tcBorders>
          </w:tcPr>
          <w:p w14:paraId="324A7483" w14:textId="77777777" w:rsidR="00A46B37" w:rsidRDefault="00A46B37" w:rsidP="00E761FB">
            <w:pPr>
              <w:spacing w:line="148" w:lineRule="exact"/>
              <w:ind w:left="17" w:right="-4"/>
              <w:jc w:val="center"/>
              <w:rPr>
                <w:ins w:id="44033" w:author="Weber" w:date="2014-10-29T03:09:00Z"/>
                <w:rFonts w:ascii="Calibri" w:eastAsia="Calibri" w:hAnsi="Calibri" w:cs="Calibri"/>
                <w:sz w:val="13"/>
                <w:szCs w:val="13"/>
              </w:rPr>
            </w:pPr>
            <w:ins w:id="44034" w:author="Weber" w:date="2014-10-29T03:09:00Z">
              <w:r>
                <w:rPr>
                  <w:rFonts w:ascii="Calibri" w:eastAsia="Calibri" w:hAnsi="Calibri" w:cs="Calibri"/>
                  <w:b/>
                  <w:bCs/>
                  <w:w w:val="105"/>
                  <w:position w:val="1"/>
                  <w:sz w:val="13"/>
                  <w:szCs w:val="13"/>
                </w:rPr>
                <w:t>Percent</w:t>
              </w:r>
            </w:ins>
          </w:p>
          <w:p w14:paraId="6D6488CC" w14:textId="77777777" w:rsidR="00A46B37" w:rsidRDefault="00A46B37" w:rsidP="00E761FB">
            <w:pPr>
              <w:spacing w:before="19" w:line="268" w:lineRule="auto"/>
              <w:ind w:left="71" w:right="52" w:firstLine="2"/>
              <w:jc w:val="center"/>
              <w:rPr>
                <w:ins w:id="44035" w:author="Weber" w:date="2014-10-29T03:09:00Z"/>
                <w:rFonts w:ascii="Calibri" w:eastAsia="Calibri" w:hAnsi="Calibri" w:cs="Calibri"/>
                <w:sz w:val="13"/>
                <w:szCs w:val="13"/>
              </w:rPr>
            </w:pPr>
            <w:ins w:id="44036" w:author="Weber" w:date="2014-10-29T03:09:00Z">
              <w:r>
                <w:rPr>
                  <w:rFonts w:ascii="Calibri" w:eastAsia="Calibri" w:hAnsi="Calibri" w:cs="Calibri"/>
                  <w:b/>
                  <w:bCs/>
                  <w:w w:val="105"/>
                  <w:sz w:val="13"/>
                  <w:szCs w:val="13"/>
                </w:rPr>
                <w:t>of Losses (%)</w:t>
              </w:r>
            </w:ins>
          </w:p>
        </w:tc>
      </w:tr>
      <w:tr w:rsidR="00A46B37" w14:paraId="08B983F9" w14:textId="77777777" w:rsidTr="00A46B37">
        <w:trPr>
          <w:trHeight w:hRule="exact" w:val="178"/>
          <w:ins w:id="44037" w:author="Weber" w:date="2014-10-29T03:09:00Z"/>
        </w:trPr>
        <w:tc>
          <w:tcPr>
            <w:tcW w:w="607" w:type="dxa"/>
            <w:tcBorders>
              <w:top w:val="single" w:sz="4" w:space="0" w:color="000000"/>
              <w:left w:val="single" w:sz="5" w:space="0" w:color="D0D7E5"/>
              <w:bottom w:val="single" w:sz="5" w:space="0" w:color="D0D7E5"/>
              <w:right w:val="single" w:sz="5" w:space="0" w:color="D0D7E5"/>
            </w:tcBorders>
          </w:tcPr>
          <w:p w14:paraId="058B0544" w14:textId="77777777" w:rsidR="00A46B37" w:rsidRDefault="00A46B37" w:rsidP="00E761FB">
            <w:pPr>
              <w:spacing w:line="158" w:lineRule="exact"/>
              <w:ind w:left="124" w:right="-20"/>
              <w:rPr>
                <w:ins w:id="44038" w:author="Weber" w:date="2014-10-29T03:09:00Z"/>
                <w:rFonts w:ascii="Calibri" w:eastAsia="Calibri" w:hAnsi="Calibri" w:cs="Calibri"/>
                <w:sz w:val="13"/>
                <w:szCs w:val="13"/>
              </w:rPr>
            </w:pPr>
            <w:ins w:id="44039" w:author="Weber" w:date="2014-10-29T03:09:00Z">
              <w:r>
                <w:rPr>
                  <w:rFonts w:ascii="Calibri" w:eastAsia="Calibri" w:hAnsi="Calibri" w:cs="Calibri"/>
                  <w:w w:val="105"/>
                  <w:sz w:val="13"/>
                  <w:szCs w:val="13"/>
                </w:rPr>
                <w:t>34983</w:t>
              </w:r>
            </w:ins>
          </w:p>
        </w:tc>
        <w:tc>
          <w:tcPr>
            <w:tcW w:w="7872" w:type="dxa"/>
            <w:gridSpan w:val="8"/>
            <w:vMerge w:val="restart"/>
            <w:tcBorders>
              <w:top w:val="single" w:sz="4" w:space="0" w:color="000000"/>
              <w:left w:val="single" w:sz="5" w:space="0" w:color="D0D7E5"/>
              <w:right w:val="single" w:sz="5" w:space="0" w:color="D0D7E5"/>
            </w:tcBorders>
          </w:tcPr>
          <w:p w14:paraId="4155AB83" w14:textId="77777777" w:rsidR="00A46B37" w:rsidRDefault="00A46B37" w:rsidP="00E761FB">
            <w:pPr>
              <w:tabs>
                <w:tab w:val="left" w:pos="1480"/>
                <w:tab w:val="left" w:pos="2300"/>
                <w:tab w:val="left" w:pos="3460"/>
                <w:tab w:val="left" w:pos="5060"/>
                <w:tab w:val="left" w:pos="5420"/>
                <w:tab w:val="left" w:pos="6240"/>
                <w:tab w:val="left" w:pos="7380"/>
              </w:tabs>
              <w:spacing w:line="153" w:lineRule="exact"/>
              <w:ind w:left="624" w:right="40"/>
              <w:jc w:val="center"/>
              <w:rPr>
                <w:ins w:id="44040" w:author="Weber" w:date="2014-10-29T03:09:00Z"/>
                <w:rFonts w:ascii="Calibri" w:eastAsia="Calibri" w:hAnsi="Calibri" w:cs="Calibri"/>
                <w:sz w:val="13"/>
                <w:szCs w:val="13"/>
              </w:rPr>
            </w:pPr>
            <w:ins w:id="44041"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81,241,180 </w:t>
              </w:r>
              <w:r>
                <w:rPr>
                  <w:rFonts w:ascii="Calibri" w:eastAsia="Calibri" w:hAnsi="Calibri" w:cs="Calibri"/>
                  <w:sz w:val="13"/>
                  <w:szCs w:val="13"/>
                </w:rPr>
                <w:tab/>
                <w:t xml:space="preserve">0.67%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87,987,331 </w:t>
              </w:r>
              <w:r>
                <w:rPr>
                  <w:rFonts w:ascii="Calibri" w:eastAsia="Calibri" w:hAnsi="Calibri" w:cs="Calibri"/>
                  <w:sz w:val="13"/>
                  <w:szCs w:val="13"/>
                </w:rPr>
                <w:tab/>
              </w:r>
              <w:r>
                <w:rPr>
                  <w:rFonts w:ascii="Calibri" w:eastAsia="Calibri" w:hAnsi="Calibri" w:cs="Calibri"/>
                  <w:w w:val="105"/>
                  <w:sz w:val="13"/>
                  <w:szCs w:val="13"/>
                </w:rPr>
                <w:t>0.67%</w:t>
              </w:r>
            </w:ins>
          </w:p>
          <w:p w14:paraId="0EA1A812" w14:textId="77777777" w:rsidR="00A46B37" w:rsidRDefault="00A46B37" w:rsidP="00E761FB">
            <w:pPr>
              <w:tabs>
                <w:tab w:val="left" w:pos="1520"/>
                <w:tab w:val="left" w:pos="2620"/>
                <w:tab w:val="left" w:pos="3480"/>
                <w:tab w:val="left" w:pos="5100"/>
                <w:tab w:val="left" w:pos="5440"/>
                <w:tab w:val="left" w:pos="6540"/>
                <w:tab w:val="left" w:pos="7420"/>
              </w:tabs>
              <w:spacing w:before="19"/>
              <w:ind w:left="378" w:right="-20"/>
              <w:rPr>
                <w:ins w:id="44042" w:author="Weber" w:date="2014-10-29T03:09:00Z"/>
                <w:rFonts w:ascii="Calibri" w:eastAsia="Calibri" w:hAnsi="Calibri" w:cs="Calibri"/>
                <w:sz w:val="13"/>
                <w:szCs w:val="13"/>
              </w:rPr>
            </w:pPr>
            <w:ins w:id="44043" w:author="Weber" w:date="2014-10-29T03:09:00Z">
              <w:r>
                <w:rPr>
                  <w:rFonts w:ascii="Calibri" w:eastAsia="Calibri" w:hAnsi="Calibri" w:cs="Calibri"/>
                  <w:sz w:val="13"/>
                  <w:szCs w:val="13"/>
                </w:rPr>
                <w:t xml:space="preserve">42,709,266 </w:t>
              </w:r>
              <w:r>
                <w:rPr>
                  <w:rFonts w:ascii="Calibri" w:eastAsia="Calibri" w:hAnsi="Calibri" w:cs="Calibri"/>
                  <w:sz w:val="13"/>
                  <w:szCs w:val="13"/>
                </w:rPr>
                <w:tab/>
                <w:t>0.6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6AB96818" w14:textId="77777777" w:rsidR="00A46B37" w:rsidRDefault="00A46B37" w:rsidP="00E761FB">
            <w:pPr>
              <w:tabs>
                <w:tab w:val="left" w:pos="1480"/>
                <w:tab w:val="left" w:pos="2300"/>
                <w:tab w:val="left" w:pos="3460"/>
                <w:tab w:val="left" w:pos="5060"/>
                <w:tab w:val="left" w:pos="5420"/>
                <w:tab w:val="left" w:pos="6520"/>
                <w:tab w:val="left" w:pos="7380"/>
              </w:tabs>
              <w:spacing w:before="19"/>
              <w:ind w:left="624" w:right="40"/>
              <w:jc w:val="center"/>
              <w:rPr>
                <w:ins w:id="44044" w:author="Weber" w:date="2014-10-29T03:09:00Z"/>
                <w:rFonts w:ascii="Calibri" w:eastAsia="Calibri" w:hAnsi="Calibri" w:cs="Calibri"/>
                <w:sz w:val="13"/>
                <w:szCs w:val="13"/>
              </w:rPr>
            </w:pPr>
            <w:ins w:id="44045"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5,045,747 </w:t>
              </w:r>
              <w:r>
                <w:rPr>
                  <w:rFonts w:ascii="Calibri" w:eastAsia="Calibri" w:hAnsi="Calibri" w:cs="Calibri"/>
                  <w:sz w:val="13"/>
                  <w:szCs w:val="13"/>
                </w:rPr>
                <w:tab/>
                <w:t xml:space="preserve">0.2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65DB4B57" w14:textId="77777777" w:rsidR="00A46B37" w:rsidRDefault="00A46B37" w:rsidP="00E761FB">
            <w:pPr>
              <w:tabs>
                <w:tab w:val="left" w:pos="1480"/>
                <w:tab w:val="left" w:pos="2580"/>
                <w:tab w:val="left" w:pos="3460"/>
                <w:tab w:val="left" w:pos="4520"/>
                <w:tab w:val="left" w:pos="6520"/>
                <w:tab w:val="left" w:pos="7380"/>
              </w:tabs>
              <w:spacing w:before="19"/>
              <w:ind w:left="624" w:right="40"/>
              <w:jc w:val="center"/>
              <w:rPr>
                <w:ins w:id="44046" w:author="Weber" w:date="2014-10-29T03:09:00Z"/>
                <w:rFonts w:ascii="Calibri" w:eastAsia="Calibri" w:hAnsi="Calibri" w:cs="Calibri"/>
                <w:sz w:val="13"/>
                <w:szCs w:val="13"/>
              </w:rPr>
            </w:pPr>
            <w:ins w:id="44047"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6"/>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 xml:space="preserve">1,597,850.14      </w:t>
              </w:r>
              <w:r>
                <w:rPr>
                  <w:rFonts w:ascii="Calibri" w:eastAsia="Calibri" w:hAnsi="Calibri" w:cs="Calibri"/>
                  <w:spacing w:val="2"/>
                  <w:sz w:val="13"/>
                  <w:szCs w:val="13"/>
                </w:rPr>
                <w:t xml:space="preserve"> </w:t>
              </w:r>
              <w:r>
                <w:rPr>
                  <w:rFonts w:ascii="Calibri" w:eastAsia="Calibri" w:hAnsi="Calibri" w:cs="Calibri"/>
                  <w:sz w:val="13"/>
                  <w:szCs w:val="13"/>
                </w:rPr>
                <w:t>0.24%</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28E634A7" w14:textId="77777777" w:rsidR="00A46B37" w:rsidRDefault="00A46B37" w:rsidP="00E761FB">
            <w:pPr>
              <w:tabs>
                <w:tab w:val="left" w:pos="1520"/>
                <w:tab w:val="left" w:pos="2340"/>
                <w:tab w:val="left" w:pos="3480"/>
                <w:tab w:val="left" w:pos="5100"/>
                <w:tab w:val="left" w:pos="5440"/>
                <w:tab w:val="left" w:pos="6280"/>
                <w:tab w:val="left" w:pos="7420"/>
              </w:tabs>
              <w:spacing w:before="19"/>
              <w:ind w:left="378" w:right="-20"/>
              <w:rPr>
                <w:ins w:id="44048" w:author="Weber" w:date="2014-10-29T03:09:00Z"/>
                <w:rFonts w:ascii="Calibri" w:eastAsia="Calibri" w:hAnsi="Calibri" w:cs="Calibri"/>
                <w:sz w:val="13"/>
                <w:szCs w:val="13"/>
              </w:rPr>
            </w:pPr>
            <w:ins w:id="44049" w:author="Weber" w:date="2014-10-29T03:09:00Z">
              <w:r>
                <w:rPr>
                  <w:rFonts w:ascii="Calibri" w:eastAsia="Calibri" w:hAnsi="Calibri" w:cs="Calibri"/>
                  <w:sz w:val="13"/>
                  <w:szCs w:val="13"/>
                </w:rPr>
                <w:t xml:space="preserve">29,890,272 </w:t>
              </w:r>
              <w:r>
                <w:rPr>
                  <w:rFonts w:ascii="Calibri" w:eastAsia="Calibri" w:hAnsi="Calibri" w:cs="Calibri"/>
                  <w:sz w:val="13"/>
                  <w:szCs w:val="13"/>
                </w:rPr>
                <w:tab/>
                <w:t>0.42%</w:t>
              </w:r>
              <w:r>
                <w:rPr>
                  <w:rFonts w:ascii="Calibri" w:eastAsia="Calibri" w:hAnsi="Calibri" w:cs="Calibri"/>
                  <w:spacing w:val="-13"/>
                  <w:sz w:val="13"/>
                  <w:szCs w:val="13"/>
                </w:rPr>
                <w:t xml:space="preserve"> </w:t>
              </w:r>
              <w:r>
                <w:rPr>
                  <w:rFonts w:ascii="Calibri" w:eastAsia="Calibri" w:hAnsi="Calibri" w:cs="Calibri"/>
                  <w:sz w:val="13"/>
                  <w:szCs w:val="13"/>
                </w:rPr>
                <w:tab/>
                <w:t xml:space="preserve">30,141,089 </w:t>
              </w:r>
              <w:r>
                <w:rPr>
                  <w:rFonts w:ascii="Calibri" w:eastAsia="Calibri" w:hAnsi="Calibri" w:cs="Calibri"/>
                  <w:sz w:val="13"/>
                  <w:szCs w:val="13"/>
                </w:rPr>
                <w:tab/>
                <w:t xml:space="preserve">0.25%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47,532,754 </w:t>
              </w:r>
              <w:r>
                <w:rPr>
                  <w:rFonts w:ascii="Calibri" w:eastAsia="Calibri" w:hAnsi="Calibri" w:cs="Calibri"/>
                  <w:sz w:val="13"/>
                  <w:szCs w:val="13"/>
                </w:rPr>
                <w:tab/>
              </w:r>
              <w:r>
                <w:rPr>
                  <w:rFonts w:ascii="Calibri" w:eastAsia="Calibri" w:hAnsi="Calibri" w:cs="Calibri"/>
                  <w:w w:val="105"/>
                  <w:sz w:val="13"/>
                  <w:szCs w:val="13"/>
                </w:rPr>
                <w:t>0.36%</w:t>
              </w:r>
            </w:ins>
          </w:p>
          <w:p w14:paraId="227EC1A9" w14:textId="77777777" w:rsidR="00A46B37" w:rsidRDefault="00A46B37" w:rsidP="00E761FB">
            <w:pPr>
              <w:tabs>
                <w:tab w:val="left" w:pos="1480"/>
                <w:tab w:val="left" w:pos="2400"/>
                <w:tab w:val="left" w:pos="3460"/>
                <w:tab w:val="left" w:pos="5060"/>
                <w:tab w:val="left" w:pos="5420"/>
                <w:tab w:val="left" w:pos="6240"/>
                <w:tab w:val="left" w:pos="7380"/>
              </w:tabs>
              <w:spacing w:before="19"/>
              <w:ind w:left="434" w:right="40"/>
              <w:jc w:val="center"/>
              <w:rPr>
                <w:ins w:id="44050" w:author="Weber" w:date="2014-10-29T03:09:00Z"/>
                <w:rFonts w:ascii="Calibri" w:eastAsia="Calibri" w:hAnsi="Calibri" w:cs="Calibri"/>
                <w:sz w:val="13"/>
                <w:szCs w:val="13"/>
              </w:rPr>
            </w:pPr>
            <w:ins w:id="44051" w:author="Weber" w:date="2014-10-29T03:09:00Z">
              <w:r>
                <w:rPr>
                  <w:rFonts w:ascii="Calibri" w:eastAsia="Calibri" w:hAnsi="Calibri" w:cs="Calibri"/>
                  <w:sz w:val="13"/>
                  <w:szCs w:val="13"/>
                </w:rPr>
                <w:t>927,004</w:t>
              </w:r>
              <w:r>
                <w:rPr>
                  <w:rFonts w:ascii="Calibri" w:eastAsia="Calibri" w:hAnsi="Calibri" w:cs="Calibri"/>
                  <w:spacing w:val="-8"/>
                  <w:sz w:val="13"/>
                  <w:szCs w:val="13"/>
                </w:rPr>
                <w:t xml:space="preserve"> </w:t>
              </w:r>
              <w:r>
                <w:rPr>
                  <w:rFonts w:ascii="Calibri" w:eastAsia="Calibri" w:hAnsi="Calibri" w:cs="Calibri"/>
                  <w:sz w:val="13"/>
                  <w:szCs w:val="13"/>
                </w:rPr>
                <w:tab/>
                <w:t>0.01%</w:t>
              </w:r>
              <w:r>
                <w:rPr>
                  <w:rFonts w:ascii="Calibri" w:eastAsia="Calibri" w:hAnsi="Calibri" w:cs="Calibri"/>
                  <w:spacing w:val="-13"/>
                  <w:sz w:val="13"/>
                  <w:szCs w:val="13"/>
                </w:rPr>
                <w:t xml:space="preserve"> </w:t>
              </w:r>
              <w:r>
                <w:rPr>
                  <w:rFonts w:ascii="Calibri" w:eastAsia="Calibri" w:hAnsi="Calibri" w:cs="Calibri"/>
                  <w:sz w:val="13"/>
                  <w:szCs w:val="13"/>
                </w:rPr>
                <w:tab/>
                <w:t>933,904</w:t>
              </w:r>
              <w:r>
                <w:rPr>
                  <w:rFonts w:ascii="Calibri" w:eastAsia="Calibri" w:hAnsi="Calibri" w:cs="Calibri"/>
                  <w:spacing w:val="-8"/>
                  <w:sz w:val="13"/>
                  <w:szCs w:val="13"/>
                </w:rPr>
                <w:t xml:space="preserve"> </w:t>
              </w:r>
              <w:r>
                <w:rPr>
                  <w:rFonts w:ascii="Calibri" w:eastAsia="Calibri" w:hAnsi="Calibri" w:cs="Calibri"/>
                  <w:sz w:val="13"/>
                  <w:szCs w:val="13"/>
                </w:rPr>
                <w:tab/>
                <w:t xml:space="preserve">0.0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1,414,179 </w:t>
              </w:r>
              <w:r>
                <w:rPr>
                  <w:rFonts w:ascii="Calibri" w:eastAsia="Calibri" w:hAnsi="Calibri" w:cs="Calibri"/>
                  <w:sz w:val="13"/>
                  <w:szCs w:val="13"/>
                </w:rPr>
                <w:tab/>
              </w:r>
              <w:r>
                <w:rPr>
                  <w:rFonts w:ascii="Calibri" w:eastAsia="Calibri" w:hAnsi="Calibri" w:cs="Calibri"/>
                  <w:w w:val="105"/>
                  <w:sz w:val="13"/>
                  <w:szCs w:val="13"/>
                </w:rPr>
                <w:t>0.16%</w:t>
              </w:r>
            </w:ins>
          </w:p>
          <w:p w14:paraId="73D845CF" w14:textId="77777777" w:rsidR="00A46B37" w:rsidRDefault="00A46B37" w:rsidP="00E761FB">
            <w:pPr>
              <w:tabs>
                <w:tab w:val="left" w:pos="1480"/>
                <w:tab w:val="left" w:pos="2400"/>
                <w:tab w:val="left" w:pos="3460"/>
                <w:tab w:val="left" w:pos="5060"/>
                <w:tab w:val="left" w:pos="5420"/>
                <w:tab w:val="left" w:pos="6240"/>
                <w:tab w:val="left" w:pos="7380"/>
              </w:tabs>
              <w:spacing w:before="19"/>
              <w:ind w:left="624" w:right="40"/>
              <w:jc w:val="center"/>
              <w:rPr>
                <w:ins w:id="44052" w:author="Weber" w:date="2014-10-29T03:09:00Z"/>
                <w:rFonts w:ascii="Calibri" w:eastAsia="Calibri" w:hAnsi="Calibri" w:cs="Calibri"/>
                <w:sz w:val="13"/>
                <w:szCs w:val="13"/>
              </w:rPr>
            </w:pPr>
            <w:ins w:id="44053"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566,674</w:t>
              </w:r>
              <w:r>
                <w:rPr>
                  <w:rFonts w:ascii="Calibri" w:eastAsia="Calibri" w:hAnsi="Calibri" w:cs="Calibri"/>
                  <w:spacing w:val="-8"/>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6,522,659 </w:t>
              </w:r>
              <w:r>
                <w:rPr>
                  <w:rFonts w:ascii="Calibri" w:eastAsia="Calibri" w:hAnsi="Calibri" w:cs="Calibri"/>
                  <w:sz w:val="13"/>
                  <w:szCs w:val="13"/>
                </w:rPr>
                <w:tab/>
              </w:r>
              <w:r>
                <w:rPr>
                  <w:rFonts w:ascii="Calibri" w:eastAsia="Calibri" w:hAnsi="Calibri" w:cs="Calibri"/>
                  <w:w w:val="105"/>
                  <w:sz w:val="13"/>
                  <w:szCs w:val="13"/>
                </w:rPr>
                <w:t>0.20%</w:t>
              </w:r>
            </w:ins>
          </w:p>
          <w:p w14:paraId="4AFB1919" w14:textId="77777777" w:rsidR="00A46B37" w:rsidRDefault="00A46B37" w:rsidP="00E761FB">
            <w:pPr>
              <w:tabs>
                <w:tab w:val="left" w:pos="1520"/>
                <w:tab w:val="left" w:pos="2620"/>
                <w:tab w:val="left" w:pos="3480"/>
                <w:tab w:val="left" w:pos="5100"/>
                <w:tab w:val="left" w:pos="5440"/>
                <w:tab w:val="left" w:pos="6540"/>
                <w:tab w:val="left" w:pos="7420"/>
              </w:tabs>
              <w:spacing w:before="19"/>
              <w:ind w:left="378" w:right="-20"/>
              <w:rPr>
                <w:ins w:id="44054" w:author="Weber" w:date="2014-10-29T03:09:00Z"/>
                <w:rFonts w:ascii="Calibri" w:eastAsia="Calibri" w:hAnsi="Calibri" w:cs="Calibri"/>
                <w:sz w:val="13"/>
                <w:szCs w:val="13"/>
              </w:rPr>
            </w:pPr>
            <w:ins w:id="44055" w:author="Weber" w:date="2014-10-29T03:09:00Z">
              <w:r>
                <w:rPr>
                  <w:rFonts w:ascii="Calibri" w:eastAsia="Calibri" w:hAnsi="Calibri" w:cs="Calibri"/>
                  <w:sz w:val="13"/>
                  <w:szCs w:val="13"/>
                </w:rPr>
                <w:t xml:space="preserve">10,440,625 </w:t>
              </w:r>
              <w:r>
                <w:rPr>
                  <w:rFonts w:ascii="Calibri" w:eastAsia="Calibri" w:hAnsi="Calibri" w:cs="Calibri"/>
                  <w:sz w:val="13"/>
                  <w:szCs w:val="13"/>
                </w:rPr>
                <w:tab/>
                <w:t>0.15%</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1DFEBA83" w14:textId="77777777" w:rsidR="00A46B37" w:rsidRDefault="00A46B37" w:rsidP="00E761FB">
            <w:pPr>
              <w:tabs>
                <w:tab w:val="left" w:pos="1480"/>
                <w:tab w:val="left" w:pos="2300"/>
                <w:tab w:val="left" w:pos="3460"/>
                <w:tab w:val="left" w:pos="5060"/>
                <w:tab w:val="left" w:pos="5420"/>
                <w:tab w:val="left" w:pos="6240"/>
                <w:tab w:val="left" w:pos="7380"/>
              </w:tabs>
              <w:spacing w:before="19"/>
              <w:ind w:left="624" w:right="40"/>
              <w:jc w:val="center"/>
              <w:rPr>
                <w:ins w:id="44056" w:author="Weber" w:date="2014-10-29T03:09:00Z"/>
                <w:rFonts w:ascii="Calibri" w:eastAsia="Calibri" w:hAnsi="Calibri" w:cs="Calibri"/>
                <w:sz w:val="13"/>
                <w:szCs w:val="13"/>
              </w:rPr>
            </w:pPr>
            <w:ins w:id="44057"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5,097,839 </w:t>
              </w:r>
              <w:r>
                <w:rPr>
                  <w:rFonts w:ascii="Calibri" w:eastAsia="Calibri" w:hAnsi="Calibri" w:cs="Calibri"/>
                  <w:sz w:val="13"/>
                  <w:szCs w:val="13"/>
                </w:rPr>
                <w:tab/>
                <w:t xml:space="preserve">0.29%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7,991,224 </w:t>
              </w:r>
              <w:r>
                <w:rPr>
                  <w:rFonts w:ascii="Calibri" w:eastAsia="Calibri" w:hAnsi="Calibri" w:cs="Calibri"/>
                  <w:sz w:val="13"/>
                  <w:szCs w:val="13"/>
                </w:rPr>
                <w:tab/>
              </w:r>
              <w:r>
                <w:rPr>
                  <w:rFonts w:ascii="Calibri" w:eastAsia="Calibri" w:hAnsi="Calibri" w:cs="Calibri"/>
                  <w:w w:val="105"/>
                  <w:sz w:val="13"/>
                  <w:szCs w:val="13"/>
                </w:rPr>
                <w:t>0.29%</w:t>
              </w:r>
            </w:ins>
          </w:p>
          <w:p w14:paraId="5045F2AE" w14:textId="77777777" w:rsidR="00A46B37" w:rsidRDefault="00A46B37" w:rsidP="00E761FB">
            <w:pPr>
              <w:tabs>
                <w:tab w:val="left" w:pos="1480"/>
                <w:tab w:val="left" w:pos="2300"/>
                <w:tab w:val="left" w:pos="3460"/>
                <w:tab w:val="left" w:pos="5060"/>
                <w:tab w:val="left" w:pos="5420"/>
                <w:tab w:val="left" w:pos="6520"/>
                <w:tab w:val="left" w:pos="7380"/>
              </w:tabs>
              <w:spacing w:before="19"/>
              <w:ind w:left="624" w:right="40"/>
              <w:jc w:val="center"/>
              <w:rPr>
                <w:ins w:id="44058" w:author="Weber" w:date="2014-10-29T03:09:00Z"/>
                <w:rFonts w:ascii="Calibri" w:eastAsia="Calibri" w:hAnsi="Calibri" w:cs="Calibri"/>
                <w:sz w:val="13"/>
                <w:szCs w:val="13"/>
              </w:rPr>
            </w:pPr>
            <w:ins w:id="44059"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3,187,267 </w:t>
              </w:r>
              <w:r>
                <w:rPr>
                  <w:rFonts w:ascii="Calibri" w:eastAsia="Calibri" w:hAnsi="Calibri" w:cs="Calibri"/>
                  <w:sz w:val="13"/>
                  <w:szCs w:val="13"/>
                </w:rPr>
                <w:tab/>
                <w:t xml:space="preserve">0.1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267BD4CE" w14:textId="77777777" w:rsidR="00A46B37" w:rsidRDefault="00A46B37" w:rsidP="00E761FB">
            <w:pPr>
              <w:tabs>
                <w:tab w:val="left" w:pos="1480"/>
                <w:tab w:val="left" w:pos="2580"/>
                <w:tab w:val="left" w:pos="3460"/>
                <w:tab w:val="left" w:pos="4440"/>
                <w:tab w:val="left" w:pos="6520"/>
                <w:tab w:val="left" w:pos="7380"/>
              </w:tabs>
              <w:spacing w:before="19"/>
              <w:ind w:left="624" w:right="40"/>
              <w:jc w:val="center"/>
              <w:rPr>
                <w:ins w:id="44060" w:author="Weber" w:date="2014-10-29T03:09:00Z"/>
                <w:rFonts w:ascii="Calibri" w:eastAsia="Calibri" w:hAnsi="Calibri" w:cs="Calibri"/>
                <w:sz w:val="13"/>
                <w:szCs w:val="13"/>
              </w:rPr>
            </w:pPr>
            <w:ins w:id="44061"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8"/>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 xml:space="preserve">10,690,024.69    </w:t>
              </w:r>
              <w:r>
                <w:rPr>
                  <w:rFonts w:ascii="Calibri" w:eastAsia="Calibri" w:hAnsi="Calibri" w:cs="Calibri"/>
                  <w:spacing w:val="19"/>
                  <w:w w:val="105"/>
                  <w:sz w:val="13"/>
                  <w:szCs w:val="13"/>
                </w:rPr>
                <w:t xml:space="preserve"> </w:t>
              </w:r>
              <w:r>
                <w:rPr>
                  <w:rFonts w:ascii="Calibri" w:eastAsia="Calibri" w:hAnsi="Calibri" w:cs="Calibri"/>
                  <w:sz w:val="13"/>
                  <w:szCs w:val="13"/>
                </w:rPr>
                <w:t>1.59%</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779FA345" w14:textId="77777777" w:rsidR="00A46B37" w:rsidRDefault="00A46B37" w:rsidP="00E761FB">
            <w:pPr>
              <w:tabs>
                <w:tab w:val="left" w:pos="1480"/>
                <w:tab w:val="left" w:pos="2300"/>
                <w:tab w:val="left" w:pos="3460"/>
                <w:tab w:val="left" w:pos="5060"/>
                <w:tab w:val="left" w:pos="5420"/>
                <w:tab w:val="left" w:pos="6520"/>
                <w:tab w:val="left" w:pos="7380"/>
              </w:tabs>
              <w:spacing w:before="19"/>
              <w:ind w:left="624" w:right="40"/>
              <w:jc w:val="center"/>
              <w:rPr>
                <w:ins w:id="44062" w:author="Weber" w:date="2014-10-29T03:09:00Z"/>
                <w:rFonts w:ascii="Calibri" w:eastAsia="Calibri" w:hAnsi="Calibri" w:cs="Calibri"/>
                <w:sz w:val="13"/>
                <w:szCs w:val="13"/>
              </w:rPr>
            </w:pPr>
            <w:ins w:id="44063"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8,170,403 </w:t>
              </w:r>
              <w:r>
                <w:rPr>
                  <w:rFonts w:ascii="Calibri" w:eastAsia="Calibri" w:hAnsi="Calibri" w:cs="Calibri"/>
                  <w:sz w:val="13"/>
                  <w:szCs w:val="13"/>
                </w:rPr>
                <w:tab/>
                <w:t xml:space="preserve">0.3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4247965C" w14:textId="77777777" w:rsidR="00A46B37" w:rsidRDefault="00A46B37" w:rsidP="00E761FB">
            <w:pPr>
              <w:tabs>
                <w:tab w:val="left" w:pos="1520"/>
                <w:tab w:val="left" w:pos="2380"/>
                <w:tab w:val="left" w:pos="3480"/>
                <w:tab w:val="left" w:pos="5100"/>
                <w:tab w:val="left" w:pos="5440"/>
                <w:tab w:val="left" w:pos="6280"/>
                <w:tab w:val="left" w:pos="7420"/>
              </w:tabs>
              <w:spacing w:before="19"/>
              <w:ind w:left="378" w:right="-20"/>
              <w:rPr>
                <w:ins w:id="44064" w:author="Weber" w:date="2014-10-29T03:09:00Z"/>
                <w:rFonts w:ascii="Calibri" w:eastAsia="Calibri" w:hAnsi="Calibri" w:cs="Calibri"/>
                <w:sz w:val="13"/>
                <w:szCs w:val="13"/>
              </w:rPr>
            </w:pPr>
            <w:ins w:id="44065" w:author="Weber" w:date="2014-10-29T03:09:00Z">
              <w:r>
                <w:rPr>
                  <w:rFonts w:ascii="Calibri" w:eastAsia="Calibri" w:hAnsi="Calibri" w:cs="Calibri"/>
                  <w:sz w:val="13"/>
                  <w:szCs w:val="13"/>
                </w:rPr>
                <w:t xml:space="preserve">23,723,694 </w:t>
              </w:r>
              <w:r>
                <w:rPr>
                  <w:rFonts w:ascii="Calibri" w:eastAsia="Calibri" w:hAnsi="Calibri" w:cs="Calibri"/>
                  <w:sz w:val="13"/>
                  <w:szCs w:val="13"/>
                </w:rPr>
                <w:tab/>
                <w:t>0.33%</w:t>
              </w:r>
              <w:r>
                <w:rPr>
                  <w:rFonts w:ascii="Calibri" w:eastAsia="Calibri" w:hAnsi="Calibri" w:cs="Calibri"/>
                  <w:spacing w:val="-13"/>
                  <w:sz w:val="13"/>
                  <w:szCs w:val="13"/>
                </w:rPr>
                <w:t xml:space="preserve"> </w:t>
              </w:r>
              <w:r>
                <w:rPr>
                  <w:rFonts w:ascii="Calibri" w:eastAsia="Calibri" w:hAnsi="Calibri" w:cs="Calibri"/>
                  <w:sz w:val="13"/>
                  <w:szCs w:val="13"/>
                </w:rPr>
                <w:tab/>
                <w:t>6,504,235</w:t>
              </w:r>
              <w:r>
                <w:rPr>
                  <w:rFonts w:ascii="Calibri" w:eastAsia="Calibri" w:hAnsi="Calibri" w:cs="Calibri"/>
                  <w:spacing w:val="-3"/>
                  <w:sz w:val="13"/>
                  <w:szCs w:val="13"/>
                </w:rPr>
                <w:t xml:space="preserve"> </w:t>
              </w:r>
              <w:r>
                <w:rPr>
                  <w:rFonts w:ascii="Calibri" w:eastAsia="Calibri" w:hAnsi="Calibri" w:cs="Calibri"/>
                  <w:sz w:val="13"/>
                  <w:szCs w:val="13"/>
                </w:rPr>
                <w:tab/>
                <w:t xml:space="preserve">0.05%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6,261,287 </w:t>
              </w:r>
              <w:r>
                <w:rPr>
                  <w:rFonts w:ascii="Calibri" w:eastAsia="Calibri" w:hAnsi="Calibri" w:cs="Calibri"/>
                  <w:sz w:val="13"/>
                  <w:szCs w:val="13"/>
                </w:rPr>
                <w:tab/>
              </w:r>
              <w:r>
                <w:rPr>
                  <w:rFonts w:ascii="Calibri" w:eastAsia="Calibri" w:hAnsi="Calibri" w:cs="Calibri"/>
                  <w:w w:val="105"/>
                  <w:sz w:val="13"/>
                  <w:szCs w:val="13"/>
                </w:rPr>
                <w:t>0.12%</w:t>
              </w:r>
            </w:ins>
          </w:p>
          <w:p w14:paraId="4F6030D8" w14:textId="77777777" w:rsidR="00A46B37" w:rsidRDefault="00A46B37" w:rsidP="00E761FB">
            <w:pPr>
              <w:tabs>
                <w:tab w:val="left" w:pos="1480"/>
                <w:tab w:val="left" w:pos="2580"/>
                <w:tab w:val="left" w:pos="3460"/>
                <w:tab w:val="left" w:pos="5060"/>
                <w:tab w:val="left" w:pos="5420"/>
                <w:tab w:val="left" w:pos="6240"/>
                <w:tab w:val="left" w:pos="7380"/>
              </w:tabs>
              <w:spacing w:before="19"/>
              <w:ind w:left="624" w:right="40"/>
              <w:jc w:val="center"/>
              <w:rPr>
                <w:ins w:id="44066" w:author="Weber" w:date="2014-10-29T03:09:00Z"/>
                <w:rFonts w:ascii="Calibri" w:eastAsia="Calibri" w:hAnsi="Calibri" w:cs="Calibri"/>
                <w:sz w:val="13"/>
                <w:szCs w:val="13"/>
              </w:rPr>
            </w:pPr>
            <w:ins w:id="44067"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1,736,320 </w:t>
              </w:r>
              <w:r>
                <w:rPr>
                  <w:rFonts w:ascii="Calibri" w:eastAsia="Calibri" w:hAnsi="Calibri" w:cs="Calibri"/>
                  <w:sz w:val="13"/>
                  <w:szCs w:val="13"/>
                </w:rPr>
                <w:tab/>
              </w:r>
              <w:r>
                <w:rPr>
                  <w:rFonts w:ascii="Calibri" w:eastAsia="Calibri" w:hAnsi="Calibri" w:cs="Calibri"/>
                  <w:w w:val="105"/>
                  <w:sz w:val="13"/>
                  <w:szCs w:val="13"/>
                </w:rPr>
                <w:t>0.09%</w:t>
              </w:r>
            </w:ins>
          </w:p>
          <w:p w14:paraId="383EBE1D" w14:textId="77777777" w:rsidR="00A46B37" w:rsidRDefault="00A46B37" w:rsidP="00E761FB">
            <w:pPr>
              <w:tabs>
                <w:tab w:val="left" w:pos="1480"/>
                <w:tab w:val="left" w:pos="2300"/>
                <w:tab w:val="left" w:pos="3460"/>
                <w:tab w:val="left" w:pos="5060"/>
                <w:tab w:val="left" w:pos="5420"/>
                <w:tab w:val="left" w:pos="6520"/>
                <w:tab w:val="left" w:pos="7380"/>
              </w:tabs>
              <w:spacing w:before="19"/>
              <w:ind w:left="624" w:right="40"/>
              <w:jc w:val="center"/>
              <w:rPr>
                <w:ins w:id="44068" w:author="Weber" w:date="2014-10-29T03:09:00Z"/>
                <w:rFonts w:ascii="Calibri" w:eastAsia="Calibri" w:hAnsi="Calibri" w:cs="Calibri"/>
                <w:sz w:val="13"/>
                <w:szCs w:val="13"/>
              </w:rPr>
            </w:pPr>
            <w:ins w:id="44069"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1,505,858 </w:t>
              </w:r>
              <w:r>
                <w:rPr>
                  <w:rFonts w:ascii="Calibri" w:eastAsia="Calibri" w:hAnsi="Calibri" w:cs="Calibri"/>
                  <w:sz w:val="13"/>
                  <w:szCs w:val="13"/>
                </w:rPr>
                <w:tab/>
                <w:t xml:space="preserve">0.09%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5A102ABC" w14:textId="77777777" w:rsidR="00A46B37" w:rsidRDefault="00A46B37" w:rsidP="00E761FB">
            <w:pPr>
              <w:tabs>
                <w:tab w:val="left" w:pos="1480"/>
                <w:tab w:val="left" w:pos="2580"/>
                <w:tab w:val="left" w:pos="3460"/>
                <w:tab w:val="left" w:pos="4520"/>
                <w:tab w:val="left" w:pos="6520"/>
                <w:tab w:val="left" w:pos="7380"/>
              </w:tabs>
              <w:spacing w:before="19"/>
              <w:ind w:left="624" w:right="40"/>
              <w:jc w:val="center"/>
              <w:rPr>
                <w:ins w:id="44070" w:author="Weber" w:date="2014-10-29T03:09:00Z"/>
                <w:rFonts w:ascii="Calibri" w:eastAsia="Calibri" w:hAnsi="Calibri" w:cs="Calibri"/>
                <w:sz w:val="13"/>
                <w:szCs w:val="13"/>
              </w:rPr>
            </w:pPr>
            <w:ins w:id="44071"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6"/>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 xml:space="preserve">2,801,941.85      </w:t>
              </w:r>
              <w:r>
                <w:rPr>
                  <w:rFonts w:ascii="Calibri" w:eastAsia="Calibri" w:hAnsi="Calibri" w:cs="Calibri"/>
                  <w:spacing w:val="2"/>
                  <w:sz w:val="13"/>
                  <w:szCs w:val="13"/>
                </w:rPr>
                <w:t xml:space="preserve"> </w:t>
              </w:r>
              <w:r>
                <w:rPr>
                  <w:rFonts w:ascii="Calibri" w:eastAsia="Calibri" w:hAnsi="Calibri" w:cs="Calibri"/>
                  <w:sz w:val="13"/>
                  <w:szCs w:val="13"/>
                </w:rPr>
                <w:t>0.42%</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39446416" w14:textId="77777777" w:rsidR="00A46B37" w:rsidRDefault="00A46B37" w:rsidP="00E761FB">
            <w:pPr>
              <w:tabs>
                <w:tab w:val="left" w:pos="1480"/>
                <w:tab w:val="left" w:pos="2400"/>
                <w:tab w:val="left" w:pos="3460"/>
                <w:tab w:val="left" w:pos="5060"/>
                <w:tab w:val="left" w:pos="5420"/>
                <w:tab w:val="left" w:pos="6320"/>
                <w:tab w:val="left" w:pos="7380"/>
              </w:tabs>
              <w:spacing w:before="19"/>
              <w:ind w:left="434" w:right="40"/>
              <w:jc w:val="center"/>
              <w:rPr>
                <w:ins w:id="44072" w:author="Weber" w:date="2014-10-29T03:09:00Z"/>
                <w:rFonts w:ascii="Calibri" w:eastAsia="Calibri" w:hAnsi="Calibri" w:cs="Calibri"/>
                <w:sz w:val="13"/>
                <w:szCs w:val="13"/>
              </w:rPr>
            </w:pPr>
            <w:ins w:id="44073" w:author="Weber" w:date="2014-10-29T03:09:00Z">
              <w:r>
                <w:rPr>
                  <w:rFonts w:ascii="Calibri" w:eastAsia="Calibri" w:hAnsi="Calibri" w:cs="Calibri"/>
                  <w:sz w:val="13"/>
                  <w:szCs w:val="13"/>
                </w:rPr>
                <w:t>948,556</w:t>
              </w:r>
              <w:r>
                <w:rPr>
                  <w:rFonts w:ascii="Calibri" w:eastAsia="Calibri" w:hAnsi="Calibri" w:cs="Calibri"/>
                  <w:spacing w:val="-8"/>
                  <w:sz w:val="13"/>
                  <w:szCs w:val="13"/>
                </w:rPr>
                <w:t xml:space="preserve"> </w:t>
              </w:r>
              <w:r>
                <w:rPr>
                  <w:rFonts w:ascii="Calibri" w:eastAsia="Calibri" w:hAnsi="Calibri" w:cs="Calibri"/>
                  <w:sz w:val="13"/>
                  <w:szCs w:val="13"/>
                </w:rPr>
                <w:tab/>
                <w:t>0.01%</w:t>
              </w:r>
              <w:r>
                <w:rPr>
                  <w:rFonts w:ascii="Calibri" w:eastAsia="Calibri" w:hAnsi="Calibri" w:cs="Calibri"/>
                  <w:spacing w:val="-13"/>
                  <w:sz w:val="13"/>
                  <w:szCs w:val="13"/>
                </w:rPr>
                <w:t xml:space="preserve"> </w:t>
              </w:r>
              <w:r>
                <w:rPr>
                  <w:rFonts w:ascii="Calibri" w:eastAsia="Calibri" w:hAnsi="Calibri" w:cs="Calibri"/>
                  <w:sz w:val="13"/>
                  <w:szCs w:val="13"/>
                </w:rPr>
                <w:tab/>
                <w:t>543,060</w:t>
              </w:r>
              <w:r>
                <w:rPr>
                  <w:rFonts w:ascii="Calibri" w:eastAsia="Calibri" w:hAnsi="Calibri" w:cs="Calibri"/>
                  <w:spacing w:val="-8"/>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752,969</w:t>
              </w:r>
              <w:r>
                <w:rPr>
                  <w:rFonts w:ascii="Calibri" w:eastAsia="Calibri" w:hAnsi="Calibri" w:cs="Calibri"/>
                  <w:spacing w:val="-8"/>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1%</w:t>
              </w:r>
            </w:ins>
          </w:p>
          <w:p w14:paraId="0FC06827" w14:textId="77777777" w:rsidR="00A46B37" w:rsidRDefault="00A46B37" w:rsidP="00E761FB">
            <w:pPr>
              <w:tabs>
                <w:tab w:val="left" w:pos="1480"/>
                <w:tab w:val="left" w:pos="2340"/>
                <w:tab w:val="left" w:pos="3460"/>
                <w:tab w:val="left" w:pos="5060"/>
                <w:tab w:val="left" w:pos="5420"/>
                <w:tab w:val="left" w:pos="6240"/>
                <w:tab w:val="left" w:pos="7380"/>
              </w:tabs>
              <w:spacing w:before="19"/>
              <w:ind w:left="624" w:right="40"/>
              <w:jc w:val="center"/>
              <w:rPr>
                <w:ins w:id="44074" w:author="Weber" w:date="2014-10-29T03:09:00Z"/>
                <w:rFonts w:ascii="Calibri" w:eastAsia="Calibri" w:hAnsi="Calibri" w:cs="Calibri"/>
                <w:sz w:val="13"/>
                <w:szCs w:val="13"/>
              </w:rPr>
            </w:pPr>
            <w:ins w:id="44075"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8,708,161</w:t>
              </w:r>
              <w:r>
                <w:rPr>
                  <w:rFonts w:ascii="Calibri" w:eastAsia="Calibri" w:hAnsi="Calibri" w:cs="Calibri"/>
                  <w:spacing w:val="-3"/>
                  <w:sz w:val="13"/>
                  <w:szCs w:val="13"/>
                </w:rPr>
                <w:t xml:space="preserve"> </w:t>
              </w:r>
              <w:r>
                <w:rPr>
                  <w:rFonts w:ascii="Calibri" w:eastAsia="Calibri" w:hAnsi="Calibri" w:cs="Calibri"/>
                  <w:sz w:val="13"/>
                  <w:szCs w:val="13"/>
                </w:rPr>
                <w:tab/>
                <w:t xml:space="preserve">0.07%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1,344,965 </w:t>
              </w:r>
              <w:r>
                <w:rPr>
                  <w:rFonts w:ascii="Calibri" w:eastAsia="Calibri" w:hAnsi="Calibri" w:cs="Calibri"/>
                  <w:sz w:val="13"/>
                  <w:szCs w:val="13"/>
                </w:rPr>
                <w:tab/>
              </w:r>
              <w:r>
                <w:rPr>
                  <w:rFonts w:ascii="Calibri" w:eastAsia="Calibri" w:hAnsi="Calibri" w:cs="Calibri"/>
                  <w:w w:val="105"/>
                  <w:sz w:val="13"/>
                  <w:szCs w:val="13"/>
                </w:rPr>
                <w:t>0.09%</w:t>
              </w:r>
            </w:ins>
          </w:p>
          <w:p w14:paraId="63685092" w14:textId="77777777" w:rsidR="00A46B37" w:rsidRDefault="00A46B37" w:rsidP="00E761FB">
            <w:pPr>
              <w:tabs>
                <w:tab w:val="left" w:pos="1480"/>
                <w:tab w:val="left" w:pos="2300"/>
                <w:tab w:val="left" w:pos="3460"/>
                <w:tab w:val="left" w:pos="5060"/>
                <w:tab w:val="left" w:pos="5420"/>
                <w:tab w:val="left" w:pos="6240"/>
                <w:tab w:val="left" w:pos="7380"/>
              </w:tabs>
              <w:spacing w:before="19"/>
              <w:ind w:left="624" w:right="40"/>
              <w:jc w:val="center"/>
              <w:rPr>
                <w:ins w:id="44076" w:author="Weber" w:date="2014-10-29T03:09:00Z"/>
                <w:rFonts w:ascii="Calibri" w:eastAsia="Calibri" w:hAnsi="Calibri" w:cs="Calibri"/>
                <w:sz w:val="13"/>
                <w:szCs w:val="13"/>
              </w:rPr>
            </w:pPr>
            <w:ins w:id="44077"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64,659,022 </w:t>
              </w:r>
              <w:r>
                <w:rPr>
                  <w:rFonts w:ascii="Calibri" w:eastAsia="Calibri" w:hAnsi="Calibri" w:cs="Calibri"/>
                  <w:sz w:val="13"/>
                  <w:szCs w:val="13"/>
                </w:rPr>
                <w:tab/>
                <w:t xml:space="preserve">0.53%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70,199,697 </w:t>
              </w:r>
              <w:r>
                <w:rPr>
                  <w:rFonts w:ascii="Calibri" w:eastAsia="Calibri" w:hAnsi="Calibri" w:cs="Calibri"/>
                  <w:sz w:val="13"/>
                  <w:szCs w:val="13"/>
                </w:rPr>
                <w:tab/>
              </w:r>
              <w:r>
                <w:rPr>
                  <w:rFonts w:ascii="Calibri" w:eastAsia="Calibri" w:hAnsi="Calibri" w:cs="Calibri"/>
                  <w:w w:val="105"/>
                  <w:sz w:val="13"/>
                  <w:szCs w:val="13"/>
                </w:rPr>
                <w:t>0.54%</w:t>
              </w:r>
            </w:ins>
          </w:p>
          <w:p w14:paraId="33E7D7EB" w14:textId="77777777" w:rsidR="00A46B37" w:rsidRDefault="00A46B37" w:rsidP="00E761FB">
            <w:pPr>
              <w:tabs>
                <w:tab w:val="left" w:pos="1480"/>
                <w:tab w:val="left" w:pos="2300"/>
                <w:tab w:val="left" w:pos="3460"/>
                <w:tab w:val="left" w:pos="5060"/>
                <w:tab w:val="left" w:pos="5420"/>
                <w:tab w:val="left" w:pos="6520"/>
                <w:tab w:val="left" w:pos="7380"/>
              </w:tabs>
              <w:spacing w:before="19"/>
              <w:ind w:left="624" w:right="40"/>
              <w:jc w:val="center"/>
              <w:rPr>
                <w:ins w:id="44078" w:author="Weber" w:date="2014-10-29T03:09:00Z"/>
                <w:rFonts w:ascii="Calibri" w:eastAsia="Calibri" w:hAnsi="Calibri" w:cs="Calibri"/>
                <w:sz w:val="13"/>
                <w:szCs w:val="13"/>
              </w:rPr>
            </w:pPr>
            <w:ins w:id="44079"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7,204,759 </w:t>
              </w:r>
              <w:r>
                <w:rPr>
                  <w:rFonts w:ascii="Calibri" w:eastAsia="Calibri" w:hAnsi="Calibri" w:cs="Calibri"/>
                  <w:sz w:val="13"/>
                  <w:szCs w:val="13"/>
                </w:rPr>
                <w:tab/>
                <w:t xml:space="preserve">0.14%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605314E8" w14:textId="77777777" w:rsidR="00A46B37" w:rsidRDefault="00A46B37" w:rsidP="00E761FB">
            <w:pPr>
              <w:tabs>
                <w:tab w:val="left" w:pos="1480"/>
                <w:tab w:val="left" w:pos="2340"/>
                <w:tab w:val="left" w:pos="3460"/>
                <w:tab w:val="left" w:pos="5060"/>
                <w:tab w:val="left" w:pos="5420"/>
                <w:tab w:val="left" w:pos="6280"/>
                <w:tab w:val="left" w:pos="7380"/>
              </w:tabs>
              <w:spacing w:before="19"/>
              <w:ind w:left="624" w:right="40"/>
              <w:jc w:val="center"/>
              <w:rPr>
                <w:ins w:id="44080" w:author="Weber" w:date="2014-10-29T03:09:00Z"/>
                <w:rFonts w:ascii="Calibri" w:eastAsia="Calibri" w:hAnsi="Calibri" w:cs="Calibri"/>
                <w:sz w:val="13"/>
                <w:szCs w:val="13"/>
              </w:rPr>
            </w:pPr>
            <w:ins w:id="44081"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5,605,325</w:t>
              </w:r>
              <w:r>
                <w:rPr>
                  <w:rFonts w:ascii="Calibri" w:eastAsia="Calibri" w:hAnsi="Calibri" w:cs="Calibri"/>
                  <w:spacing w:val="-3"/>
                  <w:sz w:val="13"/>
                  <w:szCs w:val="13"/>
                </w:rPr>
                <w:t xml:space="preserve"> </w:t>
              </w:r>
              <w:r>
                <w:rPr>
                  <w:rFonts w:ascii="Calibri" w:eastAsia="Calibri" w:hAnsi="Calibri" w:cs="Calibri"/>
                  <w:sz w:val="13"/>
                  <w:szCs w:val="13"/>
                </w:rPr>
                <w:tab/>
                <w:t xml:space="preserve">0.05%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5,616,016</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4%</w:t>
              </w:r>
            </w:ins>
          </w:p>
          <w:p w14:paraId="6E55ED82" w14:textId="77777777" w:rsidR="00A46B37" w:rsidRDefault="00A46B37" w:rsidP="00E761FB">
            <w:pPr>
              <w:tabs>
                <w:tab w:val="left" w:pos="1520"/>
                <w:tab w:val="left" w:pos="2380"/>
                <w:tab w:val="left" w:pos="3480"/>
                <w:tab w:val="left" w:pos="5100"/>
                <w:tab w:val="left" w:pos="5440"/>
                <w:tab w:val="left" w:pos="6300"/>
                <w:tab w:val="left" w:pos="7420"/>
              </w:tabs>
              <w:spacing w:before="19"/>
              <w:ind w:left="412" w:right="-20"/>
              <w:rPr>
                <w:ins w:id="44082" w:author="Weber" w:date="2014-10-29T03:09:00Z"/>
                <w:rFonts w:ascii="Calibri" w:eastAsia="Calibri" w:hAnsi="Calibri" w:cs="Calibri"/>
                <w:sz w:val="13"/>
                <w:szCs w:val="13"/>
              </w:rPr>
            </w:pPr>
            <w:ins w:id="44083" w:author="Weber" w:date="2014-10-29T03:09:00Z">
              <w:r>
                <w:rPr>
                  <w:rFonts w:ascii="Calibri" w:eastAsia="Calibri" w:hAnsi="Calibri" w:cs="Calibri"/>
                  <w:sz w:val="13"/>
                  <w:szCs w:val="13"/>
                </w:rPr>
                <w:t>2,637,471</w:t>
              </w:r>
              <w:r>
                <w:rPr>
                  <w:rFonts w:ascii="Calibri" w:eastAsia="Calibri" w:hAnsi="Calibri" w:cs="Calibri"/>
                  <w:spacing w:val="-3"/>
                  <w:sz w:val="13"/>
                  <w:szCs w:val="13"/>
                </w:rPr>
                <w:t xml:space="preserve"> </w:t>
              </w:r>
              <w:r>
                <w:rPr>
                  <w:rFonts w:ascii="Calibri" w:eastAsia="Calibri" w:hAnsi="Calibri" w:cs="Calibri"/>
                  <w:sz w:val="13"/>
                  <w:szCs w:val="13"/>
                </w:rPr>
                <w:tab/>
                <w:t>0.04%</w:t>
              </w:r>
              <w:r>
                <w:rPr>
                  <w:rFonts w:ascii="Calibri" w:eastAsia="Calibri" w:hAnsi="Calibri" w:cs="Calibri"/>
                  <w:spacing w:val="-13"/>
                  <w:sz w:val="13"/>
                  <w:szCs w:val="13"/>
                </w:rPr>
                <w:t xml:space="preserve"> </w:t>
              </w:r>
              <w:r>
                <w:rPr>
                  <w:rFonts w:ascii="Calibri" w:eastAsia="Calibri" w:hAnsi="Calibri" w:cs="Calibri"/>
                  <w:sz w:val="13"/>
                  <w:szCs w:val="13"/>
                </w:rPr>
                <w:tab/>
                <w:t>1,676,840</w:t>
              </w:r>
              <w:r>
                <w:rPr>
                  <w:rFonts w:ascii="Calibri" w:eastAsia="Calibri" w:hAnsi="Calibri" w:cs="Calibri"/>
                  <w:spacing w:val="-3"/>
                  <w:sz w:val="13"/>
                  <w:szCs w:val="13"/>
                </w:rPr>
                <w:t xml:space="preserve"> </w:t>
              </w:r>
              <w:r>
                <w:rPr>
                  <w:rFonts w:ascii="Calibri" w:eastAsia="Calibri" w:hAnsi="Calibri" w:cs="Calibri"/>
                  <w:sz w:val="13"/>
                  <w:szCs w:val="13"/>
                </w:rPr>
                <w:tab/>
                <w:t xml:space="preserve">0.0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2,667,182</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2%</w:t>
              </w:r>
            </w:ins>
          </w:p>
          <w:p w14:paraId="71857D46" w14:textId="77777777" w:rsidR="00A46B37" w:rsidRDefault="00A46B37" w:rsidP="00E761FB">
            <w:pPr>
              <w:tabs>
                <w:tab w:val="left" w:pos="1480"/>
                <w:tab w:val="left" w:pos="2400"/>
                <w:tab w:val="left" w:pos="3460"/>
                <w:tab w:val="left" w:pos="5060"/>
                <w:tab w:val="left" w:pos="5420"/>
                <w:tab w:val="left" w:pos="6240"/>
                <w:tab w:val="left" w:pos="7380"/>
              </w:tabs>
              <w:spacing w:before="19"/>
              <w:ind w:left="624" w:right="40"/>
              <w:jc w:val="center"/>
              <w:rPr>
                <w:ins w:id="44084" w:author="Weber" w:date="2014-10-29T03:09:00Z"/>
                <w:rFonts w:ascii="Calibri" w:eastAsia="Calibri" w:hAnsi="Calibri" w:cs="Calibri"/>
                <w:sz w:val="13"/>
                <w:szCs w:val="13"/>
              </w:rPr>
            </w:pPr>
            <w:ins w:id="44085"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943,205</w:t>
              </w:r>
              <w:r>
                <w:rPr>
                  <w:rFonts w:ascii="Calibri" w:eastAsia="Calibri" w:hAnsi="Calibri" w:cs="Calibri"/>
                  <w:spacing w:val="-8"/>
                  <w:sz w:val="13"/>
                  <w:szCs w:val="13"/>
                </w:rPr>
                <w:t xml:space="preserve"> </w:t>
              </w:r>
              <w:r>
                <w:rPr>
                  <w:rFonts w:ascii="Calibri" w:eastAsia="Calibri" w:hAnsi="Calibri" w:cs="Calibri"/>
                  <w:sz w:val="13"/>
                  <w:szCs w:val="13"/>
                </w:rPr>
                <w:tab/>
                <w:t xml:space="preserve">0.0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1,061,772 </w:t>
              </w:r>
              <w:r>
                <w:rPr>
                  <w:rFonts w:ascii="Calibri" w:eastAsia="Calibri" w:hAnsi="Calibri" w:cs="Calibri"/>
                  <w:sz w:val="13"/>
                  <w:szCs w:val="13"/>
                </w:rPr>
                <w:tab/>
              </w:r>
              <w:r>
                <w:rPr>
                  <w:rFonts w:ascii="Calibri" w:eastAsia="Calibri" w:hAnsi="Calibri" w:cs="Calibri"/>
                  <w:w w:val="105"/>
                  <w:sz w:val="13"/>
                  <w:szCs w:val="13"/>
                </w:rPr>
                <w:t>0.16%</w:t>
              </w:r>
            </w:ins>
          </w:p>
          <w:p w14:paraId="2923D9BF" w14:textId="77777777" w:rsidR="00A46B37" w:rsidRDefault="00A46B37" w:rsidP="00E761FB">
            <w:pPr>
              <w:tabs>
                <w:tab w:val="left" w:pos="1480"/>
                <w:tab w:val="left" w:pos="2300"/>
                <w:tab w:val="left" w:pos="3460"/>
                <w:tab w:val="left" w:pos="5060"/>
                <w:tab w:val="left" w:pos="5420"/>
                <w:tab w:val="left" w:pos="6240"/>
                <w:tab w:val="left" w:pos="7380"/>
              </w:tabs>
              <w:spacing w:before="19"/>
              <w:ind w:left="624" w:right="40"/>
              <w:jc w:val="center"/>
              <w:rPr>
                <w:ins w:id="44086" w:author="Weber" w:date="2014-10-29T03:09:00Z"/>
                <w:rFonts w:ascii="Calibri" w:eastAsia="Calibri" w:hAnsi="Calibri" w:cs="Calibri"/>
                <w:sz w:val="13"/>
                <w:szCs w:val="13"/>
              </w:rPr>
            </w:pPr>
            <w:ins w:id="44087"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2,963,901 </w:t>
              </w:r>
              <w:r>
                <w:rPr>
                  <w:rFonts w:ascii="Calibri" w:eastAsia="Calibri" w:hAnsi="Calibri" w:cs="Calibri"/>
                  <w:sz w:val="13"/>
                  <w:szCs w:val="13"/>
                </w:rPr>
                <w:tab/>
                <w:t xml:space="preserve">0.1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4,037,026 </w:t>
              </w:r>
              <w:r>
                <w:rPr>
                  <w:rFonts w:ascii="Calibri" w:eastAsia="Calibri" w:hAnsi="Calibri" w:cs="Calibri"/>
                  <w:sz w:val="13"/>
                  <w:szCs w:val="13"/>
                </w:rPr>
                <w:tab/>
              </w:r>
              <w:r>
                <w:rPr>
                  <w:rFonts w:ascii="Calibri" w:eastAsia="Calibri" w:hAnsi="Calibri" w:cs="Calibri"/>
                  <w:w w:val="105"/>
                  <w:sz w:val="13"/>
                  <w:szCs w:val="13"/>
                </w:rPr>
                <w:t>0.11%</w:t>
              </w:r>
            </w:ins>
          </w:p>
          <w:p w14:paraId="5F653CD7" w14:textId="77777777" w:rsidR="00A46B37" w:rsidRDefault="00A46B37" w:rsidP="00E761FB">
            <w:pPr>
              <w:tabs>
                <w:tab w:val="left" w:pos="1480"/>
                <w:tab w:val="left" w:pos="2340"/>
                <w:tab w:val="left" w:pos="3460"/>
                <w:tab w:val="left" w:pos="5060"/>
                <w:tab w:val="left" w:pos="5420"/>
                <w:tab w:val="left" w:pos="6520"/>
                <w:tab w:val="left" w:pos="7380"/>
              </w:tabs>
              <w:spacing w:before="19"/>
              <w:ind w:left="624" w:right="40"/>
              <w:jc w:val="center"/>
              <w:rPr>
                <w:ins w:id="44088" w:author="Weber" w:date="2014-10-29T03:09:00Z"/>
                <w:rFonts w:ascii="Calibri" w:eastAsia="Calibri" w:hAnsi="Calibri" w:cs="Calibri"/>
                <w:sz w:val="13"/>
                <w:szCs w:val="13"/>
              </w:rPr>
            </w:pPr>
            <w:ins w:id="44089"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8,103,916</w:t>
              </w:r>
              <w:r>
                <w:rPr>
                  <w:rFonts w:ascii="Calibri" w:eastAsia="Calibri" w:hAnsi="Calibri" w:cs="Calibri"/>
                  <w:spacing w:val="-3"/>
                  <w:sz w:val="13"/>
                  <w:szCs w:val="13"/>
                </w:rPr>
                <w:t xml:space="preserve"> </w:t>
              </w:r>
              <w:r>
                <w:rPr>
                  <w:rFonts w:ascii="Calibri" w:eastAsia="Calibri" w:hAnsi="Calibri" w:cs="Calibri"/>
                  <w:sz w:val="13"/>
                  <w:szCs w:val="13"/>
                </w:rPr>
                <w:tab/>
                <w:t xml:space="preserve">0.07%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49DBF6BF" w14:textId="77777777" w:rsidR="00A46B37" w:rsidRDefault="00A46B37" w:rsidP="00E761FB">
            <w:pPr>
              <w:tabs>
                <w:tab w:val="left" w:pos="1480"/>
                <w:tab w:val="left" w:pos="2300"/>
                <w:tab w:val="left" w:pos="3460"/>
                <w:tab w:val="left" w:pos="5060"/>
                <w:tab w:val="left" w:pos="5420"/>
                <w:tab w:val="left" w:pos="6520"/>
                <w:tab w:val="left" w:pos="7380"/>
              </w:tabs>
              <w:spacing w:before="19"/>
              <w:ind w:left="624" w:right="40"/>
              <w:jc w:val="center"/>
              <w:rPr>
                <w:ins w:id="44090" w:author="Weber" w:date="2014-10-29T03:09:00Z"/>
                <w:rFonts w:ascii="Calibri" w:eastAsia="Calibri" w:hAnsi="Calibri" w:cs="Calibri"/>
                <w:sz w:val="13"/>
                <w:szCs w:val="13"/>
              </w:rPr>
            </w:pPr>
            <w:ins w:id="44091"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7,860,381 </w:t>
              </w:r>
              <w:r>
                <w:rPr>
                  <w:rFonts w:ascii="Calibri" w:eastAsia="Calibri" w:hAnsi="Calibri" w:cs="Calibri"/>
                  <w:sz w:val="13"/>
                  <w:szCs w:val="13"/>
                </w:rPr>
                <w:tab/>
                <w:t xml:space="preserve">0.23%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1695D3C8" w14:textId="77777777" w:rsidR="00A46B37" w:rsidRDefault="00A46B37" w:rsidP="00E761FB">
            <w:pPr>
              <w:tabs>
                <w:tab w:val="left" w:pos="1480"/>
                <w:tab w:val="left" w:pos="2340"/>
                <w:tab w:val="left" w:pos="3460"/>
                <w:tab w:val="left" w:pos="5060"/>
                <w:tab w:val="left" w:pos="5420"/>
                <w:tab w:val="left" w:pos="6280"/>
                <w:tab w:val="left" w:pos="7380"/>
              </w:tabs>
              <w:spacing w:before="19"/>
              <w:ind w:left="624" w:right="40"/>
              <w:jc w:val="center"/>
              <w:rPr>
                <w:ins w:id="44092" w:author="Weber" w:date="2014-10-29T03:09:00Z"/>
                <w:rFonts w:ascii="Calibri" w:eastAsia="Calibri" w:hAnsi="Calibri" w:cs="Calibri"/>
                <w:sz w:val="13"/>
                <w:szCs w:val="13"/>
              </w:rPr>
            </w:pPr>
            <w:ins w:id="44093"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398,148</w:t>
              </w:r>
              <w:r>
                <w:rPr>
                  <w:rFonts w:ascii="Calibri" w:eastAsia="Calibri" w:hAnsi="Calibri" w:cs="Calibri"/>
                  <w:spacing w:val="-3"/>
                  <w:sz w:val="13"/>
                  <w:szCs w:val="13"/>
                </w:rPr>
                <w:t xml:space="preserve"> </w:t>
              </w:r>
              <w:r>
                <w:rPr>
                  <w:rFonts w:ascii="Calibri" w:eastAsia="Calibri" w:hAnsi="Calibri" w:cs="Calibri"/>
                  <w:sz w:val="13"/>
                  <w:szCs w:val="13"/>
                </w:rPr>
                <w:tab/>
                <w:t xml:space="preserve">0.0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2,054,641</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2%</w:t>
              </w:r>
            </w:ins>
          </w:p>
          <w:p w14:paraId="0CEA63B2" w14:textId="77777777" w:rsidR="00A46B37" w:rsidRDefault="00A46B37" w:rsidP="00E761FB">
            <w:pPr>
              <w:tabs>
                <w:tab w:val="left" w:pos="1520"/>
                <w:tab w:val="left" w:pos="2380"/>
                <w:tab w:val="left" w:pos="3480"/>
                <w:tab w:val="left" w:pos="5100"/>
                <w:tab w:val="left" w:pos="5440"/>
                <w:tab w:val="left" w:pos="6280"/>
                <w:tab w:val="left" w:pos="7420"/>
              </w:tabs>
              <w:spacing w:before="19"/>
              <w:ind w:left="378" w:right="-20"/>
              <w:rPr>
                <w:ins w:id="44094" w:author="Weber" w:date="2014-10-29T03:09:00Z"/>
                <w:rFonts w:ascii="Calibri" w:eastAsia="Calibri" w:hAnsi="Calibri" w:cs="Calibri"/>
                <w:sz w:val="13"/>
                <w:szCs w:val="13"/>
              </w:rPr>
            </w:pPr>
            <w:ins w:id="44095" w:author="Weber" w:date="2014-10-29T03:09:00Z">
              <w:r>
                <w:rPr>
                  <w:rFonts w:ascii="Calibri" w:eastAsia="Calibri" w:hAnsi="Calibri" w:cs="Calibri"/>
                  <w:sz w:val="13"/>
                  <w:szCs w:val="13"/>
                </w:rPr>
                <w:t xml:space="preserve">24,205,233 </w:t>
              </w:r>
              <w:r>
                <w:rPr>
                  <w:rFonts w:ascii="Calibri" w:eastAsia="Calibri" w:hAnsi="Calibri" w:cs="Calibri"/>
                  <w:sz w:val="13"/>
                  <w:szCs w:val="13"/>
                </w:rPr>
                <w:tab/>
                <w:t>0.34%</w:t>
              </w:r>
              <w:r>
                <w:rPr>
                  <w:rFonts w:ascii="Calibri" w:eastAsia="Calibri" w:hAnsi="Calibri" w:cs="Calibri"/>
                  <w:spacing w:val="-13"/>
                  <w:sz w:val="13"/>
                  <w:szCs w:val="13"/>
                </w:rPr>
                <w:t xml:space="preserve"> </w:t>
              </w:r>
              <w:r>
                <w:rPr>
                  <w:rFonts w:ascii="Calibri" w:eastAsia="Calibri" w:hAnsi="Calibri" w:cs="Calibri"/>
                  <w:sz w:val="13"/>
                  <w:szCs w:val="13"/>
                </w:rPr>
                <w:tab/>
                <w:t>1,002,875</w:t>
              </w:r>
              <w:r>
                <w:rPr>
                  <w:rFonts w:ascii="Calibri" w:eastAsia="Calibri" w:hAnsi="Calibri" w:cs="Calibri"/>
                  <w:spacing w:val="-3"/>
                  <w:sz w:val="13"/>
                  <w:szCs w:val="13"/>
                </w:rPr>
                <w:t xml:space="preserve"> </w:t>
              </w:r>
              <w:r>
                <w:rPr>
                  <w:rFonts w:ascii="Calibri" w:eastAsia="Calibri" w:hAnsi="Calibri" w:cs="Calibri"/>
                  <w:sz w:val="13"/>
                  <w:szCs w:val="13"/>
                </w:rPr>
                <w:tab/>
                <w:t xml:space="preserve">0.0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4,474,337 </w:t>
              </w:r>
              <w:r>
                <w:rPr>
                  <w:rFonts w:ascii="Calibri" w:eastAsia="Calibri" w:hAnsi="Calibri" w:cs="Calibri"/>
                  <w:sz w:val="13"/>
                  <w:szCs w:val="13"/>
                </w:rPr>
                <w:tab/>
              </w:r>
              <w:r>
                <w:rPr>
                  <w:rFonts w:ascii="Calibri" w:eastAsia="Calibri" w:hAnsi="Calibri" w:cs="Calibri"/>
                  <w:w w:val="105"/>
                  <w:sz w:val="13"/>
                  <w:szCs w:val="13"/>
                </w:rPr>
                <w:t>0.19%</w:t>
              </w:r>
            </w:ins>
          </w:p>
          <w:p w14:paraId="16FF5472" w14:textId="77777777" w:rsidR="00A46B37" w:rsidRDefault="00A46B37" w:rsidP="00E761FB">
            <w:pPr>
              <w:tabs>
                <w:tab w:val="left" w:pos="1480"/>
                <w:tab w:val="left" w:pos="2340"/>
                <w:tab w:val="left" w:pos="3460"/>
                <w:tab w:val="left" w:pos="5060"/>
                <w:tab w:val="left" w:pos="5420"/>
                <w:tab w:val="left" w:pos="6240"/>
                <w:tab w:val="left" w:pos="7380"/>
              </w:tabs>
              <w:spacing w:before="19"/>
              <w:ind w:left="624" w:right="40"/>
              <w:jc w:val="center"/>
              <w:rPr>
                <w:ins w:id="44096" w:author="Weber" w:date="2014-10-29T03:09:00Z"/>
                <w:rFonts w:ascii="Calibri" w:eastAsia="Calibri" w:hAnsi="Calibri" w:cs="Calibri"/>
                <w:sz w:val="13"/>
                <w:szCs w:val="13"/>
              </w:rPr>
            </w:pPr>
            <w:ins w:id="44097"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9,116,832</w:t>
              </w:r>
              <w:r>
                <w:rPr>
                  <w:rFonts w:ascii="Calibri" w:eastAsia="Calibri" w:hAnsi="Calibri" w:cs="Calibri"/>
                  <w:spacing w:val="-3"/>
                  <w:sz w:val="13"/>
                  <w:szCs w:val="13"/>
                </w:rPr>
                <w:t xml:space="preserve"> </w:t>
              </w:r>
              <w:r>
                <w:rPr>
                  <w:rFonts w:ascii="Calibri" w:eastAsia="Calibri" w:hAnsi="Calibri" w:cs="Calibri"/>
                  <w:sz w:val="13"/>
                  <w:szCs w:val="13"/>
                </w:rPr>
                <w:tab/>
                <w:t xml:space="preserve">0.08%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9,743,190 </w:t>
              </w:r>
              <w:r>
                <w:rPr>
                  <w:rFonts w:ascii="Calibri" w:eastAsia="Calibri" w:hAnsi="Calibri" w:cs="Calibri"/>
                  <w:sz w:val="13"/>
                  <w:szCs w:val="13"/>
                </w:rPr>
                <w:tab/>
              </w:r>
              <w:r>
                <w:rPr>
                  <w:rFonts w:ascii="Calibri" w:eastAsia="Calibri" w:hAnsi="Calibri" w:cs="Calibri"/>
                  <w:w w:val="105"/>
                  <w:sz w:val="13"/>
                  <w:szCs w:val="13"/>
                </w:rPr>
                <w:t>0.23%</w:t>
              </w:r>
            </w:ins>
          </w:p>
          <w:p w14:paraId="5C575667" w14:textId="77777777" w:rsidR="00A46B37" w:rsidRDefault="00A46B37" w:rsidP="00E761FB">
            <w:pPr>
              <w:tabs>
                <w:tab w:val="left" w:pos="1480"/>
                <w:tab w:val="left" w:pos="2300"/>
                <w:tab w:val="left" w:pos="3460"/>
                <w:tab w:val="left" w:pos="5060"/>
                <w:tab w:val="left" w:pos="5420"/>
                <w:tab w:val="left" w:pos="6240"/>
                <w:tab w:val="left" w:pos="7380"/>
              </w:tabs>
              <w:spacing w:before="19"/>
              <w:ind w:left="624" w:right="40"/>
              <w:jc w:val="center"/>
              <w:rPr>
                <w:ins w:id="44098" w:author="Weber" w:date="2014-10-29T03:09:00Z"/>
                <w:rFonts w:ascii="Calibri" w:eastAsia="Calibri" w:hAnsi="Calibri" w:cs="Calibri"/>
                <w:sz w:val="13"/>
                <w:szCs w:val="13"/>
              </w:rPr>
            </w:pPr>
            <w:ins w:id="44099"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7,343,327 </w:t>
              </w:r>
              <w:r>
                <w:rPr>
                  <w:rFonts w:ascii="Calibri" w:eastAsia="Calibri" w:hAnsi="Calibri" w:cs="Calibri"/>
                  <w:sz w:val="13"/>
                  <w:szCs w:val="13"/>
                </w:rPr>
                <w:tab/>
                <w:t xml:space="preserve">0.3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5,743,937 </w:t>
              </w:r>
              <w:r>
                <w:rPr>
                  <w:rFonts w:ascii="Calibri" w:eastAsia="Calibri" w:hAnsi="Calibri" w:cs="Calibri"/>
                  <w:sz w:val="13"/>
                  <w:szCs w:val="13"/>
                </w:rPr>
                <w:tab/>
              </w:r>
              <w:r>
                <w:rPr>
                  <w:rFonts w:ascii="Calibri" w:eastAsia="Calibri" w:hAnsi="Calibri" w:cs="Calibri"/>
                  <w:w w:val="105"/>
                  <w:sz w:val="13"/>
                  <w:szCs w:val="13"/>
                </w:rPr>
                <w:t>0.12%</w:t>
              </w:r>
            </w:ins>
          </w:p>
          <w:p w14:paraId="1D9AA814" w14:textId="77777777" w:rsidR="00A46B37" w:rsidRDefault="00A46B37" w:rsidP="00E761FB">
            <w:pPr>
              <w:tabs>
                <w:tab w:val="left" w:pos="1480"/>
                <w:tab w:val="left" w:pos="2580"/>
                <w:tab w:val="left" w:pos="3460"/>
                <w:tab w:val="left" w:pos="4440"/>
                <w:tab w:val="left" w:pos="6520"/>
                <w:tab w:val="left" w:pos="7380"/>
              </w:tabs>
              <w:spacing w:before="19"/>
              <w:ind w:left="624" w:right="40"/>
              <w:jc w:val="center"/>
              <w:rPr>
                <w:ins w:id="44100" w:author="Weber" w:date="2014-10-29T03:09:00Z"/>
                <w:rFonts w:ascii="Calibri" w:eastAsia="Calibri" w:hAnsi="Calibri" w:cs="Calibri"/>
                <w:sz w:val="13"/>
                <w:szCs w:val="13"/>
              </w:rPr>
            </w:pPr>
            <w:ins w:id="44101"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8"/>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 xml:space="preserve">15,561,559.93    </w:t>
              </w:r>
              <w:r>
                <w:rPr>
                  <w:rFonts w:ascii="Calibri" w:eastAsia="Calibri" w:hAnsi="Calibri" w:cs="Calibri"/>
                  <w:spacing w:val="19"/>
                  <w:w w:val="105"/>
                  <w:sz w:val="13"/>
                  <w:szCs w:val="13"/>
                </w:rPr>
                <w:t xml:space="preserve"> </w:t>
              </w:r>
              <w:r>
                <w:rPr>
                  <w:rFonts w:ascii="Calibri" w:eastAsia="Calibri" w:hAnsi="Calibri" w:cs="Calibri"/>
                  <w:sz w:val="13"/>
                  <w:szCs w:val="13"/>
                </w:rPr>
                <w:t>2.32%</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512EC801" w14:textId="77777777" w:rsidR="00A46B37" w:rsidRDefault="00A46B37" w:rsidP="00E761FB">
            <w:pPr>
              <w:tabs>
                <w:tab w:val="left" w:pos="1480"/>
                <w:tab w:val="left" w:pos="2300"/>
                <w:tab w:val="left" w:pos="3460"/>
                <w:tab w:val="left" w:pos="5060"/>
                <w:tab w:val="left" w:pos="5420"/>
                <w:tab w:val="left" w:pos="6520"/>
                <w:tab w:val="left" w:pos="7380"/>
              </w:tabs>
              <w:spacing w:before="19"/>
              <w:ind w:left="624" w:right="40"/>
              <w:jc w:val="center"/>
              <w:rPr>
                <w:ins w:id="44102" w:author="Weber" w:date="2014-10-29T03:09:00Z"/>
                <w:rFonts w:ascii="Calibri" w:eastAsia="Calibri" w:hAnsi="Calibri" w:cs="Calibri"/>
                <w:sz w:val="13"/>
                <w:szCs w:val="13"/>
              </w:rPr>
            </w:pPr>
            <w:ins w:id="44103"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47,732,890 </w:t>
              </w:r>
              <w:r>
                <w:rPr>
                  <w:rFonts w:ascii="Calibri" w:eastAsia="Calibri" w:hAnsi="Calibri" w:cs="Calibri"/>
                  <w:sz w:val="13"/>
                  <w:szCs w:val="13"/>
                </w:rPr>
                <w:tab/>
                <w:t xml:space="preserve">0.39%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0ABBA5CF" w14:textId="77777777" w:rsidR="00A46B37" w:rsidRDefault="00A46B37" w:rsidP="00E761FB">
            <w:pPr>
              <w:tabs>
                <w:tab w:val="left" w:pos="1480"/>
                <w:tab w:val="left" w:pos="2300"/>
                <w:tab w:val="left" w:pos="3460"/>
                <w:tab w:val="left" w:pos="5060"/>
                <w:tab w:val="left" w:pos="5420"/>
                <w:tab w:val="left" w:pos="6240"/>
                <w:tab w:val="left" w:pos="7380"/>
              </w:tabs>
              <w:spacing w:before="19"/>
              <w:ind w:left="624" w:right="40"/>
              <w:jc w:val="center"/>
              <w:rPr>
                <w:ins w:id="44104" w:author="Weber" w:date="2014-10-29T03:09:00Z"/>
                <w:rFonts w:ascii="Calibri" w:eastAsia="Calibri" w:hAnsi="Calibri" w:cs="Calibri"/>
                <w:sz w:val="13"/>
                <w:szCs w:val="13"/>
              </w:rPr>
            </w:pPr>
            <w:ins w:id="44105"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1,699,201 </w:t>
              </w:r>
              <w:r>
                <w:rPr>
                  <w:rFonts w:ascii="Calibri" w:eastAsia="Calibri" w:hAnsi="Calibri" w:cs="Calibri"/>
                  <w:sz w:val="13"/>
                  <w:szCs w:val="13"/>
                </w:rPr>
                <w:tab/>
                <w:t xml:space="preserve">0.26%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50,371,685 </w:t>
              </w:r>
              <w:r>
                <w:rPr>
                  <w:rFonts w:ascii="Calibri" w:eastAsia="Calibri" w:hAnsi="Calibri" w:cs="Calibri"/>
                  <w:sz w:val="13"/>
                  <w:szCs w:val="13"/>
                </w:rPr>
                <w:tab/>
              </w:r>
              <w:r>
                <w:rPr>
                  <w:rFonts w:ascii="Calibri" w:eastAsia="Calibri" w:hAnsi="Calibri" w:cs="Calibri"/>
                  <w:w w:val="105"/>
                  <w:sz w:val="13"/>
                  <w:szCs w:val="13"/>
                </w:rPr>
                <w:t>0.38%</w:t>
              </w:r>
            </w:ins>
          </w:p>
          <w:p w14:paraId="5BD4A8B3" w14:textId="77777777" w:rsidR="00A46B37" w:rsidRDefault="00A46B37" w:rsidP="00E761FB">
            <w:pPr>
              <w:tabs>
                <w:tab w:val="left" w:pos="1480"/>
                <w:tab w:val="left" w:pos="2340"/>
                <w:tab w:val="left" w:pos="3460"/>
                <w:tab w:val="left" w:pos="5060"/>
                <w:tab w:val="left" w:pos="5420"/>
                <w:tab w:val="left" w:pos="6280"/>
                <w:tab w:val="left" w:pos="7380"/>
              </w:tabs>
              <w:spacing w:before="19"/>
              <w:ind w:left="434" w:right="40"/>
              <w:jc w:val="center"/>
              <w:rPr>
                <w:ins w:id="44106" w:author="Weber" w:date="2014-10-29T03:09:00Z"/>
                <w:rFonts w:ascii="Calibri" w:eastAsia="Calibri" w:hAnsi="Calibri" w:cs="Calibri"/>
                <w:sz w:val="13"/>
                <w:szCs w:val="13"/>
              </w:rPr>
            </w:pPr>
            <w:ins w:id="44107" w:author="Weber" w:date="2014-10-29T03:09:00Z">
              <w:r>
                <w:rPr>
                  <w:rFonts w:ascii="Calibri" w:eastAsia="Calibri" w:hAnsi="Calibri" w:cs="Calibri"/>
                  <w:sz w:val="13"/>
                  <w:szCs w:val="13"/>
                </w:rPr>
                <w:t>988,227</w:t>
              </w:r>
              <w:r>
                <w:rPr>
                  <w:rFonts w:ascii="Calibri" w:eastAsia="Calibri" w:hAnsi="Calibri" w:cs="Calibri"/>
                  <w:spacing w:val="-8"/>
                  <w:sz w:val="13"/>
                  <w:szCs w:val="13"/>
                </w:rPr>
                <w:t xml:space="preserve"> </w:t>
              </w:r>
              <w:r>
                <w:rPr>
                  <w:rFonts w:ascii="Calibri" w:eastAsia="Calibri" w:hAnsi="Calibri" w:cs="Calibri"/>
                  <w:sz w:val="13"/>
                  <w:szCs w:val="13"/>
                </w:rPr>
                <w:tab/>
                <w:t>0.01%</w:t>
              </w:r>
              <w:r>
                <w:rPr>
                  <w:rFonts w:ascii="Calibri" w:eastAsia="Calibri" w:hAnsi="Calibri" w:cs="Calibri"/>
                  <w:spacing w:val="-13"/>
                  <w:sz w:val="13"/>
                  <w:szCs w:val="13"/>
                </w:rPr>
                <w:t xml:space="preserve"> </w:t>
              </w:r>
              <w:r>
                <w:rPr>
                  <w:rFonts w:ascii="Calibri" w:eastAsia="Calibri" w:hAnsi="Calibri" w:cs="Calibri"/>
                  <w:sz w:val="13"/>
                  <w:szCs w:val="13"/>
                </w:rPr>
                <w:tab/>
                <w:t>2,071,755</w:t>
              </w:r>
              <w:r>
                <w:rPr>
                  <w:rFonts w:ascii="Calibri" w:eastAsia="Calibri" w:hAnsi="Calibri" w:cs="Calibri"/>
                  <w:spacing w:val="-3"/>
                  <w:sz w:val="13"/>
                  <w:szCs w:val="13"/>
                </w:rPr>
                <w:t xml:space="preserve"> </w:t>
              </w:r>
              <w:r>
                <w:rPr>
                  <w:rFonts w:ascii="Calibri" w:eastAsia="Calibri" w:hAnsi="Calibri" w:cs="Calibri"/>
                  <w:sz w:val="13"/>
                  <w:szCs w:val="13"/>
                </w:rPr>
                <w:tab/>
                <w:t xml:space="preserve">0.02%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2,967,190</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2%</w:t>
              </w:r>
            </w:ins>
          </w:p>
          <w:p w14:paraId="0858C534" w14:textId="77777777" w:rsidR="00A46B37" w:rsidRDefault="00A46B37" w:rsidP="00E761FB">
            <w:pPr>
              <w:tabs>
                <w:tab w:val="left" w:pos="1520"/>
                <w:tab w:val="left" w:pos="2420"/>
                <w:tab w:val="left" w:pos="3480"/>
                <w:tab w:val="left" w:pos="5100"/>
                <w:tab w:val="left" w:pos="5440"/>
                <w:tab w:val="left" w:pos="6280"/>
                <w:tab w:val="left" w:pos="7420"/>
              </w:tabs>
              <w:spacing w:before="19"/>
              <w:ind w:left="378" w:right="-20"/>
              <w:rPr>
                <w:ins w:id="44108" w:author="Weber" w:date="2014-10-29T03:09:00Z"/>
                <w:rFonts w:ascii="Calibri" w:eastAsia="Calibri" w:hAnsi="Calibri" w:cs="Calibri"/>
                <w:sz w:val="13"/>
                <w:szCs w:val="13"/>
              </w:rPr>
            </w:pPr>
            <w:ins w:id="44109" w:author="Weber" w:date="2014-10-29T03:09:00Z">
              <w:r>
                <w:rPr>
                  <w:rFonts w:ascii="Calibri" w:eastAsia="Calibri" w:hAnsi="Calibri" w:cs="Calibri"/>
                  <w:sz w:val="13"/>
                  <w:szCs w:val="13"/>
                </w:rPr>
                <w:t xml:space="preserve">52,342,793 </w:t>
              </w:r>
              <w:r>
                <w:rPr>
                  <w:rFonts w:ascii="Calibri" w:eastAsia="Calibri" w:hAnsi="Calibri" w:cs="Calibri"/>
                  <w:sz w:val="13"/>
                  <w:szCs w:val="13"/>
                </w:rPr>
                <w:tab/>
                <w:t>0.73%</w:t>
              </w:r>
              <w:r>
                <w:rPr>
                  <w:rFonts w:ascii="Calibri" w:eastAsia="Calibri" w:hAnsi="Calibri" w:cs="Calibri"/>
                  <w:spacing w:val="-13"/>
                  <w:sz w:val="13"/>
                  <w:szCs w:val="13"/>
                </w:rPr>
                <w:t xml:space="preserve"> </w:t>
              </w:r>
              <w:r>
                <w:rPr>
                  <w:rFonts w:ascii="Calibri" w:eastAsia="Calibri" w:hAnsi="Calibri" w:cs="Calibri"/>
                  <w:sz w:val="13"/>
                  <w:szCs w:val="13"/>
                </w:rPr>
                <w:tab/>
                <w:t>789,267</w:t>
              </w:r>
              <w:r>
                <w:rPr>
                  <w:rFonts w:ascii="Calibri" w:eastAsia="Calibri" w:hAnsi="Calibri" w:cs="Calibri"/>
                  <w:spacing w:val="-8"/>
                  <w:sz w:val="13"/>
                  <w:szCs w:val="13"/>
                </w:rPr>
                <w:t xml:space="preserve"> </w:t>
              </w:r>
              <w:r>
                <w:rPr>
                  <w:rFonts w:ascii="Calibri" w:eastAsia="Calibri" w:hAnsi="Calibri" w:cs="Calibri"/>
                  <w:sz w:val="13"/>
                  <w:szCs w:val="13"/>
                </w:rPr>
                <w:tab/>
                <w:t xml:space="preserve">0.0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52,926,282 </w:t>
              </w:r>
              <w:r>
                <w:rPr>
                  <w:rFonts w:ascii="Calibri" w:eastAsia="Calibri" w:hAnsi="Calibri" w:cs="Calibri"/>
                  <w:sz w:val="13"/>
                  <w:szCs w:val="13"/>
                </w:rPr>
                <w:tab/>
              </w:r>
              <w:r>
                <w:rPr>
                  <w:rFonts w:ascii="Calibri" w:eastAsia="Calibri" w:hAnsi="Calibri" w:cs="Calibri"/>
                  <w:w w:val="105"/>
                  <w:sz w:val="13"/>
                  <w:szCs w:val="13"/>
                </w:rPr>
                <w:t>0.40%</w:t>
              </w:r>
            </w:ins>
          </w:p>
          <w:p w14:paraId="50921E20" w14:textId="77777777" w:rsidR="00A46B37" w:rsidRDefault="00A46B37" w:rsidP="00E761FB">
            <w:pPr>
              <w:tabs>
                <w:tab w:val="left" w:pos="1480"/>
                <w:tab w:val="left" w:pos="2340"/>
                <w:tab w:val="left" w:pos="3460"/>
                <w:tab w:val="left" w:pos="5060"/>
                <w:tab w:val="left" w:pos="5420"/>
                <w:tab w:val="left" w:pos="6520"/>
                <w:tab w:val="left" w:pos="7380"/>
              </w:tabs>
              <w:spacing w:before="19"/>
              <w:ind w:left="624" w:right="40"/>
              <w:jc w:val="center"/>
              <w:rPr>
                <w:ins w:id="44110" w:author="Weber" w:date="2014-10-29T03:09:00Z"/>
                <w:rFonts w:ascii="Calibri" w:eastAsia="Calibri" w:hAnsi="Calibri" w:cs="Calibri"/>
                <w:sz w:val="13"/>
                <w:szCs w:val="13"/>
              </w:rPr>
            </w:pPr>
            <w:ins w:id="44111"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5,029,045</w:t>
              </w:r>
              <w:r>
                <w:rPr>
                  <w:rFonts w:ascii="Calibri" w:eastAsia="Calibri" w:hAnsi="Calibri" w:cs="Calibri"/>
                  <w:spacing w:val="-3"/>
                  <w:sz w:val="13"/>
                  <w:szCs w:val="13"/>
                </w:rPr>
                <w:t xml:space="preserve"> </w:t>
              </w:r>
              <w:r>
                <w:rPr>
                  <w:rFonts w:ascii="Calibri" w:eastAsia="Calibri" w:hAnsi="Calibri" w:cs="Calibri"/>
                  <w:sz w:val="13"/>
                  <w:szCs w:val="13"/>
                </w:rPr>
                <w:tab/>
                <w:t xml:space="preserve">0.04%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109AA159" w14:textId="77777777" w:rsidR="00A46B37" w:rsidRDefault="00A46B37" w:rsidP="00E761FB">
            <w:pPr>
              <w:tabs>
                <w:tab w:val="left" w:pos="1480"/>
                <w:tab w:val="left" w:pos="2300"/>
                <w:tab w:val="left" w:pos="3460"/>
                <w:tab w:val="left" w:pos="5060"/>
                <w:tab w:val="left" w:pos="5420"/>
                <w:tab w:val="left" w:pos="6520"/>
                <w:tab w:val="left" w:pos="7380"/>
              </w:tabs>
              <w:spacing w:before="19"/>
              <w:ind w:left="624" w:right="40"/>
              <w:jc w:val="center"/>
              <w:rPr>
                <w:ins w:id="44112" w:author="Weber" w:date="2014-10-29T03:09:00Z"/>
                <w:rFonts w:ascii="Calibri" w:eastAsia="Calibri" w:hAnsi="Calibri" w:cs="Calibri"/>
                <w:sz w:val="13"/>
                <w:szCs w:val="13"/>
              </w:rPr>
            </w:pPr>
            <w:ins w:id="44113"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55,281,734 </w:t>
              </w:r>
              <w:r>
                <w:rPr>
                  <w:rFonts w:ascii="Calibri" w:eastAsia="Calibri" w:hAnsi="Calibri" w:cs="Calibri"/>
                  <w:sz w:val="13"/>
                  <w:szCs w:val="13"/>
                </w:rPr>
                <w:tab/>
                <w:t xml:space="preserve">0.46%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172C8024" w14:textId="77777777" w:rsidR="00A46B37" w:rsidRDefault="00A46B37" w:rsidP="00E761FB">
            <w:pPr>
              <w:tabs>
                <w:tab w:val="left" w:pos="1480"/>
                <w:tab w:val="left" w:pos="2300"/>
                <w:tab w:val="left" w:pos="3460"/>
                <w:tab w:val="left" w:pos="5060"/>
                <w:tab w:val="left" w:pos="5420"/>
                <w:tab w:val="left" w:pos="6520"/>
                <w:tab w:val="left" w:pos="7380"/>
              </w:tabs>
              <w:spacing w:before="19"/>
              <w:ind w:left="624" w:right="40"/>
              <w:jc w:val="center"/>
              <w:rPr>
                <w:ins w:id="44114" w:author="Weber" w:date="2014-10-29T03:09:00Z"/>
                <w:rFonts w:ascii="Calibri" w:eastAsia="Calibri" w:hAnsi="Calibri" w:cs="Calibri"/>
                <w:sz w:val="13"/>
                <w:szCs w:val="13"/>
              </w:rPr>
            </w:pPr>
            <w:ins w:id="44115"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4,271,522 </w:t>
              </w:r>
              <w:r>
                <w:rPr>
                  <w:rFonts w:ascii="Calibri" w:eastAsia="Calibri" w:hAnsi="Calibri" w:cs="Calibri"/>
                  <w:sz w:val="13"/>
                  <w:szCs w:val="13"/>
                </w:rPr>
                <w:tab/>
                <w:t xml:space="preserve">0.12%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213CB062" w14:textId="77777777" w:rsidR="00A46B37" w:rsidRDefault="00A46B37" w:rsidP="00E761FB">
            <w:pPr>
              <w:tabs>
                <w:tab w:val="left" w:pos="1480"/>
                <w:tab w:val="left" w:pos="2300"/>
                <w:tab w:val="left" w:pos="3460"/>
                <w:tab w:val="left" w:pos="5060"/>
                <w:tab w:val="left" w:pos="5420"/>
                <w:tab w:val="left" w:pos="6240"/>
                <w:tab w:val="left" w:pos="7380"/>
              </w:tabs>
              <w:spacing w:before="19"/>
              <w:ind w:left="624" w:right="40"/>
              <w:jc w:val="center"/>
              <w:rPr>
                <w:ins w:id="44116" w:author="Weber" w:date="2014-10-29T03:09:00Z"/>
                <w:rFonts w:ascii="Calibri" w:eastAsia="Calibri" w:hAnsi="Calibri" w:cs="Calibri"/>
                <w:sz w:val="13"/>
                <w:szCs w:val="13"/>
              </w:rPr>
            </w:pPr>
            <w:ins w:id="44117"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4,213,222 </w:t>
              </w:r>
              <w:r>
                <w:rPr>
                  <w:rFonts w:ascii="Calibri" w:eastAsia="Calibri" w:hAnsi="Calibri" w:cs="Calibri"/>
                  <w:sz w:val="13"/>
                  <w:szCs w:val="13"/>
                </w:rPr>
                <w:tab/>
                <w:t xml:space="preserve">0.12%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1,488,858 </w:t>
              </w:r>
              <w:r>
                <w:rPr>
                  <w:rFonts w:ascii="Calibri" w:eastAsia="Calibri" w:hAnsi="Calibri" w:cs="Calibri"/>
                  <w:sz w:val="13"/>
                  <w:szCs w:val="13"/>
                </w:rPr>
                <w:tab/>
              </w:r>
              <w:r>
                <w:rPr>
                  <w:rFonts w:ascii="Calibri" w:eastAsia="Calibri" w:hAnsi="Calibri" w:cs="Calibri"/>
                  <w:w w:val="105"/>
                  <w:sz w:val="13"/>
                  <w:szCs w:val="13"/>
                </w:rPr>
                <w:t>0.16%</w:t>
              </w:r>
            </w:ins>
          </w:p>
          <w:p w14:paraId="30476822" w14:textId="77777777" w:rsidR="00A46B37" w:rsidRDefault="00A46B37" w:rsidP="00E761FB">
            <w:pPr>
              <w:tabs>
                <w:tab w:val="left" w:pos="1480"/>
                <w:tab w:val="left" w:pos="2280"/>
                <w:tab w:val="left" w:pos="3460"/>
                <w:tab w:val="left" w:pos="5060"/>
                <w:tab w:val="left" w:pos="5420"/>
                <w:tab w:val="left" w:pos="6200"/>
                <w:tab w:val="left" w:pos="7380"/>
              </w:tabs>
              <w:spacing w:before="19"/>
              <w:ind w:left="624" w:right="40"/>
              <w:jc w:val="center"/>
              <w:rPr>
                <w:ins w:id="44118" w:author="Weber" w:date="2014-10-29T03:09:00Z"/>
                <w:rFonts w:ascii="Calibri" w:eastAsia="Calibri" w:hAnsi="Calibri" w:cs="Calibri"/>
                <w:sz w:val="13"/>
                <w:szCs w:val="13"/>
              </w:rPr>
            </w:pPr>
            <w:ins w:id="44119"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23,420,411</w:t>
              </w:r>
              <w:r>
                <w:rPr>
                  <w:rFonts w:ascii="Calibri" w:eastAsia="Calibri" w:hAnsi="Calibri" w:cs="Calibri"/>
                  <w:spacing w:val="4"/>
                  <w:sz w:val="13"/>
                  <w:szCs w:val="13"/>
                </w:rPr>
                <w:t xml:space="preserve"> </w:t>
              </w:r>
              <w:r>
                <w:rPr>
                  <w:rFonts w:ascii="Calibri" w:eastAsia="Calibri" w:hAnsi="Calibri" w:cs="Calibri"/>
                  <w:sz w:val="13"/>
                  <w:szCs w:val="13"/>
                </w:rPr>
                <w:tab/>
                <w:t xml:space="preserve">1.02%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23,666,577</w:t>
              </w:r>
              <w:r>
                <w:rPr>
                  <w:rFonts w:ascii="Calibri" w:eastAsia="Calibri" w:hAnsi="Calibri" w:cs="Calibri"/>
                  <w:spacing w:val="4"/>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94%</w:t>
              </w:r>
            </w:ins>
          </w:p>
        </w:tc>
        <w:tc>
          <w:tcPr>
            <w:tcW w:w="1423" w:type="dxa"/>
            <w:tcBorders>
              <w:top w:val="single" w:sz="4" w:space="0" w:color="000000"/>
              <w:left w:val="single" w:sz="5" w:space="0" w:color="D0D7E5"/>
              <w:bottom w:val="single" w:sz="5" w:space="0" w:color="D0D7E5"/>
              <w:right w:val="single" w:sz="5" w:space="0" w:color="D0D7E5"/>
            </w:tcBorders>
          </w:tcPr>
          <w:p w14:paraId="3E72B399" w14:textId="77777777" w:rsidR="00A46B37" w:rsidRDefault="00A46B37" w:rsidP="00E761FB">
            <w:pPr>
              <w:spacing w:line="158" w:lineRule="exact"/>
              <w:ind w:left="359" w:right="-20"/>
              <w:rPr>
                <w:ins w:id="44120" w:author="Weber" w:date="2014-10-29T03:09:00Z"/>
                <w:rFonts w:ascii="Calibri" w:eastAsia="Calibri" w:hAnsi="Calibri" w:cs="Calibri"/>
                <w:sz w:val="13"/>
                <w:szCs w:val="13"/>
              </w:rPr>
            </w:pPr>
            <w:ins w:id="44121" w:author="Weber" w:date="2014-10-29T03:09:00Z">
              <w:r>
                <w:rPr>
                  <w:rFonts w:ascii="Calibri" w:eastAsia="Calibri" w:hAnsi="Calibri" w:cs="Calibri"/>
                  <w:w w:val="105"/>
                  <w:sz w:val="13"/>
                  <w:szCs w:val="13"/>
                </w:rPr>
                <w:t>169,228,514</w:t>
              </w:r>
            </w:ins>
          </w:p>
        </w:tc>
        <w:tc>
          <w:tcPr>
            <w:tcW w:w="545" w:type="dxa"/>
            <w:tcBorders>
              <w:top w:val="single" w:sz="4" w:space="0" w:color="000000"/>
              <w:left w:val="single" w:sz="5" w:space="0" w:color="D0D7E5"/>
              <w:bottom w:val="single" w:sz="5" w:space="0" w:color="D0D7E5"/>
              <w:right w:val="single" w:sz="5" w:space="0" w:color="D0D7E5"/>
            </w:tcBorders>
          </w:tcPr>
          <w:p w14:paraId="5160C6DA" w14:textId="77777777" w:rsidR="00A46B37" w:rsidRDefault="00A46B37" w:rsidP="00E761FB">
            <w:pPr>
              <w:spacing w:line="158" w:lineRule="exact"/>
              <w:ind w:left="97" w:right="-20"/>
              <w:rPr>
                <w:ins w:id="44122" w:author="Weber" w:date="2014-10-29T03:09:00Z"/>
                <w:rFonts w:ascii="Calibri" w:eastAsia="Calibri" w:hAnsi="Calibri" w:cs="Calibri"/>
                <w:sz w:val="13"/>
                <w:szCs w:val="13"/>
              </w:rPr>
            </w:pPr>
            <w:ins w:id="44123" w:author="Weber" w:date="2014-10-29T03:09:00Z">
              <w:r>
                <w:rPr>
                  <w:rFonts w:ascii="Calibri" w:eastAsia="Calibri" w:hAnsi="Calibri" w:cs="Calibri"/>
                  <w:w w:val="105"/>
                  <w:sz w:val="13"/>
                  <w:szCs w:val="13"/>
                </w:rPr>
                <w:t>0.51%</w:t>
              </w:r>
            </w:ins>
          </w:p>
        </w:tc>
      </w:tr>
      <w:tr w:rsidR="00A46B37" w14:paraId="04F0E0F0" w14:textId="77777777" w:rsidTr="00E761FB">
        <w:trPr>
          <w:trHeight w:hRule="exact" w:val="178"/>
          <w:ins w:id="44124"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500894B7" w14:textId="77777777" w:rsidR="00A46B37" w:rsidRDefault="00A46B37" w:rsidP="00E761FB">
            <w:pPr>
              <w:spacing w:line="158" w:lineRule="exact"/>
              <w:ind w:left="124" w:right="-20"/>
              <w:rPr>
                <w:ins w:id="44125" w:author="Weber" w:date="2014-10-29T03:09:00Z"/>
                <w:rFonts w:ascii="Calibri" w:eastAsia="Calibri" w:hAnsi="Calibri" w:cs="Calibri"/>
                <w:sz w:val="13"/>
                <w:szCs w:val="13"/>
              </w:rPr>
            </w:pPr>
            <w:ins w:id="44126" w:author="Weber" w:date="2014-10-29T03:09:00Z">
              <w:r>
                <w:rPr>
                  <w:rFonts w:ascii="Calibri" w:eastAsia="Calibri" w:hAnsi="Calibri" w:cs="Calibri"/>
                  <w:w w:val="105"/>
                  <w:sz w:val="13"/>
                  <w:szCs w:val="13"/>
                </w:rPr>
                <w:t>33993</w:t>
              </w:r>
            </w:ins>
          </w:p>
        </w:tc>
        <w:tc>
          <w:tcPr>
            <w:tcW w:w="7872" w:type="dxa"/>
            <w:gridSpan w:val="8"/>
            <w:vMerge/>
            <w:tcBorders>
              <w:left w:val="single" w:sz="5" w:space="0" w:color="D0D7E5"/>
              <w:right w:val="single" w:sz="5" w:space="0" w:color="D0D7E5"/>
            </w:tcBorders>
          </w:tcPr>
          <w:p w14:paraId="743DFF3A" w14:textId="77777777" w:rsidR="00A46B37" w:rsidRDefault="00A46B37" w:rsidP="00E761FB">
            <w:pPr>
              <w:rPr>
                <w:ins w:id="44127"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0975509B" w14:textId="77777777" w:rsidR="00A46B37" w:rsidRDefault="00A46B37" w:rsidP="00E761FB">
            <w:pPr>
              <w:spacing w:line="158" w:lineRule="exact"/>
              <w:ind w:left="395" w:right="-20"/>
              <w:rPr>
                <w:ins w:id="44128" w:author="Weber" w:date="2014-10-29T03:09:00Z"/>
                <w:rFonts w:ascii="Calibri" w:eastAsia="Calibri" w:hAnsi="Calibri" w:cs="Calibri"/>
                <w:sz w:val="13"/>
                <w:szCs w:val="13"/>
              </w:rPr>
            </w:pPr>
            <w:ins w:id="44129" w:author="Weber" w:date="2014-10-29T03:09:00Z">
              <w:r>
                <w:rPr>
                  <w:rFonts w:ascii="Calibri" w:eastAsia="Calibri" w:hAnsi="Calibri" w:cs="Calibri"/>
                  <w:w w:val="105"/>
                  <w:sz w:val="13"/>
                  <w:szCs w:val="13"/>
                </w:rPr>
                <w:t>42,709,266</w:t>
              </w:r>
            </w:ins>
          </w:p>
        </w:tc>
        <w:tc>
          <w:tcPr>
            <w:tcW w:w="545" w:type="dxa"/>
            <w:tcBorders>
              <w:top w:val="single" w:sz="5" w:space="0" w:color="D0D7E5"/>
              <w:left w:val="single" w:sz="5" w:space="0" w:color="D0D7E5"/>
              <w:bottom w:val="single" w:sz="5" w:space="0" w:color="D0D7E5"/>
              <w:right w:val="single" w:sz="5" w:space="0" w:color="D0D7E5"/>
            </w:tcBorders>
          </w:tcPr>
          <w:p w14:paraId="74A1F996" w14:textId="77777777" w:rsidR="00A46B37" w:rsidRDefault="00A46B37" w:rsidP="00E761FB">
            <w:pPr>
              <w:spacing w:line="158" w:lineRule="exact"/>
              <w:ind w:left="97" w:right="-20"/>
              <w:rPr>
                <w:ins w:id="44130" w:author="Weber" w:date="2014-10-29T03:09:00Z"/>
                <w:rFonts w:ascii="Calibri" w:eastAsia="Calibri" w:hAnsi="Calibri" w:cs="Calibri"/>
                <w:sz w:val="13"/>
                <w:szCs w:val="13"/>
              </w:rPr>
            </w:pPr>
            <w:ins w:id="44131" w:author="Weber" w:date="2014-10-29T03:09:00Z">
              <w:r>
                <w:rPr>
                  <w:rFonts w:ascii="Calibri" w:eastAsia="Calibri" w:hAnsi="Calibri" w:cs="Calibri"/>
                  <w:w w:val="105"/>
                  <w:sz w:val="13"/>
                  <w:szCs w:val="13"/>
                </w:rPr>
                <w:t>0.13%</w:t>
              </w:r>
            </w:ins>
          </w:p>
        </w:tc>
      </w:tr>
      <w:tr w:rsidR="00A46B37" w14:paraId="53FCC6F6" w14:textId="77777777" w:rsidTr="00E761FB">
        <w:trPr>
          <w:trHeight w:hRule="exact" w:val="178"/>
          <w:ins w:id="44132"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27F20AF7" w14:textId="77777777" w:rsidR="00A46B37" w:rsidRDefault="00A46B37" w:rsidP="00E761FB">
            <w:pPr>
              <w:spacing w:line="158" w:lineRule="exact"/>
              <w:ind w:left="124" w:right="-20"/>
              <w:rPr>
                <w:ins w:id="44133" w:author="Weber" w:date="2014-10-29T03:09:00Z"/>
                <w:rFonts w:ascii="Calibri" w:eastAsia="Calibri" w:hAnsi="Calibri" w:cs="Calibri"/>
                <w:sz w:val="13"/>
                <w:szCs w:val="13"/>
              </w:rPr>
            </w:pPr>
            <w:ins w:id="44134" w:author="Weber" w:date="2014-10-29T03:09:00Z">
              <w:r>
                <w:rPr>
                  <w:rFonts w:ascii="Calibri" w:eastAsia="Calibri" w:hAnsi="Calibri" w:cs="Calibri"/>
                  <w:w w:val="105"/>
                  <w:sz w:val="13"/>
                  <w:szCs w:val="13"/>
                </w:rPr>
                <w:t>33710</w:t>
              </w:r>
            </w:ins>
          </w:p>
        </w:tc>
        <w:tc>
          <w:tcPr>
            <w:tcW w:w="7872" w:type="dxa"/>
            <w:gridSpan w:val="8"/>
            <w:vMerge/>
            <w:tcBorders>
              <w:left w:val="single" w:sz="5" w:space="0" w:color="D0D7E5"/>
              <w:right w:val="single" w:sz="5" w:space="0" w:color="D0D7E5"/>
            </w:tcBorders>
          </w:tcPr>
          <w:p w14:paraId="0B9B6CEA" w14:textId="77777777" w:rsidR="00A46B37" w:rsidRDefault="00A46B37" w:rsidP="00E761FB">
            <w:pPr>
              <w:rPr>
                <w:ins w:id="44135"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64AE15E9" w14:textId="77777777" w:rsidR="00A46B37" w:rsidRDefault="00A46B37" w:rsidP="00E761FB">
            <w:pPr>
              <w:spacing w:line="158" w:lineRule="exact"/>
              <w:ind w:left="395" w:right="-20"/>
              <w:rPr>
                <w:ins w:id="44136" w:author="Weber" w:date="2014-10-29T03:09:00Z"/>
                <w:rFonts w:ascii="Calibri" w:eastAsia="Calibri" w:hAnsi="Calibri" w:cs="Calibri"/>
                <w:sz w:val="13"/>
                <w:szCs w:val="13"/>
              </w:rPr>
            </w:pPr>
            <w:ins w:id="44137" w:author="Weber" w:date="2014-10-29T03:09:00Z">
              <w:r>
                <w:rPr>
                  <w:rFonts w:ascii="Calibri" w:eastAsia="Calibri" w:hAnsi="Calibri" w:cs="Calibri"/>
                  <w:w w:val="105"/>
                  <w:sz w:val="13"/>
                  <w:szCs w:val="13"/>
                </w:rPr>
                <w:t>25,045,797</w:t>
              </w:r>
            </w:ins>
          </w:p>
        </w:tc>
        <w:tc>
          <w:tcPr>
            <w:tcW w:w="545" w:type="dxa"/>
            <w:tcBorders>
              <w:top w:val="single" w:sz="5" w:space="0" w:color="D0D7E5"/>
              <w:left w:val="single" w:sz="5" w:space="0" w:color="D0D7E5"/>
              <w:bottom w:val="single" w:sz="5" w:space="0" w:color="D0D7E5"/>
              <w:right w:val="single" w:sz="5" w:space="0" w:color="D0D7E5"/>
            </w:tcBorders>
          </w:tcPr>
          <w:p w14:paraId="058B81BC" w14:textId="77777777" w:rsidR="00A46B37" w:rsidRDefault="00A46B37" w:rsidP="00E761FB">
            <w:pPr>
              <w:spacing w:line="158" w:lineRule="exact"/>
              <w:ind w:left="97" w:right="-20"/>
              <w:rPr>
                <w:ins w:id="44138" w:author="Weber" w:date="2014-10-29T03:09:00Z"/>
                <w:rFonts w:ascii="Calibri" w:eastAsia="Calibri" w:hAnsi="Calibri" w:cs="Calibri"/>
                <w:sz w:val="13"/>
                <w:szCs w:val="13"/>
              </w:rPr>
            </w:pPr>
            <w:ins w:id="44139" w:author="Weber" w:date="2014-10-29T03:09:00Z">
              <w:r>
                <w:rPr>
                  <w:rFonts w:ascii="Calibri" w:eastAsia="Calibri" w:hAnsi="Calibri" w:cs="Calibri"/>
                  <w:w w:val="105"/>
                  <w:sz w:val="13"/>
                  <w:szCs w:val="13"/>
                </w:rPr>
                <w:t>0.08%</w:t>
              </w:r>
            </w:ins>
          </w:p>
        </w:tc>
      </w:tr>
      <w:tr w:rsidR="00A46B37" w14:paraId="43DFAB96" w14:textId="77777777" w:rsidTr="00E761FB">
        <w:trPr>
          <w:trHeight w:hRule="exact" w:val="178"/>
          <w:ins w:id="44140"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2369B804" w14:textId="77777777" w:rsidR="00A46B37" w:rsidRDefault="00A46B37" w:rsidP="00E761FB">
            <w:pPr>
              <w:spacing w:line="158" w:lineRule="exact"/>
              <w:ind w:left="124" w:right="-20"/>
              <w:rPr>
                <w:ins w:id="44141" w:author="Weber" w:date="2014-10-29T03:09:00Z"/>
                <w:rFonts w:ascii="Calibri" w:eastAsia="Calibri" w:hAnsi="Calibri" w:cs="Calibri"/>
                <w:sz w:val="13"/>
                <w:szCs w:val="13"/>
              </w:rPr>
            </w:pPr>
            <w:ins w:id="44142" w:author="Weber" w:date="2014-10-29T03:09:00Z">
              <w:r>
                <w:rPr>
                  <w:rFonts w:ascii="Calibri" w:eastAsia="Calibri" w:hAnsi="Calibri" w:cs="Calibri"/>
                  <w:w w:val="105"/>
                  <w:sz w:val="13"/>
                  <w:szCs w:val="13"/>
                </w:rPr>
                <w:t>32578</w:t>
              </w:r>
            </w:ins>
          </w:p>
        </w:tc>
        <w:tc>
          <w:tcPr>
            <w:tcW w:w="7872" w:type="dxa"/>
            <w:gridSpan w:val="8"/>
            <w:vMerge/>
            <w:tcBorders>
              <w:left w:val="single" w:sz="5" w:space="0" w:color="D0D7E5"/>
              <w:right w:val="single" w:sz="5" w:space="0" w:color="D0D7E5"/>
            </w:tcBorders>
          </w:tcPr>
          <w:p w14:paraId="29C53377" w14:textId="77777777" w:rsidR="00A46B37" w:rsidRDefault="00A46B37" w:rsidP="00E761FB">
            <w:pPr>
              <w:rPr>
                <w:ins w:id="44143"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0D54370C" w14:textId="77777777" w:rsidR="00A46B37" w:rsidRDefault="00A46B37" w:rsidP="00E761FB">
            <w:pPr>
              <w:spacing w:line="158" w:lineRule="exact"/>
              <w:ind w:left="429" w:right="-20"/>
              <w:rPr>
                <w:ins w:id="44144" w:author="Weber" w:date="2014-10-29T03:09:00Z"/>
                <w:rFonts w:ascii="Calibri" w:eastAsia="Calibri" w:hAnsi="Calibri" w:cs="Calibri"/>
                <w:sz w:val="13"/>
                <w:szCs w:val="13"/>
              </w:rPr>
            </w:pPr>
            <w:ins w:id="44145" w:author="Weber" w:date="2014-10-29T03:09:00Z">
              <w:r>
                <w:rPr>
                  <w:rFonts w:ascii="Calibri" w:eastAsia="Calibri" w:hAnsi="Calibri" w:cs="Calibri"/>
                  <w:w w:val="105"/>
                  <w:sz w:val="13"/>
                  <w:szCs w:val="13"/>
                </w:rPr>
                <w:t>1,597,850</w:t>
              </w:r>
            </w:ins>
          </w:p>
        </w:tc>
        <w:tc>
          <w:tcPr>
            <w:tcW w:w="545" w:type="dxa"/>
            <w:tcBorders>
              <w:top w:val="single" w:sz="5" w:space="0" w:color="D0D7E5"/>
              <w:left w:val="single" w:sz="5" w:space="0" w:color="D0D7E5"/>
              <w:bottom w:val="single" w:sz="5" w:space="0" w:color="D0D7E5"/>
              <w:right w:val="single" w:sz="5" w:space="0" w:color="D0D7E5"/>
            </w:tcBorders>
          </w:tcPr>
          <w:p w14:paraId="72D08087" w14:textId="77777777" w:rsidR="00A46B37" w:rsidRDefault="00A46B37" w:rsidP="00E761FB">
            <w:pPr>
              <w:spacing w:line="158" w:lineRule="exact"/>
              <w:ind w:left="97" w:right="-20"/>
              <w:rPr>
                <w:ins w:id="44146" w:author="Weber" w:date="2014-10-29T03:09:00Z"/>
                <w:rFonts w:ascii="Calibri" w:eastAsia="Calibri" w:hAnsi="Calibri" w:cs="Calibri"/>
                <w:sz w:val="13"/>
                <w:szCs w:val="13"/>
              </w:rPr>
            </w:pPr>
            <w:ins w:id="44147" w:author="Weber" w:date="2014-10-29T03:09:00Z">
              <w:r>
                <w:rPr>
                  <w:rFonts w:ascii="Calibri" w:eastAsia="Calibri" w:hAnsi="Calibri" w:cs="Calibri"/>
                  <w:w w:val="105"/>
                  <w:sz w:val="13"/>
                  <w:szCs w:val="13"/>
                </w:rPr>
                <w:t>0.00%</w:t>
              </w:r>
            </w:ins>
          </w:p>
        </w:tc>
      </w:tr>
      <w:tr w:rsidR="00A46B37" w14:paraId="13227568" w14:textId="77777777" w:rsidTr="00E761FB">
        <w:trPr>
          <w:trHeight w:hRule="exact" w:val="178"/>
          <w:ins w:id="4414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76C66CBC" w14:textId="77777777" w:rsidR="00A46B37" w:rsidRDefault="00A46B37" w:rsidP="00E761FB">
            <w:pPr>
              <w:spacing w:line="158" w:lineRule="exact"/>
              <w:ind w:left="124" w:right="-20"/>
              <w:rPr>
                <w:ins w:id="44149" w:author="Weber" w:date="2014-10-29T03:09:00Z"/>
                <w:rFonts w:ascii="Calibri" w:eastAsia="Calibri" w:hAnsi="Calibri" w:cs="Calibri"/>
                <w:sz w:val="13"/>
                <w:szCs w:val="13"/>
              </w:rPr>
            </w:pPr>
            <w:ins w:id="44150" w:author="Weber" w:date="2014-10-29T03:09:00Z">
              <w:r>
                <w:rPr>
                  <w:rFonts w:ascii="Calibri" w:eastAsia="Calibri" w:hAnsi="Calibri" w:cs="Calibri"/>
                  <w:w w:val="105"/>
                  <w:sz w:val="13"/>
                  <w:szCs w:val="13"/>
                </w:rPr>
                <w:t>33852</w:t>
              </w:r>
            </w:ins>
          </w:p>
        </w:tc>
        <w:tc>
          <w:tcPr>
            <w:tcW w:w="7872" w:type="dxa"/>
            <w:gridSpan w:val="8"/>
            <w:vMerge/>
            <w:tcBorders>
              <w:left w:val="single" w:sz="5" w:space="0" w:color="D0D7E5"/>
              <w:right w:val="single" w:sz="5" w:space="0" w:color="D0D7E5"/>
            </w:tcBorders>
          </w:tcPr>
          <w:p w14:paraId="354660EF" w14:textId="77777777" w:rsidR="00A46B37" w:rsidRDefault="00A46B37" w:rsidP="00E761FB">
            <w:pPr>
              <w:rPr>
                <w:ins w:id="4415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68017562" w14:textId="77777777" w:rsidR="00A46B37" w:rsidRDefault="00A46B37" w:rsidP="00E761FB">
            <w:pPr>
              <w:spacing w:line="158" w:lineRule="exact"/>
              <w:ind w:left="359" w:right="-20"/>
              <w:rPr>
                <w:ins w:id="44152" w:author="Weber" w:date="2014-10-29T03:09:00Z"/>
                <w:rFonts w:ascii="Calibri" w:eastAsia="Calibri" w:hAnsi="Calibri" w:cs="Calibri"/>
                <w:sz w:val="13"/>
                <w:szCs w:val="13"/>
              </w:rPr>
            </w:pPr>
            <w:ins w:id="44153" w:author="Weber" w:date="2014-10-29T03:09:00Z">
              <w:r>
                <w:rPr>
                  <w:rFonts w:ascii="Calibri" w:eastAsia="Calibri" w:hAnsi="Calibri" w:cs="Calibri"/>
                  <w:w w:val="105"/>
                  <w:sz w:val="13"/>
                  <w:szCs w:val="13"/>
                </w:rPr>
                <w:t>107,564,116</w:t>
              </w:r>
            </w:ins>
          </w:p>
        </w:tc>
        <w:tc>
          <w:tcPr>
            <w:tcW w:w="545" w:type="dxa"/>
            <w:tcBorders>
              <w:top w:val="single" w:sz="5" w:space="0" w:color="D0D7E5"/>
              <w:left w:val="single" w:sz="5" w:space="0" w:color="D0D7E5"/>
              <w:bottom w:val="single" w:sz="5" w:space="0" w:color="D0D7E5"/>
              <w:right w:val="single" w:sz="5" w:space="0" w:color="D0D7E5"/>
            </w:tcBorders>
          </w:tcPr>
          <w:p w14:paraId="1B011229" w14:textId="77777777" w:rsidR="00A46B37" w:rsidRDefault="00A46B37" w:rsidP="00E761FB">
            <w:pPr>
              <w:spacing w:line="158" w:lineRule="exact"/>
              <w:ind w:left="97" w:right="-20"/>
              <w:rPr>
                <w:ins w:id="44154" w:author="Weber" w:date="2014-10-29T03:09:00Z"/>
                <w:rFonts w:ascii="Calibri" w:eastAsia="Calibri" w:hAnsi="Calibri" w:cs="Calibri"/>
                <w:sz w:val="13"/>
                <w:szCs w:val="13"/>
              </w:rPr>
            </w:pPr>
            <w:ins w:id="44155" w:author="Weber" w:date="2014-10-29T03:09:00Z">
              <w:r>
                <w:rPr>
                  <w:rFonts w:ascii="Calibri" w:eastAsia="Calibri" w:hAnsi="Calibri" w:cs="Calibri"/>
                  <w:w w:val="105"/>
                  <w:sz w:val="13"/>
                  <w:szCs w:val="13"/>
                </w:rPr>
                <w:t>0.33%</w:t>
              </w:r>
            </w:ins>
          </w:p>
        </w:tc>
      </w:tr>
      <w:tr w:rsidR="00A46B37" w14:paraId="25772D31" w14:textId="77777777" w:rsidTr="00E761FB">
        <w:trPr>
          <w:trHeight w:hRule="exact" w:val="178"/>
          <w:ins w:id="44156"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2BFEC756" w14:textId="77777777" w:rsidR="00A46B37" w:rsidRDefault="00A46B37" w:rsidP="00E761FB">
            <w:pPr>
              <w:spacing w:line="158" w:lineRule="exact"/>
              <w:ind w:left="124" w:right="-20"/>
              <w:rPr>
                <w:ins w:id="44157" w:author="Weber" w:date="2014-10-29T03:09:00Z"/>
                <w:rFonts w:ascii="Calibri" w:eastAsia="Calibri" w:hAnsi="Calibri" w:cs="Calibri"/>
                <w:sz w:val="13"/>
                <w:szCs w:val="13"/>
              </w:rPr>
            </w:pPr>
            <w:ins w:id="44158" w:author="Weber" w:date="2014-10-29T03:09:00Z">
              <w:r>
                <w:rPr>
                  <w:rFonts w:ascii="Calibri" w:eastAsia="Calibri" w:hAnsi="Calibri" w:cs="Calibri"/>
                  <w:w w:val="105"/>
                  <w:sz w:val="13"/>
                  <w:szCs w:val="13"/>
                </w:rPr>
                <w:t>32720</w:t>
              </w:r>
            </w:ins>
          </w:p>
        </w:tc>
        <w:tc>
          <w:tcPr>
            <w:tcW w:w="7872" w:type="dxa"/>
            <w:gridSpan w:val="8"/>
            <w:vMerge/>
            <w:tcBorders>
              <w:left w:val="single" w:sz="5" w:space="0" w:color="D0D7E5"/>
              <w:right w:val="single" w:sz="5" w:space="0" w:color="D0D7E5"/>
            </w:tcBorders>
          </w:tcPr>
          <w:p w14:paraId="6831FCB1" w14:textId="77777777" w:rsidR="00A46B37" w:rsidRDefault="00A46B37" w:rsidP="00E761FB">
            <w:pPr>
              <w:rPr>
                <w:ins w:id="44159"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60B7F2F5" w14:textId="77777777" w:rsidR="00A46B37" w:rsidRDefault="00A46B37" w:rsidP="00E761FB">
            <w:pPr>
              <w:spacing w:line="158" w:lineRule="exact"/>
              <w:ind w:left="395" w:right="-20"/>
              <w:rPr>
                <w:ins w:id="44160" w:author="Weber" w:date="2014-10-29T03:09:00Z"/>
                <w:rFonts w:ascii="Calibri" w:eastAsia="Calibri" w:hAnsi="Calibri" w:cs="Calibri"/>
                <w:sz w:val="13"/>
                <w:szCs w:val="13"/>
              </w:rPr>
            </w:pPr>
            <w:ins w:id="44161" w:author="Weber" w:date="2014-10-29T03:09:00Z">
              <w:r>
                <w:rPr>
                  <w:rFonts w:ascii="Calibri" w:eastAsia="Calibri" w:hAnsi="Calibri" w:cs="Calibri"/>
                  <w:w w:val="105"/>
                  <w:sz w:val="13"/>
                  <w:szCs w:val="13"/>
                </w:rPr>
                <w:t>23,275,087</w:t>
              </w:r>
            </w:ins>
          </w:p>
        </w:tc>
        <w:tc>
          <w:tcPr>
            <w:tcW w:w="545" w:type="dxa"/>
            <w:tcBorders>
              <w:top w:val="single" w:sz="5" w:space="0" w:color="D0D7E5"/>
              <w:left w:val="single" w:sz="5" w:space="0" w:color="D0D7E5"/>
              <w:bottom w:val="single" w:sz="5" w:space="0" w:color="D0D7E5"/>
              <w:right w:val="single" w:sz="5" w:space="0" w:color="D0D7E5"/>
            </w:tcBorders>
          </w:tcPr>
          <w:p w14:paraId="0BF086FC" w14:textId="77777777" w:rsidR="00A46B37" w:rsidRDefault="00A46B37" w:rsidP="00E761FB">
            <w:pPr>
              <w:spacing w:line="158" w:lineRule="exact"/>
              <w:ind w:left="97" w:right="-20"/>
              <w:rPr>
                <w:ins w:id="44162" w:author="Weber" w:date="2014-10-29T03:09:00Z"/>
                <w:rFonts w:ascii="Calibri" w:eastAsia="Calibri" w:hAnsi="Calibri" w:cs="Calibri"/>
                <w:sz w:val="13"/>
                <w:szCs w:val="13"/>
              </w:rPr>
            </w:pPr>
            <w:ins w:id="44163" w:author="Weber" w:date="2014-10-29T03:09:00Z">
              <w:r>
                <w:rPr>
                  <w:rFonts w:ascii="Calibri" w:eastAsia="Calibri" w:hAnsi="Calibri" w:cs="Calibri"/>
                  <w:w w:val="105"/>
                  <w:sz w:val="13"/>
                  <w:szCs w:val="13"/>
                </w:rPr>
                <w:t>0.07%</w:t>
              </w:r>
            </w:ins>
          </w:p>
        </w:tc>
      </w:tr>
      <w:tr w:rsidR="00A46B37" w14:paraId="0F78205D" w14:textId="77777777" w:rsidTr="00E761FB">
        <w:trPr>
          <w:trHeight w:hRule="exact" w:val="178"/>
          <w:ins w:id="44164"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680D7AC1" w14:textId="77777777" w:rsidR="00A46B37" w:rsidRDefault="00A46B37" w:rsidP="00E761FB">
            <w:pPr>
              <w:spacing w:line="158" w:lineRule="exact"/>
              <w:ind w:left="124" w:right="-20"/>
              <w:rPr>
                <w:ins w:id="44165" w:author="Weber" w:date="2014-10-29T03:09:00Z"/>
                <w:rFonts w:ascii="Calibri" w:eastAsia="Calibri" w:hAnsi="Calibri" w:cs="Calibri"/>
                <w:sz w:val="13"/>
                <w:szCs w:val="13"/>
              </w:rPr>
            </w:pPr>
            <w:ins w:id="44166" w:author="Weber" w:date="2014-10-29T03:09:00Z">
              <w:r>
                <w:rPr>
                  <w:rFonts w:ascii="Calibri" w:eastAsia="Calibri" w:hAnsi="Calibri" w:cs="Calibri"/>
                  <w:w w:val="105"/>
                  <w:sz w:val="13"/>
                  <w:szCs w:val="13"/>
                </w:rPr>
                <w:t>33569</w:t>
              </w:r>
            </w:ins>
          </w:p>
        </w:tc>
        <w:tc>
          <w:tcPr>
            <w:tcW w:w="7872" w:type="dxa"/>
            <w:gridSpan w:val="8"/>
            <w:vMerge/>
            <w:tcBorders>
              <w:left w:val="single" w:sz="5" w:space="0" w:color="D0D7E5"/>
              <w:right w:val="single" w:sz="5" w:space="0" w:color="D0D7E5"/>
            </w:tcBorders>
          </w:tcPr>
          <w:p w14:paraId="682B22AA" w14:textId="77777777" w:rsidR="00A46B37" w:rsidRDefault="00A46B37" w:rsidP="00E761FB">
            <w:pPr>
              <w:rPr>
                <w:ins w:id="44167"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59DDCAD1" w14:textId="77777777" w:rsidR="00A46B37" w:rsidRDefault="00A46B37" w:rsidP="00E761FB">
            <w:pPr>
              <w:spacing w:line="158" w:lineRule="exact"/>
              <w:ind w:left="395" w:right="-20"/>
              <w:rPr>
                <w:ins w:id="44168" w:author="Weber" w:date="2014-10-29T03:09:00Z"/>
                <w:rFonts w:ascii="Calibri" w:eastAsia="Calibri" w:hAnsi="Calibri" w:cs="Calibri"/>
                <w:sz w:val="13"/>
                <w:szCs w:val="13"/>
              </w:rPr>
            </w:pPr>
            <w:ins w:id="44169" w:author="Weber" w:date="2014-10-29T03:09:00Z">
              <w:r>
                <w:rPr>
                  <w:rFonts w:ascii="Calibri" w:eastAsia="Calibri" w:hAnsi="Calibri" w:cs="Calibri"/>
                  <w:w w:val="105"/>
                  <w:sz w:val="13"/>
                  <w:szCs w:val="13"/>
                </w:rPr>
                <w:t>27,089,340</w:t>
              </w:r>
            </w:ins>
          </w:p>
        </w:tc>
        <w:tc>
          <w:tcPr>
            <w:tcW w:w="545" w:type="dxa"/>
            <w:tcBorders>
              <w:top w:val="single" w:sz="5" w:space="0" w:color="D0D7E5"/>
              <w:left w:val="single" w:sz="5" w:space="0" w:color="D0D7E5"/>
              <w:bottom w:val="single" w:sz="5" w:space="0" w:color="D0D7E5"/>
              <w:right w:val="single" w:sz="5" w:space="0" w:color="D0D7E5"/>
            </w:tcBorders>
          </w:tcPr>
          <w:p w14:paraId="2CBAA5D1" w14:textId="77777777" w:rsidR="00A46B37" w:rsidRDefault="00A46B37" w:rsidP="00E761FB">
            <w:pPr>
              <w:spacing w:line="158" w:lineRule="exact"/>
              <w:ind w:left="97" w:right="-20"/>
              <w:rPr>
                <w:ins w:id="44170" w:author="Weber" w:date="2014-10-29T03:09:00Z"/>
                <w:rFonts w:ascii="Calibri" w:eastAsia="Calibri" w:hAnsi="Calibri" w:cs="Calibri"/>
                <w:sz w:val="13"/>
                <w:szCs w:val="13"/>
              </w:rPr>
            </w:pPr>
            <w:ins w:id="44171" w:author="Weber" w:date="2014-10-29T03:09:00Z">
              <w:r>
                <w:rPr>
                  <w:rFonts w:ascii="Calibri" w:eastAsia="Calibri" w:hAnsi="Calibri" w:cs="Calibri"/>
                  <w:w w:val="105"/>
                  <w:sz w:val="13"/>
                  <w:szCs w:val="13"/>
                </w:rPr>
                <w:t>0.08%</w:t>
              </w:r>
            </w:ins>
          </w:p>
        </w:tc>
      </w:tr>
      <w:tr w:rsidR="00A46B37" w14:paraId="4913120B" w14:textId="77777777" w:rsidTr="00E761FB">
        <w:trPr>
          <w:trHeight w:hRule="exact" w:val="178"/>
          <w:ins w:id="44172"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0E7E56AC" w14:textId="77777777" w:rsidR="00A46B37" w:rsidRDefault="00A46B37" w:rsidP="00E761FB">
            <w:pPr>
              <w:spacing w:line="158" w:lineRule="exact"/>
              <w:ind w:left="124" w:right="-20"/>
              <w:rPr>
                <w:ins w:id="44173" w:author="Weber" w:date="2014-10-29T03:09:00Z"/>
                <w:rFonts w:ascii="Calibri" w:eastAsia="Calibri" w:hAnsi="Calibri" w:cs="Calibri"/>
                <w:sz w:val="13"/>
                <w:szCs w:val="13"/>
              </w:rPr>
            </w:pPr>
            <w:ins w:id="44174" w:author="Weber" w:date="2014-10-29T03:09:00Z">
              <w:r>
                <w:rPr>
                  <w:rFonts w:ascii="Calibri" w:eastAsia="Calibri" w:hAnsi="Calibri" w:cs="Calibri"/>
                  <w:w w:val="105"/>
                  <w:sz w:val="13"/>
                  <w:szCs w:val="13"/>
                </w:rPr>
                <w:t>34135</w:t>
              </w:r>
            </w:ins>
          </w:p>
        </w:tc>
        <w:tc>
          <w:tcPr>
            <w:tcW w:w="7872" w:type="dxa"/>
            <w:gridSpan w:val="8"/>
            <w:vMerge/>
            <w:tcBorders>
              <w:left w:val="single" w:sz="5" w:space="0" w:color="D0D7E5"/>
              <w:right w:val="single" w:sz="5" w:space="0" w:color="D0D7E5"/>
            </w:tcBorders>
          </w:tcPr>
          <w:p w14:paraId="1FCFB185" w14:textId="77777777" w:rsidR="00A46B37" w:rsidRDefault="00A46B37" w:rsidP="00E761FB">
            <w:pPr>
              <w:rPr>
                <w:ins w:id="44175"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7DD9F528" w14:textId="77777777" w:rsidR="00A46B37" w:rsidRDefault="00A46B37" w:rsidP="00E761FB">
            <w:pPr>
              <w:spacing w:line="158" w:lineRule="exact"/>
              <w:ind w:left="395" w:right="-20"/>
              <w:rPr>
                <w:ins w:id="44176" w:author="Weber" w:date="2014-10-29T03:09:00Z"/>
                <w:rFonts w:ascii="Calibri" w:eastAsia="Calibri" w:hAnsi="Calibri" w:cs="Calibri"/>
                <w:sz w:val="13"/>
                <w:szCs w:val="13"/>
              </w:rPr>
            </w:pPr>
            <w:ins w:id="44177" w:author="Weber" w:date="2014-10-29T03:09:00Z">
              <w:r>
                <w:rPr>
                  <w:rFonts w:ascii="Calibri" w:eastAsia="Calibri" w:hAnsi="Calibri" w:cs="Calibri"/>
                  <w:w w:val="105"/>
                  <w:sz w:val="13"/>
                  <w:szCs w:val="13"/>
                </w:rPr>
                <w:t>10,441,161</w:t>
              </w:r>
            </w:ins>
          </w:p>
        </w:tc>
        <w:tc>
          <w:tcPr>
            <w:tcW w:w="545" w:type="dxa"/>
            <w:tcBorders>
              <w:top w:val="single" w:sz="5" w:space="0" w:color="D0D7E5"/>
              <w:left w:val="single" w:sz="5" w:space="0" w:color="D0D7E5"/>
              <w:bottom w:val="single" w:sz="5" w:space="0" w:color="D0D7E5"/>
              <w:right w:val="single" w:sz="5" w:space="0" w:color="D0D7E5"/>
            </w:tcBorders>
          </w:tcPr>
          <w:p w14:paraId="2D9F086D" w14:textId="77777777" w:rsidR="00A46B37" w:rsidRDefault="00A46B37" w:rsidP="00E761FB">
            <w:pPr>
              <w:spacing w:line="158" w:lineRule="exact"/>
              <w:ind w:left="97" w:right="-20"/>
              <w:rPr>
                <w:ins w:id="44178" w:author="Weber" w:date="2014-10-29T03:09:00Z"/>
                <w:rFonts w:ascii="Calibri" w:eastAsia="Calibri" w:hAnsi="Calibri" w:cs="Calibri"/>
                <w:sz w:val="13"/>
                <w:szCs w:val="13"/>
              </w:rPr>
            </w:pPr>
            <w:ins w:id="44179" w:author="Weber" w:date="2014-10-29T03:09:00Z">
              <w:r>
                <w:rPr>
                  <w:rFonts w:ascii="Calibri" w:eastAsia="Calibri" w:hAnsi="Calibri" w:cs="Calibri"/>
                  <w:w w:val="105"/>
                  <w:sz w:val="13"/>
                  <w:szCs w:val="13"/>
                </w:rPr>
                <w:t>0.03%</w:t>
              </w:r>
            </w:ins>
          </w:p>
        </w:tc>
      </w:tr>
      <w:tr w:rsidR="00A46B37" w14:paraId="78E56030" w14:textId="77777777" w:rsidTr="00E761FB">
        <w:trPr>
          <w:trHeight w:hRule="exact" w:val="178"/>
          <w:ins w:id="44180"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7BA7FEAB" w14:textId="77777777" w:rsidR="00A46B37" w:rsidRDefault="00A46B37" w:rsidP="00E761FB">
            <w:pPr>
              <w:spacing w:line="158" w:lineRule="exact"/>
              <w:ind w:left="124" w:right="-20"/>
              <w:rPr>
                <w:ins w:id="44181" w:author="Weber" w:date="2014-10-29T03:09:00Z"/>
                <w:rFonts w:ascii="Calibri" w:eastAsia="Calibri" w:hAnsi="Calibri" w:cs="Calibri"/>
                <w:sz w:val="13"/>
                <w:szCs w:val="13"/>
              </w:rPr>
            </w:pPr>
            <w:ins w:id="44182" w:author="Weber" w:date="2014-10-29T03:09:00Z">
              <w:r>
                <w:rPr>
                  <w:rFonts w:ascii="Calibri" w:eastAsia="Calibri" w:hAnsi="Calibri" w:cs="Calibri"/>
                  <w:w w:val="105"/>
                  <w:sz w:val="13"/>
                  <w:szCs w:val="13"/>
                </w:rPr>
                <w:t>34984</w:t>
              </w:r>
            </w:ins>
          </w:p>
        </w:tc>
        <w:tc>
          <w:tcPr>
            <w:tcW w:w="7872" w:type="dxa"/>
            <w:gridSpan w:val="8"/>
            <w:vMerge/>
            <w:tcBorders>
              <w:left w:val="single" w:sz="5" w:space="0" w:color="D0D7E5"/>
              <w:right w:val="single" w:sz="5" w:space="0" w:color="D0D7E5"/>
            </w:tcBorders>
          </w:tcPr>
          <w:p w14:paraId="76E1DBAE" w14:textId="77777777" w:rsidR="00A46B37" w:rsidRDefault="00A46B37" w:rsidP="00E761FB">
            <w:pPr>
              <w:rPr>
                <w:ins w:id="44183"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51B5A243" w14:textId="77777777" w:rsidR="00A46B37" w:rsidRDefault="00A46B37" w:rsidP="00E761FB">
            <w:pPr>
              <w:spacing w:line="158" w:lineRule="exact"/>
              <w:ind w:left="395" w:right="-20"/>
              <w:rPr>
                <w:ins w:id="44184" w:author="Weber" w:date="2014-10-29T03:09:00Z"/>
                <w:rFonts w:ascii="Calibri" w:eastAsia="Calibri" w:hAnsi="Calibri" w:cs="Calibri"/>
                <w:sz w:val="13"/>
                <w:szCs w:val="13"/>
              </w:rPr>
            </w:pPr>
            <w:ins w:id="44185" w:author="Weber" w:date="2014-10-29T03:09:00Z">
              <w:r>
                <w:rPr>
                  <w:rFonts w:ascii="Calibri" w:eastAsia="Calibri" w:hAnsi="Calibri" w:cs="Calibri"/>
                  <w:w w:val="105"/>
                  <w:sz w:val="13"/>
                  <w:szCs w:val="13"/>
                </w:rPr>
                <w:t>73,089,063</w:t>
              </w:r>
            </w:ins>
          </w:p>
        </w:tc>
        <w:tc>
          <w:tcPr>
            <w:tcW w:w="545" w:type="dxa"/>
            <w:tcBorders>
              <w:top w:val="single" w:sz="5" w:space="0" w:color="D0D7E5"/>
              <w:left w:val="single" w:sz="5" w:space="0" w:color="D0D7E5"/>
              <w:bottom w:val="single" w:sz="5" w:space="0" w:color="D0D7E5"/>
              <w:right w:val="single" w:sz="5" w:space="0" w:color="D0D7E5"/>
            </w:tcBorders>
          </w:tcPr>
          <w:p w14:paraId="401ECE83" w14:textId="77777777" w:rsidR="00A46B37" w:rsidRDefault="00A46B37" w:rsidP="00E761FB">
            <w:pPr>
              <w:spacing w:line="158" w:lineRule="exact"/>
              <w:ind w:left="97" w:right="-20"/>
              <w:rPr>
                <w:ins w:id="44186" w:author="Weber" w:date="2014-10-29T03:09:00Z"/>
                <w:rFonts w:ascii="Calibri" w:eastAsia="Calibri" w:hAnsi="Calibri" w:cs="Calibri"/>
                <w:sz w:val="13"/>
                <w:szCs w:val="13"/>
              </w:rPr>
            </w:pPr>
            <w:ins w:id="44187" w:author="Weber" w:date="2014-10-29T03:09:00Z">
              <w:r>
                <w:rPr>
                  <w:rFonts w:ascii="Calibri" w:eastAsia="Calibri" w:hAnsi="Calibri" w:cs="Calibri"/>
                  <w:w w:val="105"/>
                  <w:sz w:val="13"/>
                  <w:szCs w:val="13"/>
                </w:rPr>
                <w:t>0.22%</w:t>
              </w:r>
            </w:ins>
          </w:p>
        </w:tc>
      </w:tr>
      <w:tr w:rsidR="00A46B37" w14:paraId="3236EC9D" w14:textId="77777777" w:rsidTr="00E761FB">
        <w:trPr>
          <w:trHeight w:hRule="exact" w:val="178"/>
          <w:ins w:id="4418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12A80129" w14:textId="77777777" w:rsidR="00A46B37" w:rsidRDefault="00A46B37" w:rsidP="00E761FB">
            <w:pPr>
              <w:spacing w:line="158" w:lineRule="exact"/>
              <w:ind w:left="124" w:right="-20"/>
              <w:rPr>
                <w:ins w:id="44189" w:author="Weber" w:date="2014-10-29T03:09:00Z"/>
                <w:rFonts w:ascii="Calibri" w:eastAsia="Calibri" w:hAnsi="Calibri" w:cs="Calibri"/>
                <w:sz w:val="13"/>
                <w:szCs w:val="13"/>
              </w:rPr>
            </w:pPr>
            <w:ins w:id="44190" w:author="Weber" w:date="2014-10-29T03:09:00Z">
              <w:r>
                <w:rPr>
                  <w:rFonts w:ascii="Calibri" w:eastAsia="Calibri" w:hAnsi="Calibri" w:cs="Calibri"/>
                  <w:w w:val="105"/>
                  <w:sz w:val="13"/>
                  <w:szCs w:val="13"/>
                </w:rPr>
                <w:t>33711</w:t>
              </w:r>
            </w:ins>
          </w:p>
        </w:tc>
        <w:tc>
          <w:tcPr>
            <w:tcW w:w="7872" w:type="dxa"/>
            <w:gridSpan w:val="8"/>
            <w:vMerge/>
            <w:tcBorders>
              <w:left w:val="single" w:sz="5" w:space="0" w:color="D0D7E5"/>
              <w:right w:val="single" w:sz="5" w:space="0" w:color="D0D7E5"/>
            </w:tcBorders>
          </w:tcPr>
          <w:p w14:paraId="52412EC7" w14:textId="77777777" w:rsidR="00A46B37" w:rsidRDefault="00A46B37" w:rsidP="00E761FB">
            <w:pPr>
              <w:rPr>
                <w:ins w:id="4419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29AC5A91" w14:textId="77777777" w:rsidR="00A46B37" w:rsidRDefault="00A46B37" w:rsidP="00E761FB">
            <w:pPr>
              <w:spacing w:line="158" w:lineRule="exact"/>
              <w:ind w:left="395" w:right="-20"/>
              <w:rPr>
                <w:ins w:id="44192" w:author="Weber" w:date="2014-10-29T03:09:00Z"/>
                <w:rFonts w:ascii="Calibri" w:eastAsia="Calibri" w:hAnsi="Calibri" w:cs="Calibri"/>
                <w:sz w:val="13"/>
                <w:szCs w:val="13"/>
              </w:rPr>
            </w:pPr>
            <w:ins w:id="44193" w:author="Weber" w:date="2014-10-29T03:09:00Z">
              <w:r>
                <w:rPr>
                  <w:rFonts w:ascii="Calibri" w:eastAsia="Calibri" w:hAnsi="Calibri" w:cs="Calibri"/>
                  <w:w w:val="105"/>
                  <w:sz w:val="13"/>
                  <w:szCs w:val="13"/>
                </w:rPr>
                <w:t>13,187,630</w:t>
              </w:r>
            </w:ins>
          </w:p>
        </w:tc>
        <w:tc>
          <w:tcPr>
            <w:tcW w:w="545" w:type="dxa"/>
            <w:tcBorders>
              <w:top w:val="single" w:sz="5" w:space="0" w:color="D0D7E5"/>
              <w:left w:val="single" w:sz="5" w:space="0" w:color="D0D7E5"/>
              <w:bottom w:val="single" w:sz="5" w:space="0" w:color="D0D7E5"/>
              <w:right w:val="single" w:sz="5" w:space="0" w:color="D0D7E5"/>
            </w:tcBorders>
          </w:tcPr>
          <w:p w14:paraId="541B3116" w14:textId="77777777" w:rsidR="00A46B37" w:rsidRDefault="00A46B37" w:rsidP="00E761FB">
            <w:pPr>
              <w:spacing w:line="158" w:lineRule="exact"/>
              <w:ind w:left="97" w:right="-20"/>
              <w:rPr>
                <w:ins w:id="44194" w:author="Weber" w:date="2014-10-29T03:09:00Z"/>
                <w:rFonts w:ascii="Calibri" w:eastAsia="Calibri" w:hAnsi="Calibri" w:cs="Calibri"/>
                <w:sz w:val="13"/>
                <w:szCs w:val="13"/>
              </w:rPr>
            </w:pPr>
            <w:ins w:id="44195" w:author="Weber" w:date="2014-10-29T03:09:00Z">
              <w:r>
                <w:rPr>
                  <w:rFonts w:ascii="Calibri" w:eastAsia="Calibri" w:hAnsi="Calibri" w:cs="Calibri"/>
                  <w:w w:val="105"/>
                  <w:sz w:val="13"/>
                  <w:szCs w:val="13"/>
                </w:rPr>
                <w:t>0.04%</w:t>
              </w:r>
            </w:ins>
          </w:p>
        </w:tc>
      </w:tr>
      <w:tr w:rsidR="00A46B37" w14:paraId="5F556621" w14:textId="77777777" w:rsidTr="00E761FB">
        <w:trPr>
          <w:trHeight w:hRule="exact" w:val="178"/>
          <w:ins w:id="44196"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002011CA" w14:textId="77777777" w:rsidR="00A46B37" w:rsidRDefault="00A46B37" w:rsidP="00E761FB">
            <w:pPr>
              <w:spacing w:line="158" w:lineRule="exact"/>
              <w:ind w:left="124" w:right="-20"/>
              <w:rPr>
                <w:ins w:id="44197" w:author="Weber" w:date="2014-10-29T03:09:00Z"/>
                <w:rFonts w:ascii="Calibri" w:eastAsia="Calibri" w:hAnsi="Calibri" w:cs="Calibri"/>
                <w:sz w:val="13"/>
                <w:szCs w:val="13"/>
              </w:rPr>
            </w:pPr>
            <w:ins w:id="44198" w:author="Weber" w:date="2014-10-29T03:09:00Z">
              <w:r>
                <w:rPr>
                  <w:rFonts w:ascii="Calibri" w:eastAsia="Calibri" w:hAnsi="Calibri" w:cs="Calibri"/>
                  <w:w w:val="105"/>
                  <w:sz w:val="13"/>
                  <w:szCs w:val="13"/>
                </w:rPr>
                <w:t>32579</w:t>
              </w:r>
            </w:ins>
          </w:p>
        </w:tc>
        <w:tc>
          <w:tcPr>
            <w:tcW w:w="7872" w:type="dxa"/>
            <w:gridSpan w:val="8"/>
            <w:vMerge/>
            <w:tcBorders>
              <w:left w:val="single" w:sz="5" w:space="0" w:color="D0D7E5"/>
              <w:right w:val="single" w:sz="5" w:space="0" w:color="D0D7E5"/>
            </w:tcBorders>
          </w:tcPr>
          <w:p w14:paraId="6957222F" w14:textId="77777777" w:rsidR="00A46B37" w:rsidRDefault="00A46B37" w:rsidP="00E761FB">
            <w:pPr>
              <w:rPr>
                <w:ins w:id="44199"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4EC760EE" w14:textId="77777777" w:rsidR="00A46B37" w:rsidRDefault="00A46B37" w:rsidP="00E761FB">
            <w:pPr>
              <w:spacing w:line="158" w:lineRule="exact"/>
              <w:ind w:left="395" w:right="-20"/>
              <w:rPr>
                <w:ins w:id="44200" w:author="Weber" w:date="2014-10-29T03:09:00Z"/>
                <w:rFonts w:ascii="Calibri" w:eastAsia="Calibri" w:hAnsi="Calibri" w:cs="Calibri"/>
                <w:sz w:val="13"/>
                <w:szCs w:val="13"/>
              </w:rPr>
            </w:pPr>
            <w:ins w:id="44201" w:author="Weber" w:date="2014-10-29T03:09:00Z">
              <w:r>
                <w:rPr>
                  <w:rFonts w:ascii="Calibri" w:eastAsia="Calibri" w:hAnsi="Calibri" w:cs="Calibri"/>
                  <w:w w:val="105"/>
                  <w:sz w:val="13"/>
                  <w:szCs w:val="13"/>
                </w:rPr>
                <w:t>10,690,025</w:t>
              </w:r>
            </w:ins>
          </w:p>
        </w:tc>
        <w:tc>
          <w:tcPr>
            <w:tcW w:w="545" w:type="dxa"/>
            <w:tcBorders>
              <w:top w:val="single" w:sz="5" w:space="0" w:color="D0D7E5"/>
              <w:left w:val="single" w:sz="5" w:space="0" w:color="D0D7E5"/>
              <w:bottom w:val="single" w:sz="5" w:space="0" w:color="D0D7E5"/>
              <w:right w:val="single" w:sz="5" w:space="0" w:color="D0D7E5"/>
            </w:tcBorders>
          </w:tcPr>
          <w:p w14:paraId="51DE7C5A" w14:textId="77777777" w:rsidR="00A46B37" w:rsidRDefault="00A46B37" w:rsidP="00E761FB">
            <w:pPr>
              <w:spacing w:line="158" w:lineRule="exact"/>
              <w:ind w:left="97" w:right="-20"/>
              <w:rPr>
                <w:ins w:id="44202" w:author="Weber" w:date="2014-10-29T03:09:00Z"/>
                <w:rFonts w:ascii="Calibri" w:eastAsia="Calibri" w:hAnsi="Calibri" w:cs="Calibri"/>
                <w:sz w:val="13"/>
                <w:szCs w:val="13"/>
              </w:rPr>
            </w:pPr>
            <w:ins w:id="44203" w:author="Weber" w:date="2014-10-29T03:09:00Z">
              <w:r>
                <w:rPr>
                  <w:rFonts w:ascii="Calibri" w:eastAsia="Calibri" w:hAnsi="Calibri" w:cs="Calibri"/>
                  <w:w w:val="105"/>
                  <w:sz w:val="13"/>
                  <w:szCs w:val="13"/>
                </w:rPr>
                <w:t>0.03%</w:t>
              </w:r>
            </w:ins>
          </w:p>
        </w:tc>
      </w:tr>
      <w:tr w:rsidR="00A46B37" w14:paraId="290F5559" w14:textId="77777777" w:rsidTr="00E761FB">
        <w:trPr>
          <w:trHeight w:hRule="exact" w:val="178"/>
          <w:ins w:id="44204"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6A3BED3B" w14:textId="77777777" w:rsidR="00A46B37" w:rsidRDefault="00A46B37" w:rsidP="00E761FB">
            <w:pPr>
              <w:spacing w:line="158" w:lineRule="exact"/>
              <w:ind w:left="124" w:right="-20"/>
              <w:rPr>
                <w:ins w:id="44205" w:author="Weber" w:date="2014-10-29T03:09:00Z"/>
                <w:rFonts w:ascii="Calibri" w:eastAsia="Calibri" w:hAnsi="Calibri" w:cs="Calibri"/>
                <w:sz w:val="13"/>
                <w:szCs w:val="13"/>
              </w:rPr>
            </w:pPr>
            <w:ins w:id="44206" w:author="Weber" w:date="2014-10-29T03:09:00Z">
              <w:r>
                <w:rPr>
                  <w:rFonts w:ascii="Calibri" w:eastAsia="Calibri" w:hAnsi="Calibri" w:cs="Calibri"/>
                  <w:w w:val="105"/>
                  <w:sz w:val="13"/>
                  <w:szCs w:val="13"/>
                </w:rPr>
                <w:t>33428</w:t>
              </w:r>
            </w:ins>
          </w:p>
        </w:tc>
        <w:tc>
          <w:tcPr>
            <w:tcW w:w="7872" w:type="dxa"/>
            <w:gridSpan w:val="8"/>
            <w:vMerge/>
            <w:tcBorders>
              <w:left w:val="single" w:sz="5" w:space="0" w:color="D0D7E5"/>
              <w:right w:val="single" w:sz="5" w:space="0" w:color="D0D7E5"/>
            </w:tcBorders>
          </w:tcPr>
          <w:p w14:paraId="1808EA32" w14:textId="77777777" w:rsidR="00A46B37" w:rsidRDefault="00A46B37" w:rsidP="00E761FB">
            <w:pPr>
              <w:rPr>
                <w:ins w:id="44207"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290D3A03" w14:textId="77777777" w:rsidR="00A46B37" w:rsidRDefault="00A46B37" w:rsidP="00E761FB">
            <w:pPr>
              <w:spacing w:line="158" w:lineRule="exact"/>
              <w:ind w:left="395" w:right="-20"/>
              <w:rPr>
                <w:ins w:id="44208" w:author="Weber" w:date="2014-10-29T03:09:00Z"/>
                <w:rFonts w:ascii="Calibri" w:eastAsia="Calibri" w:hAnsi="Calibri" w:cs="Calibri"/>
                <w:sz w:val="13"/>
                <w:szCs w:val="13"/>
              </w:rPr>
            </w:pPr>
            <w:ins w:id="44209" w:author="Weber" w:date="2014-10-29T03:09:00Z">
              <w:r>
                <w:rPr>
                  <w:rFonts w:ascii="Calibri" w:eastAsia="Calibri" w:hAnsi="Calibri" w:cs="Calibri"/>
                  <w:w w:val="105"/>
                  <w:sz w:val="13"/>
                  <w:szCs w:val="13"/>
                </w:rPr>
                <w:t>38,170,960</w:t>
              </w:r>
            </w:ins>
          </w:p>
        </w:tc>
        <w:tc>
          <w:tcPr>
            <w:tcW w:w="545" w:type="dxa"/>
            <w:tcBorders>
              <w:top w:val="single" w:sz="5" w:space="0" w:color="D0D7E5"/>
              <w:left w:val="single" w:sz="5" w:space="0" w:color="D0D7E5"/>
              <w:bottom w:val="single" w:sz="5" w:space="0" w:color="D0D7E5"/>
              <w:right w:val="single" w:sz="5" w:space="0" w:color="D0D7E5"/>
            </w:tcBorders>
          </w:tcPr>
          <w:p w14:paraId="7B774141" w14:textId="77777777" w:rsidR="00A46B37" w:rsidRDefault="00A46B37" w:rsidP="00E761FB">
            <w:pPr>
              <w:spacing w:line="158" w:lineRule="exact"/>
              <w:ind w:left="97" w:right="-20"/>
              <w:rPr>
                <w:ins w:id="44210" w:author="Weber" w:date="2014-10-29T03:09:00Z"/>
                <w:rFonts w:ascii="Calibri" w:eastAsia="Calibri" w:hAnsi="Calibri" w:cs="Calibri"/>
                <w:sz w:val="13"/>
                <w:szCs w:val="13"/>
              </w:rPr>
            </w:pPr>
            <w:ins w:id="44211" w:author="Weber" w:date="2014-10-29T03:09:00Z">
              <w:r>
                <w:rPr>
                  <w:rFonts w:ascii="Calibri" w:eastAsia="Calibri" w:hAnsi="Calibri" w:cs="Calibri"/>
                  <w:w w:val="105"/>
                  <w:sz w:val="13"/>
                  <w:szCs w:val="13"/>
                </w:rPr>
                <w:t>0.12%</w:t>
              </w:r>
            </w:ins>
          </w:p>
        </w:tc>
      </w:tr>
      <w:tr w:rsidR="00A46B37" w14:paraId="5A6B1F0F" w14:textId="77777777" w:rsidTr="00E761FB">
        <w:trPr>
          <w:trHeight w:hRule="exact" w:val="178"/>
          <w:ins w:id="44212"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4C49FF30" w14:textId="77777777" w:rsidR="00A46B37" w:rsidRDefault="00A46B37" w:rsidP="00E761FB">
            <w:pPr>
              <w:spacing w:line="158" w:lineRule="exact"/>
              <w:ind w:left="124" w:right="-20"/>
              <w:rPr>
                <w:ins w:id="44213" w:author="Weber" w:date="2014-10-29T03:09:00Z"/>
                <w:rFonts w:ascii="Calibri" w:eastAsia="Calibri" w:hAnsi="Calibri" w:cs="Calibri"/>
                <w:sz w:val="13"/>
                <w:szCs w:val="13"/>
              </w:rPr>
            </w:pPr>
            <w:ins w:id="44214" w:author="Weber" w:date="2014-10-29T03:09:00Z">
              <w:r>
                <w:rPr>
                  <w:rFonts w:ascii="Calibri" w:eastAsia="Calibri" w:hAnsi="Calibri" w:cs="Calibri"/>
                  <w:w w:val="105"/>
                  <w:sz w:val="13"/>
                  <w:szCs w:val="13"/>
                </w:rPr>
                <w:t>33853</w:t>
              </w:r>
            </w:ins>
          </w:p>
        </w:tc>
        <w:tc>
          <w:tcPr>
            <w:tcW w:w="7872" w:type="dxa"/>
            <w:gridSpan w:val="8"/>
            <w:vMerge/>
            <w:tcBorders>
              <w:left w:val="single" w:sz="5" w:space="0" w:color="D0D7E5"/>
              <w:right w:val="single" w:sz="5" w:space="0" w:color="D0D7E5"/>
            </w:tcBorders>
          </w:tcPr>
          <w:p w14:paraId="4DCFB5B2" w14:textId="77777777" w:rsidR="00A46B37" w:rsidRDefault="00A46B37" w:rsidP="00E761FB">
            <w:pPr>
              <w:rPr>
                <w:ins w:id="44215"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347A3EAA" w14:textId="77777777" w:rsidR="00A46B37" w:rsidRDefault="00A46B37" w:rsidP="00E761FB">
            <w:pPr>
              <w:spacing w:line="158" w:lineRule="exact"/>
              <w:ind w:left="395" w:right="-20"/>
              <w:rPr>
                <w:ins w:id="44216" w:author="Weber" w:date="2014-10-29T03:09:00Z"/>
                <w:rFonts w:ascii="Calibri" w:eastAsia="Calibri" w:hAnsi="Calibri" w:cs="Calibri"/>
                <w:sz w:val="13"/>
                <w:szCs w:val="13"/>
              </w:rPr>
            </w:pPr>
            <w:ins w:id="44217" w:author="Weber" w:date="2014-10-29T03:09:00Z">
              <w:r>
                <w:rPr>
                  <w:rFonts w:ascii="Calibri" w:eastAsia="Calibri" w:hAnsi="Calibri" w:cs="Calibri"/>
                  <w:w w:val="105"/>
                  <w:sz w:val="13"/>
                  <w:szCs w:val="13"/>
                </w:rPr>
                <w:t>46,489,216</w:t>
              </w:r>
            </w:ins>
          </w:p>
        </w:tc>
        <w:tc>
          <w:tcPr>
            <w:tcW w:w="545" w:type="dxa"/>
            <w:tcBorders>
              <w:top w:val="single" w:sz="5" w:space="0" w:color="D0D7E5"/>
              <w:left w:val="single" w:sz="5" w:space="0" w:color="D0D7E5"/>
              <w:bottom w:val="single" w:sz="5" w:space="0" w:color="D0D7E5"/>
              <w:right w:val="single" w:sz="5" w:space="0" w:color="D0D7E5"/>
            </w:tcBorders>
          </w:tcPr>
          <w:p w14:paraId="50C2C0CB" w14:textId="77777777" w:rsidR="00A46B37" w:rsidRDefault="00A46B37" w:rsidP="00E761FB">
            <w:pPr>
              <w:spacing w:line="158" w:lineRule="exact"/>
              <w:ind w:left="97" w:right="-20"/>
              <w:rPr>
                <w:ins w:id="44218" w:author="Weber" w:date="2014-10-29T03:09:00Z"/>
                <w:rFonts w:ascii="Calibri" w:eastAsia="Calibri" w:hAnsi="Calibri" w:cs="Calibri"/>
                <w:sz w:val="13"/>
                <w:szCs w:val="13"/>
              </w:rPr>
            </w:pPr>
            <w:ins w:id="44219" w:author="Weber" w:date="2014-10-29T03:09:00Z">
              <w:r>
                <w:rPr>
                  <w:rFonts w:ascii="Calibri" w:eastAsia="Calibri" w:hAnsi="Calibri" w:cs="Calibri"/>
                  <w:w w:val="105"/>
                  <w:sz w:val="13"/>
                  <w:szCs w:val="13"/>
                </w:rPr>
                <w:t>0.14%</w:t>
              </w:r>
            </w:ins>
          </w:p>
        </w:tc>
      </w:tr>
      <w:tr w:rsidR="00A46B37" w14:paraId="344F2510" w14:textId="77777777" w:rsidTr="00E761FB">
        <w:trPr>
          <w:trHeight w:hRule="exact" w:val="178"/>
          <w:ins w:id="44220"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5A937131" w14:textId="77777777" w:rsidR="00A46B37" w:rsidRDefault="00A46B37" w:rsidP="00E761FB">
            <w:pPr>
              <w:spacing w:line="158" w:lineRule="exact"/>
              <w:ind w:left="124" w:right="-20"/>
              <w:rPr>
                <w:ins w:id="44221" w:author="Weber" w:date="2014-10-29T03:09:00Z"/>
                <w:rFonts w:ascii="Calibri" w:eastAsia="Calibri" w:hAnsi="Calibri" w:cs="Calibri"/>
                <w:sz w:val="13"/>
                <w:szCs w:val="13"/>
              </w:rPr>
            </w:pPr>
            <w:ins w:id="44222" w:author="Weber" w:date="2014-10-29T03:09:00Z">
              <w:r>
                <w:rPr>
                  <w:rFonts w:ascii="Calibri" w:eastAsia="Calibri" w:hAnsi="Calibri" w:cs="Calibri"/>
                  <w:w w:val="105"/>
                  <w:sz w:val="13"/>
                  <w:szCs w:val="13"/>
                </w:rPr>
                <w:t>33570</w:t>
              </w:r>
            </w:ins>
          </w:p>
        </w:tc>
        <w:tc>
          <w:tcPr>
            <w:tcW w:w="7872" w:type="dxa"/>
            <w:gridSpan w:val="8"/>
            <w:vMerge/>
            <w:tcBorders>
              <w:left w:val="single" w:sz="5" w:space="0" w:color="D0D7E5"/>
              <w:right w:val="single" w:sz="5" w:space="0" w:color="D0D7E5"/>
            </w:tcBorders>
          </w:tcPr>
          <w:p w14:paraId="656A5079" w14:textId="77777777" w:rsidR="00A46B37" w:rsidRDefault="00A46B37" w:rsidP="00E761FB">
            <w:pPr>
              <w:rPr>
                <w:ins w:id="44223"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3A9E0C79" w14:textId="77777777" w:rsidR="00A46B37" w:rsidRDefault="00A46B37" w:rsidP="00E761FB">
            <w:pPr>
              <w:spacing w:line="158" w:lineRule="exact"/>
              <w:ind w:left="395" w:right="-20"/>
              <w:rPr>
                <w:ins w:id="44224" w:author="Weber" w:date="2014-10-29T03:09:00Z"/>
                <w:rFonts w:ascii="Calibri" w:eastAsia="Calibri" w:hAnsi="Calibri" w:cs="Calibri"/>
                <w:sz w:val="13"/>
                <w:szCs w:val="13"/>
              </w:rPr>
            </w:pPr>
            <w:ins w:id="44225" w:author="Weber" w:date="2014-10-29T03:09:00Z">
              <w:r>
                <w:rPr>
                  <w:rFonts w:ascii="Calibri" w:eastAsia="Calibri" w:hAnsi="Calibri" w:cs="Calibri"/>
                  <w:w w:val="105"/>
                  <w:sz w:val="13"/>
                  <w:szCs w:val="13"/>
                </w:rPr>
                <w:t>12,009,128</w:t>
              </w:r>
            </w:ins>
          </w:p>
        </w:tc>
        <w:tc>
          <w:tcPr>
            <w:tcW w:w="545" w:type="dxa"/>
            <w:tcBorders>
              <w:top w:val="single" w:sz="5" w:space="0" w:color="D0D7E5"/>
              <w:left w:val="single" w:sz="5" w:space="0" w:color="D0D7E5"/>
              <w:bottom w:val="single" w:sz="5" w:space="0" w:color="D0D7E5"/>
              <w:right w:val="single" w:sz="5" w:space="0" w:color="D0D7E5"/>
            </w:tcBorders>
          </w:tcPr>
          <w:p w14:paraId="5C51419E" w14:textId="77777777" w:rsidR="00A46B37" w:rsidRDefault="00A46B37" w:rsidP="00E761FB">
            <w:pPr>
              <w:spacing w:line="158" w:lineRule="exact"/>
              <w:ind w:left="97" w:right="-20"/>
              <w:rPr>
                <w:ins w:id="44226" w:author="Weber" w:date="2014-10-29T03:09:00Z"/>
                <w:rFonts w:ascii="Calibri" w:eastAsia="Calibri" w:hAnsi="Calibri" w:cs="Calibri"/>
                <w:sz w:val="13"/>
                <w:szCs w:val="13"/>
              </w:rPr>
            </w:pPr>
            <w:ins w:id="44227" w:author="Weber" w:date="2014-10-29T03:09:00Z">
              <w:r>
                <w:rPr>
                  <w:rFonts w:ascii="Calibri" w:eastAsia="Calibri" w:hAnsi="Calibri" w:cs="Calibri"/>
                  <w:w w:val="105"/>
                  <w:sz w:val="13"/>
                  <w:szCs w:val="13"/>
                </w:rPr>
                <w:t>0.04%</w:t>
              </w:r>
            </w:ins>
          </w:p>
        </w:tc>
      </w:tr>
      <w:tr w:rsidR="00A46B37" w14:paraId="24182D73" w14:textId="77777777" w:rsidTr="00E761FB">
        <w:trPr>
          <w:trHeight w:hRule="exact" w:val="178"/>
          <w:ins w:id="4422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5B4DA868" w14:textId="77777777" w:rsidR="00A46B37" w:rsidRDefault="00A46B37" w:rsidP="00E761FB">
            <w:pPr>
              <w:spacing w:line="158" w:lineRule="exact"/>
              <w:ind w:left="124" w:right="-20"/>
              <w:rPr>
                <w:ins w:id="44229" w:author="Weber" w:date="2014-10-29T03:09:00Z"/>
                <w:rFonts w:ascii="Calibri" w:eastAsia="Calibri" w:hAnsi="Calibri" w:cs="Calibri"/>
                <w:sz w:val="13"/>
                <w:szCs w:val="13"/>
              </w:rPr>
            </w:pPr>
            <w:ins w:id="44230" w:author="Weber" w:date="2014-10-29T03:09:00Z">
              <w:r>
                <w:rPr>
                  <w:rFonts w:ascii="Calibri" w:eastAsia="Calibri" w:hAnsi="Calibri" w:cs="Calibri"/>
                  <w:w w:val="105"/>
                  <w:sz w:val="13"/>
                  <w:szCs w:val="13"/>
                </w:rPr>
                <w:t>33712</w:t>
              </w:r>
            </w:ins>
          </w:p>
        </w:tc>
        <w:tc>
          <w:tcPr>
            <w:tcW w:w="7872" w:type="dxa"/>
            <w:gridSpan w:val="8"/>
            <w:vMerge/>
            <w:tcBorders>
              <w:left w:val="single" w:sz="5" w:space="0" w:color="D0D7E5"/>
              <w:right w:val="single" w:sz="5" w:space="0" w:color="D0D7E5"/>
            </w:tcBorders>
          </w:tcPr>
          <w:p w14:paraId="4D429691" w14:textId="77777777" w:rsidR="00A46B37" w:rsidRDefault="00A46B37" w:rsidP="00E761FB">
            <w:pPr>
              <w:rPr>
                <w:ins w:id="4423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0E970B06" w14:textId="77777777" w:rsidR="00A46B37" w:rsidRDefault="00A46B37" w:rsidP="00E761FB">
            <w:pPr>
              <w:spacing w:line="158" w:lineRule="exact"/>
              <w:ind w:left="395" w:right="-20"/>
              <w:rPr>
                <w:ins w:id="44232" w:author="Weber" w:date="2014-10-29T03:09:00Z"/>
                <w:rFonts w:ascii="Calibri" w:eastAsia="Calibri" w:hAnsi="Calibri" w:cs="Calibri"/>
                <w:sz w:val="13"/>
                <w:szCs w:val="13"/>
              </w:rPr>
            </w:pPr>
            <w:ins w:id="44233" w:author="Weber" w:date="2014-10-29T03:09:00Z">
              <w:r>
                <w:rPr>
                  <w:rFonts w:ascii="Calibri" w:eastAsia="Calibri" w:hAnsi="Calibri" w:cs="Calibri"/>
                  <w:w w:val="105"/>
                  <w:sz w:val="13"/>
                  <w:szCs w:val="13"/>
                </w:rPr>
                <w:t>11,506,020</w:t>
              </w:r>
            </w:ins>
          </w:p>
        </w:tc>
        <w:tc>
          <w:tcPr>
            <w:tcW w:w="545" w:type="dxa"/>
            <w:tcBorders>
              <w:top w:val="single" w:sz="5" w:space="0" w:color="D0D7E5"/>
              <w:left w:val="single" w:sz="5" w:space="0" w:color="D0D7E5"/>
              <w:bottom w:val="single" w:sz="5" w:space="0" w:color="D0D7E5"/>
              <w:right w:val="single" w:sz="5" w:space="0" w:color="D0D7E5"/>
            </w:tcBorders>
          </w:tcPr>
          <w:p w14:paraId="538EB08F" w14:textId="77777777" w:rsidR="00A46B37" w:rsidRDefault="00A46B37" w:rsidP="00E761FB">
            <w:pPr>
              <w:spacing w:line="158" w:lineRule="exact"/>
              <w:ind w:left="97" w:right="-20"/>
              <w:rPr>
                <w:ins w:id="44234" w:author="Weber" w:date="2014-10-29T03:09:00Z"/>
                <w:rFonts w:ascii="Calibri" w:eastAsia="Calibri" w:hAnsi="Calibri" w:cs="Calibri"/>
                <w:sz w:val="13"/>
                <w:szCs w:val="13"/>
              </w:rPr>
            </w:pPr>
            <w:ins w:id="44235" w:author="Weber" w:date="2014-10-29T03:09:00Z">
              <w:r>
                <w:rPr>
                  <w:rFonts w:ascii="Calibri" w:eastAsia="Calibri" w:hAnsi="Calibri" w:cs="Calibri"/>
                  <w:w w:val="105"/>
                  <w:sz w:val="13"/>
                  <w:szCs w:val="13"/>
                </w:rPr>
                <w:t>0.03%</w:t>
              </w:r>
            </w:ins>
          </w:p>
        </w:tc>
      </w:tr>
      <w:tr w:rsidR="00A46B37" w14:paraId="3EEBE1ED" w14:textId="77777777" w:rsidTr="00E761FB">
        <w:trPr>
          <w:trHeight w:hRule="exact" w:val="178"/>
          <w:ins w:id="44236"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4E9463E7" w14:textId="77777777" w:rsidR="00A46B37" w:rsidRDefault="00A46B37" w:rsidP="00E761FB">
            <w:pPr>
              <w:spacing w:line="158" w:lineRule="exact"/>
              <w:ind w:left="124" w:right="-20"/>
              <w:rPr>
                <w:ins w:id="44237" w:author="Weber" w:date="2014-10-29T03:09:00Z"/>
                <w:rFonts w:ascii="Calibri" w:eastAsia="Calibri" w:hAnsi="Calibri" w:cs="Calibri"/>
                <w:sz w:val="13"/>
                <w:szCs w:val="13"/>
              </w:rPr>
            </w:pPr>
            <w:ins w:id="44238" w:author="Weber" w:date="2014-10-29T03:09:00Z">
              <w:r>
                <w:rPr>
                  <w:rFonts w:ascii="Calibri" w:eastAsia="Calibri" w:hAnsi="Calibri" w:cs="Calibri"/>
                  <w:w w:val="105"/>
                  <w:sz w:val="13"/>
                  <w:szCs w:val="13"/>
                </w:rPr>
                <w:t>32580</w:t>
              </w:r>
            </w:ins>
          </w:p>
        </w:tc>
        <w:tc>
          <w:tcPr>
            <w:tcW w:w="7872" w:type="dxa"/>
            <w:gridSpan w:val="8"/>
            <w:vMerge/>
            <w:tcBorders>
              <w:left w:val="single" w:sz="5" w:space="0" w:color="D0D7E5"/>
              <w:right w:val="single" w:sz="5" w:space="0" w:color="D0D7E5"/>
            </w:tcBorders>
          </w:tcPr>
          <w:p w14:paraId="2DC96791" w14:textId="77777777" w:rsidR="00A46B37" w:rsidRDefault="00A46B37" w:rsidP="00E761FB">
            <w:pPr>
              <w:rPr>
                <w:ins w:id="44239"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2296E691" w14:textId="77777777" w:rsidR="00A46B37" w:rsidRDefault="00A46B37" w:rsidP="00E761FB">
            <w:pPr>
              <w:spacing w:line="158" w:lineRule="exact"/>
              <w:ind w:left="429" w:right="-20"/>
              <w:rPr>
                <w:ins w:id="44240" w:author="Weber" w:date="2014-10-29T03:09:00Z"/>
                <w:rFonts w:ascii="Calibri" w:eastAsia="Calibri" w:hAnsi="Calibri" w:cs="Calibri"/>
                <w:sz w:val="13"/>
                <w:szCs w:val="13"/>
              </w:rPr>
            </w:pPr>
            <w:ins w:id="44241" w:author="Weber" w:date="2014-10-29T03:09:00Z">
              <w:r>
                <w:rPr>
                  <w:rFonts w:ascii="Calibri" w:eastAsia="Calibri" w:hAnsi="Calibri" w:cs="Calibri"/>
                  <w:w w:val="105"/>
                  <w:sz w:val="13"/>
                  <w:szCs w:val="13"/>
                </w:rPr>
                <w:t>2,801,942</w:t>
              </w:r>
            </w:ins>
          </w:p>
        </w:tc>
        <w:tc>
          <w:tcPr>
            <w:tcW w:w="545" w:type="dxa"/>
            <w:tcBorders>
              <w:top w:val="single" w:sz="5" w:space="0" w:color="D0D7E5"/>
              <w:left w:val="single" w:sz="5" w:space="0" w:color="D0D7E5"/>
              <w:bottom w:val="single" w:sz="5" w:space="0" w:color="D0D7E5"/>
              <w:right w:val="single" w:sz="5" w:space="0" w:color="D0D7E5"/>
            </w:tcBorders>
          </w:tcPr>
          <w:p w14:paraId="121807B2" w14:textId="77777777" w:rsidR="00A46B37" w:rsidRDefault="00A46B37" w:rsidP="00E761FB">
            <w:pPr>
              <w:spacing w:line="158" w:lineRule="exact"/>
              <w:ind w:left="97" w:right="-20"/>
              <w:rPr>
                <w:ins w:id="44242" w:author="Weber" w:date="2014-10-29T03:09:00Z"/>
                <w:rFonts w:ascii="Calibri" w:eastAsia="Calibri" w:hAnsi="Calibri" w:cs="Calibri"/>
                <w:sz w:val="13"/>
                <w:szCs w:val="13"/>
              </w:rPr>
            </w:pPr>
            <w:ins w:id="44243" w:author="Weber" w:date="2014-10-29T03:09:00Z">
              <w:r>
                <w:rPr>
                  <w:rFonts w:ascii="Calibri" w:eastAsia="Calibri" w:hAnsi="Calibri" w:cs="Calibri"/>
                  <w:w w:val="105"/>
                  <w:sz w:val="13"/>
                  <w:szCs w:val="13"/>
                </w:rPr>
                <w:t>0.01%</w:t>
              </w:r>
            </w:ins>
          </w:p>
        </w:tc>
      </w:tr>
      <w:tr w:rsidR="00A46B37" w14:paraId="6855C39F" w14:textId="77777777" w:rsidTr="00E761FB">
        <w:trPr>
          <w:trHeight w:hRule="exact" w:val="178"/>
          <w:ins w:id="44244"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7A4705A7" w14:textId="77777777" w:rsidR="00A46B37" w:rsidRDefault="00A46B37" w:rsidP="00E761FB">
            <w:pPr>
              <w:spacing w:line="158" w:lineRule="exact"/>
              <w:ind w:left="124" w:right="-20"/>
              <w:rPr>
                <w:ins w:id="44245" w:author="Weber" w:date="2014-10-29T03:09:00Z"/>
                <w:rFonts w:ascii="Calibri" w:eastAsia="Calibri" w:hAnsi="Calibri" w:cs="Calibri"/>
                <w:sz w:val="13"/>
                <w:szCs w:val="13"/>
              </w:rPr>
            </w:pPr>
            <w:ins w:id="44246" w:author="Weber" w:date="2014-10-29T03:09:00Z">
              <w:r>
                <w:rPr>
                  <w:rFonts w:ascii="Calibri" w:eastAsia="Calibri" w:hAnsi="Calibri" w:cs="Calibri"/>
                  <w:w w:val="105"/>
                  <w:sz w:val="13"/>
                  <w:szCs w:val="13"/>
                </w:rPr>
                <w:t>33854</w:t>
              </w:r>
            </w:ins>
          </w:p>
        </w:tc>
        <w:tc>
          <w:tcPr>
            <w:tcW w:w="7872" w:type="dxa"/>
            <w:gridSpan w:val="8"/>
            <w:vMerge/>
            <w:tcBorders>
              <w:left w:val="single" w:sz="5" w:space="0" w:color="D0D7E5"/>
              <w:right w:val="single" w:sz="5" w:space="0" w:color="D0D7E5"/>
            </w:tcBorders>
          </w:tcPr>
          <w:p w14:paraId="11B0DF97" w14:textId="77777777" w:rsidR="00A46B37" w:rsidRDefault="00A46B37" w:rsidP="00E761FB">
            <w:pPr>
              <w:rPr>
                <w:ins w:id="44247"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497E6A83" w14:textId="77777777" w:rsidR="00A46B37" w:rsidRDefault="00A46B37" w:rsidP="00E761FB">
            <w:pPr>
              <w:spacing w:line="158" w:lineRule="exact"/>
              <w:ind w:left="429" w:right="-20"/>
              <w:rPr>
                <w:ins w:id="44248" w:author="Weber" w:date="2014-10-29T03:09:00Z"/>
                <w:rFonts w:ascii="Calibri" w:eastAsia="Calibri" w:hAnsi="Calibri" w:cs="Calibri"/>
                <w:sz w:val="13"/>
                <w:szCs w:val="13"/>
              </w:rPr>
            </w:pPr>
            <w:ins w:id="44249" w:author="Weber" w:date="2014-10-29T03:09:00Z">
              <w:r>
                <w:rPr>
                  <w:rFonts w:ascii="Calibri" w:eastAsia="Calibri" w:hAnsi="Calibri" w:cs="Calibri"/>
                  <w:w w:val="105"/>
                  <w:sz w:val="13"/>
                  <w:szCs w:val="13"/>
                </w:rPr>
                <w:t>2,244,585</w:t>
              </w:r>
            </w:ins>
          </w:p>
        </w:tc>
        <w:tc>
          <w:tcPr>
            <w:tcW w:w="545" w:type="dxa"/>
            <w:tcBorders>
              <w:top w:val="single" w:sz="5" w:space="0" w:color="D0D7E5"/>
              <w:left w:val="single" w:sz="5" w:space="0" w:color="D0D7E5"/>
              <w:bottom w:val="single" w:sz="5" w:space="0" w:color="D0D7E5"/>
              <w:right w:val="single" w:sz="5" w:space="0" w:color="D0D7E5"/>
            </w:tcBorders>
          </w:tcPr>
          <w:p w14:paraId="11C90872" w14:textId="77777777" w:rsidR="00A46B37" w:rsidRDefault="00A46B37" w:rsidP="00E761FB">
            <w:pPr>
              <w:spacing w:line="158" w:lineRule="exact"/>
              <w:ind w:left="97" w:right="-20"/>
              <w:rPr>
                <w:ins w:id="44250" w:author="Weber" w:date="2014-10-29T03:09:00Z"/>
                <w:rFonts w:ascii="Calibri" w:eastAsia="Calibri" w:hAnsi="Calibri" w:cs="Calibri"/>
                <w:sz w:val="13"/>
                <w:szCs w:val="13"/>
              </w:rPr>
            </w:pPr>
            <w:ins w:id="44251" w:author="Weber" w:date="2014-10-29T03:09:00Z">
              <w:r>
                <w:rPr>
                  <w:rFonts w:ascii="Calibri" w:eastAsia="Calibri" w:hAnsi="Calibri" w:cs="Calibri"/>
                  <w:w w:val="105"/>
                  <w:sz w:val="13"/>
                  <w:szCs w:val="13"/>
                </w:rPr>
                <w:t>0.01%</w:t>
              </w:r>
            </w:ins>
          </w:p>
        </w:tc>
      </w:tr>
      <w:tr w:rsidR="00A46B37" w14:paraId="356D7EB2" w14:textId="77777777" w:rsidTr="00E761FB">
        <w:trPr>
          <w:trHeight w:hRule="exact" w:val="178"/>
          <w:ins w:id="44252"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3D3E8C2B" w14:textId="77777777" w:rsidR="00A46B37" w:rsidRDefault="00A46B37" w:rsidP="00E761FB">
            <w:pPr>
              <w:spacing w:line="158" w:lineRule="exact"/>
              <w:ind w:left="124" w:right="-20"/>
              <w:rPr>
                <w:ins w:id="44253" w:author="Weber" w:date="2014-10-29T03:09:00Z"/>
                <w:rFonts w:ascii="Calibri" w:eastAsia="Calibri" w:hAnsi="Calibri" w:cs="Calibri"/>
                <w:sz w:val="13"/>
                <w:szCs w:val="13"/>
              </w:rPr>
            </w:pPr>
            <w:ins w:id="44254" w:author="Weber" w:date="2014-10-29T03:09:00Z">
              <w:r>
                <w:rPr>
                  <w:rFonts w:ascii="Calibri" w:eastAsia="Calibri" w:hAnsi="Calibri" w:cs="Calibri"/>
                  <w:w w:val="105"/>
                  <w:sz w:val="13"/>
                  <w:szCs w:val="13"/>
                </w:rPr>
                <w:t>34420</w:t>
              </w:r>
            </w:ins>
          </w:p>
        </w:tc>
        <w:tc>
          <w:tcPr>
            <w:tcW w:w="7872" w:type="dxa"/>
            <w:gridSpan w:val="8"/>
            <w:vMerge/>
            <w:tcBorders>
              <w:left w:val="single" w:sz="5" w:space="0" w:color="D0D7E5"/>
              <w:right w:val="single" w:sz="5" w:space="0" w:color="D0D7E5"/>
            </w:tcBorders>
          </w:tcPr>
          <w:p w14:paraId="23942C8F" w14:textId="77777777" w:rsidR="00A46B37" w:rsidRDefault="00A46B37" w:rsidP="00E761FB">
            <w:pPr>
              <w:rPr>
                <w:ins w:id="44255"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067E22C0" w14:textId="77777777" w:rsidR="00A46B37" w:rsidRDefault="00A46B37" w:rsidP="00E761FB">
            <w:pPr>
              <w:spacing w:line="158" w:lineRule="exact"/>
              <w:ind w:left="395" w:right="-20"/>
              <w:rPr>
                <w:ins w:id="44256" w:author="Weber" w:date="2014-10-29T03:09:00Z"/>
                <w:rFonts w:ascii="Calibri" w:eastAsia="Calibri" w:hAnsi="Calibri" w:cs="Calibri"/>
                <w:sz w:val="13"/>
                <w:szCs w:val="13"/>
              </w:rPr>
            </w:pPr>
            <w:ins w:id="44257" w:author="Weber" w:date="2014-10-29T03:09:00Z">
              <w:r>
                <w:rPr>
                  <w:rFonts w:ascii="Calibri" w:eastAsia="Calibri" w:hAnsi="Calibri" w:cs="Calibri"/>
                  <w:w w:val="105"/>
                  <w:sz w:val="13"/>
                  <w:szCs w:val="13"/>
                </w:rPr>
                <w:t>20,053,126</w:t>
              </w:r>
            </w:ins>
          </w:p>
        </w:tc>
        <w:tc>
          <w:tcPr>
            <w:tcW w:w="545" w:type="dxa"/>
            <w:tcBorders>
              <w:top w:val="single" w:sz="5" w:space="0" w:color="D0D7E5"/>
              <w:left w:val="single" w:sz="5" w:space="0" w:color="D0D7E5"/>
              <w:bottom w:val="single" w:sz="5" w:space="0" w:color="D0D7E5"/>
              <w:right w:val="single" w:sz="5" w:space="0" w:color="D0D7E5"/>
            </w:tcBorders>
          </w:tcPr>
          <w:p w14:paraId="3007C717" w14:textId="77777777" w:rsidR="00A46B37" w:rsidRDefault="00A46B37" w:rsidP="00E761FB">
            <w:pPr>
              <w:spacing w:line="158" w:lineRule="exact"/>
              <w:ind w:left="97" w:right="-20"/>
              <w:rPr>
                <w:ins w:id="44258" w:author="Weber" w:date="2014-10-29T03:09:00Z"/>
                <w:rFonts w:ascii="Calibri" w:eastAsia="Calibri" w:hAnsi="Calibri" w:cs="Calibri"/>
                <w:sz w:val="13"/>
                <w:szCs w:val="13"/>
              </w:rPr>
            </w:pPr>
            <w:ins w:id="44259" w:author="Weber" w:date="2014-10-29T03:09:00Z">
              <w:r>
                <w:rPr>
                  <w:rFonts w:ascii="Calibri" w:eastAsia="Calibri" w:hAnsi="Calibri" w:cs="Calibri"/>
                  <w:w w:val="105"/>
                  <w:sz w:val="13"/>
                  <w:szCs w:val="13"/>
                </w:rPr>
                <w:t>0.06%</w:t>
              </w:r>
            </w:ins>
          </w:p>
        </w:tc>
      </w:tr>
      <w:tr w:rsidR="00A46B37" w14:paraId="4A362FE3" w14:textId="77777777" w:rsidTr="00E761FB">
        <w:trPr>
          <w:trHeight w:hRule="exact" w:val="178"/>
          <w:ins w:id="44260"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44A23520" w14:textId="77777777" w:rsidR="00A46B37" w:rsidRDefault="00A46B37" w:rsidP="00E761FB">
            <w:pPr>
              <w:spacing w:line="158" w:lineRule="exact"/>
              <w:ind w:left="124" w:right="-20"/>
              <w:rPr>
                <w:ins w:id="44261" w:author="Weber" w:date="2014-10-29T03:09:00Z"/>
                <w:rFonts w:ascii="Calibri" w:eastAsia="Calibri" w:hAnsi="Calibri" w:cs="Calibri"/>
                <w:sz w:val="13"/>
                <w:szCs w:val="13"/>
              </w:rPr>
            </w:pPr>
            <w:ins w:id="44262" w:author="Weber" w:date="2014-10-29T03:09:00Z">
              <w:r>
                <w:rPr>
                  <w:rFonts w:ascii="Calibri" w:eastAsia="Calibri" w:hAnsi="Calibri" w:cs="Calibri"/>
                  <w:w w:val="105"/>
                  <w:sz w:val="13"/>
                  <w:szCs w:val="13"/>
                </w:rPr>
                <w:t>34986</w:t>
              </w:r>
            </w:ins>
          </w:p>
        </w:tc>
        <w:tc>
          <w:tcPr>
            <w:tcW w:w="7872" w:type="dxa"/>
            <w:gridSpan w:val="8"/>
            <w:vMerge/>
            <w:tcBorders>
              <w:left w:val="single" w:sz="5" w:space="0" w:color="D0D7E5"/>
              <w:right w:val="single" w:sz="5" w:space="0" w:color="D0D7E5"/>
            </w:tcBorders>
          </w:tcPr>
          <w:p w14:paraId="1DDCEAE3" w14:textId="77777777" w:rsidR="00A46B37" w:rsidRDefault="00A46B37" w:rsidP="00E761FB">
            <w:pPr>
              <w:rPr>
                <w:ins w:id="44263"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3F2BCD46" w14:textId="77777777" w:rsidR="00A46B37" w:rsidRDefault="00A46B37" w:rsidP="00E761FB">
            <w:pPr>
              <w:spacing w:line="158" w:lineRule="exact"/>
              <w:ind w:left="359" w:right="-20"/>
              <w:rPr>
                <w:ins w:id="44264" w:author="Weber" w:date="2014-10-29T03:09:00Z"/>
                <w:rFonts w:ascii="Calibri" w:eastAsia="Calibri" w:hAnsi="Calibri" w:cs="Calibri"/>
                <w:sz w:val="13"/>
                <w:szCs w:val="13"/>
              </w:rPr>
            </w:pPr>
            <w:ins w:id="44265" w:author="Weber" w:date="2014-10-29T03:09:00Z">
              <w:r>
                <w:rPr>
                  <w:rFonts w:ascii="Calibri" w:eastAsia="Calibri" w:hAnsi="Calibri" w:cs="Calibri"/>
                  <w:w w:val="105"/>
                  <w:sz w:val="13"/>
                  <w:szCs w:val="13"/>
                </w:rPr>
                <w:t>134,858,974</w:t>
              </w:r>
            </w:ins>
          </w:p>
        </w:tc>
        <w:tc>
          <w:tcPr>
            <w:tcW w:w="545" w:type="dxa"/>
            <w:tcBorders>
              <w:top w:val="single" w:sz="5" w:space="0" w:color="D0D7E5"/>
              <w:left w:val="single" w:sz="5" w:space="0" w:color="D0D7E5"/>
              <w:bottom w:val="single" w:sz="5" w:space="0" w:color="D0D7E5"/>
              <w:right w:val="single" w:sz="5" w:space="0" w:color="D0D7E5"/>
            </w:tcBorders>
          </w:tcPr>
          <w:p w14:paraId="0E6EC2DC" w14:textId="77777777" w:rsidR="00A46B37" w:rsidRDefault="00A46B37" w:rsidP="00E761FB">
            <w:pPr>
              <w:spacing w:line="158" w:lineRule="exact"/>
              <w:ind w:left="97" w:right="-20"/>
              <w:rPr>
                <w:ins w:id="44266" w:author="Weber" w:date="2014-10-29T03:09:00Z"/>
                <w:rFonts w:ascii="Calibri" w:eastAsia="Calibri" w:hAnsi="Calibri" w:cs="Calibri"/>
                <w:sz w:val="13"/>
                <w:szCs w:val="13"/>
              </w:rPr>
            </w:pPr>
            <w:ins w:id="44267" w:author="Weber" w:date="2014-10-29T03:09:00Z">
              <w:r>
                <w:rPr>
                  <w:rFonts w:ascii="Calibri" w:eastAsia="Calibri" w:hAnsi="Calibri" w:cs="Calibri"/>
                  <w:w w:val="105"/>
                  <w:sz w:val="13"/>
                  <w:szCs w:val="13"/>
                </w:rPr>
                <w:t>0.41%</w:t>
              </w:r>
            </w:ins>
          </w:p>
        </w:tc>
      </w:tr>
      <w:tr w:rsidR="00A46B37" w14:paraId="3E341369" w14:textId="77777777" w:rsidTr="00E761FB">
        <w:trPr>
          <w:trHeight w:hRule="exact" w:val="178"/>
          <w:ins w:id="4426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1BD7F9A0" w14:textId="77777777" w:rsidR="00A46B37" w:rsidRDefault="00A46B37" w:rsidP="00E761FB">
            <w:pPr>
              <w:spacing w:line="158" w:lineRule="exact"/>
              <w:ind w:left="124" w:right="-20"/>
              <w:rPr>
                <w:ins w:id="44269" w:author="Weber" w:date="2014-10-29T03:09:00Z"/>
                <w:rFonts w:ascii="Calibri" w:eastAsia="Calibri" w:hAnsi="Calibri" w:cs="Calibri"/>
                <w:sz w:val="13"/>
                <w:szCs w:val="13"/>
              </w:rPr>
            </w:pPr>
            <w:ins w:id="44270" w:author="Weber" w:date="2014-10-29T03:09:00Z">
              <w:r>
                <w:rPr>
                  <w:rFonts w:ascii="Calibri" w:eastAsia="Calibri" w:hAnsi="Calibri" w:cs="Calibri"/>
                  <w:w w:val="105"/>
                  <w:sz w:val="13"/>
                  <w:szCs w:val="13"/>
                </w:rPr>
                <w:t>33713</w:t>
              </w:r>
            </w:ins>
          </w:p>
        </w:tc>
        <w:tc>
          <w:tcPr>
            <w:tcW w:w="7872" w:type="dxa"/>
            <w:gridSpan w:val="8"/>
            <w:vMerge/>
            <w:tcBorders>
              <w:left w:val="single" w:sz="5" w:space="0" w:color="D0D7E5"/>
              <w:right w:val="single" w:sz="5" w:space="0" w:color="D0D7E5"/>
            </w:tcBorders>
          </w:tcPr>
          <w:p w14:paraId="479020A7" w14:textId="77777777" w:rsidR="00A46B37" w:rsidRDefault="00A46B37" w:rsidP="00E761FB">
            <w:pPr>
              <w:rPr>
                <w:ins w:id="4427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7F4182FA" w14:textId="77777777" w:rsidR="00A46B37" w:rsidRDefault="00A46B37" w:rsidP="00E761FB">
            <w:pPr>
              <w:spacing w:line="158" w:lineRule="exact"/>
              <w:ind w:left="395" w:right="-20"/>
              <w:rPr>
                <w:ins w:id="44272" w:author="Weber" w:date="2014-10-29T03:09:00Z"/>
                <w:rFonts w:ascii="Calibri" w:eastAsia="Calibri" w:hAnsi="Calibri" w:cs="Calibri"/>
                <w:sz w:val="13"/>
                <w:szCs w:val="13"/>
              </w:rPr>
            </w:pPr>
            <w:ins w:id="44273" w:author="Weber" w:date="2014-10-29T03:09:00Z">
              <w:r>
                <w:rPr>
                  <w:rFonts w:ascii="Calibri" w:eastAsia="Calibri" w:hAnsi="Calibri" w:cs="Calibri"/>
                  <w:w w:val="105"/>
                  <w:sz w:val="13"/>
                  <w:szCs w:val="13"/>
                </w:rPr>
                <w:t>17,204,820</w:t>
              </w:r>
            </w:ins>
          </w:p>
        </w:tc>
        <w:tc>
          <w:tcPr>
            <w:tcW w:w="545" w:type="dxa"/>
            <w:tcBorders>
              <w:top w:val="single" w:sz="5" w:space="0" w:color="D0D7E5"/>
              <w:left w:val="single" w:sz="5" w:space="0" w:color="D0D7E5"/>
              <w:bottom w:val="single" w:sz="5" w:space="0" w:color="D0D7E5"/>
              <w:right w:val="single" w:sz="5" w:space="0" w:color="D0D7E5"/>
            </w:tcBorders>
          </w:tcPr>
          <w:p w14:paraId="0F4AA8A2" w14:textId="77777777" w:rsidR="00A46B37" w:rsidRDefault="00A46B37" w:rsidP="00E761FB">
            <w:pPr>
              <w:spacing w:line="158" w:lineRule="exact"/>
              <w:ind w:left="97" w:right="-20"/>
              <w:rPr>
                <w:ins w:id="44274" w:author="Weber" w:date="2014-10-29T03:09:00Z"/>
                <w:rFonts w:ascii="Calibri" w:eastAsia="Calibri" w:hAnsi="Calibri" w:cs="Calibri"/>
                <w:sz w:val="13"/>
                <w:szCs w:val="13"/>
              </w:rPr>
            </w:pPr>
            <w:ins w:id="44275" w:author="Weber" w:date="2014-10-29T03:09:00Z">
              <w:r>
                <w:rPr>
                  <w:rFonts w:ascii="Calibri" w:eastAsia="Calibri" w:hAnsi="Calibri" w:cs="Calibri"/>
                  <w:w w:val="105"/>
                  <w:sz w:val="13"/>
                  <w:szCs w:val="13"/>
                </w:rPr>
                <w:t>0.05%</w:t>
              </w:r>
            </w:ins>
          </w:p>
        </w:tc>
      </w:tr>
      <w:tr w:rsidR="00A46B37" w14:paraId="77A9CD54" w14:textId="77777777" w:rsidTr="00E761FB">
        <w:trPr>
          <w:trHeight w:hRule="exact" w:val="178"/>
          <w:ins w:id="44276"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6ED984B3" w14:textId="77777777" w:rsidR="00A46B37" w:rsidRDefault="00A46B37" w:rsidP="00E761FB">
            <w:pPr>
              <w:spacing w:line="158" w:lineRule="exact"/>
              <w:ind w:left="124" w:right="-20"/>
              <w:rPr>
                <w:ins w:id="44277" w:author="Weber" w:date="2014-10-29T03:09:00Z"/>
                <w:rFonts w:ascii="Calibri" w:eastAsia="Calibri" w:hAnsi="Calibri" w:cs="Calibri"/>
                <w:sz w:val="13"/>
                <w:szCs w:val="13"/>
              </w:rPr>
            </w:pPr>
            <w:ins w:id="44278" w:author="Weber" w:date="2014-10-29T03:09:00Z">
              <w:r>
                <w:rPr>
                  <w:rFonts w:ascii="Calibri" w:eastAsia="Calibri" w:hAnsi="Calibri" w:cs="Calibri"/>
                  <w:w w:val="105"/>
                  <w:sz w:val="13"/>
                  <w:szCs w:val="13"/>
                </w:rPr>
                <w:t>33430</w:t>
              </w:r>
            </w:ins>
          </w:p>
        </w:tc>
        <w:tc>
          <w:tcPr>
            <w:tcW w:w="7872" w:type="dxa"/>
            <w:gridSpan w:val="8"/>
            <w:vMerge/>
            <w:tcBorders>
              <w:left w:val="single" w:sz="5" w:space="0" w:color="D0D7E5"/>
              <w:right w:val="single" w:sz="5" w:space="0" w:color="D0D7E5"/>
            </w:tcBorders>
          </w:tcPr>
          <w:p w14:paraId="29C4B3E6" w14:textId="77777777" w:rsidR="00A46B37" w:rsidRDefault="00A46B37" w:rsidP="00E761FB">
            <w:pPr>
              <w:rPr>
                <w:ins w:id="44279"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7A36558B" w14:textId="77777777" w:rsidR="00A46B37" w:rsidRDefault="00A46B37" w:rsidP="00E761FB">
            <w:pPr>
              <w:spacing w:line="158" w:lineRule="exact"/>
              <w:ind w:left="395" w:right="-20"/>
              <w:rPr>
                <w:ins w:id="44280" w:author="Weber" w:date="2014-10-29T03:09:00Z"/>
                <w:rFonts w:ascii="Calibri" w:eastAsia="Calibri" w:hAnsi="Calibri" w:cs="Calibri"/>
                <w:sz w:val="13"/>
                <w:szCs w:val="13"/>
              </w:rPr>
            </w:pPr>
            <w:ins w:id="44281" w:author="Weber" w:date="2014-10-29T03:09:00Z">
              <w:r>
                <w:rPr>
                  <w:rFonts w:ascii="Calibri" w:eastAsia="Calibri" w:hAnsi="Calibri" w:cs="Calibri"/>
                  <w:w w:val="105"/>
                  <w:sz w:val="13"/>
                  <w:szCs w:val="13"/>
                </w:rPr>
                <w:t>11,221,351</w:t>
              </w:r>
            </w:ins>
          </w:p>
        </w:tc>
        <w:tc>
          <w:tcPr>
            <w:tcW w:w="545" w:type="dxa"/>
            <w:tcBorders>
              <w:top w:val="single" w:sz="5" w:space="0" w:color="D0D7E5"/>
              <w:left w:val="single" w:sz="5" w:space="0" w:color="D0D7E5"/>
              <w:bottom w:val="single" w:sz="5" w:space="0" w:color="D0D7E5"/>
              <w:right w:val="single" w:sz="5" w:space="0" w:color="D0D7E5"/>
            </w:tcBorders>
          </w:tcPr>
          <w:p w14:paraId="117CB148" w14:textId="77777777" w:rsidR="00A46B37" w:rsidRDefault="00A46B37" w:rsidP="00E761FB">
            <w:pPr>
              <w:spacing w:line="158" w:lineRule="exact"/>
              <w:ind w:left="97" w:right="-20"/>
              <w:rPr>
                <w:ins w:id="44282" w:author="Weber" w:date="2014-10-29T03:09:00Z"/>
                <w:rFonts w:ascii="Calibri" w:eastAsia="Calibri" w:hAnsi="Calibri" w:cs="Calibri"/>
                <w:sz w:val="13"/>
                <w:szCs w:val="13"/>
              </w:rPr>
            </w:pPr>
            <w:ins w:id="44283" w:author="Weber" w:date="2014-10-29T03:09:00Z">
              <w:r>
                <w:rPr>
                  <w:rFonts w:ascii="Calibri" w:eastAsia="Calibri" w:hAnsi="Calibri" w:cs="Calibri"/>
                  <w:w w:val="105"/>
                  <w:sz w:val="13"/>
                  <w:szCs w:val="13"/>
                </w:rPr>
                <w:t>0.03%</w:t>
              </w:r>
            </w:ins>
          </w:p>
        </w:tc>
      </w:tr>
      <w:tr w:rsidR="00A46B37" w14:paraId="67774DC2" w14:textId="77777777" w:rsidTr="00E761FB">
        <w:trPr>
          <w:trHeight w:hRule="exact" w:val="178"/>
          <w:ins w:id="44284"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4836F5DE" w14:textId="77777777" w:rsidR="00A46B37" w:rsidRDefault="00A46B37" w:rsidP="00E761FB">
            <w:pPr>
              <w:spacing w:line="158" w:lineRule="exact"/>
              <w:ind w:left="124" w:right="-20"/>
              <w:rPr>
                <w:ins w:id="44285" w:author="Weber" w:date="2014-10-29T03:09:00Z"/>
                <w:rFonts w:ascii="Calibri" w:eastAsia="Calibri" w:hAnsi="Calibri" w:cs="Calibri"/>
                <w:sz w:val="13"/>
                <w:szCs w:val="13"/>
              </w:rPr>
            </w:pPr>
            <w:ins w:id="44286" w:author="Weber" w:date="2014-10-29T03:09:00Z">
              <w:r>
                <w:rPr>
                  <w:rFonts w:ascii="Calibri" w:eastAsia="Calibri" w:hAnsi="Calibri" w:cs="Calibri"/>
                  <w:w w:val="105"/>
                  <w:sz w:val="13"/>
                  <w:szCs w:val="13"/>
                </w:rPr>
                <w:t>33855</w:t>
              </w:r>
            </w:ins>
          </w:p>
        </w:tc>
        <w:tc>
          <w:tcPr>
            <w:tcW w:w="7872" w:type="dxa"/>
            <w:gridSpan w:val="8"/>
            <w:vMerge/>
            <w:tcBorders>
              <w:left w:val="single" w:sz="5" w:space="0" w:color="D0D7E5"/>
              <w:right w:val="single" w:sz="5" w:space="0" w:color="D0D7E5"/>
            </w:tcBorders>
          </w:tcPr>
          <w:p w14:paraId="7F832448" w14:textId="77777777" w:rsidR="00A46B37" w:rsidRDefault="00A46B37" w:rsidP="00E761FB">
            <w:pPr>
              <w:rPr>
                <w:ins w:id="44287"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6513C7CE" w14:textId="77777777" w:rsidR="00A46B37" w:rsidRDefault="00A46B37" w:rsidP="00E761FB">
            <w:pPr>
              <w:spacing w:line="158" w:lineRule="exact"/>
              <w:ind w:left="429" w:right="-20"/>
              <w:rPr>
                <w:ins w:id="44288" w:author="Weber" w:date="2014-10-29T03:09:00Z"/>
                <w:rFonts w:ascii="Calibri" w:eastAsia="Calibri" w:hAnsi="Calibri" w:cs="Calibri"/>
                <w:sz w:val="13"/>
                <w:szCs w:val="13"/>
              </w:rPr>
            </w:pPr>
            <w:ins w:id="44289" w:author="Weber" w:date="2014-10-29T03:09:00Z">
              <w:r>
                <w:rPr>
                  <w:rFonts w:ascii="Calibri" w:eastAsia="Calibri" w:hAnsi="Calibri" w:cs="Calibri"/>
                  <w:w w:val="105"/>
                  <w:sz w:val="13"/>
                  <w:szCs w:val="13"/>
                </w:rPr>
                <w:t>6,981,493</w:t>
              </w:r>
            </w:ins>
          </w:p>
        </w:tc>
        <w:tc>
          <w:tcPr>
            <w:tcW w:w="545" w:type="dxa"/>
            <w:tcBorders>
              <w:top w:val="single" w:sz="5" w:space="0" w:color="D0D7E5"/>
              <w:left w:val="single" w:sz="5" w:space="0" w:color="D0D7E5"/>
              <w:bottom w:val="single" w:sz="5" w:space="0" w:color="D0D7E5"/>
              <w:right w:val="single" w:sz="5" w:space="0" w:color="D0D7E5"/>
            </w:tcBorders>
          </w:tcPr>
          <w:p w14:paraId="42E5082C" w14:textId="77777777" w:rsidR="00A46B37" w:rsidRDefault="00A46B37" w:rsidP="00E761FB">
            <w:pPr>
              <w:spacing w:line="158" w:lineRule="exact"/>
              <w:ind w:left="97" w:right="-20"/>
              <w:rPr>
                <w:ins w:id="44290" w:author="Weber" w:date="2014-10-29T03:09:00Z"/>
                <w:rFonts w:ascii="Calibri" w:eastAsia="Calibri" w:hAnsi="Calibri" w:cs="Calibri"/>
                <w:sz w:val="13"/>
                <w:szCs w:val="13"/>
              </w:rPr>
            </w:pPr>
            <w:ins w:id="44291" w:author="Weber" w:date="2014-10-29T03:09:00Z">
              <w:r>
                <w:rPr>
                  <w:rFonts w:ascii="Calibri" w:eastAsia="Calibri" w:hAnsi="Calibri" w:cs="Calibri"/>
                  <w:w w:val="105"/>
                  <w:sz w:val="13"/>
                  <w:szCs w:val="13"/>
                </w:rPr>
                <w:t>0.02%</w:t>
              </w:r>
            </w:ins>
          </w:p>
        </w:tc>
      </w:tr>
      <w:tr w:rsidR="00A46B37" w14:paraId="64EDDD5A" w14:textId="77777777" w:rsidTr="00E761FB">
        <w:trPr>
          <w:trHeight w:hRule="exact" w:val="178"/>
          <w:ins w:id="44292"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66EEFA25" w14:textId="77777777" w:rsidR="00A46B37" w:rsidRDefault="00A46B37" w:rsidP="00E761FB">
            <w:pPr>
              <w:spacing w:line="158" w:lineRule="exact"/>
              <w:ind w:left="124" w:right="-20"/>
              <w:rPr>
                <w:ins w:id="44293" w:author="Weber" w:date="2014-10-29T03:09:00Z"/>
                <w:rFonts w:ascii="Calibri" w:eastAsia="Calibri" w:hAnsi="Calibri" w:cs="Calibri"/>
                <w:sz w:val="13"/>
                <w:szCs w:val="13"/>
              </w:rPr>
            </w:pPr>
            <w:ins w:id="44294" w:author="Weber" w:date="2014-10-29T03:09:00Z">
              <w:r>
                <w:rPr>
                  <w:rFonts w:ascii="Calibri" w:eastAsia="Calibri" w:hAnsi="Calibri" w:cs="Calibri"/>
                  <w:w w:val="105"/>
                  <w:sz w:val="13"/>
                  <w:szCs w:val="13"/>
                </w:rPr>
                <w:t>33572</w:t>
              </w:r>
            </w:ins>
          </w:p>
        </w:tc>
        <w:tc>
          <w:tcPr>
            <w:tcW w:w="7872" w:type="dxa"/>
            <w:gridSpan w:val="8"/>
            <w:vMerge/>
            <w:tcBorders>
              <w:left w:val="single" w:sz="5" w:space="0" w:color="D0D7E5"/>
              <w:right w:val="single" w:sz="5" w:space="0" w:color="D0D7E5"/>
            </w:tcBorders>
          </w:tcPr>
          <w:p w14:paraId="78FF4224" w14:textId="77777777" w:rsidR="00A46B37" w:rsidRDefault="00A46B37" w:rsidP="00E761FB">
            <w:pPr>
              <w:rPr>
                <w:ins w:id="44295"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73996413" w14:textId="77777777" w:rsidR="00A46B37" w:rsidRDefault="00A46B37" w:rsidP="00E761FB">
            <w:pPr>
              <w:spacing w:line="158" w:lineRule="exact"/>
              <w:ind w:left="395" w:right="-20"/>
              <w:rPr>
                <w:ins w:id="44296" w:author="Weber" w:date="2014-10-29T03:09:00Z"/>
                <w:rFonts w:ascii="Calibri" w:eastAsia="Calibri" w:hAnsi="Calibri" w:cs="Calibri"/>
                <w:sz w:val="13"/>
                <w:szCs w:val="13"/>
              </w:rPr>
            </w:pPr>
            <w:ins w:id="44297" w:author="Weber" w:date="2014-10-29T03:09:00Z">
              <w:r>
                <w:rPr>
                  <w:rFonts w:ascii="Calibri" w:eastAsia="Calibri" w:hAnsi="Calibri" w:cs="Calibri"/>
                  <w:w w:val="105"/>
                  <w:sz w:val="13"/>
                  <w:szCs w:val="13"/>
                </w:rPr>
                <w:t>22,004,977</w:t>
              </w:r>
            </w:ins>
          </w:p>
        </w:tc>
        <w:tc>
          <w:tcPr>
            <w:tcW w:w="545" w:type="dxa"/>
            <w:tcBorders>
              <w:top w:val="single" w:sz="5" w:space="0" w:color="D0D7E5"/>
              <w:left w:val="single" w:sz="5" w:space="0" w:color="D0D7E5"/>
              <w:bottom w:val="single" w:sz="5" w:space="0" w:color="D0D7E5"/>
              <w:right w:val="single" w:sz="5" w:space="0" w:color="D0D7E5"/>
            </w:tcBorders>
          </w:tcPr>
          <w:p w14:paraId="5EA116A0" w14:textId="77777777" w:rsidR="00A46B37" w:rsidRDefault="00A46B37" w:rsidP="00E761FB">
            <w:pPr>
              <w:spacing w:line="158" w:lineRule="exact"/>
              <w:ind w:left="97" w:right="-20"/>
              <w:rPr>
                <w:ins w:id="44298" w:author="Weber" w:date="2014-10-29T03:09:00Z"/>
                <w:rFonts w:ascii="Calibri" w:eastAsia="Calibri" w:hAnsi="Calibri" w:cs="Calibri"/>
                <w:sz w:val="13"/>
                <w:szCs w:val="13"/>
              </w:rPr>
            </w:pPr>
            <w:ins w:id="44299" w:author="Weber" w:date="2014-10-29T03:09:00Z">
              <w:r>
                <w:rPr>
                  <w:rFonts w:ascii="Calibri" w:eastAsia="Calibri" w:hAnsi="Calibri" w:cs="Calibri"/>
                  <w:w w:val="105"/>
                  <w:sz w:val="13"/>
                  <w:szCs w:val="13"/>
                </w:rPr>
                <w:t>0.07%</w:t>
              </w:r>
            </w:ins>
          </w:p>
        </w:tc>
      </w:tr>
      <w:tr w:rsidR="00A46B37" w14:paraId="5D527473" w14:textId="77777777" w:rsidTr="00E761FB">
        <w:trPr>
          <w:trHeight w:hRule="exact" w:val="178"/>
          <w:ins w:id="44300"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1451AEBF" w14:textId="77777777" w:rsidR="00A46B37" w:rsidRDefault="00A46B37" w:rsidP="00E761FB">
            <w:pPr>
              <w:spacing w:line="158" w:lineRule="exact"/>
              <w:ind w:left="124" w:right="-20"/>
              <w:rPr>
                <w:ins w:id="44301" w:author="Weber" w:date="2014-10-29T03:09:00Z"/>
                <w:rFonts w:ascii="Calibri" w:eastAsia="Calibri" w:hAnsi="Calibri" w:cs="Calibri"/>
                <w:sz w:val="13"/>
                <w:szCs w:val="13"/>
              </w:rPr>
            </w:pPr>
            <w:ins w:id="44302" w:author="Weber" w:date="2014-10-29T03:09:00Z">
              <w:r>
                <w:rPr>
                  <w:rFonts w:ascii="Calibri" w:eastAsia="Calibri" w:hAnsi="Calibri" w:cs="Calibri"/>
                  <w:w w:val="105"/>
                  <w:sz w:val="13"/>
                  <w:szCs w:val="13"/>
                </w:rPr>
                <w:t>34987</w:t>
              </w:r>
            </w:ins>
          </w:p>
        </w:tc>
        <w:tc>
          <w:tcPr>
            <w:tcW w:w="7872" w:type="dxa"/>
            <w:gridSpan w:val="8"/>
            <w:vMerge/>
            <w:tcBorders>
              <w:left w:val="single" w:sz="5" w:space="0" w:color="D0D7E5"/>
              <w:right w:val="single" w:sz="5" w:space="0" w:color="D0D7E5"/>
            </w:tcBorders>
          </w:tcPr>
          <w:p w14:paraId="1CA9A231" w14:textId="77777777" w:rsidR="00A46B37" w:rsidRDefault="00A46B37" w:rsidP="00E761FB">
            <w:pPr>
              <w:rPr>
                <w:ins w:id="44303"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32BFEC3F" w14:textId="77777777" w:rsidR="00A46B37" w:rsidRDefault="00A46B37" w:rsidP="00E761FB">
            <w:pPr>
              <w:spacing w:line="158" w:lineRule="exact"/>
              <w:ind w:left="395" w:right="-20"/>
              <w:rPr>
                <w:ins w:id="44304" w:author="Weber" w:date="2014-10-29T03:09:00Z"/>
                <w:rFonts w:ascii="Calibri" w:eastAsia="Calibri" w:hAnsi="Calibri" w:cs="Calibri"/>
                <w:sz w:val="13"/>
                <w:szCs w:val="13"/>
              </w:rPr>
            </w:pPr>
            <w:ins w:id="44305" w:author="Weber" w:date="2014-10-29T03:09:00Z">
              <w:r>
                <w:rPr>
                  <w:rFonts w:ascii="Calibri" w:eastAsia="Calibri" w:hAnsi="Calibri" w:cs="Calibri"/>
                  <w:w w:val="105"/>
                  <w:sz w:val="13"/>
                  <w:szCs w:val="13"/>
                </w:rPr>
                <w:t>27,000,940</w:t>
              </w:r>
            </w:ins>
          </w:p>
        </w:tc>
        <w:tc>
          <w:tcPr>
            <w:tcW w:w="545" w:type="dxa"/>
            <w:tcBorders>
              <w:top w:val="single" w:sz="5" w:space="0" w:color="D0D7E5"/>
              <w:left w:val="single" w:sz="5" w:space="0" w:color="D0D7E5"/>
              <w:bottom w:val="single" w:sz="5" w:space="0" w:color="D0D7E5"/>
              <w:right w:val="single" w:sz="5" w:space="0" w:color="D0D7E5"/>
            </w:tcBorders>
          </w:tcPr>
          <w:p w14:paraId="07D6FA71" w14:textId="77777777" w:rsidR="00A46B37" w:rsidRDefault="00A46B37" w:rsidP="00E761FB">
            <w:pPr>
              <w:spacing w:line="158" w:lineRule="exact"/>
              <w:ind w:left="97" w:right="-20"/>
              <w:rPr>
                <w:ins w:id="44306" w:author="Weber" w:date="2014-10-29T03:09:00Z"/>
                <w:rFonts w:ascii="Calibri" w:eastAsia="Calibri" w:hAnsi="Calibri" w:cs="Calibri"/>
                <w:sz w:val="13"/>
                <w:szCs w:val="13"/>
              </w:rPr>
            </w:pPr>
            <w:ins w:id="44307" w:author="Weber" w:date="2014-10-29T03:09:00Z">
              <w:r>
                <w:rPr>
                  <w:rFonts w:ascii="Calibri" w:eastAsia="Calibri" w:hAnsi="Calibri" w:cs="Calibri"/>
                  <w:w w:val="105"/>
                  <w:sz w:val="13"/>
                  <w:szCs w:val="13"/>
                </w:rPr>
                <w:t>0.08%</w:t>
              </w:r>
            </w:ins>
          </w:p>
        </w:tc>
      </w:tr>
      <w:tr w:rsidR="00A46B37" w14:paraId="02A0B73C" w14:textId="77777777" w:rsidTr="00E761FB">
        <w:trPr>
          <w:trHeight w:hRule="exact" w:val="178"/>
          <w:ins w:id="4430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3F4A50D8" w14:textId="77777777" w:rsidR="00A46B37" w:rsidRDefault="00A46B37" w:rsidP="00E761FB">
            <w:pPr>
              <w:spacing w:line="158" w:lineRule="exact"/>
              <w:ind w:left="124" w:right="-20"/>
              <w:rPr>
                <w:ins w:id="44309" w:author="Weber" w:date="2014-10-29T03:09:00Z"/>
                <w:rFonts w:ascii="Calibri" w:eastAsia="Calibri" w:hAnsi="Calibri" w:cs="Calibri"/>
                <w:sz w:val="13"/>
                <w:szCs w:val="13"/>
              </w:rPr>
            </w:pPr>
            <w:ins w:id="44310" w:author="Weber" w:date="2014-10-29T03:09:00Z">
              <w:r>
                <w:rPr>
                  <w:rFonts w:ascii="Calibri" w:eastAsia="Calibri" w:hAnsi="Calibri" w:cs="Calibri"/>
                  <w:w w:val="105"/>
                  <w:sz w:val="13"/>
                  <w:szCs w:val="13"/>
                </w:rPr>
                <w:t>33714</w:t>
              </w:r>
            </w:ins>
          </w:p>
        </w:tc>
        <w:tc>
          <w:tcPr>
            <w:tcW w:w="7872" w:type="dxa"/>
            <w:gridSpan w:val="8"/>
            <w:vMerge/>
            <w:tcBorders>
              <w:left w:val="single" w:sz="5" w:space="0" w:color="D0D7E5"/>
              <w:right w:val="single" w:sz="5" w:space="0" w:color="D0D7E5"/>
            </w:tcBorders>
          </w:tcPr>
          <w:p w14:paraId="210C4BFB" w14:textId="77777777" w:rsidR="00A46B37" w:rsidRDefault="00A46B37" w:rsidP="00E761FB">
            <w:pPr>
              <w:rPr>
                <w:ins w:id="4431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6FCBAA08" w14:textId="77777777" w:rsidR="00A46B37" w:rsidRDefault="00A46B37" w:rsidP="00E761FB">
            <w:pPr>
              <w:spacing w:line="158" w:lineRule="exact"/>
              <w:ind w:left="429" w:right="-20"/>
              <w:rPr>
                <w:ins w:id="44312" w:author="Weber" w:date="2014-10-29T03:09:00Z"/>
                <w:rFonts w:ascii="Calibri" w:eastAsia="Calibri" w:hAnsi="Calibri" w:cs="Calibri"/>
                <w:sz w:val="13"/>
                <w:szCs w:val="13"/>
              </w:rPr>
            </w:pPr>
            <w:ins w:id="44313" w:author="Weber" w:date="2014-10-29T03:09:00Z">
              <w:r>
                <w:rPr>
                  <w:rFonts w:ascii="Calibri" w:eastAsia="Calibri" w:hAnsi="Calibri" w:cs="Calibri"/>
                  <w:w w:val="105"/>
                  <w:sz w:val="13"/>
                  <w:szCs w:val="13"/>
                </w:rPr>
                <w:t>8,104,171</w:t>
              </w:r>
            </w:ins>
          </w:p>
        </w:tc>
        <w:tc>
          <w:tcPr>
            <w:tcW w:w="545" w:type="dxa"/>
            <w:tcBorders>
              <w:top w:val="single" w:sz="5" w:space="0" w:color="D0D7E5"/>
              <w:left w:val="single" w:sz="5" w:space="0" w:color="D0D7E5"/>
              <w:bottom w:val="single" w:sz="5" w:space="0" w:color="D0D7E5"/>
              <w:right w:val="single" w:sz="5" w:space="0" w:color="D0D7E5"/>
            </w:tcBorders>
          </w:tcPr>
          <w:p w14:paraId="7346EA8A" w14:textId="77777777" w:rsidR="00A46B37" w:rsidRDefault="00A46B37" w:rsidP="00E761FB">
            <w:pPr>
              <w:spacing w:line="158" w:lineRule="exact"/>
              <w:ind w:left="97" w:right="-20"/>
              <w:rPr>
                <w:ins w:id="44314" w:author="Weber" w:date="2014-10-29T03:09:00Z"/>
                <w:rFonts w:ascii="Calibri" w:eastAsia="Calibri" w:hAnsi="Calibri" w:cs="Calibri"/>
                <w:sz w:val="13"/>
                <w:szCs w:val="13"/>
              </w:rPr>
            </w:pPr>
            <w:ins w:id="44315" w:author="Weber" w:date="2014-10-29T03:09:00Z">
              <w:r>
                <w:rPr>
                  <w:rFonts w:ascii="Calibri" w:eastAsia="Calibri" w:hAnsi="Calibri" w:cs="Calibri"/>
                  <w:w w:val="105"/>
                  <w:sz w:val="13"/>
                  <w:szCs w:val="13"/>
                </w:rPr>
                <w:t>0.02%</w:t>
              </w:r>
            </w:ins>
          </w:p>
        </w:tc>
      </w:tr>
      <w:tr w:rsidR="00A46B37" w14:paraId="47E43BD1" w14:textId="77777777" w:rsidTr="00E761FB">
        <w:trPr>
          <w:trHeight w:hRule="exact" w:val="178"/>
          <w:ins w:id="44316"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6AA21917" w14:textId="77777777" w:rsidR="00A46B37" w:rsidRDefault="00A46B37" w:rsidP="00E761FB">
            <w:pPr>
              <w:spacing w:line="158" w:lineRule="exact"/>
              <w:ind w:left="124" w:right="-20"/>
              <w:rPr>
                <w:ins w:id="44317" w:author="Weber" w:date="2014-10-29T03:09:00Z"/>
                <w:rFonts w:ascii="Calibri" w:eastAsia="Calibri" w:hAnsi="Calibri" w:cs="Calibri"/>
                <w:sz w:val="13"/>
                <w:szCs w:val="13"/>
              </w:rPr>
            </w:pPr>
            <w:ins w:id="44318" w:author="Weber" w:date="2014-10-29T03:09:00Z">
              <w:r>
                <w:rPr>
                  <w:rFonts w:ascii="Calibri" w:eastAsia="Calibri" w:hAnsi="Calibri" w:cs="Calibri"/>
                  <w:w w:val="105"/>
                  <w:sz w:val="13"/>
                  <w:szCs w:val="13"/>
                </w:rPr>
                <w:t>33431</w:t>
              </w:r>
            </w:ins>
          </w:p>
        </w:tc>
        <w:tc>
          <w:tcPr>
            <w:tcW w:w="7872" w:type="dxa"/>
            <w:gridSpan w:val="8"/>
            <w:vMerge/>
            <w:tcBorders>
              <w:left w:val="single" w:sz="5" w:space="0" w:color="D0D7E5"/>
              <w:right w:val="single" w:sz="5" w:space="0" w:color="D0D7E5"/>
            </w:tcBorders>
          </w:tcPr>
          <w:p w14:paraId="67A96C36" w14:textId="77777777" w:rsidR="00A46B37" w:rsidRDefault="00A46B37" w:rsidP="00E761FB">
            <w:pPr>
              <w:rPr>
                <w:ins w:id="44319"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69A930D3" w14:textId="77777777" w:rsidR="00A46B37" w:rsidRDefault="00A46B37" w:rsidP="00E761FB">
            <w:pPr>
              <w:spacing w:line="158" w:lineRule="exact"/>
              <w:ind w:left="395" w:right="-20"/>
              <w:rPr>
                <w:ins w:id="44320" w:author="Weber" w:date="2014-10-29T03:09:00Z"/>
                <w:rFonts w:ascii="Calibri" w:eastAsia="Calibri" w:hAnsi="Calibri" w:cs="Calibri"/>
                <w:sz w:val="13"/>
                <w:szCs w:val="13"/>
              </w:rPr>
            </w:pPr>
            <w:ins w:id="44321" w:author="Weber" w:date="2014-10-29T03:09:00Z">
              <w:r>
                <w:rPr>
                  <w:rFonts w:ascii="Calibri" w:eastAsia="Calibri" w:hAnsi="Calibri" w:cs="Calibri"/>
                  <w:w w:val="105"/>
                  <w:sz w:val="13"/>
                  <w:szCs w:val="13"/>
                </w:rPr>
                <w:t>27,862,184</w:t>
              </w:r>
            </w:ins>
          </w:p>
        </w:tc>
        <w:tc>
          <w:tcPr>
            <w:tcW w:w="545" w:type="dxa"/>
            <w:tcBorders>
              <w:top w:val="single" w:sz="5" w:space="0" w:color="D0D7E5"/>
              <w:left w:val="single" w:sz="5" w:space="0" w:color="D0D7E5"/>
              <w:bottom w:val="single" w:sz="5" w:space="0" w:color="D0D7E5"/>
              <w:right w:val="single" w:sz="5" w:space="0" w:color="D0D7E5"/>
            </w:tcBorders>
          </w:tcPr>
          <w:p w14:paraId="1AC30D5C" w14:textId="77777777" w:rsidR="00A46B37" w:rsidRDefault="00A46B37" w:rsidP="00E761FB">
            <w:pPr>
              <w:spacing w:line="158" w:lineRule="exact"/>
              <w:ind w:left="97" w:right="-20"/>
              <w:rPr>
                <w:ins w:id="44322" w:author="Weber" w:date="2014-10-29T03:09:00Z"/>
                <w:rFonts w:ascii="Calibri" w:eastAsia="Calibri" w:hAnsi="Calibri" w:cs="Calibri"/>
                <w:sz w:val="13"/>
                <w:szCs w:val="13"/>
              </w:rPr>
            </w:pPr>
            <w:ins w:id="44323" w:author="Weber" w:date="2014-10-29T03:09:00Z">
              <w:r>
                <w:rPr>
                  <w:rFonts w:ascii="Calibri" w:eastAsia="Calibri" w:hAnsi="Calibri" w:cs="Calibri"/>
                  <w:w w:val="105"/>
                  <w:sz w:val="13"/>
                  <w:szCs w:val="13"/>
                </w:rPr>
                <w:t>0.08%</w:t>
              </w:r>
            </w:ins>
          </w:p>
        </w:tc>
      </w:tr>
      <w:tr w:rsidR="00A46B37" w14:paraId="631976ED" w14:textId="77777777" w:rsidTr="00E761FB">
        <w:trPr>
          <w:trHeight w:hRule="exact" w:val="178"/>
          <w:ins w:id="44324"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19D7A003" w14:textId="77777777" w:rsidR="00A46B37" w:rsidRDefault="00A46B37" w:rsidP="00E761FB">
            <w:pPr>
              <w:spacing w:line="158" w:lineRule="exact"/>
              <w:ind w:left="124" w:right="-20"/>
              <w:rPr>
                <w:ins w:id="44325" w:author="Weber" w:date="2014-10-29T03:09:00Z"/>
                <w:rFonts w:ascii="Calibri" w:eastAsia="Calibri" w:hAnsi="Calibri" w:cs="Calibri"/>
                <w:sz w:val="13"/>
                <w:szCs w:val="13"/>
              </w:rPr>
            </w:pPr>
            <w:ins w:id="44326" w:author="Weber" w:date="2014-10-29T03:09:00Z">
              <w:r>
                <w:rPr>
                  <w:rFonts w:ascii="Calibri" w:eastAsia="Calibri" w:hAnsi="Calibri" w:cs="Calibri"/>
                  <w:w w:val="105"/>
                  <w:sz w:val="13"/>
                  <w:szCs w:val="13"/>
                </w:rPr>
                <w:t>34705</w:t>
              </w:r>
            </w:ins>
          </w:p>
        </w:tc>
        <w:tc>
          <w:tcPr>
            <w:tcW w:w="7872" w:type="dxa"/>
            <w:gridSpan w:val="8"/>
            <w:vMerge/>
            <w:tcBorders>
              <w:left w:val="single" w:sz="5" w:space="0" w:color="D0D7E5"/>
              <w:right w:val="single" w:sz="5" w:space="0" w:color="D0D7E5"/>
            </w:tcBorders>
          </w:tcPr>
          <w:p w14:paraId="002259D4" w14:textId="77777777" w:rsidR="00A46B37" w:rsidRDefault="00A46B37" w:rsidP="00E761FB">
            <w:pPr>
              <w:rPr>
                <w:ins w:id="44327"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40DCB91C" w14:textId="77777777" w:rsidR="00A46B37" w:rsidRDefault="00A46B37" w:rsidP="00E761FB">
            <w:pPr>
              <w:spacing w:line="158" w:lineRule="exact"/>
              <w:ind w:left="429" w:right="-20"/>
              <w:rPr>
                <w:ins w:id="44328" w:author="Weber" w:date="2014-10-29T03:09:00Z"/>
                <w:rFonts w:ascii="Calibri" w:eastAsia="Calibri" w:hAnsi="Calibri" w:cs="Calibri"/>
                <w:sz w:val="13"/>
                <w:szCs w:val="13"/>
              </w:rPr>
            </w:pPr>
            <w:ins w:id="44329" w:author="Weber" w:date="2014-10-29T03:09:00Z">
              <w:r>
                <w:rPr>
                  <w:rFonts w:ascii="Calibri" w:eastAsia="Calibri" w:hAnsi="Calibri" w:cs="Calibri"/>
                  <w:w w:val="105"/>
                  <w:sz w:val="13"/>
                  <w:szCs w:val="13"/>
                </w:rPr>
                <w:t>3,452,789</w:t>
              </w:r>
            </w:ins>
          </w:p>
        </w:tc>
        <w:tc>
          <w:tcPr>
            <w:tcW w:w="545" w:type="dxa"/>
            <w:tcBorders>
              <w:top w:val="single" w:sz="5" w:space="0" w:color="D0D7E5"/>
              <w:left w:val="single" w:sz="5" w:space="0" w:color="D0D7E5"/>
              <w:bottom w:val="single" w:sz="5" w:space="0" w:color="D0D7E5"/>
              <w:right w:val="single" w:sz="5" w:space="0" w:color="D0D7E5"/>
            </w:tcBorders>
          </w:tcPr>
          <w:p w14:paraId="6EB64F9F" w14:textId="77777777" w:rsidR="00A46B37" w:rsidRDefault="00A46B37" w:rsidP="00E761FB">
            <w:pPr>
              <w:spacing w:line="158" w:lineRule="exact"/>
              <w:ind w:left="97" w:right="-20"/>
              <w:rPr>
                <w:ins w:id="44330" w:author="Weber" w:date="2014-10-29T03:09:00Z"/>
                <w:rFonts w:ascii="Calibri" w:eastAsia="Calibri" w:hAnsi="Calibri" w:cs="Calibri"/>
                <w:sz w:val="13"/>
                <w:szCs w:val="13"/>
              </w:rPr>
            </w:pPr>
            <w:ins w:id="44331" w:author="Weber" w:date="2014-10-29T03:09:00Z">
              <w:r>
                <w:rPr>
                  <w:rFonts w:ascii="Calibri" w:eastAsia="Calibri" w:hAnsi="Calibri" w:cs="Calibri"/>
                  <w:w w:val="105"/>
                  <w:sz w:val="13"/>
                  <w:szCs w:val="13"/>
                </w:rPr>
                <w:t>0.01%</w:t>
              </w:r>
            </w:ins>
          </w:p>
        </w:tc>
      </w:tr>
      <w:tr w:rsidR="00A46B37" w14:paraId="4F223510" w14:textId="77777777" w:rsidTr="00E761FB">
        <w:trPr>
          <w:trHeight w:hRule="exact" w:val="178"/>
          <w:ins w:id="44332"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62F45F27" w14:textId="77777777" w:rsidR="00A46B37" w:rsidRDefault="00A46B37" w:rsidP="00E761FB">
            <w:pPr>
              <w:spacing w:line="158" w:lineRule="exact"/>
              <w:ind w:left="124" w:right="-20"/>
              <w:rPr>
                <w:ins w:id="44333" w:author="Weber" w:date="2014-10-29T03:09:00Z"/>
                <w:rFonts w:ascii="Calibri" w:eastAsia="Calibri" w:hAnsi="Calibri" w:cs="Calibri"/>
                <w:sz w:val="13"/>
                <w:szCs w:val="13"/>
              </w:rPr>
            </w:pPr>
            <w:ins w:id="44334" w:author="Weber" w:date="2014-10-29T03:09:00Z">
              <w:r>
                <w:rPr>
                  <w:rFonts w:ascii="Calibri" w:eastAsia="Calibri" w:hAnsi="Calibri" w:cs="Calibri"/>
                  <w:w w:val="105"/>
                  <w:sz w:val="13"/>
                  <w:szCs w:val="13"/>
                </w:rPr>
                <w:t>32724</w:t>
              </w:r>
            </w:ins>
          </w:p>
        </w:tc>
        <w:tc>
          <w:tcPr>
            <w:tcW w:w="7872" w:type="dxa"/>
            <w:gridSpan w:val="8"/>
            <w:vMerge/>
            <w:tcBorders>
              <w:left w:val="single" w:sz="5" w:space="0" w:color="D0D7E5"/>
              <w:right w:val="single" w:sz="5" w:space="0" w:color="D0D7E5"/>
            </w:tcBorders>
          </w:tcPr>
          <w:p w14:paraId="53F33B13" w14:textId="77777777" w:rsidR="00A46B37" w:rsidRDefault="00A46B37" w:rsidP="00E761FB">
            <w:pPr>
              <w:rPr>
                <w:ins w:id="44335"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352E34ED" w14:textId="77777777" w:rsidR="00A46B37" w:rsidRDefault="00A46B37" w:rsidP="00E761FB">
            <w:pPr>
              <w:spacing w:line="158" w:lineRule="exact"/>
              <w:ind w:left="395" w:right="-20"/>
              <w:rPr>
                <w:ins w:id="44336" w:author="Weber" w:date="2014-10-29T03:09:00Z"/>
                <w:rFonts w:ascii="Calibri" w:eastAsia="Calibri" w:hAnsi="Calibri" w:cs="Calibri"/>
                <w:sz w:val="13"/>
                <w:szCs w:val="13"/>
              </w:rPr>
            </w:pPr>
            <w:ins w:id="44337" w:author="Weber" w:date="2014-10-29T03:09:00Z">
              <w:r>
                <w:rPr>
                  <w:rFonts w:ascii="Calibri" w:eastAsia="Calibri" w:hAnsi="Calibri" w:cs="Calibri"/>
                  <w:w w:val="105"/>
                  <w:sz w:val="13"/>
                  <w:szCs w:val="13"/>
                </w:rPr>
                <w:t>49,682,446</w:t>
              </w:r>
            </w:ins>
          </w:p>
        </w:tc>
        <w:tc>
          <w:tcPr>
            <w:tcW w:w="545" w:type="dxa"/>
            <w:tcBorders>
              <w:top w:val="single" w:sz="5" w:space="0" w:color="D0D7E5"/>
              <w:left w:val="single" w:sz="5" w:space="0" w:color="D0D7E5"/>
              <w:bottom w:val="single" w:sz="5" w:space="0" w:color="D0D7E5"/>
              <w:right w:val="single" w:sz="5" w:space="0" w:color="D0D7E5"/>
            </w:tcBorders>
          </w:tcPr>
          <w:p w14:paraId="48B12696" w14:textId="77777777" w:rsidR="00A46B37" w:rsidRDefault="00A46B37" w:rsidP="00E761FB">
            <w:pPr>
              <w:spacing w:line="158" w:lineRule="exact"/>
              <w:ind w:left="97" w:right="-20"/>
              <w:rPr>
                <w:ins w:id="44338" w:author="Weber" w:date="2014-10-29T03:09:00Z"/>
                <w:rFonts w:ascii="Calibri" w:eastAsia="Calibri" w:hAnsi="Calibri" w:cs="Calibri"/>
                <w:sz w:val="13"/>
                <w:szCs w:val="13"/>
              </w:rPr>
            </w:pPr>
            <w:ins w:id="44339" w:author="Weber" w:date="2014-10-29T03:09:00Z">
              <w:r>
                <w:rPr>
                  <w:rFonts w:ascii="Calibri" w:eastAsia="Calibri" w:hAnsi="Calibri" w:cs="Calibri"/>
                  <w:w w:val="105"/>
                  <w:sz w:val="13"/>
                  <w:szCs w:val="13"/>
                </w:rPr>
                <w:t>0.15%</w:t>
              </w:r>
            </w:ins>
          </w:p>
        </w:tc>
      </w:tr>
      <w:tr w:rsidR="00A46B37" w14:paraId="3E15EA33" w14:textId="77777777" w:rsidTr="00E761FB">
        <w:trPr>
          <w:trHeight w:hRule="exact" w:val="178"/>
          <w:ins w:id="44340"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6E5A8837" w14:textId="77777777" w:rsidR="00A46B37" w:rsidRDefault="00A46B37" w:rsidP="00E761FB">
            <w:pPr>
              <w:spacing w:line="158" w:lineRule="exact"/>
              <w:ind w:left="124" w:right="-20"/>
              <w:rPr>
                <w:ins w:id="44341" w:author="Weber" w:date="2014-10-29T03:09:00Z"/>
                <w:rFonts w:ascii="Calibri" w:eastAsia="Calibri" w:hAnsi="Calibri" w:cs="Calibri"/>
                <w:sz w:val="13"/>
                <w:szCs w:val="13"/>
              </w:rPr>
            </w:pPr>
            <w:ins w:id="44342" w:author="Weber" w:date="2014-10-29T03:09:00Z">
              <w:r>
                <w:rPr>
                  <w:rFonts w:ascii="Calibri" w:eastAsia="Calibri" w:hAnsi="Calibri" w:cs="Calibri"/>
                  <w:w w:val="105"/>
                  <w:sz w:val="13"/>
                  <w:szCs w:val="13"/>
                </w:rPr>
                <w:t>33573</w:t>
              </w:r>
            </w:ins>
          </w:p>
        </w:tc>
        <w:tc>
          <w:tcPr>
            <w:tcW w:w="7872" w:type="dxa"/>
            <w:gridSpan w:val="8"/>
            <w:vMerge/>
            <w:tcBorders>
              <w:left w:val="single" w:sz="5" w:space="0" w:color="D0D7E5"/>
              <w:right w:val="single" w:sz="5" w:space="0" w:color="D0D7E5"/>
            </w:tcBorders>
          </w:tcPr>
          <w:p w14:paraId="2228AB48" w14:textId="77777777" w:rsidR="00A46B37" w:rsidRDefault="00A46B37" w:rsidP="00E761FB">
            <w:pPr>
              <w:rPr>
                <w:ins w:id="44343"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0D3FA208" w14:textId="77777777" w:rsidR="00A46B37" w:rsidRDefault="00A46B37" w:rsidP="00E761FB">
            <w:pPr>
              <w:spacing w:line="158" w:lineRule="exact"/>
              <w:ind w:left="395" w:right="-20"/>
              <w:rPr>
                <w:ins w:id="44344" w:author="Weber" w:date="2014-10-29T03:09:00Z"/>
                <w:rFonts w:ascii="Calibri" w:eastAsia="Calibri" w:hAnsi="Calibri" w:cs="Calibri"/>
                <w:sz w:val="13"/>
                <w:szCs w:val="13"/>
              </w:rPr>
            </w:pPr>
            <w:ins w:id="44345" w:author="Weber" w:date="2014-10-29T03:09:00Z">
              <w:r>
                <w:rPr>
                  <w:rFonts w:ascii="Calibri" w:eastAsia="Calibri" w:hAnsi="Calibri" w:cs="Calibri"/>
                  <w:w w:val="105"/>
                  <w:sz w:val="13"/>
                  <w:szCs w:val="13"/>
                </w:rPr>
                <w:t>38,860,084</w:t>
              </w:r>
            </w:ins>
          </w:p>
        </w:tc>
        <w:tc>
          <w:tcPr>
            <w:tcW w:w="545" w:type="dxa"/>
            <w:tcBorders>
              <w:top w:val="single" w:sz="5" w:space="0" w:color="D0D7E5"/>
              <w:left w:val="single" w:sz="5" w:space="0" w:color="D0D7E5"/>
              <w:bottom w:val="single" w:sz="5" w:space="0" w:color="D0D7E5"/>
              <w:right w:val="single" w:sz="5" w:space="0" w:color="D0D7E5"/>
            </w:tcBorders>
          </w:tcPr>
          <w:p w14:paraId="5D37BB36" w14:textId="77777777" w:rsidR="00A46B37" w:rsidRDefault="00A46B37" w:rsidP="00E761FB">
            <w:pPr>
              <w:spacing w:line="158" w:lineRule="exact"/>
              <w:ind w:left="97" w:right="-20"/>
              <w:rPr>
                <w:ins w:id="44346" w:author="Weber" w:date="2014-10-29T03:09:00Z"/>
                <w:rFonts w:ascii="Calibri" w:eastAsia="Calibri" w:hAnsi="Calibri" w:cs="Calibri"/>
                <w:sz w:val="13"/>
                <w:szCs w:val="13"/>
              </w:rPr>
            </w:pPr>
            <w:ins w:id="44347" w:author="Weber" w:date="2014-10-29T03:09:00Z">
              <w:r>
                <w:rPr>
                  <w:rFonts w:ascii="Calibri" w:eastAsia="Calibri" w:hAnsi="Calibri" w:cs="Calibri"/>
                  <w:w w:val="105"/>
                  <w:sz w:val="13"/>
                  <w:szCs w:val="13"/>
                </w:rPr>
                <w:t>0.12%</w:t>
              </w:r>
            </w:ins>
          </w:p>
        </w:tc>
      </w:tr>
      <w:tr w:rsidR="00A46B37" w14:paraId="70EC66E6" w14:textId="77777777" w:rsidTr="00E761FB">
        <w:trPr>
          <w:trHeight w:hRule="exact" w:val="178"/>
          <w:ins w:id="4434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69C6695C" w14:textId="77777777" w:rsidR="00A46B37" w:rsidRDefault="00A46B37" w:rsidP="00E761FB">
            <w:pPr>
              <w:spacing w:line="158" w:lineRule="exact"/>
              <w:ind w:left="124" w:right="-20"/>
              <w:rPr>
                <w:ins w:id="44349" w:author="Weber" w:date="2014-10-29T03:09:00Z"/>
                <w:rFonts w:ascii="Calibri" w:eastAsia="Calibri" w:hAnsi="Calibri" w:cs="Calibri"/>
                <w:sz w:val="13"/>
                <w:szCs w:val="13"/>
              </w:rPr>
            </w:pPr>
            <w:ins w:id="44350" w:author="Weber" w:date="2014-10-29T03:09:00Z">
              <w:r>
                <w:rPr>
                  <w:rFonts w:ascii="Calibri" w:eastAsia="Calibri" w:hAnsi="Calibri" w:cs="Calibri"/>
                  <w:w w:val="105"/>
                  <w:sz w:val="13"/>
                  <w:szCs w:val="13"/>
                </w:rPr>
                <w:t>33715</w:t>
              </w:r>
            </w:ins>
          </w:p>
        </w:tc>
        <w:tc>
          <w:tcPr>
            <w:tcW w:w="7872" w:type="dxa"/>
            <w:gridSpan w:val="8"/>
            <w:vMerge/>
            <w:tcBorders>
              <w:left w:val="single" w:sz="5" w:space="0" w:color="D0D7E5"/>
              <w:right w:val="single" w:sz="5" w:space="0" w:color="D0D7E5"/>
            </w:tcBorders>
          </w:tcPr>
          <w:p w14:paraId="7BC4EF85" w14:textId="77777777" w:rsidR="00A46B37" w:rsidRDefault="00A46B37" w:rsidP="00E761FB">
            <w:pPr>
              <w:rPr>
                <w:ins w:id="4435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4D25C03F" w14:textId="77777777" w:rsidR="00A46B37" w:rsidRDefault="00A46B37" w:rsidP="00E761FB">
            <w:pPr>
              <w:spacing w:line="158" w:lineRule="exact"/>
              <w:ind w:left="395" w:right="-20"/>
              <w:rPr>
                <w:ins w:id="44352" w:author="Weber" w:date="2014-10-29T03:09:00Z"/>
                <w:rFonts w:ascii="Calibri" w:eastAsia="Calibri" w:hAnsi="Calibri" w:cs="Calibri"/>
                <w:sz w:val="13"/>
                <w:szCs w:val="13"/>
              </w:rPr>
            </w:pPr>
            <w:ins w:id="44353" w:author="Weber" w:date="2014-10-29T03:09:00Z">
              <w:r>
                <w:rPr>
                  <w:rFonts w:ascii="Calibri" w:eastAsia="Calibri" w:hAnsi="Calibri" w:cs="Calibri"/>
                  <w:w w:val="105"/>
                  <w:sz w:val="13"/>
                  <w:szCs w:val="13"/>
                </w:rPr>
                <w:t>53,087,263</w:t>
              </w:r>
            </w:ins>
          </w:p>
        </w:tc>
        <w:tc>
          <w:tcPr>
            <w:tcW w:w="545" w:type="dxa"/>
            <w:tcBorders>
              <w:top w:val="single" w:sz="5" w:space="0" w:color="D0D7E5"/>
              <w:left w:val="single" w:sz="5" w:space="0" w:color="D0D7E5"/>
              <w:bottom w:val="single" w:sz="5" w:space="0" w:color="D0D7E5"/>
              <w:right w:val="single" w:sz="5" w:space="0" w:color="D0D7E5"/>
            </w:tcBorders>
          </w:tcPr>
          <w:p w14:paraId="3C4CFF56" w14:textId="77777777" w:rsidR="00A46B37" w:rsidRDefault="00A46B37" w:rsidP="00E761FB">
            <w:pPr>
              <w:spacing w:line="158" w:lineRule="exact"/>
              <w:ind w:left="97" w:right="-20"/>
              <w:rPr>
                <w:ins w:id="44354" w:author="Weber" w:date="2014-10-29T03:09:00Z"/>
                <w:rFonts w:ascii="Calibri" w:eastAsia="Calibri" w:hAnsi="Calibri" w:cs="Calibri"/>
                <w:sz w:val="13"/>
                <w:szCs w:val="13"/>
              </w:rPr>
            </w:pPr>
            <w:ins w:id="44355" w:author="Weber" w:date="2014-10-29T03:09:00Z">
              <w:r>
                <w:rPr>
                  <w:rFonts w:ascii="Calibri" w:eastAsia="Calibri" w:hAnsi="Calibri" w:cs="Calibri"/>
                  <w:w w:val="105"/>
                  <w:sz w:val="13"/>
                  <w:szCs w:val="13"/>
                </w:rPr>
                <w:t>0.16%</w:t>
              </w:r>
            </w:ins>
          </w:p>
        </w:tc>
      </w:tr>
      <w:tr w:rsidR="00A46B37" w14:paraId="61AC6D22" w14:textId="77777777" w:rsidTr="00E761FB">
        <w:trPr>
          <w:trHeight w:hRule="exact" w:val="178"/>
          <w:ins w:id="44356"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38346B88" w14:textId="77777777" w:rsidR="00A46B37" w:rsidRDefault="00A46B37" w:rsidP="00E761FB">
            <w:pPr>
              <w:spacing w:line="158" w:lineRule="exact"/>
              <w:ind w:left="124" w:right="-20"/>
              <w:rPr>
                <w:ins w:id="44357" w:author="Weber" w:date="2014-10-29T03:09:00Z"/>
                <w:rFonts w:ascii="Calibri" w:eastAsia="Calibri" w:hAnsi="Calibri" w:cs="Calibri"/>
                <w:sz w:val="13"/>
                <w:szCs w:val="13"/>
              </w:rPr>
            </w:pPr>
            <w:ins w:id="44358" w:author="Weber" w:date="2014-10-29T03:09:00Z">
              <w:r>
                <w:rPr>
                  <w:rFonts w:ascii="Calibri" w:eastAsia="Calibri" w:hAnsi="Calibri" w:cs="Calibri"/>
                  <w:w w:val="105"/>
                  <w:sz w:val="13"/>
                  <w:szCs w:val="13"/>
                </w:rPr>
                <w:t>32583</w:t>
              </w:r>
            </w:ins>
          </w:p>
        </w:tc>
        <w:tc>
          <w:tcPr>
            <w:tcW w:w="7872" w:type="dxa"/>
            <w:gridSpan w:val="8"/>
            <w:vMerge/>
            <w:tcBorders>
              <w:left w:val="single" w:sz="5" w:space="0" w:color="D0D7E5"/>
              <w:right w:val="single" w:sz="5" w:space="0" w:color="D0D7E5"/>
            </w:tcBorders>
          </w:tcPr>
          <w:p w14:paraId="4E0E227D" w14:textId="77777777" w:rsidR="00A46B37" w:rsidRDefault="00A46B37" w:rsidP="00E761FB">
            <w:pPr>
              <w:rPr>
                <w:ins w:id="44359"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0F4DE656" w14:textId="77777777" w:rsidR="00A46B37" w:rsidRDefault="00A46B37" w:rsidP="00E761FB">
            <w:pPr>
              <w:spacing w:line="158" w:lineRule="exact"/>
              <w:ind w:left="395" w:right="-20"/>
              <w:rPr>
                <w:ins w:id="44360" w:author="Weber" w:date="2014-10-29T03:09:00Z"/>
                <w:rFonts w:ascii="Calibri" w:eastAsia="Calibri" w:hAnsi="Calibri" w:cs="Calibri"/>
                <w:sz w:val="13"/>
                <w:szCs w:val="13"/>
              </w:rPr>
            </w:pPr>
            <w:ins w:id="44361" w:author="Weber" w:date="2014-10-29T03:09:00Z">
              <w:r>
                <w:rPr>
                  <w:rFonts w:ascii="Calibri" w:eastAsia="Calibri" w:hAnsi="Calibri" w:cs="Calibri"/>
                  <w:w w:val="105"/>
                  <w:sz w:val="13"/>
                  <w:szCs w:val="13"/>
                </w:rPr>
                <w:t>15,561,560</w:t>
              </w:r>
            </w:ins>
          </w:p>
        </w:tc>
        <w:tc>
          <w:tcPr>
            <w:tcW w:w="545" w:type="dxa"/>
            <w:tcBorders>
              <w:top w:val="single" w:sz="5" w:space="0" w:color="D0D7E5"/>
              <w:left w:val="single" w:sz="5" w:space="0" w:color="D0D7E5"/>
              <w:bottom w:val="single" w:sz="5" w:space="0" w:color="D0D7E5"/>
              <w:right w:val="single" w:sz="5" w:space="0" w:color="D0D7E5"/>
            </w:tcBorders>
          </w:tcPr>
          <w:p w14:paraId="3A8A2B50" w14:textId="77777777" w:rsidR="00A46B37" w:rsidRDefault="00A46B37" w:rsidP="00E761FB">
            <w:pPr>
              <w:spacing w:line="158" w:lineRule="exact"/>
              <w:ind w:left="97" w:right="-20"/>
              <w:rPr>
                <w:ins w:id="44362" w:author="Weber" w:date="2014-10-29T03:09:00Z"/>
                <w:rFonts w:ascii="Calibri" w:eastAsia="Calibri" w:hAnsi="Calibri" w:cs="Calibri"/>
                <w:sz w:val="13"/>
                <w:szCs w:val="13"/>
              </w:rPr>
            </w:pPr>
            <w:ins w:id="44363" w:author="Weber" w:date="2014-10-29T03:09:00Z">
              <w:r>
                <w:rPr>
                  <w:rFonts w:ascii="Calibri" w:eastAsia="Calibri" w:hAnsi="Calibri" w:cs="Calibri"/>
                  <w:w w:val="105"/>
                  <w:sz w:val="13"/>
                  <w:szCs w:val="13"/>
                </w:rPr>
                <w:t>0.05%</w:t>
              </w:r>
            </w:ins>
          </w:p>
        </w:tc>
      </w:tr>
      <w:tr w:rsidR="00A46B37" w14:paraId="23E30BC1" w14:textId="77777777" w:rsidTr="00E761FB">
        <w:trPr>
          <w:trHeight w:hRule="exact" w:val="178"/>
          <w:ins w:id="44364"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2EE39FB9" w14:textId="77777777" w:rsidR="00A46B37" w:rsidRDefault="00A46B37" w:rsidP="00E761FB">
            <w:pPr>
              <w:spacing w:line="158" w:lineRule="exact"/>
              <w:ind w:left="124" w:right="-20"/>
              <w:rPr>
                <w:ins w:id="44365" w:author="Weber" w:date="2014-10-29T03:09:00Z"/>
                <w:rFonts w:ascii="Calibri" w:eastAsia="Calibri" w:hAnsi="Calibri" w:cs="Calibri"/>
                <w:sz w:val="13"/>
                <w:szCs w:val="13"/>
              </w:rPr>
            </w:pPr>
            <w:ins w:id="44366" w:author="Weber" w:date="2014-10-29T03:09:00Z">
              <w:r>
                <w:rPr>
                  <w:rFonts w:ascii="Calibri" w:eastAsia="Calibri" w:hAnsi="Calibri" w:cs="Calibri"/>
                  <w:w w:val="105"/>
                  <w:sz w:val="13"/>
                  <w:szCs w:val="13"/>
                </w:rPr>
                <w:t>33432</w:t>
              </w:r>
            </w:ins>
          </w:p>
        </w:tc>
        <w:tc>
          <w:tcPr>
            <w:tcW w:w="7872" w:type="dxa"/>
            <w:gridSpan w:val="8"/>
            <w:vMerge/>
            <w:tcBorders>
              <w:left w:val="single" w:sz="5" w:space="0" w:color="D0D7E5"/>
              <w:right w:val="single" w:sz="5" w:space="0" w:color="D0D7E5"/>
            </w:tcBorders>
          </w:tcPr>
          <w:p w14:paraId="6D734509" w14:textId="77777777" w:rsidR="00A46B37" w:rsidRDefault="00A46B37" w:rsidP="00E761FB">
            <w:pPr>
              <w:rPr>
                <w:ins w:id="44367"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7A2C5963" w14:textId="77777777" w:rsidR="00A46B37" w:rsidRDefault="00A46B37" w:rsidP="00E761FB">
            <w:pPr>
              <w:spacing w:line="158" w:lineRule="exact"/>
              <w:ind w:left="395" w:right="-20"/>
              <w:rPr>
                <w:ins w:id="44368" w:author="Weber" w:date="2014-10-29T03:09:00Z"/>
                <w:rFonts w:ascii="Calibri" w:eastAsia="Calibri" w:hAnsi="Calibri" w:cs="Calibri"/>
                <w:sz w:val="13"/>
                <w:szCs w:val="13"/>
              </w:rPr>
            </w:pPr>
            <w:ins w:id="44369" w:author="Weber" w:date="2014-10-29T03:09:00Z">
              <w:r>
                <w:rPr>
                  <w:rFonts w:ascii="Calibri" w:eastAsia="Calibri" w:hAnsi="Calibri" w:cs="Calibri"/>
                  <w:w w:val="105"/>
                  <w:sz w:val="13"/>
                  <w:szCs w:val="13"/>
                </w:rPr>
                <w:t>47,736,815</w:t>
              </w:r>
            </w:ins>
          </w:p>
        </w:tc>
        <w:tc>
          <w:tcPr>
            <w:tcW w:w="545" w:type="dxa"/>
            <w:tcBorders>
              <w:top w:val="single" w:sz="5" w:space="0" w:color="D0D7E5"/>
              <w:left w:val="single" w:sz="5" w:space="0" w:color="D0D7E5"/>
              <w:bottom w:val="single" w:sz="5" w:space="0" w:color="D0D7E5"/>
              <w:right w:val="single" w:sz="5" w:space="0" w:color="D0D7E5"/>
            </w:tcBorders>
          </w:tcPr>
          <w:p w14:paraId="126E1331" w14:textId="77777777" w:rsidR="00A46B37" w:rsidRDefault="00A46B37" w:rsidP="00E761FB">
            <w:pPr>
              <w:spacing w:line="158" w:lineRule="exact"/>
              <w:ind w:left="97" w:right="-20"/>
              <w:rPr>
                <w:ins w:id="44370" w:author="Weber" w:date="2014-10-29T03:09:00Z"/>
                <w:rFonts w:ascii="Calibri" w:eastAsia="Calibri" w:hAnsi="Calibri" w:cs="Calibri"/>
                <w:sz w:val="13"/>
                <w:szCs w:val="13"/>
              </w:rPr>
            </w:pPr>
            <w:ins w:id="44371" w:author="Weber" w:date="2014-10-29T03:09:00Z">
              <w:r>
                <w:rPr>
                  <w:rFonts w:ascii="Calibri" w:eastAsia="Calibri" w:hAnsi="Calibri" w:cs="Calibri"/>
                  <w:w w:val="105"/>
                  <w:sz w:val="13"/>
                  <w:szCs w:val="13"/>
                </w:rPr>
                <w:t>0.14%</w:t>
              </w:r>
            </w:ins>
          </w:p>
        </w:tc>
      </w:tr>
      <w:tr w:rsidR="00A46B37" w14:paraId="1B7540ED" w14:textId="77777777" w:rsidTr="00E761FB">
        <w:trPr>
          <w:trHeight w:hRule="exact" w:val="178"/>
          <w:ins w:id="44372"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5846B37E" w14:textId="77777777" w:rsidR="00A46B37" w:rsidRDefault="00A46B37" w:rsidP="00E761FB">
            <w:pPr>
              <w:spacing w:line="158" w:lineRule="exact"/>
              <w:ind w:left="124" w:right="-20"/>
              <w:rPr>
                <w:ins w:id="44373" w:author="Weber" w:date="2014-10-29T03:09:00Z"/>
                <w:rFonts w:ascii="Calibri" w:eastAsia="Calibri" w:hAnsi="Calibri" w:cs="Calibri"/>
                <w:sz w:val="13"/>
                <w:szCs w:val="13"/>
              </w:rPr>
            </w:pPr>
            <w:ins w:id="44374" w:author="Weber" w:date="2014-10-29T03:09:00Z">
              <w:r>
                <w:rPr>
                  <w:rFonts w:ascii="Calibri" w:eastAsia="Calibri" w:hAnsi="Calibri" w:cs="Calibri"/>
                  <w:w w:val="105"/>
                  <w:sz w:val="13"/>
                  <w:szCs w:val="13"/>
                </w:rPr>
                <w:t>32159</w:t>
              </w:r>
            </w:ins>
          </w:p>
        </w:tc>
        <w:tc>
          <w:tcPr>
            <w:tcW w:w="7872" w:type="dxa"/>
            <w:gridSpan w:val="8"/>
            <w:vMerge/>
            <w:tcBorders>
              <w:left w:val="single" w:sz="5" w:space="0" w:color="D0D7E5"/>
              <w:right w:val="single" w:sz="5" w:space="0" w:color="D0D7E5"/>
            </w:tcBorders>
          </w:tcPr>
          <w:p w14:paraId="2B60D472" w14:textId="77777777" w:rsidR="00A46B37" w:rsidRDefault="00A46B37" w:rsidP="00E761FB">
            <w:pPr>
              <w:rPr>
                <w:ins w:id="44375"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3CC2F3EE" w14:textId="77777777" w:rsidR="00A46B37" w:rsidRDefault="00A46B37" w:rsidP="00E761FB">
            <w:pPr>
              <w:spacing w:line="158" w:lineRule="exact"/>
              <w:ind w:left="395" w:right="-20"/>
              <w:rPr>
                <w:ins w:id="44376" w:author="Weber" w:date="2014-10-29T03:09:00Z"/>
                <w:rFonts w:ascii="Calibri" w:eastAsia="Calibri" w:hAnsi="Calibri" w:cs="Calibri"/>
                <w:sz w:val="13"/>
                <w:szCs w:val="13"/>
              </w:rPr>
            </w:pPr>
            <w:ins w:id="44377" w:author="Weber" w:date="2014-10-29T03:09:00Z">
              <w:r>
                <w:rPr>
                  <w:rFonts w:ascii="Calibri" w:eastAsia="Calibri" w:hAnsi="Calibri" w:cs="Calibri"/>
                  <w:w w:val="105"/>
                  <w:sz w:val="13"/>
                  <w:szCs w:val="13"/>
                </w:rPr>
                <w:t>82,070,885</w:t>
              </w:r>
            </w:ins>
          </w:p>
        </w:tc>
        <w:tc>
          <w:tcPr>
            <w:tcW w:w="545" w:type="dxa"/>
            <w:tcBorders>
              <w:top w:val="single" w:sz="5" w:space="0" w:color="D0D7E5"/>
              <w:left w:val="single" w:sz="5" w:space="0" w:color="D0D7E5"/>
              <w:bottom w:val="single" w:sz="5" w:space="0" w:color="D0D7E5"/>
              <w:right w:val="single" w:sz="5" w:space="0" w:color="D0D7E5"/>
            </w:tcBorders>
          </w:tcPr>
          <w:p w14:paraId="1E14B520" w14:textId="77777777" w:rsidR="00A46B37" w:rsidRDefault="00A46B37" w:rsidP="00E761FB">
            <w:pPr>
              <w:spacing w:line="158" w:lineRule="exact"/>
              <w:ind w:left="97" w:right="-20"/>
              <w:rPr>
                <w:ins w:id="44378" w:author="Weber" w:date="2014-10-29T03:09:00Z"/>
                <w:rFonts w:ascii="Calibri" w:eastAsia="Calibri" w:hAnsi="Calibri" w:cs="Calibri"/>
                <w:sz w:val="13"/>
                <w:szCs w:val="13"/>
              </w:rPr>
            </w:pPr>
            <w:ins w:id="44379" w:author="Weber" w:date="2014-10-29T03:09:00Z">
              <w:r>
                <w:rPr>
                  <w:rFonts w:ascii="Calibri" w:eastAsia="Calibri" w:hAnsi="Calibri" w:cs="Calibri"/>
                  <w:w w:val="105"/>
                  <w:sz w:val="13"/>
                  <w:szCs w:val="13"/>
                </w:rPr>
                <w:t>0.25%</w:t>
              </w:r>
            </w:ins>
          </w:p>
        </w:tc>
      </w:tr>
      <w:tr w:rsidR="00A46B37" w14:paraId="2C0C450C" w14:textId="77777777" w:rsidTr="00E761FB">
        <w:trPr>
          <w:trHeight w:hRule="exact" w:val="178"/>
          <w:ins w:id="44380"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7C4895B1" w14:textId="77777777" w:rsidR="00A46B37" w:rsidRDefault="00A46B37" w:rsidP="00E761FB">
            <w:pPr>
              <w:spacing w:line="158" w:lineRule="exact"/>
              <w:ind w:left="124" w:right="-20"/>
              <w:rPr>
                <w:ins w:id="44381" w:author="Weber" w:date="2014-10-29T03:09:00Z"/>
                <w:rFonts w:ascii="Calibri" w:eastAsia="Calibri" w:hAnsi="Calibri" w:cs="Calibri"/>
                <w:sz w:val="13"/>
                <w:szCs w:val="13"/>
              </w:rPr>
            </w:pPr>
            <w:ins w:id="44382" w:author="Weber" w:date="2014-10-29T03:09:00Z">
              <w:r>
                <w:rPr>
                  <w:rFonts w:ascii="Calibri" w:eastAsia="Calibri" w:hAnsi="Calibri" w:cs="Calibri"/>
                  <w:w w:val="105"/>
                  <w:sz w:val="13"/>
                  <w:szCs w:val="13"/>
                </w:rPr>
                <w:t>33857</w:t>
              </w:r>
            </w:ins>
          </w:p>
        </w:tc>
        <w:tc>
          <w:tcPr>
            <w:tcW w:w="7872" w:type="dxa"/>
            <w:gridSpan w:val="8"/>
            <w:vMerge/>
            <w:tcBorders>
              <w:left w:val="single" w:sz="5" w:space="0" w:color="D0D7E5"/>
              <w:right w:val="single" w:sz="5" w:space="0" w:color="D0D7E5"/>
            </w:tcBorders>
          </w:tcPr>
          <w:p w14:paraId="07A3A017" w14:textId="77777777" w:rsidR="00A46B37" w:rsidRDefault="00A46B37" w:rsidP="00E761FB">
            <w:pPr>
              <w:rPr>
                <w:ins w:id="44383"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2B413E57" w14:textId="77777777" w:rsidR="00A46B37" w:rsidRDefault="00A46B37" w:rsidP="00E761FB">
            <w:pPr>
              <w:spacing w:line="158" w:lineRule="exact"/>
              <w:ind w:left="429" w:right="-20"/>
              <w:rPr>
                <w:ins w:id="44384" w:author="Weber" w:date="2014-10-29T03:09:00Z"/>
                <w:rFonts w:ascii="Calibri" w:eastAsia="Calibri" w:hAnsi="Calibri" w:cs="Calibri"/>
                <w:sz w:val="13"/>
                <w:szCs w:val="13"/>
              </w:rPr>
            </w:pPr>
            <w:ins w:id="44385" w:author="Weber" w:date="2014-10-29T03:09:00Z">
              <w:r>
                <w:rPr>
                  <w:rFonts w:ascii="Calibri" w:eastAsia="Calibri" w:hAnsi="Calibri" w:cs="Calibri"/>
                  <w:w w:val="105"/>
                  <w:sz w:val="13"/>
                  <w:szCs w:val="13"/>
                </w:rPr>
                <w:t>6,027,171</w:t>
              </w:r>
            </w:ins>
          </w:p>
        </w:tc>
        <w:tc>
          <w:tcPr>
            <w:tcW w:w="545" w:type="dxa"/>
            <w:tcBorders>
              <w:top w:val="single" w:sz="5" w:space="0" w:color="D0D7E5"/>
              <w:left w:val="single" w:sz="5" w:space="0" w:color="D0D7E5"/>
              <w:bottom w:val="single" w:sz="5" w:space="0" w:color="D0D7E5"/>
              <w:right w:val="single" w:sz="5" w:space="0" w:color="D0D7E5"/>
            </w:tcBorders>
          </w:tcPr>
          <w:p w14:paraId="01015AFD" w14:textId="77777777" w:rsidR="00A46B37" w:rsidRDefault="00A46B37" w:rsidP="00E761FB">
            <w:pPr>
              <w:spacing w:line="158" w:lineRule="exact"/>
              <w:ind w:left="97" w:right="-20"/>
              <w:rPr>
                <w:ins w:id="44386" w:author="Weber" w:date="2014-10-29T03:09:00Z"/>
                <w:rFonts w:ascii="Calibri" w:eastAsia="Calibri" w:hAnsi="Calibri" w:cs="Calibri"/>
                <w:sz w:val="13"/>
                <w:szCs w:val="13"/>
              </w:rPr>
            </w:pPr>
            <w:ins w:id="44387" w:author="Weber" w:date="2014-10-29T03:09:00Z">
              <w:r>
                <w:rPr>
                  <w:rFonts w:ascii="Calibri" w:eastAsia="Calibri" w:hAnsi="Calibri" w:cs="Calibri"/>
                  <w:w w:val="105"/>
                  <w:sz w:val="13"/>
                  <w:szCs w:val="13"/>
                </w:rPr>
                <w:t>0.02%</w:t>
              </w:r>
            </w:ins>
          </w:p>
        </w:tc>
      </w:tr>
      <w:tr w:rsidR="00A46B37" w14:paraId="1FE3CC88" w14:textId="77777777" w:rsidTr="00E761FB">
        <w:trPr>
          <w:trHeight w:hRule="exact" w:val="178"/>
          <w:ins w:id="4438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6DC1AC7B" w14:textId="77777777" w:rsidR="00A46B37" w:rsidRDefault="00A46B37" w:rsidP="00E761FB">
            <w:pPr>
              <w:spacing w:line="158" w:lineRule="exact"/>
              <w:ind w:left="124" w:right="-20"/>
              <w:rPr>
                <w:ins w:id="44389" w:author="Weber" w:date="2014-10-29T03:09:00Z"/>
                <w:rFonts w:ascii="Calibri" w:eastAsia="Calibri" w:hAnsi="Calibri" w:cs="Calibri"/>
                <w:sz w:val="13"/>
                <w:szCs w:val="13"/>
              </w:rPr>
            </w:pPr>
            <w:ins w:id="44390" w:author="Weber" w:date="2014-10-29T03:09:00Z">
              <w:r>
                <w:rPr>
                  <w:rFonts w:ascii="Calibri" w:eastAsia="Calibri" w:hAnsi="Calibri" w:cs="Calibri"/>
                  <w:w w:val="105"/>
                  <w:sz w:val="13"/>
                  <w:szCs w:val="13"/>
                </w:rPr>
                <w:t>32725</w:t>
              </w:r>
            </w:ins>
          </w:p>
        </w:tc>
        <w:tc>
          <w:tcPr>
            <w:tcW w:w="7872" w:type="dxa"/>
            <w:gridSpan w:val="8"/>
            <w:vMerge/>
            <w:tcBorders>
              <w:left w:val="single" w:sz="5" w:space="0" w:color="D0D7E5"/>
              <w:right w:val="single" w:sz="5" w:space="0" w:color="D0D7E5"/>
            </w:tcBorders>
          </w:tcPr>
          <w:p w14:paraId="3A02EF32" w14:textId="77777777" w:rsidR="00A46B37" w:rsidRDefault="00A46B37" w:rsidP="00E761FB">
            <w:pPr>
              <w:rPr>
                <w:ins w:id="4439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1D9F20D1" w14:textId="77777777" w:rsidR="00A46B37" w:rsidRDefault="00A46B37" w:rsidP="00E761FB">
            <w:pPr>
              <w:spacing w:line="158" w:lineRule="exact"/>
              <w:ind w:left="359" w:right="-20"/>
              <w:rPr>
                <w:ins w:id="44392" w:author="Weber" w:date="2014-10-29T03:09:00Z"/>
                <w:rFonts w:ascii="Calibri" w:eastAsia="Calibri" w:hAnsi="Calibri" w:cs="Calibri"/>
                <w:sz w:val="13"/>
                <w:szCs w:val="13"/>
              </w:rPr>
            </w:pPr>
            <w:ins w:id="44393" w:author="Weber" w:date="2014-10-29T03:09:00Z">
              <w:r>
                <w:rPr>
                  <w:rFonts w:ascii="Calibri" w:eastAsia="Calibri" w:hAnsi="Calibri" w:cs="Calibri"/>
                  <w:w w:val="105"/>
                  <w:sz w:val="13"/>
                  <w:szCs w:val="13"/>
                </w:rPr>
                <w:t>106,058,342</w:t>
              </w:r>
            </w:ins>
          </w:p>
        </w:tc>
        <w:tc>
          <w:tcPr>
            <w:tcW w:w="545" w:type="dxa"/>
            <w:tcBorders>
              <w:top w:val="single" w:sz="5" w:space="0" w:color="D0D7E5"/>
              <w:left w:val="single" w:sz="5" w:space="0" w:color="D0D7E5"/>
              <w:bottom w:val="single" w:sz="5" w:space="0" w:color="D0D7E5"/>
              <w:right w:val="single" w:sz="5" w:space="0" w:color="D0D7E5"/>
            </w:tcBorders>
          </w:tcPr>
          <w:p w14:paraId="7CBAA89F" w14:textId="77777777" w:rsidR="00A46B37" w:rsidRDefault="00A46B37" w:rsidP="00E761FB">
            <w:pPr>
              <w:spacing w:line="158" w:lineRule="exact"/>
              <w:ind w:left="97" w:right="-20"/>
              <w:rPr>
                <w:ins w:id="44394" w:author="Weber" w:date="2014-10-29T03:09:00Z"/>
                <w:rFonts w:ascii="Calibri" w:eastAsia="Calibri" w:hAnsi="Calibri" w:cs="Calibri"/>
                <w:sz w:val="13"/>
                <w:szCs w:val="13"/>
              </w:rPr>
            </w:pPr>
            <w:ins w:id="44395" w:author="Weber" w:date="2014-10-29T03:09:00Z">
              <w:r>
                <w:rPr>
                  <w:rFonts w:ascii="Calibri" w:eastAsia="Calibri" w:hAnsi="Calibri" w:cs="Calibri"/>
                  <w:w w:val="105"/>
                  <w:sz w:val="13"/>
                  <w:szCs w:val="13"/>
                </w:rPr>
                <w:t>0.32%</w:t>
              </w:r>
            </w:ins>
          </w:p>
        </w:tc>
      </w:tr>
      <w:tr w:rsidR="00A46B37" w14:paraId="37C8C987" w14:textId="77777777" w:rsidTr="00E761FB">
        <w:trPr>
          <w:trHeight w:hRule="exact" w:val="178"/>
          <w:ins w:id="44396"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012A3F1F" w14:textId="77777777" w:rsidR="00A46B37" w:rsidRDefault="00A46B37" w:rsidP="00E761FB">
            <w:pPr>
              <w:spacing w:line="158" w:lineRule="exact"/>
              <w:ind w:left="124" w:right="-20"/>
              <w:rPr>
                <w:ins w:id="44397" w:author="Weber" w:date="2014-10-29T03:09:00Z"/>
                <w:rFonts w:ascii="Calibri" w:eastAsia="Calibri" w:hAnsi="Calibri" w:cs="Calibri"/>
                <w:sz w:val="13"/>
                <w:szCs w:val="13"/>
              </w:rPr>
            </w:pPr>
            <w:ins w:id="44398" w:author="Weber" w:date="2014-10-29T03:09:00Z">
              <w:r>
                <w:rPr>
                  <w:rFonts w:ascii="Calibri" w:eastAsia="Calibri" w:hAnsi="Calibri" w:cs="Calibri"/>
                  <w:w w:val="105"/>
                  <w:sz w:val="13"/>
                  <w:szCs w:val="13"/>
                </w:rPr>
                <w:t>33716</w:t>
              </w:r>
            </w:ins>
          </w:p>
        </w:tc>
        <w:tc>
          <w:tcPr>
            <w:tcW w:w="7872" w:type="dxa"/>
            <w:gridSpan w:val="8"/>
            <w:vMerge/>
            <w:tcBorders>
              <w:left w:val="single" w:sz="5" w:space="0" w:color="D0D7E5"/>
              <w:right w:val="single" w:sz="5" w:space="0" w:color="D0D7E5"/>
            </w:tcBorders>
          </w:tcPr>
          <w:p w14:paraId="4CC44733" w14:textId="77777777" w:rsidR="00A46B37" w:rsidRDefault="00A46B37" w:rsidP="00E761FB">
            <w:pPr>
              <w:rPr>
                <w:ins w:id="44399"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20EC5F8C" w14:textId="77777777" w:rsidR="00A46B37" w:rsidRDefault="00A46B37" w:rsidP="00E761FB">
            <w:pPr>
              <w:spacing w:line="158" w:lineRule="exact"/>
              <w:ind w:left="429" w:right="-20"/>
              <w:rPr>
                <w:ins w:id="44400" w:author="Weber" w:date="2014-10-29T03:09:00Z"/>
                <w:rFonts w:ascii="Calibri" w:eastAsia="Calibri" w:hAnsi="Calibri" w:cs="Calibri"/>
                <w:sz w:val="13"/>
                <w:szCs w:val="13"/>
              </w:rPr>
            </w:pPr>
            <w:ins w:id="44401" w:author="Weber" w:date="2014-10-29T03:09:00Z">
              <w:r>
                <w:rPr>
                  <w:rFonts w:ascii="Calibri" w:eastAsia="Calibri" w:hAnsi="Calibri" w:cs="Calibri"/>
                  <w:w w:val="105"/>
                  <w:sz w:val="13"/>
                  <w:szCs w:val="13"/>
                </w:rPr>
                <w:t>5,029,621</w:t>
              </w:r>
            </w:ins>
          </w:p>
        </w:tc>
        <w:tc>
          <w:tcPr>
            <w:tcW w:w="545" w:type="dxa"/>
            <w:tcBorders>
              <w:top w:val="single" w:sz="5" w:space="0" w:color="D0D7E5"/>
              <w:left w:val="single" w:sz="5" w:space="0" w:color="D0D7E5"/>
              <w:bottom w:val="single" w:sz="5" w:space="0" w:color="D0D7E5"/>
              <w:right w:val="single" w:sz="5" w:space="0" w:color="D0D7E5"/>
            </w:tcBorders>
          </w:tcPr>
          <w:p w14:paraId="271A5201" w14:textId="77777777" w:rsidR="00A46B37" w:rsidRDefault="00A46B37" w:rsidP="00E761FB">
            <w:pPr>
              <w:spacing w:line="158" w:lineRule="exact"/>
              <w:ind w:left="97" w:right="-20"/>
              <w:rPr>
                <w:ins w:id="44402" w:author="Weber" w:date="2014-10-29T03:09:00Z"/>
                <w:rFonts w:ascii="Calibri" w:eastAsia="Calibri" w:hAnsi="Calibri" w:cs="Calibri"/>
                <w:sz w:val="13"/>
                <w:szCs w:val="13"/>
              </w:rPr>
            </w:pPr>
            <w:ins w:id="44403" w:author="Weber" w:date="2014-10-29T03:09:00Z">
              <w:r>
                <w:rPr>
                  <w:rFonts w:ascii="Calibri" w:eastAsia="Calibri" w:hAnsi="Calibri" w:cs="Calibri"/>
                  <w:w w:val="105"/>
                  <w:sz w:val="13"/>
                  <w:szCs w:val="13"/>
                </w:rPr>
                <w:t>0.02%</w:t>
              </w:r>
            </w:ins>
          </w:p>
        </w:tc>
      </w:tr>
      <w:tr w:rsidR="00A46B37" w14:paraId="0E7CFCFE" w14:textId="77777777" w:rsidTr="00E761FB">
        <w:trPr>
          <w:trHeight w:hRule="exact" w:val="178"/>
          <w:ins w:id="44404"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2CE81FBA" w14:textId="77777777" w:rsidR="00A46B37" w:rsidRDefault="00A46B37" w:rsidP="00E761FB">
            <w:pPr>
              <w:spacing w:line="158" w:lineRule="exact"/>
              <w:ind w:left="124" w:right="-20"/>
              <w:rPr>
                <w:ins w:id="44405" w:author="Weber" w:date="2014-10-29T03:09:00Z"/>
                <w:rFonts w:ascii="Calibri" w:eastAsia="Calibri" w:hAnsi="Calibri" w:cs="Calibri"/>
                <w:sz w:val="13"/>
                <w:szCs w:val="13"/>
              </w:rPr>
            </w:pPr>
            <w:ins w:id="44406" w:author="Weber" w:date="2014-10-29T03:09:00Z">
              <w:r>
                <w:rPr>
                  <w:rFonts w:ascii="Calibri" w:eastAsia="Calibri" w:hAnsi="Calibri" w:cs="Calibri"/>
                  <w:w w:val="105"/>
                  <w:sz w:val="13"/>
                  <w:szCs w:val="13"/>
                </w:rPr>
                <w:t>33433</w:t>
              </w:r>
            </w:ins>
          </w:p>
        </w:tc>
        <w:tc>
          <w:tcPr>
            <w:tcW w:w="7872" w:type="dxa"/>
            <w:gridSpan w:val="8"/>
            <w:vMerge/>
            <w:tcBorders>
              <w:left w:val="single" w:sz="5" w:space="0" w:color="D0D7E5"/>
              <w:right w:val="single" w:sz="5" w:space="0" w:color="D0D7E5"/>
            </w:tcBorders>
          </w:tcPr>
          <w:p w14:paraId="6015FAAF" w14:textId="77777777" w:rsidR="00A46B37" w:rsidRDefault="00A46B37" w:rsidP="00E761FB">
            <w:pPr>
              <w:rPr>
                <w:ins w:id="44407"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463EFCCA" w14:textId="77777777" w:rsidR="00A46B37" w:rsidRDefault="00A46B37" w:rsidP="00E761FB">
            <w:pPr>
              <w:spacing w:line="158" w:lineRule="exact"/>
              <w:ind w:left="395" w:right="-20"/>
              <w:rPr>
                <w:ins w:id="44408" w:author="Weber" w:date="2014-10-29T03:09:00Z"/>
                <w:rFonts w:ascii="Calibri" w:eastAsia="Calibri" w:hAnsi="Calibri" w:cs="Calibri"/>
                <w:sz w:val="13"/>
                <w:szCs w:val="13"/>
              </w:rPr>
            </w:pPr>
            <w:ins w:id="44409" w:author="Weber" w:date="2014-10-29T03:09:00Z">
              <w:r>
                <w:rPr>
                  <w:rFonts w:ascii="Calibri" w:eastAsia="Calibri" w:hAnsi="Calibri" w:cs="Calibri"/>
                  <w:w w:val="105"/>
                  <w:sz w:val="13"/>
                  <w:szCs w:val="13"/>
                </w:rPr>
                <w:t>55,283,653</w:t>
              </w:r>
            </w:ins>
          </w:p>
        </w:tc>
        <w:tc>
          <w:tcPr>
            <w:tcW w:w="545" w:type="dxa"/>
            <w:tcBorders>
              <w:top w:val="single" w:sz="5" w:space="0" w:color="D0D7E5"/>
              <w:left w:val="single" w:sz="5" w:space="0" w:color="D0D7E5"/>
              <w:bottom w:val="single" w:sz="5" w:space="0" w:color="D0D7E5"/>
              <w:right w:val="single" w:sz="5" w:space="0" w:color="D0D7E5"/>
            </w:tcBorders>
          </w:tcPr>
          <w:p w14:paraId="7974BCD4" w14:textId="77777777" w:rsidR="00A46B37" w:rsidRDefault="00A46B37" w:rsidP="00E761FB">
            <w:pPr>
              <w:spacing w:line="158" w:lineRule="exact"/>
              <w:ind w:left="97" w:right="-20"/>
              <w:rPr>
                <w:ins w:id="44410" w:author="Weber" w:date="2014-10-29T03:09:00Z"/>
                <w:rFonts w:ascii="Calibri" w:eastAsia="Calibri" w:hAnsi="Calibri" w:cs="Calibri"/>
                <w:sz w:val="13"/>
                <w:szCs w:val="13"/>
              </w:rPr>
            </w:pPr>
            <w:ins w:id="44411" w:author="Weber" w:date="2014-10-29T03:09:00Z">
              <w:r>
                <w:rPr>
                  <w:rFonts w:ascii="Calibri" w:eastAsia="Calibri" w:hAnsi="Calibri" w:cs="Calibri"/>
                  <w:w w:val="105"/>
                  <w:sz w:val="13"/>
                  <w:szCs w:val="13"/>
                </w:rPr>
                <w:t>0.17%</w:t>
              </w:r>
            </w:ins>
          </w:p>
        </w:tc>
      </w:tr>
      <w:tr w:rsidR="00A46B37" w14:paraId="36A04C7B" w14:textId="77777777" w:rsidTr="00E761FB">
        <w:trPr>
          <w:trHeight w:hRule="exact" w:val="178"/>
          <w:ins w:id="44412"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6C024602" w14:textId="77777777" w:rsidR="00A46B37" w:rsidRDefault="00A46B37" w:rsidP="00E761FB">
            <w:pPr>
              <w:spacing w:line="158" w:lineRule="exact"/>
              <w:ind w:left="124" w:right="-20"/>
              <w:rPr>
                <w:ins w:id="44413" w:author="Weber" w:date="2014-10-29T03:09:00Z"/>
                <w:rFonts w:ascii="Calibri" w:eastAsia="Calibri" w:hAnsi="Calibri" w:cs="Calibri"/>
                <w:sz w:val="13"/>
                <w:szCs w:val="13"/>
              </w:rPr>
            </w:pPr>
            <w:ins w:id="44414" w:author="Weber" w:date="2014-10-29T03:09:00Z">
              <w:r>
                <w:rPr>
                  <w:rFonts w:ascii="Calibri" w:eastAsia="Calibri" w:hAnsi="Calibri" w:cs="Calibri"/>
                  <w:w w:val="105"/>
                  <w:sz w:val="13"/>
                  <w:szCs w:val="13"/>
                </w:rPr>
                <w:t>32301</w:t>
              </w:r>
            </w:ins>
          </w:p>
        </w:tc>
        <w:tc>
          <w:tcPr>
            <w:tcW w:w="7872" w:type="dxa"/>
            <w:gridSpan w:val="8"/>
            <w:vMerge/>
            <w:tcBorders>
              <w:left w:val="single" w:sz="5" w:space="0" w:color="D0D7E5"/>
              <w:right w:val="single" w:sz="5" w:space="0" w:color="D0D7E5"/>
            </w:tcBorders>
          </w:tcPr>
          <w:p w14:paraId="2E449B3C" w14:textId="77777777" w:rsidR="00A46B37" w:rsidRDefault="00A46B37" w:rsidP="00E761FB">
            <w:pPr>
              <w:rPr>
                <w:ins w:id="44415"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190424D7" w14:textId="77777777" w:rsidR="00A46B37" w:rsidRDefault="00A46B37" w:rsidP="00E761FB">
            <w:pPr>
              <w:spacing w:line="158" w:lineRule="exact"/>
              <w:ind w:left="395" w:right="-20"/>
              <w:rPr>
                <w:ins w:id="44416" w:author="Weber" w:date="2014-10-29T03:09:00Z"/>
                <w:rFonts w:ascii="Calibri" w:eastAsia="Calibri" w:hAnsi="Calibri" w:cs="Calibri"/>
                <w:sz w:val="13"/>
                <w:szCs w:val="13"/>
              </w:rPr>
            </w:pPr>
            <w:ins w:id="44417" w:author="Weber" w:date="2014-10-29T03:09:00Z">
              <w:r>
                <w:rPr>
                  <w:rFonts w:ascii="Calibri" w:eastAsia="Calibri" w:hAnsi="Calibri" w:cs="Calibri"/>
                  <w:w w:val="105"/>
                  <w:sz w:val="13"/>
                  <w:szCs w:val="13"/>
                </w:rPr>
                <w:t>14,271,522</w:t>
              </w:r>
            </w:ins>
          </w:p>
        </w:tc>
        <w:tc>
          <w:tcPr>
            <w:tcW w:w="545" w:type="dxa"/>
            <w:tcBorders>
              <w:top w:val="single" w:sz="5" w:space="0" w:color="D0D7E5"/>
              <w:left w:val="single" w:sz="5" w:space="0" w:color="D0D7E5"/>
              <w:bottom w:val="single" w:sz="5" w:space="0" w:color="D0D7E5"/>
              <w:right w:val="single" w:sz="5" w:space="0" w:color="D0D7E5"/>
            </w:tcBorders>
          </w:tcPr>
          <w:p w14:paraId="4F060FFD" w14:textId="77777777" w:rsidR="00A46B37" w:rsidRDefault="00A46B37" w:rsidP="00E761FB">
            <w:pPr>
              <w:spacing w:line="158" w:lineRule="exact"/>
              <w:ind w:left="97" w:right="-20"/>
              <w:rPr>
                <w:ins w:id="44418" w:author="Weber" w:date="2014-10-29T03:09:00Z"/>
                <w:rFonts w:ascii="Calibri" w:eastAsia="Calibri" w:hAnsi="Calibri" w:cs="Calibri"/>
                <w:sz w:val="13"/>
                <w:szCs w:val="13"/>
              </w:rPr>
            </w:pPr>
            <w:ins w:id="44419" w:author="Weber" w:date="2014-10-29T03:09:00Z">
              <w:r>
                <w:rPr>
                  <w:rFonts w:ascii="Calibri" w:eastAsia="Calibri" w:hAnsi="Calibri" w:cs="Calibri"/>
                  <w:w w:val="105"/>
                  <w:sz w:val="13"/>
                  <w:szCs w:val="13"/>
                </w:rPr>
                <w:t>0.04%</w:t>
              </w:r>
            </w:ins>
          </w:p>
        </w:tc>
      </w:tr>
      <w:tr w:rsidR="00A46B37" w14:paraId="123B6FB3" w14:textId="77777777" w:rsidTr="00E761FB">
        <w:trPr>
          <w:trHeight w:hRule="exact" w:val="178"/>
          <w:ins w:id="44420"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3EA2CFEB" w14:textId="77777777" w:rsidR="00A46B37" w:rsidRDefault="00A46B37" w:rsidP="00E761FB">
            <w:pPr>
              <w:spacing w:line="158" w:lineRule="exact"/>
              <w:ind w:left="124" w:right="-20"/>
              <w:rPr>
                <w:ins w:id="44421" w:author="Weber" w:date="2014-10-29T03:09:00Z"/>
                <w:rFonts w:ascii="Calibri" w:eastAsia="Calibri" w:hAnsi="Calibri" w:cs="Calibri"/>
                <w:sz w:val="13"/>
                <w:szCs w:val="13"/>
              </w:rPr>
            </w:pPr>
            <w:ins w:id="44422" w:author="Weber" w:date="2014-10-29T03:09:00Z">
              <w:r>
                <w:rPr>
                  <w:rFonts w:ascii="Calibri" w:eastAsia="Calibri" w:hAnsi="Calibri" w:cs="Calibri"/>
                  <w:w w:val="105"/>
                  <w:sz w:val="13"/>
                  <w:szCs w:val="13"/>
                </w:rPr>
                <w:t>32726</w:t>
              </w:r>
            </w:ins>
          </w:p>
        </w:tc>
        <w:tc>
          <w:tcPr>
            <w:tcW w:w="7872" w:type="dxa"/>
            <w:gridSpan w:val="8"/>
            <w:vMerge/>
            <w:tcBorders>
              <w:left w:val="single" w:sz="5" w:space="0" w:color="D0D7E5"/>
              <w:right w:val="single" w:sz="5" w:space="0" w:color="D0D7E5"/>
            </w:tcBorders>
          </w:tcPr>
          <w:p w14:paraId="070F3DEC" w14:textId="77777777" w:rsidR="00A46B37" w:rsidRDefault="00A46B37" w:rsidP="00E761FB">
            <w:pPr>
              <w:rPr>
                <w:ins w:id="44423"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6EC72826" w14:textId="77777777" w:rsidR="00A46B37" w:rsidRDefault="00A46B37" w:rsidP="00E761FB">
            <w:pPr>
              <w:spacing w:line="158" w:lineRule="exact"/>
              <w:ind w:left="395" w:right="-20"/>
              <w:rPr>
                <w:ins w:id="44424" w:author="Weber" w:date="2014-10-29T03:09:00Z"/>
                <w:rFonts w:ascii="Calibri" w:eastAsia="Calibri" w:hAnsi="Calibri" w:cs="Calibri"/>
                <w:sz w:val="13"/>
                <w:szCs w:val="13"/>
              </w:rPr>
            </w:pPr>
            <w:ins w:id="44425" w:author="Weber" w:date="2014-10-29T03:09:00Z">
              <w:r>
                <w:rPr>
                  <w:rFonts w:ascii="Calibri" w:eastAsia="Calibri" w:hAnsi="Calibri" w:cs="Calibri"/>
                  <w:w w:val="105"/>
                  <w:sz w:val="13"/>
                  <w:szCs w:val="13"/>
                </w:rPr>
                <w:t>35,702,080</w:t>
              </w:r>
            </w:ins>
          </w:p>
        </w:tc>
        <w:tc>
          <w:tcPr>
            <w:tcW w:w="545" w:type="dxa"/>
            <w:tcBorders>
              <w:top w:val="single" w:sz="5" w:space="0" w:color="D0D7E5"/>
              <w:left w:val="single" w:sz="5" w:space="0" w:color="D0D7E5"/>
              <w:bottom w:val="single" w:sz="5" w:space="0" w:color="D0D7E5"/>
              <w:right w:val="single" w:sz="5" w:space="0" w:color="D0D7E5"/>
            </w:tcBorders>
          </w:tcPr>
          <w:p w14:paraId="695C3A74" w14:textId="77777777" w:rsidR="00A46B37" w:rsidRDefault="00A46B37" w:rsidP="00E761FB">
            <w:pPr>
              <w:spacing w:line="158" w:lineRule="exact"/>
              <w:ind w:left="97" w:right="-20"/>
              <w:rPr>
                <w:ins w:id="44426" w:author="Weber" w:date="2014-10-29T03:09:00Z"/>
                <w:rFonts w:ascii="Calibri" w:eastAsia="Calibri" w:hAnsi="Calibri" w:cs="Calibri"/>
                <w:sz w:val="13"/>
                <w:szCs w:val="13"/>
              </w:rPr>
            </w:pPr>
            <w:ins w:id="44427" w:author="Weber" w:date="2014-10-29T03:09:00Z">
              <w:r>
                <w:rPr>
                  <w:rFonts w:ascii="Calibri" w:eastAsia="Calibri" w:hAnsi="Calibri" w:cs="Calibri"/>
                  <w:w w:val="105"/>
                  <w:sz w:val="13"/>
                  <w:szCs w:val="13"/>
                </w:rPr>
                <w:t>0.11%</w:t>
              </w:r>
            </w:ins>
          </w:p>
        </w:tc>
      </w:tr>
      <w:tr w:rsidR="00A46B37" w14:paraId="4AE31646" w14:textId="77777777" w:rsidTr="00E761FB">
        <w:trPr>
          <w:trHeight w:hRule="exact" w:val="178"/>
          <w:ins w:id="4442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0D38EDAA" w14:textId="77777777" w:rsidR="00A46B37" w:rsidRDefault="00A46B37" w:rsidP="00E761FB">
            <w:pPr>
              <w:spacing w:line="158" w:lineRule="exact"/>
              <w:ind w:left="124" w:right="-20"/>
              <w:rPr>
                <w:ins w:id="44429" w:author="Weber" w:date="2014-10-29T03:09:00Z"/>
                <w:rFonts w:ascii="Calibri" w:eastAsia="Calibri" w:hAnsi="Calibri" w:cs="Calibri"/>
                <w:sz w:val="13"/>
                <w:szCs w:val="13"/>
              </w:rPr>
            </w:pPr>
            <w:ins w:id="44430" w:author="Weber" w:date="2014-10-29T03:09:00Z">
              <w:r>
                <w:rPr>
                  <w:rFonts w:ascii="Calibri" w:eastAsia="Calibri" w:hAnsi="Calibri" w:cs="Calibri"/>
                  <w:w w:val="105"/>
                  <w:sz w:val="13"/>
                  <w:szCs w:val="13"/>
                </w:rPr>
                <w:t>34990</w:t>
              </w:r>
            </w:ins>
          </w:p>
        </w:tc>
        <w:tc>
          <w:tcPr>
            <w:tcW w:w="7872" w:type="dxa"/>
            <w:gridSpan w:val="8"/>
            <w:vMerge/>
            <w:tcBorders>
              <w:left w:val="single" w:sz="5" w:space="0" w:color="D0D7E5"/>
              <w:bottom w:val="nil"/>
              <w:right w:val="single" w:sz="5" w:space="0" w:color="D0D7E5"/>
            </w:tcBorders>
          </w:tcPr>
          <w:p w14:paraId="5C0238BF" w14:textId="77777777" w:rsidR="00A46B37" w:rsidRDefault="00A46B37" w:rsidP="00E761FB">
            <w:pPr>
              <w:rPr>
                <w:ins w:id="4443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5C47D4BF" w14:textId="77777777" w:rsidR="00A46B37" w:rsidRDefault="00A46B37" w:rsidP="00E761FB">
            <w:pPr>
              <w:spacing w:line="158" w:lineRule="exact"/>
              <w:ind w:left="359" w:right="-20"/>
              <w:rPr>
                <w:ins w:id="44432" w:author="Weber" w:date="2014-10-29T03:09:00Z"/>
                <w:rFonts w:ascii="Calibri" w:eastAsia="Calibri" w:hAnsi="Calibri" w:cs="Calibri"/>
                <w:sz w:val="13"/>
                <w:szCs w:val="13"/>
              </w:rPr>
            </w:pPr>
            <w:ins w:id="44433" w:author="Weber" w:date="2014-10-29T03:09:00Z">
              <w:r>
                <w:rPr>
                  <w:rFonts w:ascii="Calibri" w:eastAsia="Calibri" w:hAnsi="Calibri" w:cs="Calibri"/>
                  <w:w w:val="105"/>
                  <w:sz w:val="13"/>
                  <w:szCs w:val="13"/>
                </w:rPr>
                <w:t>247,087,091</w:t>
              </w:r>
            </w:ins>
          </w:p>
        </w:tc>
        <w:tc>
          <w:tcPr>
            <w:tcW w:w="545" w:type="dxa"/>
            <w:tcBorders>
              <w:top w:val="single" w:sz="5" w:space="0" w:color="D0D7E5"/>
              <w:left w:val="single" w:sz="5" w:space="0" w:color="D0D7E5"/>
              <w:bottom w:val="single" w:sz="5" w:space="0" w:color="D0D7E5"/>
              <w:right w:val="single" w:sz="5" w:space="0" w:color="D0D7E5"/>
            </w:tcBorders>
          </w:tcPr>
          <w:p w14:paraId="4AB989AA" w14:textId="77777777" w:rsidR="00A46B37" w:rsidRDefault="00A46B37" w:rsidP="00E761FB">
            <w:pPr>
              <w:spacing w:line="158" w:lineRule="exact"/>
              <w:ind w:left="97" w:right="-20"/>
              <w:rPr>
                <w:ins w:id="44434" w:author="Weber" w:date="2014-10-29T03:09:00Z"/>
                <w:rFonts w:ascii="Calibri" w:eastAsia="Calibri" w:hAnsi="Calibri" w:cs="Calibri"/>
                <w:sz w:val="13"/>
                <w:szCs w:val="13"/>
              </w:rPr>
            </w:pPr>
            <w:ins w:id="44435" w:author="Weber" w:date="2014-10-29T03:09:00Z">
              <w:r>
                <w:rPr>
                  <w:rFonts w:ascii="Calibri" w:eastAsia="Calibri" w:hAnsi="Calibri" w:cs="Calibri"/>
                  <w:w w:val="105"/>
                  <w:sz w:val="13"/>
                  <w:szCs w:val="13"/>
                </w:rPr>
                <w:t>0.75%</w:t>
              </w:r>
            </w:ins>
          </w:p>
        </w:tc>
      </w:tr>
    </w:tbl>
    <w:p w14:paraId="04DA5B44" w14:textId="77777777" w:rsidR="00A46B37" w:rsidRDefault="00A46B37" w:rsidP="0076149E">
      <w:pPr>
        <w:suppressAutoHyphens w:val="0"/>
        <w:rPr>
          <w:ins w:id="44436" w:author="Weber" w:date="2014-10-29T03:09:00Z"/>
          <w:b/>
          <w:sz w:val="28"/>
          <w:szCs w:val="28"/>
        </w:rPr>
      </w:pPr>
      <w:ins w:id="44437" w:author="Weber" w:date="2014-10-29T03:09:00Z">
        <w:r>
          <w:rPr>
            <w:b/>
            <w:sz w:val="28"/>
            <w:szCs w:val="28"/>
          </w:rPr>
          <w:br w:type="page"/>
        </w:r>
      </w:ins>
    </w:p>
    <w:p w14:paraId="47EBFF64" w14:textId="77777777" w:rsidR="00A46B37" w:rsidRDefault="00A46B37" w:rsidP="00A46B37">
      <w:pPr>
        <w:spacing w:line="195" w:lineRule="exact"/>
        <w:ind w:left="20" w:right="-46"/>
        <w:rPr>
          <w:ins w:id="44438" w:author="Weber" w:date="2014-10-29T03:09:00Z"/>
          <w:rFonts w:ascii="Calibri" w:eastAsia="Calibri" w:hAnsi="Calibri" w:cs="Calibri"/>
          <w:sz w:val="17"/>
          <w:szCs w:val="17"/>
        </w:rPr>
      </w:pPr>
      <w:ins w:id="44439" w:author="Weber" w:date="2014-10-29T03:09:00Z">
        <w:r>
          <w:rPr>
            <w:rFonts w:ascii="Calibri" w:eastAsia="Calibri" w:hAnsi="Calibri" w:cs="Calibri"/>
            <w:position w:val="1"/>
            <w:sz w:val="17"/>
            <w:szCs w:val="17"/>
          </w:rPr>
          <w:t>Form</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 xml:space="preserve">A‐3B: </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2004</w:t>
        </w:r>
        <w:r>
          <w:rPr>
            <w:rFonts w:ascii="Calibri" w:eastAsia="Calibri" w:hAnsi="Calibri" w:cs="Calibri"/>
            <w:spacing w:val="4"/>
            <w:position w:val="1"/>
            <w:sz w:val="17"/>
            <w:szCs w:val="17"/>
          </w:rPr>
          <w:t xml:space="preserve"> </w:t>
        </w:r>
        <w:r>
          <w:rPr>
            <w:rFonts w:ascii="Calibri" w:eastAsia="Calibri" w:hAnsi="Calibri" w:cs="Calibri"/>
            <w:position w:val="1"/>
            <w:sz w:val="17"/>
            <w:szCs w:val="17"/>
          </w:rPr>
          <w:t>Hurricane</w:t>
        </w:r>
        <w:r>
          <w:rPr>
            <w:rFonts w:ascii="Calibri" w:eastAsia="Calibri" w:hAnsi="Calibri" w:cs="Calibri"/>
            <w:spacing w:val="8"/>
            <w:position w:val="1"/>
            <w:sz w:val="17"/>
            <w:szCs w:val="17"/>
          </w:rPr>
          <w:t xml:space="preserve"> </w:t>
        </w:r>
        <w:r>
          <w:rPr>
            <w:rFonts w:ascii="Calibri" w:eastAsia="Calibri" w:hAnsi="Calibri" w:cs="Calibri"/>
            <w:position w:val="1"/>
            <w:sz w:val="17"/>
            <w:szCs w:val="17"/>
          </w:rPr>
          <w:t>Season</w:t>
        </w:r>
        <w:r>
          <w:rPr>
            <w:rFonts w:ascii="Calibri" w:eastAsia="Calibri" w:hAnsi="Calibri" w:cs="Calibri"/>
            <w:spacing w:val="6"/>
            <w:position w:val="1"/>
            <w:sz w:val="17"/>
            <w:szCs w:val="17"/>
          </w:rPr>
          <w:t xml:space="preserve"> </w:t>
        </w:r>
        <w:r>
          <w:rPr>
            <w:rFonts w:ascii="Calibri" w:eastAsia="Calibri" w:hAnsi="Calibri" w:cs="Calibri"/>
            <w:position w:val="1"/>
            <w:sz w:val="17"/>
            <w:szCs w:val="17"/>
          </w:rPr>
          <w:t>Losses</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2012</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FHCF</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Exposure</w:t>
        </w:r>
        <w:r>
          <w:rPr>
            <w:rFonts w:ascii="Calibri" w:eastAsia="Calibri" w:hAnsi="Calibri" w:cs="Calibri"/>
            <w:spacing w:val="7"/>
            <w:position w:val="1"/>
            <w:sz w:val="17"/>
            <w:szCs w:val="17"/>
          </w:rPr>
          <w:t xml:space="preserve"> </w:t>
        </w:r>
        <w:r>
          <w:rPr>
            <w:rFonts w:ascii="Calibri" w:eastAsia="Calibri" w:hAnsi="Calibri" w:cs="Calibri"/>
            <w:w w:val="101"/>
            <w:position w:val="1"/>
            <w:sz w:val="17"/>
            <w:szCs w:val="17"/>
          </w:rPr>
          <w:t>Data)</w:t>
        </w:r>
      </w:ins>
    </w:p>
    <w:p w14:paraId="43B1884E" w14:textId="77777777" w:rsidR="00A46B37" w:rsidRDefault="00A46B37" w:rsidP="00A46B37">
      <w:pPr>
        <w:spacing w:before="17"/>
        <w:ind w:left="20" w:right="-20"/>
        <w:rPr>
          <w:ins w:id="44440" w:author="Weber" w:date="2014-10-29T03:09:00Z"/>
          <w:rFonts w:ascii="Calibri" w:eastAsia="Calibri" w:hAnsi="Calibri" w:cs="Calibri"/>
          <w:sz w:val="13"/>
          <w:szCs w:val="13"/>
        </w:rPr>
      </w:pPr>
      <w:ins w:id="44441" w:author="Weber" w:date="2014-10-29T03:09:00Z">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 xml:space="preserve">International </w:t>
        </w:r>
        <w:r>
          <w:rPr>
            <w:rFonts w:ascii="Calibri" w:eastAsia="Calibri" w:hAnsi="Calibri" w:cs="Calibri"/>
            <w:spacing w:val="7"/>
            <w:sz w:val="13"/>
            <w:szCs w:val="13"/>
          </w:rPr>
          <w:t>University</w:t>
        </w:r>
      </w:ins>
    </w:p>
    <w:p w14:paraId="0CC6DE2C" w14:textId="77777777" w:rsidR="00A46B37" w:rsidRDefault="00A46B37" w:rsidP="00A46B37">
      <w:pPr>
        <w:spacing w:before="19"/>
        <w:ind w:left="20" w:right="-20"/>
        <w:rPr>
          <w:ins w:id="44442" w:author="Weber" w:date="2014-10-29T03:09:00Z"/>
          <w:rFonts w:ascii="Calibri" w:eastAsia="Calibri" w:hAnsi="Calibri" w:cs="Calibri"/>
          <w:sz w:val="13"/>
          <w:szCs w:val="13"/>
        </w:rPr>
      </w:pPr>
      <w:ins w:id="44443" w:author="Weber" w:date="2014-10-29T03:09:00Z">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ins>
    </w:p>
    <w:p w14:paraId="4445FC8D" w14:textId="77777777" w:rsidR="00A46B37" w:rsidRDefault="00A46B37" w:rsidP="00A46B37">
      <w:pPr>
        <w:spacing w:before="19"/>
        <w:ind w:left="20" w:right="-20"/>
        <w:rPr>
          <w:ins w:id="44444" w:author="Weber" w:date="2014-10-29T03:09:00Z"/>
          <w:rFonts w:ascii="Calibri" w:eastAsia="Calibri" w:hAnsi="Calibri" w:cs="Calibri"/>
          <w:sz w:val="13"/>
          <w:szCs w:val="13"/>
        </w:rPr>
      </w:pPr>
      <w:ins w:id="44445" w:author="Weber" w:date="2014-10-29T03:09:00Z">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ins>
    </w:p>
    <w:p w14:paraId="4BF67A66" w14:textId="77777777" w:rsidR="00A46B37" w:rsidRDefault="00A46B37" w:rsidP="00A46B37">
      <w:pPr>
        <w:suppressAutoHyphens w:val="0"/>
        <w:rPr>
          <w:ins w:id="44446" w:author="Weber" w:date="2014-10-29T03:09:00Z"/>
          <w:b/>
          <w:sz w:val="28"/>
          <w:szCs w:val="28"/>
        </w:rPr>
      </w:pPr>
    </w:p>
    <w:tbl>
      <w:tblPr>
        <w:tblW w:w="0" w:type="auto"/>
        <w:tblInd w:w="702" w:type="dxa"/>
        <w:tblLayout w:type="fixed"/>
        <w:tblCellMar>
          <w:left w:w="0" w:type="dxa"/>
          <w:right w:w="0" w:type="dxa"/>
        </w:tblCellMar>
        <w:tblLook w:val="01E0" w:firstRow="1" w:lastRow="1" w:firstColumn="1" w:lastColumn="1" w:noHBand="0" w:noVBand="0"/>
      </w:tblPr>
      <w:tblGrid>
        <w:gridCol w:w="607"/>
        <w:gridCol w:w="1423"/>
        <w:gridCol w:w="545"/>
        <w:gridCol w:w="1423"/>
        <w:gridCol w:w="545"/>
        <w:gridCol w:w="1423"/>
        <w:gridCol w:w="545"/>
        <w:gridCol w:w="1423"/>
        <w:gridCol w:w="545"/>
        <w:gridCol w:w="1423"/>
        <w:gridCol w:w="545"/>
      </w:tblGrid>
      <w:tr w:rsidR="00A46B37" w14:paraId="64B6993F" w14:textId="77777777" w:rsidTr="00A46B37">
        <w:trPr>
          <w:trHeight w:hRule="exact" w:val="710"/>
          <w:ins w:id="44447" w:author="Weber" w:date="2014-10-29T03:09:00Z"/>
        </w:trPr>
        <w:tc>
          <w:tcPr>
            <w:tcW w:w="607" w:type="dxa"/>
            <w:tcBorders>
              <w:top w:val="single" w:sz="6" w:space="0" w:color="000000"/>
              <w:left w:val="single" w:sz="6" w:space="0" w:color="000000"/>
              <w:bottom w:val="single" w:sz="4" w:space="0" w:color="000000"/>
              <w:right w:val="single" w:sz="6" w:space="0" w:color="000000"/>
            </w:tcBorders>
          </w:tcPr>
          <w:p w14:paraId="49C27857" w14:textId="77777777" w:rsidR="00A46B37" w:rsidRDefault="00A46B37" w:rsidP="00E761FB">
            <w:pPr>
              <w:spacing w:before="5" w:line="260" w:lineRule="exact"/>
              <w:rPr>
                <w:ins w:id="44448" w:author="Weber" w:date="2014-10-29T03:09:00Z"/>
                <w:sz w:val="26"/>
                <w:szCs w:val="26"/>
              </w:rPr>
            </w:pPr>
          </w:p>
          <w:p w14:paraId="448F80EA" w14:textId="77777777" w:rsidR="00A46B37" w:rsidRDefault="00A46B37" w:rsidP="00E761FB">
            <w:pPr>
              <w:ind w:left="54" w:right="-20"/>
              <w:rPr>
                <w:ins w:id="44449" w:author="Weber" w:date="2014-10-29T03:09:00Z"/>
                <w:rFonts w:ascii="Calibri" w:eastAsia="Calibri" w:hAnsi="Calibri" w:cs="Calibri"/>
                <w:sz w:val="13"/>
                <w:szCs w:val="13"/>
              </w:rPr>
            </w:pPr>
            <w:ins w:id="44450" w:author="Weber" w:date="2014-10-29T03:09:00Z">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ins>
          </w:p>
        </w:tc>
        <w:tc>
          <w:tcPr>
            <w:tcW w:w="1423" w:type="dxa"/>
            <w:tcBorders>
              <w:top w:val="single" w:sz="6" w:space="0" w:color="000000"/>
              <w:left w:val="single" w:sz="6" w:space="0" w:color="000000"/>
              <w:bottom w:val="single" w:sz="4" w:space="0" w:color="000000"/>
              <w:right w:val="single" w:sz="6" w:space="0" w:color="000000"/>
            </w:tcBorders>
          </w:tcPr>
          <w:p w14:paraId="50516CA5" w14:textId="77777777" w:rsidR="00A46B37" w:rsidRDefault="00A46B37" w:rsidP="00E761FB">
            <w:pPr>
              <w:spacing w:line="148" w:lineRule="exact"/>
              <w:ind w:left="321" w:right="269"/>
              <w:jc w:val="center"/>
              <w:rPr>
                <w:ins w:id="44451" w:author="Weber" w:date="2014-10-29T03:09:00Z"/>
                <w:rFonts w:ascii="Calibri" w:eastAsia="Calibri" w:hAnsi="Calibri" w:cs="Calibri"/>
                <w:sz w:val="13"/>
                <w:szCs w:val="13"/>
              </w:rPr>
            </w:pPr>
            <w:ins w:id="44452" w:author="Weber" w:date="2014-10-29T03:09:00Z">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ins>
          </w:p>
          <w:p w14:paraId="5EC1D566" w14:textId="77777777" w:rsidR="00A46B37" w:rsidRDefault="00A46B37" w:rsidP="00E761FB">
            <w:pPr>
              <w:spacing w:before="19" w:line="268" w:lineRule="auto"/>
              <w:ind w:left="78" w:right="60" w:firstLine="8"/>
              <w:jc w:val="center"/>
              <w:rPr>
                <w:ins w:id="44453" w:author="Weber" w:date="2014-10-29T03:09:00Z"/>
                <w:rFonts w:ascii="Calibri" w:eastAsia="Calibri" w:hAnsi="Calibri" w:cs="Calibri"/>
                <w:sz w:val="13"/>
                <w:szCs w:val="13"/>
              </w:rPr>
            </w:pPr>
            <w:ins w:id="44454" w:author="Weber" w:date="2014-10-29T03:09:00Z">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ins>
          </w:p>
        </w:tc>
        <w:tc>
          <w:tcPr>
            <w:tcW w:w="545" w:type="dxa"/>
            <w:tcBorders>
              <w:top w:val="single" w:sz="6" w:space="0" w:color="000000"/>
              <w:left w:val="single" w:sz="6" w:space="0" w:color="000000"/>
              <w:bottom w:val="single" w:sz="4" w:space="0" w:color="000000"/>
              <w:right w:val="single" w:sz="6" w:space="0" w:color="000000"/>
            </w:tcBorders>
          </w:tcPr>
          <w:p w14:paraId="4D2493A1" w14:textId="77777777" w:rsidR="00A46B37" w:rsidRDefault="00A46B37" w:rsidP="00E761FB">
            <w:pPr>
              <w:spacing w:line="148" w:lineRule="exact"/>
              <w:ind w:left="17" w:right="-4"/>
              <w:jc w:val="center"/>
              <w:rPr>
                <w:ins w:id="44455" w:author="Weber" w:date="2014-10-29T03:09:00Z"/>
                <w:rFonts w:ascii="Calibri" w:eastAsia="Calibri" w:hAnsi="Calibri" w:cs="Calibri"/>
                <w:sz w:val="13"/>
                <w:szCs w:val="13"/>
              </w:rPr>
            </w:pPr>
            <w:ins w:id="44456" w:author="Weber" w:date="2014-10-29T03:09:00Z">
              <w:r>
                <w:rPr>
                  <w:rFonts w:ascii="Calibri" w:eastAsia="Calibri" w:hAnsi="Calibri" w:cs="Calibri"/>
                  <w:b/>
                  <w:bCs/>
                  <w:w w:val="105"/>
                  <w:position w:val="1"/>
                  <w:sz w:val="13"/>
                  <w:szCs w:val="13"/>
                </w:rPr>
                <w:t>Percent</w:t>
              </w:r>
            </w:ins>
          </w:p>
          <w:p w14:paraId="0F405EB5" w14:textId="77777777" w:rsidR="00A46B37" w:rsidRDefault="00A46B37" w:rsidP="00E761FB">
            <w:pPr>
              <w:spacing w:before="19" w:line="268" w:lineRule="auto"/>
              <w:ind w:left="71" w:right="52" w:firstLine="2"/>
              <w:jc w:val="center"/>
              <w:rPr>
                <w:ins w:id="44457" w:author="Weber" w:date="2014-10-29T03:09:00Z"/>
                <w:rFonts w:ascii="Calibri" w:eastAsia="Calibri" w:hAnsi="Calibri" w:cs="Calibri"/>
                <w:sz w:val="13"/>
                <w:szCs w:val="13"/>
              </w:rPr>
            </w:pPr>
            <w:ins w:id="44458" w:author="Weber" w:date="2014-10-29T03:09:00Z">
              <w:r>
                <w:rPr>
                  <w:rFonts w:ascii="Calibri" w:eastAsia="Calibri" w:hAnsi="Calibri" w:cs="Calibri"/>
                  <w:b/>
                  <w:bCs/>
                  <w:w w:val="105"/>
                  <w:sz w:val="13"/>
                  <w:szCs w:val="13"/>
                </w:rPr>
                <w:t>of Losses (%)</w:t>
              </w:r>
            </w:ins>
          </w:p>
        </w:tc>
        <w:tc>
          <w:tcPr>
            <w:tcW w:w="1423" w:type="dxa"/>
            <w:tcBorders>
              <w:top w:val="single" w:sz="6" w:space="0" w:color="000000"/>
              <w:left w:val="single" w:sz="6" w:space="0" w:color="000000"/>
              <w:bottom w:val="single" w:sz="4" w:space="0" w:color="000000"/>
              <w:right w:val="single" w:sz="6" w:space="0" w:color="000000"/>
            </w:tcBorders>
          </w:tcPr>
          <w:p w14:paraId="337E09B7" w14:textId="77777777" w:rsidR="00A46B37" w:rsidRDefault="00A46B37" w:rsidP="00E761FB">
            <w:pPr>
              <w:spacing w:line="148" w:lineRule="exact"/>
              <w:ind w:left="321" w:right="269"/>
              <w:jc w:val="center"/>
              <w:rPr>
                <w:ins w:id="44459" w:author="Weber" w:date="2014-10-29T03:09:00Z"/>
                <w:rFonts w:ascii="Calibri" w:eastAsia="Calibri" w:hAnsi="Calibri" w:cs="Calibri"/>
                <w:sz w:val="13"/>
                <w:szCs w:val="13"/>
              </w:rPr>
            </w:pPr>
            <w:ins w:id="44460" w:author="Weber" w:date="2014-10-29T03:09:00Z">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ins>
          </w:p>
          <w:p w14:paraId="054781A8" w14:textId="77777777" w:rsidR="00A46B37" w:rsidRDefault="00A46B37" w:rsidP="00E761FB">
            <w:pPr>
              <w:spacing w:before="19" w:line="268" w:lineRule="auto"/>
              <w:ind w:left="78" w:right="60" w:firstLine="8"/>
              <w:jc w:val="center"/>
              <w:rPr>
                <w:ins w:id="44461" w:author="Weber" w:date="2014-10-29T03:09:00Z"/>
                <w:rFonts w:ascii="Calibri" w:eastAsia="Calibri" w:hAnsi="Calibri" w:cs="Calibri"/>
                <w:sz w:val="13"/>
                <w:szCs w:val="13"/>
              </w:rPr>
            </w:pPr>
            <w:ins w:id="44462" w:author="Weber" w:date="2014-10-29T03:09:00Z">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ins>
          </w:p>
        </w:tc>
        <w:tc>
          <w:tcPr>
            <w:tcW w:w="545" w:type="dxa"/>
            <w:tcBorders>
              <w:top w:val="single" w:sz="6" w:space="0" w:color="000000"/>
              <w:left w:val="single" w:sz="6" w:space="0" w:color="000000"/>
              <w:bottom w:val="single" w:sz="4" w:space="0" w:color="000000"/>
              <w:right w:val="single" w:sz="6" w:space="0" w:color="000000"/>
            </w:tcBorders>
          </w:tcPr>
          <w:p w14:paraId="2345CB25" w14:textId="77777777" w:rsidR="00A46B37" w:rsidRDefault="00A46B37" w:rsidP="00E761FB">
            <w:pPr>
              <w:spacing w:line="148" w:lineRule="exact"/>
              <w:ind w:left="17" w:right="-4"/>
              <w:jc w:val="center"/>
              <w:rPr>
                <w:ins w:id="44463" w:author="Weber" w:date="2014-10-29T03:09:00Z"/>
                <w:rFonts w:ascii="Calibri" w:eastAsia="Calibri" w:hAnsi="Calibri" w:cs="Calibri"/>
                <w:sz w:val="13"/>
                <w:szCs w:val="13"/>
              </w:rPr>
            </w:pPr>
            <w:ins w:id="44464" w:author="Weber" w:date="2014-10-29T03:09:00Z">
              <w:r>
                <w:rPr>
                  <w:rFonts w:ascii="Calibri" w:eastAsia="Calibri" w:hAnsi="Calibri" w:cs="Calibri"/>
                  <w:b/>
                  <w:bCs/>
                  <w:w w:val="105"/>
                  <w:position w:val="1"/>
                  <w:sz w:val="13"/>
                  <w:szCs w:val="13"/>
                </w:rPr>
                <w:t>Percent</w:t>
              </w:r>
            </w:ins>
          </w:p>
          <w:p w14:paraId="478F1E5C" w14:textId="77777777" w:rsidR="00A46B37" w:rsidRDefault="00A46B37" w:rsidP="00E761FB">
            <w:pPr>
              <w:spacing w:before="19" w:line="268" w:lineRule="auto"/>
              <w:ind w:left="71" w:right="52" w:firstLine="2"/>
              <w:jc w:val="center"/>
              <w:rPr>
                <w:ins w:id="44465" w:author="Weber" w:date="2014-10-29T03:09:00Z"/>
                <w:rFonts w:ascii="Calibri" w:eastAsia="Calibri" w:hAnsi="Calibri" w:cs="Calibri"/>
                <w:sz w:val="13"/>
                <w:szCs w:val="13"/>
              </w:rPr>
            </w:pPr>
            <w:ins w:id="44466" w:author="Weber" w:date="2014-10-29T03:09:00Z">
              <w:r>
                <w:rPr>
                  <w:rFonts w:ascii="Calibri" w:eastAsia="Calibri" w:hAnsi="Calibri" w:cs="Calibri"/>
                  <w:b/>
                  <w:bCs/>
                  <w:w w:val="105"/>
                  <w:sz w:val="13"/>
                  <w:szCs w:val="13"/>
                </w:rPr>
                <w:t>of Losses (%)</w:t>
              </w:r>
            </w:ins>
          </w:p>
        </w:tc>
        <w:tc>
          <w:tcPr>
            <w:tcW w:w="1423" w:type="dxa"/>
            <w:tcBorders>
              <w:top w:val="single" w:sz="6" w:space="0" w:color="000000"/>
              <w:left w:val="single" w:sz="6" w:space="0" w:color="000000"/>
              <w:bottom w:val="single" w:sz="4" w:space="0" w:color="000000"/>
              <w:right w:val="single" w:sz="6" w:space="0" w:color="000000"/>
            </w:tcBorders>
          </w:tcPr>
          <w:p w14:paraId="588C9A0B" w14:textId="77777777" w:rsidR="00A46B37" w:rsidRDefault="00A46B37" w:rsidP="00E761FB">
            <w:pPr>
              <w:spacing w:line="148" w:lineRule="exact"/>
              <w:ind w:left="321" w:right="269"/>
              <w:jc w:val="center"/>
              <w:rPr>
                <w:ins w:id="44467" w:author="Weber" w:date="2014-10-29T03:09:00Z"/>
                <w:rFonts w:ascii="Calibri" w:eastAsia="Calibri" w:hAnsi="Calibri" w:cs="Calibri"/>
                <w:sz w:val="13"/>
                <w:szCs w:val="13"/>
              </w:rPr>
            </w:pPr>
            <w:ins w:id="44468" w:author="Weber" w:date="2014-10-29T03:09:00Z">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ins>
          </w:p>
          <w:p w14:paraId="24FE840B" w14:textId="77777777" w:rsidR="00A46B37" w:rsidRDefault="00A46B37" w:rsidP="00E761FB">
            <w:pPr>
              <w:spacing w:before="19" w:line="268" w:lineRule="auto"/>
              <w:ind w:left="78" w:right="60" w:firstLine="8"/>
              <w:jc w:val="center"/>
              <w:rPr>
                <w:ins w:id="44469" w:author="Weber" w:date="2014-10-29T03:09:00Z"/>
                <w:rFonts w:ascii="Calibri" w:eastAsia="Calibri" w:hAnsi="Calibri" w:cs="Calibri"/>
                <w:sz w:val="13"/>
                <w:szCs w:val="13"/>
              </w:rPr>
            </w:pPr>
            <w:ins w:id="44470" w:author="Weber" w:date="2014-10-29T03:09:00Z">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ins>
          </w:p>
        </w:tc>
        <w:tc>
          <w:tcPr>
            <w:tcW w:w="545" w:type="dxa"/>
            <w:tcBorders>
              <w:top w:val="single" w:sz="6" w:space="0" w:color="000000"/>
              <w:left w:val="single" w:sz="6" w:space="0" w:color="000000"/>
              <w:bottom w:val="single" w:sz="4" w:space="0" w:color="000000"/>
              <w:right w:val="single" w:sz="6" w:space="0" w:color="000000"/>
            </w:tcBorders>
          </w:tcPr>
          <w:p w14:paraId="531C70FD" w14:textId="77777777" w:rsidR="00A46B37" w:rsidRDefault="00A46B37" w:rsidP="00E761FB">
            <w:pPr>
              <w:spacing w:line="148" w:lineRule="exact"/>
              <w:ind w:left="17" w:right="-4"/>
              <w:jc w:val="center"/>
              <w:rPr>
                <w:ins w:id="44471" w:author="Weber" w:date="2014-10-29T03:09:00Z"/>
                <w:rFonts w:ascii="Calibri" w:eastAsia="Calibri" w:hAnsi="Calibri" w:cs="Calibri"/>
                <w:sz w:val="13"/>
                <w:szCs w:val="13"/>
              </w:rPr>
            </w:pPr>
            <w:ins w:id="44472" w:author="Weber" w:date="2014-10-29T03:09:00Z">
              <w:r>
                <w:rPr>
                  <w:rFonts w:ascii="Calibri" w:eastAsia="Calibri" w:hAnsi="Calibri" w:cs="Calibri"/>
                  <w:b/>
                  <w:bCs/>
                  <w:w w:val="105"/>
                  <w:position w:val="1"/>
                  <w:sz w:val="13"/>
                  <w:szCs w:val="13"/>
                </w:rPr>
                <w:t>Percent</w:t>
              </w:r>
            </w:ins>
          </w:p>
          <w:p w14:paraId="05276F55" w14:textId="77777777" w:rsidR="00A46B37" w:rsidRDefault="00A46B37" w:rsidP="00E761FB">
            <w:pPr>
              <w:spacing w:before="19" w:line="268" w:lineRule="auto"/>
              <w:ind w:left="71" w:right="52" w:firstLine="2"/>
              <w:jc w:val="center"/>
              <w:rPr>
                <w:ins w:id="44473" w:author="Weber" w:date="2014-10-29T03:09:00Z"/>
                <w:rFonts w:ascii="Calibri" w:eastAsia="Calibri" w:hAnsi="Calibri" w:cs="Calibri"/>
                <w:sz w:val="13"/>
                <w:szCs w:val="13"/>
              </w:rPr>
            </w:pPr>
            <w:ins w:id="44474" w:author="Weber" w:date="2014-10-29T03:09:00Z">
              <w:r>
                <w:rPr>
                  <w:rFonts w:ascii="Calibri" w:eastAsia="Calibri" w:hAnsi="Calibri" w:cs="Calibri"/>
                  <w:b/>
                  <w:bCs/>
                  <w:w w:val="105"/>
                  <w:sz w:val="13"/>
                  <w:szCs w:val="13"/>
                </w:rPr>
                <w:t>of Losses (%)</w:t>
              </w:r>
            </w:ins>
          </w:p>
        </w:tc>
        <w:tc>
          <w:tcPr>
            <w:tcW w:w="1423" w:type="dxa"/>
            <w:tcBorders>
              <w:top w:val="single" w:sz="6" w:space="0" w:color="000000"/>
              <w:left w:val="single" w:sz="6" w:space="0" w:color="000000"/>
              <w:bottom w:val="single" w:sz="4" w:space="0" w:color="000000"/>
              <w:right w:val="single" w:sz="6" w:space="0" w:color="000000"/>
            </w:tcBorders>
          </w:tcPr>
          <w:p w14:paraId="54E6C60D" w14:textId="77777777" w:rsidR="00A46B37" w:rsidRDefault="00A46B37" w:rsidP="00E761FB">
            <w:pPr>
              <w:spacing w:line="148" w:lineRule="exact"/>
              <w:ind w:left="321" w:right="269"/>
              <w:jc w:val="center"/>
              <w:rPr>
                <w:ins w:id="44475" w:author="Weber" w:date="2014-10-29T03:09:00Z"/>
                <w:rFonts w:ascii="Calibri" w:eastAsia="Calibri" w:hAnsi="Calibri" w:cs="Calibri"/>
                <w:sz w:val="13"/>
                <w:szCs w:val="13"/>
              </w:rPr>
            </w:pPr>
            <w:ins w:id="44476" w:author="Weber" w:date="2014-10-29T03:09:00Z">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ins>
          </w:p>
          <w:p w14:paraId="3448C713" w14:textId="77777777" w:rsidR="00A46B37" w:rsidRDefault="00A46B37" w:rsidP="00E761FB">
            <w:pPr>
              <w:spacing w:before="19" w:line="268" w:lineRule="auto"/>
              <w:ind w:left="78" w:right="60" w:firstLine="8"/>
              <w:jc w:val="center"/>
              <w:rPr>
                <w:ins w:id="44477" w:author="Weber" w:date="2014-10-29T03:09:00Z"/>
                <w:rFonts w:ascii="Calibri" w:eastAsia="Calibri" w:hAnsi="Calibri" w:cs="Calibri"/>
                <w:sz w:val="13"/>
                <w:szCs w:val="13"/>
              </w:rPr>
            </w:pPr>
            <w:ins w:id="44478" w:author="Weber" w:date="2014-10-29T03:09:00Z">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ins>
          </w:p>
        </w:tc>
        <w:tc>
          <w:tcPr>
            <w:tcW w:w="545" w:type="dxa"/>
            <w:tcBorders>
              <w:top w:val="single" w:sz="6" w:space="0" w:color="000000"/>
              <w:left w:val="single" w:sz="6" w:space="0" w:color="000000"/>
              <w:bottom w:val="single" w:sz="4" w:space="0" w:color="000000"/>
              <w:right w:val="single" w:sz="6" w:space="0" w:color="000000"/>
            </w:tcBorders>
          </w:tcPr>
          <w:p w14:paraId="670A0263" w14:textId="77777777" w:rsidR="00A46B37" w:rsidRDefault="00A46B37" w:rsidP="00E761FB">
            <w:pPr>
              <w:spacing w:line="148" w:lineRule="exact"/>
              <w:ind w:left="17" w:right="-4"/>
              <w:jc w:val="center"/>
              <w:rPr>
                <w:ins w:id="44479" w:author="Weber" w:date="2014-10-29T03:09:00Z"/>
                <w:rFonts w:ascii="Calibri" w:eastAsia="Calibri" w:hAnsi="Calibri" w:cs="Calibri"/>
                <w:sz w:val="13"/>
                <w:szCs w:val="13"/>
              </w:rPr>
            </w:pPr>
            <w:ins w:id="44480" w:author="Weber" w:date="2014-10-29T03:09:00Z">
              <w:r>
                <w:rPr>
                  <w:rFonts w:ascii="Calibri" w:eastAsia="Calibri" w:hAnsi="Calibri" w:cs="Calibri"/>
                  <w:b/>
                  <w:bCs/>
                  <w:w w:val="105"/>
                  <w:position w:val="1"/>
                  <w:sz w:val="13"/>
                  <w:szCs w:val="13"/>
                </w:rPr>
                <w:t>Percent</w:t>
              </w:r>
            </w:ins>
          </w:p>
          <w:p w14:paraId="060A6BAE" w14:textId="77777777" w:rsidR="00A46B37" w:rsidRDefault="00A46B37" w:rsidP="00E761FB">
            <w:pPr>
              <w:spacing w:before="19" w:line="268" w:lineRule="auto"/>
              <w:ind w:left="71" w:right="52" w:firstLine="2"/>
              <w:jc w:val="center"/>
              <w:rPr>
                <w:ins w:id="44481" w:author="Weber" w:date="2014-10-29T03:09:00Z"/>
                <w:rFonts w:ascii="Calibri" w:eastAsia="Calibri" w:hAnsi="Calibri" w:cs="Calibri"/>
                <w:sz w:val="13"/>
                <w:szCs w:val="13"/>
              </w:rPr>
            </w:pPr>
            <w:ins w:id="44482" w:author="Weber" w:date="2014-10-29T03:09:00Z">
              <w:r>
                <w:rPr>
                  <w:rFonts w:ascii="Calibri" w:eastAsia="Calibri" w:hAnsi="Calibri" w:cs="Calibri"/>
                  <w:b/>
                  <w:bCs/>
                  <w:w w:val="105"/>
                  <w:sz w:val="13"/>
                  <w:szCs w:val="13"/>
                </w:rPr>
                <w:t>of Losses (%)</w:t>
              </w:r>
            </w:ins>
          </w:p>
        </w:tc>
        <w:tc>
          <w:tcPr>
            <w:tcW w:w="1423" w:type="dxa"/>
            <w:tcBorders>
              <w:top w:val="single" w:sz="6" w:space="0" w:color="000000"/>
              <w:left w:val="single" w:sz="6" w:space="0" w:color="000000"/>
              <w:bottom w:val="single" w:sz="4" w:space="0" w:color="000000"/>
              <w:right w:val="single" w:sz="6" w:space="0" w:color="000000"/>
            </w:tcBorders>
          </w:tcPr>
          <w:p w14:paraId="58D1B246" w14:textId="77777777" w:rsidR="00A46B37" w:rsidRDefault="00A46B37" w:rsidP="00E761FB">
            <w:pPr>
              <w:spacing w:line="148" w:lineRule="exact"/>
              <w:ind w:left="321" w:right="269"/>
              <w:jc w:val="center"/>
              <w:rPr>
                <w:ins w:id="44483" w:author="Weber" w:date="2014-10-29T03:09:00Z"/>
                <w:rFonts w:ascii="Calibri" w:eastAsia="Calibri" w:hAnsi="Calibri" w:cs="Calibri"/>
                <w:sz w:val="13"/>
                <w:szCs w:val="13"/>
              </w:rPr>
            </w:pPr>
            <w:ins w:id="44484" w:author="Weber" w:date="2014-10-29T03:09:00Z">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ins>
          </w:p>
          <w:p w14:paraId="7FB10CE1" w14:textId="77777777" w:rsidR="00A46B37" w:rsidRDefault="00A46B37" w:rsidP="00E761FB">
            <w:pPr>
              <w:spacing w:before="19" w:line="268" w:lineRule="auto"/>
              <w:ind w:left="78" w:right="60" w:firstLine="8"/>
              <w:jc w:val="center"/>
              <w:rPr>
                <w:ins w:id="44485" w:author="Weber" w:date="2014-10-29T03:09:00Z"/>
                <w:rFonts w:ascii="Calibri" w:eastAsia="Calibri" w:hAnsi="Calibri" w:cs="Calibri"/>
                <w:sz w:val="13"/>
                <w:szCs w:val="13"/>
              </w:rPr>
            </w:pPr>
            <w:ins w:id="44486" w:author="Weber" w:date="2014-10-29T03:09:00Z">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ins>
          </w:p>
        </w:tc>
        <w:tc>
          <w:tcPr>
            <w:tcW w:w="545" w:type="dxa"/>
            <w:tcBorders>
              <w:top w:val="single" w:sz="6" w:space="0" w:color="000000"/>
              <w:left w:val="single" w:sz="6" w:space="0" w:color="000000"/>
              <w:bottom w:val="single" w:sz="4" w:space="0" w:color="000000"/>
              <w:right w:val="single" w:sz="6" w:space="0" w:color="000000"/>
            </w:tcBorders>
          </w:tcPr>
          <w:p w14:paraId="464811B1" w14:textId="77777777" w:rsidR="00A46B37" w:rsidRDefault="00A46B37" w:rsidP="00E761FB">
            <w:pPr>
              <w:spacing w:line="148" w:lineRule="exact"/>
              <w:ind w:left="17" w:right="-4"/>
              <w:jc w:val="center"/>
              <w:rPr>
                <w:ins w:id="44487" w:author="Weber" w:date="2014-10-29T03:09:00Z"/>
                <w:rFonts w:ascii="Calibri" w:eastAsia="Calibri" w:hAnsi="Calibri" w:cs="Calibri"/>
                <w:sz w:val="13"/>
                <w:szCs w:val="13"/>
              </w:rPr>
            </w:pPr>
            <w:ins w:id="44488" w:author="Weber" w:date="2014-10-29T03:09:00Z">
              <w:r>
                <w:rPr>
                  <w:rFonts w:ascii="Calibri" w:eastAsia="Calibri" w:hAnsi="Calibri" w:cs="Calibri"/>
                  <w:b/>
                  <w:bCs/>
                  <w:w w:val="105"/>
                  <w:position w:val="1"/>
                  <w:sz w:val="13"/>
                  <w:szCs w:val="13"/>
                </w:rPr>
                <w:t>Percent</w:t>
              </w:r>
            </w:ins>
          </w:p>
          <w:p w14:paraId="55DB9A2D" w14:textId="77777777" w:rsidR="00A46B37" w:rsidRDefault="00A46B37" w:rsidP="00E761FB">
            <w:pPr>
              <w:spacing w:before="19" w:line="268" w:lineRule="auto"/>
              <w:ind w:left="71" w:right="52" w:firstLine="2"/>
              <w:jc w:val="center"/>
              <w:rPr>
                <w:ins w:id="44489" w:author="Weber" w:date="2014-10-29T03:09:00Z"/>
                <w:rFonts w:ascii="Calibri" w:eastAsia="Calibri" w:hAnsi="Calibri" w:cs="Calibri"/>
                <w:sz w:val="13"/>
                <w:szCs w:val="13"/>
              </w:rPr>
            </w:pPr>
            <w:ins w:id="44490" w:author="Weber" w:date="2014-10-29T03:09:00Z">
              <w:r>
                <w:rPr>
                  <w:rFonts w:ascii="Calibri" w:eastAsia="Calibri" w:hAnsi="Calibri" w:cs="Calibri"/>
                  <w:b/>
                  <w:bCs/>
                  <w:w w:val="105"/>
                  <w:sz w:val="13"/>
                  <w:szCs w:val="13"/>
                </w:rPr>
                <w:t>of Losses (%)</w:t>
              </w:r>
            </w:ins>
          </w:p>
        </w:tc>
      </w:tr>
      <w:tr w:rsidR="00A46B37" w14:paraId="3B113F5F" w14:textId="77777777" w:rsidTr="00A46B37">
        <w:trPr>
          <w:trHeight w:hRule="exact" w:val="178"/>
          <w:ins w:id="44491" w:author="Weber" w:date="2014-10-29T03:09:00Z"/>
        </w:trPr>
        <w:tc>
          <w:tcPr>
            <w:tcW w:w="607" w:type="dxa"/>
            <w:tcBorders>
              <w:top w:val="single" w:sz="4" w:space="0" w:color="000000"/>
              <w:left w:val="single" w:sz="5" w:space="0" w:color="D0D7E5"/>
              <w:bottom w:val="single" w:sz="5" w:space="0" w:color="D0D7E5"/>
              <w:right w:val="single" w:sz="5" w:space="0" w:color="D0D7E5"/>
            </w:tcBorders>
          </w:tcPr>
          <w:p w14:paraId="4C21EB1D" w14:textId="77777777" w:rsidR="00A46B37" w:rsidRDefault="00A46B37" w:rsidP="00E761FB">
            <w:pPr>
              <w:spacing w:line="158" w:lineRule="exact"/>
              <w:ind w:left="124" w:right="-20"/>
              <w:rPr>
                <w:ins w:id="44492" w:author="Weber" w:date="2014-10-29T03:09:00Z"/>
                <w:rFonts w:ascii="Calibri" w:eastAsia="Calibri" w:hAnsi="Calibri" w:cs="Calibri"/>
                <w:sz w:val="13"/>
                <w:szCs w:val="13"/>
              </w:rPr>
            </w:pPr>
            <w:ins w:id="44493" w:author="Weber" w:date="2014-10-29T03:09:00Z">
              <w:r>
                <w:rPr>
                  <w:rFonts w:ascii="Calibri" w:eastAsia="Calibri" w:hAnsi="Calibri" w:cs="Calibri"/>
                  <w:w w:val="105"/>
                  <w:sz w:val="13"/>
                  <w:szCs w:val="13"/>
                </w:rPr>
                <w:t>33434</w:t>
              </w:r>
            </w:ins>
          </w:p>
        </w:tc>
        <w:tc>
          <w:tcPr>
            <w:tcW w:w="7872" w:type="dxa"/>
            <w:gridSpan w:val="8"/>
            <w:vMerge w:val="restart"/>
            <w:tcBorders>
              <w:top w:val="single" w:sz="4" w:space="0" w:color="000000"/>
              <w:left w:val="single" w:sz="5" w:space="0" w:color="D0D7E5"/>
              <w:right w:val="single" w:sz="5" w:space="0" w:color="D0D7E5"/>
            </w:tcBorders>
          </w:tcPr>
          <w:p w14:paraId="4C45A096" w14:textId="77777777" w:rsidR="00A46B37" w:rsidRDefault="00A46B37" w:rsidP="00E761FB">
            <w:pPr>
              <w:tabs>
                <w:tab w:val="left" w:pos="1520"/>
                <w:tab w:val="left" w:pos="2340"/>
                <w:tab w:val="left" w:pos="3480"/>
                <w:tab w:val="left" w:pos="5100"/>
                <w:tab w:val="left" w:pos="5440"/>
                <w:tab w:val="left" w:pos="6540"/>
                <w:tab w:val="left" w:pos="7420"/>
              </w:tabs>
              <w:spacing w:line="153" w:lineRule="exact"/>
              <w:ind w:left="654" w:right="-20"/>
              <w:rPr>
                <w:ins w:id="44494" w:author="Weber" w:date="2014-10-29T03:09:00Z"/>
                <w:rFonts w:ascii="Calibri" w:eastAsia="Calibri" w:hAnsi="Calibri" w:cs="Calibri"/>
                <w:sz w:val="13"/>
                <w:szCs w:val="13"/>
              </w:rPr>
            </w:pPr>
            <w:ins w:id="44495"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40,259,136 </w:t>
              </w:r>
              <w:r>
                <w:rPr>
                  <w:rFonts w:ascii="Calibri" w:eastAsia="Calibri" w:hAnsi="Calibri" w:cs="Calibri"/>
                  <w:sz w:val="13"/>
                  <w:szCs w:val="13"/>
                </w:rPr>
                <w:tab/>
                <w:t xml:space="preserve">0.33%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262E674C" w14:textId="77777777" w:rsidR="00A46B37" w:rsidRDefault="00A46B37" w:rsidP="00E761FB">
            <w:pPr>
              <w:tabs>
                <w:tab w:val="left" w:pos="1520"/>
                <w:tab w:val="left" w:pos="2380"/>
                <w:tab w:val="left" w:pos="3480"/>
                <w:tab w:val="left" w:pos="5100"/>
                <w:tab w:val="left" w:pos="5440"/>
                <w:tab w:val="left" w:pos="6280"/>
                <w:tab w:val="left" w:pos="7420"/>
              </w:tabs>
              <w:spacing w:before="19"/>
              <w:ind w:left="378" w:right="-20"/>
              <w:rPr>
                <w:ins w:id="44496" w:author="Weber" w:date="2014-10-29T03:09:00Z"/>
                <w:rFonts w:ascii="Calibri" w:eastAsia="Calibri" w:hAnsi="Calibri" w:cs="Calibri"/>
                <w:sz w:val="13"/>
                <w:szCs w:val="13"/>
              </w:rPr>
            </w:pPr>
            <w:ins w:id="44497" w:author="Weber" w:date="2014-10-29T03:09:00Z">
              <w:r>
                <w:rPr>
                  <w:rFonts w:ascii="Calibri" w:eastAsia="Calibri" w:hAnsi="Calibri" w:cs="Calibri"/>
                  <w:sz w:val="13"/>
                  <w:szCs w:val="13"/>
                </w:rPr>
                <w:t xml:space="preserve">23,825,095 </w:t>
              </w:r>
              <w:r>
                <w:rPr>
                  <w:rFonts w:ascii="Calibri" w:eastAsia="Calibri" w:hAnsi="Calibri" w:cs="Calibri"/>
                  <w:sz w:val="13"/>
                  <w:szCs w:val="13"/>
                </w:rPr>
                <w:tab/>
                <w:t>0.33%</w:t>
              </w:r>
              <w:r>
                <w:rPr>
                  <w:rFonts w:ascii="Calibri" w:eastAsia="Calibri" w:hAnsi="Calibri" w:cs="Calibri"/>
                  <w:spacing w:val="-13"/>
                  <w:sz w:val="13"/>
                  <w:szCs w:val="13"/>
                </w:rPr>
                <w:t xml:space="preserve"> </w:t>
              </w:r>
              <w:r>
                <w:rPr>
                  <w:rFonts w:ascii="Calibri" w:eastAsia="Calibri" w:hAnsi="Calibri" w:cs="Calibri"/>
                  <w:sz w:val="13"/>
                  <w:szCs w:val="13"/>
                </w:rPr>
                <w:tab/>
                <w:t>6,251,473</w:t>
              </w:r>
              <w:r>
                <w:rPr>
                  <w:rFonts w:ascii="Calibri" w:eastAsia="Calibri" w:hAnsi="Calibri" w:cs="Calibri"/>
                  <w:spacing w:val="-3"/>
                  <w:sz w:val="13"/>
                  <w:szCs w:val="13"/>
                </w:rPr>
                <w:t xml:space="preserve"> </w:t>
              </w:r>
              <w:r>
                <w:rPr>
                  <w:rFonts w:ascii="Calibri" w:eastAsia="Calibri" w:hAnsi="Calibri" w:cs="Calibri"/>
                  <w:sz w:val="13"/>
                  <w:szCs w:val="13"/>
                </w:rPr>
                <w:tab/>
                <w:t xml:space="preserve">0.05%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2,897,481 </w:t>
              </w:r>
              <w:r>
                <w:rPr>
                  <w:rFonts w:ascii="Calibri" w:eastAsia="Calibri" w:hAnsi="Calibri" w:cs="Calibri"/>
                  <w:sz w:val="13"/>
                  <w:szCs w:val="13"/>
                </w:rPr>
                <w:tab/>
              </w:r>
              <w:r>
                <w:rPr>
                  <w:rFonts w:ascii="Calibri" w:eastAsia="Calibri" w:hAnsi="Calibri" w:cs="Calibri"/>
                  <w:w w:val="105"/>
                  <w:sz w:val="13"/>
                  <w:szCs w:val="13"/>
                </w:rPr>
                <w:t>0.10%</w:t>
              </w:r>
            </w:ins>
          </w:p>
          <w:p w14:paraId="5D3D890D" w14:textId="77777777" w:rsidR="00A46B37" w:rsidRDefault="00A46B37" w:rsidP="00E761FB">
            <w:pPr>
              <w:tabs>
                <w:tab w:val="left" w:pos="1520"/>
                <w:tab w:val="left" w:pos="2380"/>
                <w:tab w:val="left" w:pos="3480"/>
                <w:tab w:val="left" w:pos="5100"/>
                <w:tab w:val="left" w:pos="5440"/>
                <w:tab w:val="left" w:pos="6300"/>
                <w:tab w:val="left" w:pos="7420"/>
              </w:tabs>
              <w:spacing w:before="19"/>
              <w:ind w:left="654" w:right="-20"/>
              <w:rPr>
                <w:ins w:id="44498" w:author="Weber" w:date="2014-10-29T03:09:00Z"/>
                <w:rFonts w:ascii="Calibri" w:eastAsia="Calibri" w:hAnsi="Calibri" w:cs="Calibri"/>
                <w:sz w:val="13"/>
                <w:szCs w:val="13"/>
              </w:rPr>
            </w:pPr>
            <w:ins w:id="44499"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5,861,857</w:t>
              </w:r>
              <w:r>
                <w:rPr>
                  <w:rFonts w:ascii="Calibri" w:eastAsia="Calibri" w:hAnsi="Calibri" w:cs="Calibri"/>
                  <w:spacing w:val="-3"/>
                  <w:sz w:val="13"/>
                  <w:szCs w:val="13"/>
                </w:rPr>
                <w:t xml:space="preserve"> </w:t>
              </w:r>
              <w:r>
                <w:rPr>
                  <w:rFonts w:ascii="Calibri" w:eastAsia="Calibri" w:hAnsi="Calibri" w:cs="Calibri"/>
                  <w:sz w:val="13"/>
                  <w:szCs w:val="13"/>
                </w:rPr>
                <w:tab/>
                <w:t xml:space="preserve">0.05%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5,878,142</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4%</w:t>
              </w:r>
            </w:ins>
          </w:p>
          <w:p w14:paraId="1CBFABA4" w14:textId="77777777" w:rsidR="00A46B37" w:rsidRDefault="00A46B37" w:rsidP="00E761FB">
            <w:pPr>
              <w:tabs>
                <w:tab w:val="left" w:pos="1520"/>
                <w:tab w:val="left" w:pos="2340"/>
                <w:tab w:val="left" w:pos="3480"/>
                <w:tab w:val="left" w:pos="5100"/>
                <w:tab w:val="left" w:pos="5440"/>
                <w:tab w:val="left" w:pos="6280"/>
                <w:tab w:val="left" w:pos="7420"/>
              </w:tabs>
              <w:spacing w:before="19"/>
              <w:ind w:left="654" w:right="-20"/>
              <w:rPr>
                <w:ins w:id="44500" w:author="Weber" w:date="2014-10-29T03:09:00Z"/>
                <w:rFonts w:ascii="Calibri" w:eastAsia="Calibri" w:hAnsi="Calibri" w:cs="Calibri"/>
                <w:sz w:val="13"/>
                <w:szCs w:val="13"/>
              </w:rPr>
            </w:pPr>
            <w:ins w:id="44501"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54,388,394 </w:t>
              </w:r>
              <w:r>
                <w:rPr>
                  <w:rFonts w:ascii="Calibri" w:eastAsia="Calibri" w:hAnsi="Calibri" w:cs="Calibri"/>
                  <w:sz w:val="13"/>
                  <w:szCs w:val="13"/>
                </w:rPr>
                <w:tab/>
                <w:t xml:space="preserve">0.45%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0,247,867 </w:t>
              </w:r>
              <w:r>
                <w:rPr>
                  <w:rFonts w:ascii="Calibri" w:eastAsia="Calibri" w:hAnsi="Calibri" w:cs="Calibri"/>
                  <w:sz w:val="13"/>
                  <w:szCs w:val="13"/>
                </w:rPr>
                <w:tab/>
              </w:r>
              <w:r>
                <w:rPr>
                  <w:rFonts w:ascii="Calibri" w:eastAsia="Calibri" w:hAnsi="Calibri" w:cs="Calibri"/>
                  <w:w w:val="105"/>
                  <w:sz w:val="13"/>
                  <w:szCs w:val="13"/>
                </w:rPr>
                <w:t>0.23%</w:t>
              </w:r>
            </w:ins>
          </w:p>
          <w:p w14:paraId="002865FC" w14:textId="77777777" w:rsidR="00A46B37" w:rsidRDefault="00A46B37" w:rsidP="00E761FB">
            <w:pPr>
              <w:tabs>
                <w:tab w:val="left" w:pos="1520"/>
                <w:tab w:val="left" w:pos="2340"/>
                <w:tab w:val="left" w:pos="3480"/>
                <w:tab w:val="left" w:pos="5100"/>
                <w:tab w:val="left" w:pos="5440"/>
                <w:tab w:val="left" w:pos="6540"/>
                <w:tab w:val="left" w:pos="7420"/>
              </w:tabs>
              <w:spacing w:before="19"/>
              <w:ind w:left="654" w:right="-20"/>
              <w:rPr>
                <w:ins w:id="44502" w:author="Weber" w:date="2014-10-29T03:09:00Z"/>
                <w:rFonts w:ascii="Calibri" w:eastAsia="Calibri" w:hAnsi="Calibri" w:cs="Calibri"/>
                <w:sz w:val="13"/>
                <w:szCs w:val="13"/>
              </w:rPr>
            </w:pPr>
            <w:ins w:id="44503"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8,633,557 </w:t>
              </w:r>
              <w:r>
                <w:rPr>
                  <w:rFonts w:ascii="Calibri" w:eastAsia="Calibri" w:hAnsi="Calibri" w:cs="Calibri"/>
                  <w:sz w:val="13"/>
                  <w:szCs w:val="13"/>
                </w:rPr>
                <w:tab/>
                <w:t xml:space="preserve">0.24%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28DD18E4" w14:textId="77777777" w:rsidR="00A46B37" w:rsidRDefault="00A46B37" w:rsidP="00E761FB">
            <w:pPr>
              <w:tabs>
                <w:tab w:val="left" w:pos="1520"/>
                <w:tab w:val="left" w:pos="2620"/>
                <w:tab w:val="left" w:pos="3480"/>
                <w:tab w:val="left" w:pos="5100"/>
                <w:tab w:val="left" w:pos="5440"/>
                <w:tab w:val="left" w:pos="6280"/>
                <w:tab w:val="left" w:pos="7420"/>
              </w:tabs>
              <w:spacing w:before="19"/>
              <w:ind w:left="654" w:right="-20"/>
              <w:rPr>
                <w:ins w:id="44504" w:author="Weber" w:date="2014-10-29T03:09:00Z"/>
                <w:rFonts w:ascii="Calibri" w:eastAsia="Calibri" w:hAnsi="Calibri" w:cs="Calibri"/>
                <w:sz w:val="13"/>
                <w:szCs w:val="13"/>
              </w:rPr>
            </w:pPr>
            <w:ins w:id="44505"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6,231,480 </w:t>
              </w:r>
              <w:r>
                <w:rPr>
                  <w:rFonts w:ascii="Calibri" w:eastAsia="Calibri" w:hAnsi="Calibri" w:cs="Calibri"/>
                  <w:sz w:val="13"/>
                  <w:szCs w:val="13"/>
                </w:rPr>
                <w:tab/>
              </w:r>
              <w:r>
                <w:rPr>
                  <w:rFonts w:ascii="Calibri" w:eastAsia="Calibri" w:hAnsi="Calibri" w:cs="Calibri"/>
                  <w:w w:val="105"/>
                  <w:sz w:val="13"/>
                  <w:szCs w:val="13"/>
                </w:rPr>
                <w:t>0.12%</w:t>
              </w:r>
            </w:ins>
          </w:p>
          <w:p w14:paraId="451099FA" w14:textId="77777777" w:rsidR="00A46B37" w:rsidRDefault="00A46B37" w:rsidP="00E761FB">
            <w:pPr>
              <w:tabs>
                <w:tab w:val="left" w:pos="1520"/>
                <w:tab w:val="left" w:pos="2340"/>
                <w:tab w:val="left" w:pos="3480"/>
                <w:tab w:val="left" w:pos="5100"/>
                <w:tab w:val="left" w:pos="5440"/>
                <w:tab w:val="left" w:pos="6280"/>
                <w:tab w:val="left" w:pos="7420"/>
              </w:tabs>
              <w:spacing w:before="19"/>
              <w:ind w:left="654" w:right="-20"/>
              <w:rPr>
                <w:ins w:id="44506" w:author="Weber" w:date="2014-10-29T03:09:00Z"/>
                <w:rFonts w:ascii="Calibri" w:eastAsia="Calibri" w:hAnsi="Calibri" w:cs="Calibri"/>
                <w:sz w:val="13"/>
                <w:szCs w:val="13"/>
              </w:rPr>
            </w:pPr>
            <w:ins w:id="44507"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91,609,395 </w:t>
              </w:r>
              <w:r>
                <w:rPr>
                  <w:rFonts w:ascii="Calibri" w:eastAsia="Calibri" w:hAnsi="Calibri" w:cs="Calibri"/>
                  <w:sz w:val="13"/>
                  <w:szCs w:val="13"/>
                </w:rPr>
                <w:tab/>
                <w:t xml:space="preserve">0.76%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91,854,467 </w:t>
              </w:r>
              <w:r>
                <w:rPr>
                  <w:rFonts w:ascii="Calibri" w:eastAsia="Calibri" w:hAnsi="Calibri" w:cs="Calibri"/>
                  <w:sz w:val="13"/>
                  <w:szCs w:val="13"/>
                </w:rPr>
                <w:tab/>
              </w:r>
              <w:r>
                <w:rPr>
                  <w:rFonts w:ascii="Calibri" w:eastAsia="Calibri" w:hAnsi="Calibri" w:cs="Calibri"/>
                  <w:w w:val="105"/>
                  <w:sz w:val="13"/>
                  <w:szCs w:val="13"/>
                </w:rPr>
                <w:t>0.70%</w:t>
              </w:r>
            </w:ins>
          </w:p>
          <w:p w14:paraId="28EFE80F" w14:textId="77777777" w:rsidR="00A46B37" w:rsidRDefault="00A46B37" w:rsidP="00E761FB">
            <w:pPr>
              <w:tabs>
                <w:tab w:val="left" w:pos="1520"/>
                <w:tab w:val="left" w:pos="2340"/>
                <w:tab w:val="left" w:pos="3480"/>
                <w:tab w:val="left" w:pos="5100"/>
                <w:tab w:val="left" w:pos="5440"/>
                <w:tab w:val="left" w:pos="6280"/>
                <w:tab w:val="left" w:pos="7420"/>
              </w:tabs>
              <w:spacing w:before="19"/>
              <w:ind w:left="654" w:right="-20"/>
              <w:rPr>
                <w:ins w:id="44508" w:author="Weber" w:date="2014-10-29T03:09:00Z"/>
                <w:rFonts w:ascii="Calibri" w:eastAsia="Calibri" w:hAnsi="Calibri" w:cs="Calibri"/>
                <w:sz w:val="13"/>
                <w:szCs w:val="13"/>
              </w:rPr>
            </w:pPr>
            <w:ins w:id="44509"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87,312,516 </w:t>
              </w:r>
              <w:r>
                <w:rPr>
                  <w:rFonts w:ascii="Calibri" w:eastAsia="Calibri" w:hAnsi="Calibri" w:cs="Calibri"/>
                  <w:sz w:val="13"/>
                  <w:szCs w:val="13"/>
                </w:rPr>
                <w:tab/>
                <w:t xml:space="preserve">0.72%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46,328,552 </w:t>
              </w:r>
              <w:r>
                <w:rPr>
                  <w:rFonts w:ascii="Calibri" w:eastAsia="Calibri" w:hAnsi="Calibri" w:cs="Calibri"/>
                  <w:sz w:val="13"/>
                  <w:szCs w:val="13"/>
                </w:rPr>
                <w:tab/>
              </w:r>
              <w:r>
                <w:rPr>
                  <w:rFonts w:ascii="Calibri" w:eastAsia="Calibri" w:hAnsi="Calibri" w:cs="Calibri"/>
                  <w:w w:val="105"/>
                  <w:sz w:val="13"/>
                  <w:szCs w:val="13"/>
                </w:rPr>
                <w:t>0.35%</w:t>
              </w:r>
            </w:ins>
          </w:p>
          <w:p w14:paraId="16A651EE" w14:textId="77777777" w:rsidR="00A46B37" w:rsidRDefault="00A46B37" w:rsidP="00E761FB">
            <w:pPr>
              <w:tabs>
                <w:tab w:val="left" w:pos="1520"/>
                <w:tab w:val="left" w:pos="2380"/>
                <w:tab w:val="left" w:pos="3480"/>
                <w:tab w:val="left" w:pos="5100"/>
                <w:tab w:val="left" w:pos="5440"/>
                <w:tab w:val="left" w:pos="6540"/>
                <w:tab w:val="left" w:pos="7420"/>
              </w:tabs>
              <w:spacing w:before="19"/>
              <w:ind w:left="412" w:right="-20"/>
              <w:rPr>
                <w:ins w:id="44510" w:author="Weber" w:date="2014-10-29T03:09:00Z"/>
                <w:rFonts w:ascii="Calibri" w:eastAsia="Calibri" w:hAnsi="Calibri" w:cs="Calibri"/>
                <w:sz w:val="13"/>
                <w:szCs w:val="13"/>
              </w:rPr>
            </w:pPr>
            <w:ins w:id="44511" w:author="Weber" w:date="2014-10-29T03:09:00Z">
              <w:r>
                <w:rPr>
                  <w:rFonts w:ascii="Calibri" w:eastAsia="Calibri" w:hAnsi="Calibri" w:cs="Calibri"/>
                  <w:sz w:val="13"/>
                  <w:szCs w:val="13"/>
                </w:rPr>
                <w:t>7,285,251</w:t>
              </w:r>
              <w:r>
                <w:rPr>
                  <w:rFonts w:ascii="Calibri" w:eastAsia="Calibri" w:hAnsi="Calibri" w:cs="Calibri"/>
                  <w:spacing w:val="-3"/>
                  <w:sz w:val="13"/>
                  <w:szCs w:val="13"/>
                </w:rPr>
                <w:t xml:space="preserve"> </w:t>
              </w:r>
              <w:r>
                <w:rPr>
                  <w:rFonts w:ascii="Calibri" w:eastAsia="Calibri" w:hAnsi="Calibri" w:cs="Calibri"/>
                  <w:sz w:val="13"/>
                  <w:szCs w:val="13"/>
                </w:rPr>
                <w:tab/>
                <w:t>0.10%</w:t>
              </w:r>
              <w:r>
                <w:rPr>
                  <w:rFonts w:ascii="Calibri" w:eastAsia="Calibri" w:hAnsi="Calibri" w:cs="Calibri"/>
                  <w:spacing w:val="-13"/>
                  <w:sz w:val="13"/>
                  <w:szCs w:val="13"/>
                </w:rPr>
                <w:t xml:space="preserve"> </w:t>
              </w:r>
              <w:r>
                <w:rPr>
                  <w:rFonts w:ascii="Calibri" w:eastAsia="Calibri" w:hAnsi="Calibri" w:cs="Calibri"/>
                  <w:sz w:val="13"/>
                  <w:szCs w:val="13"/>
                </w:rPr>
                <w:tab/>
                <w:t>7,334,619</w:t>
              </w:r>
              <w:r>
                <w:rPr>
                  <w:rFonts w:ascii="Calibri" w:eastAsia="Calibri" w:hAnsi="Calibri" w:cs="Calibri"/>
                  <w:spacing w:val="-3"/>
                  <w:sz w:val="13"/>
                  <w:szCs w:val="13"/>
                </w:rPr>
                <w:t xml:space="preserve"> </w:t>
              </w:r>
              <w:r>
                <w:rPr>
                  <w:rFonts w:ascii="Calibri" w:eastAsia="Calibri" w:hAnsi="Calibri" w:cs="Calibri"/>
                  <w:sz w:val="13"/>
                  <w:szCs w:val="13"/>
                </w:rPr>
                <w:tab/>
                <w:t xml:space="preserve">0.06%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05A1E012" w14:textId="77777777" w:rsidR="00A46B37" w:rsidRDefault="00A46B37" w:rsidP="00E761FB">
            <w:pPr>
              <w:tabs>
                <w:tab w:val="left" w:pos="1520"/>
                <w:tab w:val="left" w:pos="2380"/>
                <w:tab w:val="left" w:pos="3480"/>
                <w:tab w:val="left" w:pos="5100"/>
                <w:tab w:val="left" w:pos="5440"/>
                <w:tab w:val="left" w:pos="6540"/>
                <w:tab w:val="left" w:pos="7420"/>
              </w:tabs>
              <w:spacing w:before="19"/>
              <w:ind w:left="654" w:right="-20"/>
              <w:rPr>
                <w:ins w:id="44512" w:author="Weber" w:date="2014-10-29T03:09:00Z"/>
                <w:rFonts w:ascii="Calibri" w:eastAsia="Calibri" w:hAnsi="Calibri" w:cs="Calibri"/>
                <w:sz w:val="13"/>
                <w:szCs w:val="13"/>
              </w:rPr>
            </w:pPr>
            <w:ins w:id="44513"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8,865,877</w:t>
              </w:r>
              <w:r>
                <w:rPr>
                  <w:rFonts w:ascii="Calibri" w:eastAsia="Calibri" w:hAnsi="Calibri" w:cs="Calibri"/>
                  <w:spacing w:val="-3"/>
                  <w:sz w:val="13"/>
                  <w:szCs w:val="13"/>
                </w:rPr>
                <w:t xml:space="preserve"> </w:t>
              </w:r>
              <w:r>
                <w:rPr>
                  <w:rFonts w:ascii="Calibri" w:eastAsia="Calibri" w:hAnsi="Calibri" w:cs="Calibri"/>
                  <w:sz w:val="13"/>
                  <w:szCs w:val="13"/>
                </w:rPr>
                <w:tab/>
                <w:t xml:space="preserve">0.07%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2E1DC664" w14:textId="77777777" w:rsidR="00A46B37" w:rsidRDefault="00A46B37" w:rsidP="00E761FB">
            <w:pPr>
              <w:tabs>
                <w:tab w:val="left" w:pos="1520"/>
                <w:tab w:val="left" w:pos="2380"/>
                <w:tab w:val="left" w:pos="3480"/>
                <w:tab w:val="left" w:pos="5100"/>
                <w:tab w:val="left" w:pos="5440"/>
                <w:tab w:val="left" w:pos="6280"/>
                <w:tab w:val="left" w:pos="7420"/>
              </w:tabs>
              <w:spacing w:before="19"/>
              <w:ind w:left="654" w:right="-20"/>
              <w:rPr>
                <w:ins w:id="44514" w:author="Weber" w:date="2014-10-29T03:09:00Z"/>
                <w:rFonts w:ascii="Calibri" w:eastAsia="Calibri" w:hAnsi="Calibri" w:cs="Calibri"/>
                <w:sz w:val="13"/>
                <w:szCs w:val="13"/>
              </w:rPr>
            </w:pPr>
            <w:ins w:id="44515"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4,712,781</w:t>
              </w:r>
              <w:r>
                <w:rPr>
                  <w:rFonts w:ascii="Calibri" w:eastAsia="Calibri" w:hAnsi="Calibri" w:cs="Calibri"/>
                  <w:spacing w:val="-3"/>
                  <w:sz w:val="13"/>
                  <w:szCs w:val="13"/>
                </w:rPr>
                <w:t xml:space="preserve"> </w:t>
              </w:r>
              <w:r>
                <w:rPr>
                  <w:rFonts w:ascii="Calibri" w:eastAsia="Calibri" w:hAnsi="Calibri" w:cs="Calibri"/>
                  <w:sz w:val="13"/>
                  <w:szCs w:val="13"/>
                </w:rPr>
                <w:tab/>
                <w:t xml:space="preserve">0.04%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2,749,756 </w:t>
              </w:r>
              <w:r>
                <w:rPr>
                  <w:rFonts w:ascii="Calibri" w:eastAsia="Calibri" w:hAnsi="Calibri" w:cs="Calibri"/>
                  <w:sz w:val="13"/>
                  <w:szCs w:val="13"/>
                </w:rPr>
                <w:tab/>
              </w:r>
              <w:r>
                <w:rPr>
                  <w:rFonts w:ascii="Calibri" w:eastAsia="Calibri" w:hAnsi="Calibri" w:cs="Calibri"/>
                  <w:w w:val="105"/>
                  <w:sz w:val="13"/>
                  <w:szCs w:val="13"/>
                </w:rPr>
                <w:t>0.17%</w:t>
              </w:r>
            </w:ins>
          </w:p>
          <w:p w14:paraId="4750B87A" w14:textId="77777777" w:rsidR="00A46B37" w:rsidRDefault="00A46B37" w:rsidP="00E761FB">
            <w:pPr>
              <w:tabs>
                <w:tab w:val="left" w:pos="1520"/>
                <w:tab w:val="left" w:pos="2380"/>
                <w:tab w:val="left" w:pos="3480"/>
                <w:tab w:val="left" w:pos="5100"/>
                <w:tab w:val="left" w:pos="5440"/>
                <w:tab w:val="left" w:pos="6300"/>
                <w:tab w:val="left" w:pos="7420"/>
              </w:tabs>
              <w:spacing w:before="19"/>
              <w:ind w:left="654" w:right="-20"/>
              <w:rPr>
                <w:ins w:id="44516" w:author="Weber" w:date="2014-10-29T03:09:00Z"/>
                <w:rFonts w:ascii="Calibri" w:eastAsia="Calibri" w:hAnsi="Calibri" w:cs="Calibri"/>
                <w:sz w:val="13"/>
                <w:szCs w:val="13"/>
              </w:rPr>
            </w:pPr>
            <w:ins w:id="44517"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2,222,008</w:t>
              </w:r>
              <w:r>
                <w:rPr>
                  <w:rFonts w:ascii="Calibri" w:eastAsia="Calibri" w:hAnsi="Calibri" w:cs="Calibri"/>
                  <w:spacing w:val="-3"/>
                  <w:sz w:val="13"/>
                  <w:szCs w:val="13"/>
                </w:rPr>
                <w:t xml:space="preserve"> </w:t>
              </w:r>
              <w:r>
                <w:rPr>
                  <w:rFonts w:ascii="Calibri" w:eastAsia="Calibri" w:hAnsi="Calibri" w:cs="Calibri"/>
                  <w:sz w:val="13"/>
                  <w:szCs w:val="13"/>
                </w:rPr>
                <w:tab/>
                <w:t xml:space="preserve">0.02%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2,228,119</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2%</w:t>
              </w:r>
            </w:ins>
          </w:p>
          <w:p w14:paraId="7EC20B77" w14:textId="77777777" w:rsidR="00A46B37" w:rsidRDefault="00A46B37" w:rsidP="00E761FB">
            <w:pPr>
              <w:tabs>
                <w:tab w:val="left" w:pos="1520"/>
                <w:tab w:val="left" w:pos="2340"/>
                <w:tab w:val="left" w:pos="3480"/>
                <w:tab w:val="left" w:pos="5100"/>
                <w:tab w:val="left" w:pos="5440"/>
                <w:tab w:val="left" w:pos="6280"/>
                <w:tab w:val="left" w:pos="7420"/>
              </w:tabs>
              <w:spacing w:before="19"/>
              <w:ind w:left="654" w:right="-20"/>
              <w:rPr>
                <w:ins w:id="44518" w:author="Weber" w:date="2014-10-29T03:09:00Z"/>
                <w:rFonts w:ascii="Calibri" w:eastAsia="Calibri" w:hAnsi="Calibri" w:cs="Calibri"/>
                <w:sz w:val="13"/>
                <w:szCs w:val="13"/>
              </w:rPr>
            </w:pPr>
            <w:ins w:id="44519"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84,133,803 </w:t>
              </w:r>
              <w:r>
                <w:rPr>
                  <w:rFonts w:ascii="Calibri" w:eastAsia="Calibri" w:hAnsi="Calibri" w:cs="Calibri"/>
                  <w:sz w:val="13"/>
                  <w:szCs w:val="13"/>
                </w:rPr>
                <w:tab/>
                <w:t xml:space="preserve">0.69%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60,682,065 </w:t>
              </w:r>
              <w:r>
                <w:rPr>
                  <w:rFonts w:ascii="Calibri" w:eastAsia="Calibri" w:hAnsi="Calibri" w:cs="Calibri"/>
                  <w:sz w:val="13"/>
                  <w:szCs w:val="13"/>
                </w:rPr>
                <w:tab/>
              </w:r>
              <w:r>
                <w:rPr>
                  <w:rFonts w:ascii="Calibri" w:eastAsia="Calibri" w:hAnsi="Calibri" w:cs="Calibri"/>
                  <w:w w:val="105"/>
                  <w:sz w:val="13"/>
                  <w:szCs w:val="13"/>
                </w:rPr>
                <w:t>0.46%</w:t>
              </w:r>
            </w:ins>
          </w:p>
          <w:p w14:paraId="753ECAB0" w14:textId="77777777" w:rsidR="00A46B37" w:rsidRDefault="00A46B37" w:rsidP="00E761FB">
            <w:pPr>
              <w:tabs>
                <w:tab w:val="left" w:pos="1520"/>
                <w:tab w:val="left" w:pos="2620"/>
                <w:tab w:val="left" w:pos="3480"/>
                <w:tab w:val="left" w:pos="5100"/>
                <w:tab w:val="left" w:pos="5440"/>
                <w:tab w:val="left" w:pos="6540"/>
                <w:tab w:val="left" w:pos="7420"/>
              </w:tabs>
              <w:spacing w:before="19"/>
              <w:ind w:left="378" w:right="-20"/>
              <w:rPr>
                <w:ins w:id="44520" w:author="Weber" w:date="2014-10-29T03:09:00Z"/>
                <w:rFonts w:ascii="Calibri" w:eastAsia="Calibri" w:hAnsi="Calibri" w:cs="Calibri"/>
                <w:sz w:val="13"/>
                <w:szCs w:val="13"/>
              </w:rPr>
            </w:pPr>
            <w:ins w:id="44521" w:author="Weber" w:date="2014-10-29T03:09:00Z">
              <w:r>
                <w:rPr>
                  <w:rFonts w:ascii="Calibri" w:eastAsia="Calibri" w:hAnsi="Calibri" w:cs="Calibri"/>
                  <w:sz w:val="13"/>
                  <w:szCs w:val="13"/>
                </w:rPr>
                <w:t xml:space="preserve">30,809,054 </w:t>
              </w:r>
              <w:r>
                <w:rPr>
                  <w:rFonts w:ascii="Calibri" w:eastAsia="Calibri" w:hAnsi="Calibri" w:cs="Calibri"/>
                  <w:sz w:val="13"/>
                  <w:szCs w:val="13"/>
                </w:rPr>
                <w:tab/>
                <w:t>0.43%</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04F2C8E3" w14:textId="77777777" w:rsidR="00A46B37" w:rsidRDefault="00A46B37" w:rsidP="00E761FB">
            <w:pPr>
              <w:tabs>
                <w:tab w:val="left" w:pos="1520"/>
                <w:tab w:val="left" w:pos="2380"/>
                <w:tab w:val="left" w:pos="3480"/>
                <w:tab w:val="left" w:pos="5100"/>
                <w:tab w:val="left" w:pos="5440"/>
                <w:tab w:val="left" w:pos="6540"/>
                <w:tab w:val="left" w:pos="7420"/>
              </w:tabs>
              <w:spacing w:before="19"/>
              <w:ind w:left="654" w:right="-20"/>
              <w:rPr>
                <w:ins w:id="44522" w:author="Weber" w:date="2014-10-29T03:09:00Z"/>
                <w:rFonts w:ascii="Calibri" w:eastAsia="Calibri" w:hAnsi="Calibri" w:cs="Calibri"/>
                <w:sz w:val="13"/>
                <w:szCs w:val="13"/>
              </w:rPr>
            </w:pPr>
            <w:ins w:id="44523"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6,361,162</w:t>
              </w:r>
              <w:r>
                <w:rPr>
                  <w:rFonts w:ascii="Calibri" w:eastAsia="Calibri" w:hAnsi="Calibri" w:cs="Calibri"/>
                  <w:spacing w:val="-3"/>
                  <w:sz w:val="13"/>
                  <w:szCs w:val="13"/>
                </w:rPr>
                <w:t xml:space="preserve"> </w:t>
              </w:r>
              <w:r>
                <w:rPr>
                  <w:rFonts w:ascii="Calibri" w:eastAsia="Calibri" w:hAnsi="Calibri" w:cs="Calibri"/>
                  <w:sz w:val="13"/>
                  <w:szCs w:val="13"/>
                </w:rPr>
                <w:tab/>
                <w:t xml:space="preserve">0.05%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7111652F" w14:textId="77777777" w:rsidR="00A46B37" w:rsidRDefault="00A46B37" w:rsidP="00E761FB">
            <w:pPr>
              <w:tabs>
                <w:tab w:val="left" w:pos="1520"/>
                <w:tab w:val="left" w:pos="2340"/>
                <w:tab w:val="left" w:pos="3480"/>
                <w:tab w:val="left" w:pos="5100"/>
                <w:tab w:val="left" w:pos="5440"/>
                <w:tab w:val="left" w:pos="6280"/>
                <w:tab w:val="left" w:pos="7420"/>
              </w:tabs>
              <w:spacing w:before="19"/>
              <w:ind w:left="654" w:right="-20"/>
              <w:rPr>
                <w:ins w:id="44524" w:author="Weber" w:date="2014-10-29T03:09:00Z"/>
                <w:rFonts w:ascii="Calibri" w:eastAsia="Calibri" w:hAnsi="Calibri" w:cs="Calibri"/>
                <w:sz w:val="13"/>
                <w:szCs w:val="13"/>
              </w:rPr>
            </w:pPr>
            <w:ins w:id="44525"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54,990,658 </w:t>
              </w:r>
              <w:r>
                <w:rPr>
                  <w:rFonts w:ascii="Calibri" w:eastAsia="Calibri" w:hAnsi="Calibri" w:cs="Calibri"/>
                  <w:sz w:val="13"/>
                  <w:szCs w:val="13"/>
                </w:rPr>
                <w:tab/>
                <w:t xml:space="preserve">0.45%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89,987,312 </w:t>
              </w:r>
              <w:r>
                <w:rPr>
                  <w:rFonts w:ascii="Calibri" w:eastAsia="Calibri" w:hAnsi="Calibri" w:cs="Calibri"/>
                  <w:sz w:val="13"/>
                  <w:szCs w:val="13"/>
                </w:rPr>
                <w:tab/>
              </w:r>
              <w:r>
                <w:rPr>
                  <w:rFonts w:ascii="Calibri" w:eastAsia="Calibri" w:hAnsi="Calibri" w:cs="Calibri"/>
                  <w:w w:val="105"/>
                  <w:sz w:val="13"/>
                  <w:szCs w:val="13"/>
                </w:rPr>
                <w:t>0.69%</w:t>
              </w:r>
            </w:ins>
          </w:p>
          <w:p w14:paraId="4363A92C" w14:textId="77777777" w:rsidR="00A46B37" w:rsidRDefault="00A46B37" w:rsidP="00E761FB">
            <w:pPr>
              <w:tabs>
                <w:tab w:val="left" w:pos="1520"/>
                <w:tab w:val="left" w:pos="2620"/>
                <w:tab w:val="left" w:pos="3480"/>
                <w:tab w:val="left" w:pos="5100"/>
                <w:tab w:val="left" w:pos="5440"/>
                <w:tab w:val="left" w:pos="6300"/>
                <w:tab w:val="left" w:pos="7420"/>
              </w:tabs>
              <w:spacing w:before="19"/>
              <w:ind w:left="412" w:right="-20"/>
              <w:rPr>
                <w:ins w:id="44526" w:author="Weber" w:date="2014-10-29T03:09:00Z"/>
                <w:rFonts w:ascii="Calibri" w:eastAsia="Calibri" w:hAnsi="Calibri" w:cs="Calibri"/>
                <w:sz w:val="13"/>
                <w:szCs w:val="13"/>
              </w:rPr>
            </w:pPr>
            <w:ins w:id="44527" w:author="Weber" w:date="2014-10-29T03:09:00Z">
              <w:r>
                <w:rPr>
                  <w:rFonts w:ascii="Calibri" w:eastAsia="Calibri" w:hAnsi="Calibri" w:cs="Calibri"/>
                  <w:sz w:val="13"/>
                  <w:szCs w:val="13"/>
                </w:rPr>
                <w:t>7,444,977</w:t>
              </w:r>
              <w:r>
                <w:rPr>
                  <w:rFonts w:ascii="Calibri" w:eastAsia="Calibri" w:hAnsi="Calibri" w:cs="Calibri"/>
                  <w:spacing w:val="-3"/>
                  <w:sz w:val="13"/>
                  <w:szCs w:val="13"/>
                </w:rPr>
                <w:t xml:space="preserve"> </w:t>
              </w:r>
              <w:r>
                <w:rPr>
                  <w:rFonts w:ascii="Calibri" w:eastAsia="Calibri" w:hAnsi="Calibri" w:cs="Calibri"/>
                  <w:sz w:val="13"/>
                  <w:szCs w:val="13"/>
                </w:rPr>
                <w:tab/>
                <w:t>0.1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5,549,831</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4%</w:t>
              </w:r>
            </w:ins>
          </w:p>
          <w:p w14:paraId="615DC271" w14:textId="77777777" w:rsidR="00A46B37" w:rsidRDefault="00A46B37" w:rsidP="00E761FB">
            <w:pPr>
              <w:tabs>
                <w:tab w:val="left" w:pos="1520"/>
                <w:tab w:val="left" w:pos="2420"/>
                <w:tab w:val="left" w:pos="3480"/>
                <w:tab w:val="left" w:pos="5100"/>
                <w:tab w:val="left" w:pos="5440"/>
                <w:tab w:val="left" w:pos="6280"/>
                <w:tab w:val="left" w:pos="7420"/>
              </w:tabs>
              <w:spacing w:before="19"/>
              <w:ind w:left="654" w:right="-20"/>
              <w:rPr>
                <w:ins w:id="44528" w:author="Weber" w:date="2014-10-29T03:09:00Z"/>
                <w:rFonts w:ascii="Calibri" w:eastAsia="Calibri" w:hAnsi="Calibri" w:cs="Calibri"/>
                <w:sz w:val="13"/>
                <w:szCs w:val="13"/>
              </w:rPr>
            </w:pPr>
            <w:ins w:id="44529"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649,653</w:t>
              </w:r>
              <w:r>
                <w:rPr>
                  <w:rFonts w:ascii="Calibri" w:eastAsia="Calibri" w:hAnsi="Calibri" w:cs="Calibri"/>
                  <w:spacing w:val="-8"/>
                  <w:sz w:val="13"/>
                  <w:szCs w:val="13"/>
                </w:rPr>
                <w:t xml:space="preserve"> </w:t>
              </w:r>
              <w:r>
                <w:rPr>
                  <w:rFonts w:ascii="Calibri" w:eastAsia="Calibri" w:hAnsi="Calibri" w:cs="Calibri"/>
                  <w:sz w:val="13"/>
                  <w:szCs w:val="13"/>
                </w:rPr>
                <w:tab/>
                <w:t xml:space="preserve">0.0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6,227,982 </w:t>
              </w:r>
              <w:r>
                <w:rPr>
                  <w:rFonts w:ascii="Calibri" w:eastAsia="Calibri" w:hAnsi="Calibri" w:cs="Calibri"/>
                  <w:sz w:val="13"/>
                  <w:szCs w:val="13"/>
                </w:rPr>
                <w:tab/>
              </w:r>
              <w:r>
                <w:rPr>
                  <w:rFonts w:ascii="Calibri" w:eastAsia="Calibri" w:hAnsi="Calibri" w:cs="Calibri"/>
                  <w:w w:val="105"/>
                  <w:sz w:val="13"/>
                  <w:szCs w:val="13"/>
                </w:rPr>
                <w:t>0.12%</w:t>
              </w:r>
            </w:ins>
          </w:p>
          <w:p w14:paraId="64F95180" w14:textId="77777777" w:rsidR="00A46B37" w:rsidRDefault="00A46B37" w:rsidP="00E761FB">
            <w:pPr>
              <w:tabs>
                <w:tab w:val="left" w:pos="1520"/>
                <w:tab w:val="left" w:pos="2340"/>
                <w:tab w:val="left" w:pos="3480"/>
                <w:tab w:val="left" w:pos="5100"/>
                <w:tab w:val="left" w:pos="5440"/>
                <w:tab w:val="left" w:pos="6300"/>
                <w:tab w:val="left" w:pos="7420"/>
              </w:tabs>
              <w:spacing w:before="19"/>
              <w:ind w:left="654" w:right="-20"/>
              <w:rPr>
                <w:ins w:id="44530" w:author="Weber" w:date="2014-10-29T03:09:00Z"/>
                <w:rFonts w:ascii="Calibri" w:eastAsia="Calibri" w:hAnsi="Calibri" w:cs="Calibri"/>
                <w:sz w:val="13"/>
                <w:szCs w:val="13"/>
              </w:rPr>
            </w:pPr>
            <w:ins w:id="44531"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2,725,915 </w:t>
              </w:r>
              <w:r>
                <w:rPr>
                  <w:rFonts w:ascii="Calibri" w:eastAsia="Calibri" w:hAnsi="Calibri" w:cs="Calibri"/>
                  <w:sz w:val="13"/>
                  <w:szCs w:val="13"/>
                </w:rPr>
                <w:tab/>
                <w:t xml:space="preserve">0.1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6,478,380</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5%</w:t>
              </w:r>
            </w:ins>
          </w:p>
          <w:p w14:paraId="4BB87D48" w14:textId="77777777" w:rsidR="00A46B37" w:rsidRDefault="00A46B37" w:rsidP="00E761FB">
            <w:pPr>
              <w:tabs>
                <w:tab w:val="left" w:pos="1520"/>
                <w:tab w:val="left" w:pos="2340"/>
                <w:tab w:val="left" w:pos="3480"/>
                <w:tab w:val="left" w:pos="5100"/>
                <w:tab w:val="left" w:pos="5440"/>
                <w:tab w:val="left" w:pos="6540"/>
                <w:tab w:val="left" w:pos="7420"/>
              </w:tabs>
              <w:spacing w:before="19"/>
              <w:ind w:left="654" w:right="-20"/>
              <w:rPr>
                <w:ins w:id="44532" w:author="Weber" w:date="2014-10-29T03:09:00Z"/>
                <w:rFonts w:ascii="Calibri" w:eastAsia="Calibri" w:hAnsi="Calibri" w:cs="Calibri"/>
                <w:sz w:val="13"/>
                <w:szCs w:val="13"/>
              </w:rPr>
            </w:pPr>
            <w:ins w:id="44533"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60,970,485 </w:t>
              </w:r>
              <w:r>
                <w:rPr>
                  <w:rFonts w:ascii="Calibri" w:eastAsia="Calibri" w:hAnsi="Calibri" w:cs="Calibri"/>
                  <w:sz w:val="13"/>
                  <w:szCs w:val="13"/>
                </w:rPr>
                <w:tab/>
                <w:t xml:space="preserve">0.5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7FAB0E91" w14:textId="77777777" w:rsidR="00A46B37" w:rsidRDefault="00A46B37" w:rsidP="00E761FB">
            <w:pPr>
              <w:tabs>
                <w:tab w:val="left" w:pos="1520"/>
                <w:tab w:val="left" w:pos="2340"/>
                <w:tab w:val="left" w:pos="3480"/>
                <w:tab w:val="left" w:pos="5100"/>
                <w:tab w:val="left" w:pos="5440"/>
                <w:tab w:val="left" w:pos="6280"/>
                <w:tab w:val="left" w:pos="7420"/>
              </w:tabs>
              <w:spacing w:before="19"/>
              <w:ind w:left="654" w:right="-20"/>
              <w:rPr>
                <w:ins w:id="44534" w:author="Weber" w:date="2014-10-29T03:09:00Z"/>
                <w:rFonts w:ascii="Calibri" w:eastAsia="Calibri" w:hAnsi="Calibri" w:cs="Calibri"/>
                <w:sz w:val="13"/>
                <w:szCs w:val="13"/>
              </w:rPr>
            </w:pPr>
            <w:ins w:id="44535"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40,847,909 </w:t>
              </w:r>
              <w:r>
                <w:rPr>
                  <w:rFonts w:ascii="Calibri" w:eastAsia="Calibri" w:hAnsi="Calibri" w:cs="Calibri"/>
                  <w:sz w:val="13"/>
                  <w:szCs w:val="13"/>
                </w:rPr>
                <w:tab/>
                <w:t xml:space="preserve">0.34%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40,799,378 </w:t>
              </w:r>
              <w:r>
                <w:rPr>
                  <w:rFonts w:ascii="Calibri" w:eastAsia="Calibri" w:hAnsi="Calibri" w:cs="Calibri"/>
                  <w:sz w:val="13"/>
                  <w:szCs w:val="13"/>
                </w:rPr>
                <w:tab/>
              </w:r>
              <w:r>
                <w:rPr>
                  <w:rFonts w:ascii="Calibri" w:eastAsia="Calibri" w:hAnsi="Calibri" w:cs="Calibri"/>
                  <w:w w:val="105"/>
                  <w:sz w:val="13"/>
                  <w:szCs w:val="13"/>
                </w:rPr>
                <w:t>0.31%</w:t>
              </w:r>
            </w:ins>
          </w:p>
          <w:p w14:paraId="605AC197" w14:textId="77777777" w:rsidR="00A46B37" w:rsidRDefault="00A46B37" w:rsidP="00E761FB">
            <w:pPr>
              <w:tabs>
                <w:tab w:val="left" w:pos="1520"/>
                <w:tab w:val="left" w:pos="2340"/>
                <w:tab w:val="left" w:pos="3480"/>
                <w:tab w:val="left" w:pos="5100"/>
                <w:tab w:val="left" w:pos="5440"/>
                <w:tab w:val="left" w:pos="6280"/>
                <w:tab w:val="left" w:pos="7420"/>
              </w:tabs>
              <w:spacing w:before="19"/>
              <w:ind w:left="654" w:right="-20"/>
              <w:rPr>
                <w:ins w:id="44536" w:author="Weber" w:date="2014-10-29T03:09:00Z"/>
                <w:rFonts w:ascii="Calibri" w:eastAsia="Calibri" w:hAnsi="Calibri" w:cs="Calibri"/>
                <w:sz w:val="13"/>
                <w:szCs w:val="13"/>
              </w:rPr>
            </w:pPr>
            <w:ins w:id="44537"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41,098,197 </w:t>
              </w:r>
              <w:r>
                <w:rPr>
                  <w:rFonts w:ascii="Calibri" w:eastAsia="Calibri" w:hAnsi="Calibri" w:cs="Calibri"/>
                  <w:sz w:val="13"/>
                  <w:szCs w:val="13"/>
                </w:rPr>
                <w:tab/>
                <w:t xml:space="preserve">0.34%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41,213,389 </w:t>
              </w:r>
              <w:r>
                <w:rPr>
                  <w:rFonts w:ascii="Calibri" w:eastAsia="Calibri" w:hAnsi="Calibri" w:cs="Calibri"/>
                  <w:sz w:val="13"/>
                  <w:szCs w:val="13"/>
                </w:rPr>
                <w:tab/>
              </w:r>
              <w:r>
                <w:rPr>
                  <w:rFonts w:ascii="Calibri" w:eastAsia="Calibri" w:hAnsi="Calibri" w:cs="Calibri"/>
                  <w:w w:val="105"/>
                  <w:sz w:val="13"/>
                  <w:szCs w:val="13"/>
                </w:rPr>
                <w:t>0.31%</w:t>
              </w:r>
            </w:ins>
          </w:p>
          <w:p w14:paraId="14C1B3DF" w14:textId="77777777" w:rsidR="00A46B37" w:rsidRDefault="00A46B37" w:rsidP="00E761FB">
            <w:pPr>
              <w:tabs>
                <w:tab w:val="left" w:pos="1520"/>
                <w:tab w:val="left" w:pos="2380"/>
                <w:tab w:val="left" w:pos="3480"/>
                <w:tab w:val="left" w:pos="5100"/>
                <w:tab w:val="left" w:pos="5440"/>
                <w:tab w:val="left" w:pos="6360"/>
                <w:tab w:val="left" w:pos="7420"/>
              </w:tabs>
              <w:spacing w:before="19"/>
              <w:ind w:left="654" w:right="-20"/>
              <w:rPr>
                <w:ins w:id="44538" w:author="Weber" w:date="2014-10-29T03:09:00Z"/>
                <w:rFonts w:ascii="Calibri" w:eastAsia="Calibri" w:hAnsi="Calibri" w:cs="Calibri"/>
                <w:sz w:val="13"/>
                <w:szCs w:val="13"/>
              </w:rPr>
            </w:pPr>
            <w:ins w:id="44539"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129,444</w:t>
              </w:r>
              <w:r>
                <w:rPr>
                  <w:rFonts w:ascii="Calibri" w:eastAsia="Calibri" w:hAnsi="Calibri" w:cs="Calibri"/>
                  <w:spacing w:val="-3"/>
                  <w:sz w:val="13"/>
                  <w:szCs w:val="13"/>
                </w:rPr>
                <w:t xml:space="preserve"> </w:t>
              </w:r>
              <w:r>
                <w:rPr>
                  <w:rFonts w:ascii="Calibri" w:eastAsia="Calibri" w:hAnsi="Calibri" w:cs="Calibri"/>
                  <w:sz w:val="13"/>
                  <w:szCs w:val="13"/>
                </w:rPr>
                <w:tab/>
                <w:t xml:space="preserve">0.0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971,030</w:t>
              </w:r>
              <w:r>
                <w:rPr>
                  <w:rFonts w:ascii="Calibri" w:eastAsia="Calibri" w:hAnsi="Calibri" w:cs="Calibri"/>
                  <w:spacing w:val="-8"/>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1%</w:t>
              </w:r>
            </w:ins>
          </w:p>
          <w:p w14:paraId="661E28B5" w14:textId="77777777" w:rsidR="00A46B37" w:rsidRDefault="00A46B37" w:rsidP="00E761FB">
            <w:pPr>
              <w:tabs>
                <w:tab w:val="left" w:pos="1520"/>
                <w:tab w:val="left" w:pos="2620"/>
                <w:tab w:val="left" w:pos="3480"/>
                <w:tab w:val="left" w:pos="5100"/>
                <w:tab w:val="left" w:pos="5440"/>
                <w:tab w:val="left" w:pos="6540"/>
                <w:tab w:val="left" w:pos="7420"/>
              </w:tabs>
              <w:spacing w:before="19"/>
              <w:ind w:left="378" w:right="-20"/>
              <w:rPr>
                <w:ins w:id="44540" w:author="Weber" w:date="2014-10-29T03:09:00Z"/>
                <w:rFonts w:ascii="Calibri" w:eastAsia="Calibri" w:hAnsi="Calibri" w:cs="Calibri"/>
                <w:sz w:val="13"/>
                <w:szCs w:val="13"/>
              </w:rPr>
            </w:pPr>
            <w:ins w:id="44541" w:author="Weber" w:date="2014-10-29T03:09:00Z">
              <w:r>
                <w:rPr>
                  <w:rFonts w:ascii="Calibri" w:eastAsia="Calibri" w:hAnsi="Calibri" w:cs="Calibri"/>
                  <w:sz w:val="13"/>
                  <w:szCs w:val="13"/>
                </w:rPr>
                <w:t xml:space="preserve">30,461,820 </w:t>
              </w:r>
              <w:r>
                <w:rPr>
                  <w:rFonts w:ascii="Calibri" w:eastAsia="Calibri" w:hAnsi="Calibri" w:cs="Calibri"/>
                  <w:sz w:val="13"/>
                  <w:szCs w:val="13"/>
                </w:rPr>
                <w:tab/>
                <w:t>0.43%</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2E0C9886" w14:textId="77777777" w:rsidR="00A46B37" w:rsidRDefault="00A46B37" w:rsidP="00E761FB">
            <w:pPr>
              <w:tabs>
                <w:tab w:val="left" w:pos="1520"/>
                <w:tab w:val="left" w:pos="2340"/>
                <w:tab w:val="left" w:pos="3480"/>
                <w:tab w:val="left" w:pos="5100"/>
                <w:tab w:val="left" w:pos="5440"/>
                <w:tab w:val="left" w:pos="6280"/>
                <w:tab w:val="left" w:pos="7420"/>
              </w:tabs>
              <w:spacing w:before="19"/>
              <w:ind w:left="654" w:right="-20"/>
              <w:rPr>
                <w:ins w:id="44542" w:author="Weber" w:date="2014-10-29T03:09:00Z"/>
                <w:rFonts w:ascii="Calibri" w:eastAsia="Calibri" w:hAnsi="Calibri" w:cs="Calibri"/>
                <w:sz w:val="13"/>
                <w:szCs w:val="13"/>
              </w:rPr>
            </w:pPr>
            <w:ins w:id="44543"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3,568,618 </w:t>
              </w:r>
              <w:r>
                <w:rPr>
                  <w:rFonts w:ascii="Calibri" w:eastAsia="Calibri" w:hAnsi="Calibri" w:cs="Calibri"/>
                  <w:sz w:val="13"/>
                  <w:szCs w:val="13"/>
                </w:rPr>
                <w:tab/>
                <w:t xml:space="preserve">0.1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3,598,294 </w:t>
              </w:r>
              <w:r>
                <w:rPr>
                  <w:rFonts w:ascii="Calibri" w:eastAsia="Calibri" w:hAnsi="Calibri" w:cs="Calibri"/>
                  <w:sz w:val="13"/>
                  <w:szCs w:val="13"/>
                </w:rPr>
                <w:tab/>
              </w:r>
              <w:r>
                <w:rPr>
                  <w:rFonts w:ascii="Calibri" w:eastAsia="Calibri" w:hAnsi="Calibri" w:cs="Calibri"/>
                  <w:w w:val="105"/>
                  <w:sz w:val="13"/>
                  <w:szCs w:val="13"/>
                </w:rPr>
                <w:t>0.10%</w:t>
              </w:r>
            </w:ins>
          </w:p>
          <w:p w14:paraId="34440E51" w14:textId="77777777" w:rsidR="00A46B37" w:rsidRDefault="00A46B37" w:rsidP="00E761FB">
            <w:pPr>
              <w:tabs>
                <w:tab w:val="left" w:pos="1520"/>
                <w:tab w:val="left" w:pos="2620"/>
                <w:tab w:val="left" w:pos="3480"/>
                <w:tab w:val="left" w:pos="5100"/>
                <w:tab w:val="left" w:pos="5440"/>
                <w:tab w:val="left" w:pos="6300"/>
                <w:tab w:val="left" w:pos="7420"/>
              </w:tabs>
              <w:spacing w:before="19"/>
              <w:ind w:left="654" w:right="-20"/>
              <w:rPr>
                <w:ins w:id="44544" w:author="Weber" w:date="2014-10-29T03:09:00Z"/>
                <w:rFonts w:ascii="Calibri" w:eastAsia="Calibri" w:hAnsi="Calibri" w:cs="Calibri"/>
                <w:sz w:val="13"/>
                <w:szCs w:val="13"/>
              </w:rPr>
            </w:pPr>
            <w:ins w:id="44545"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9,272,363</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7%</w:t>
              </w:r>
            </w:ins>
          </w:p>
          <w:p w14:paraId="31E617C3" w14:textId="77777777" w:rsidR="00A46B37" w:rsidRDefault="00A46B37" w:rsidP="00E761FB">
            <w:pPr>
              <w:tabs>
                <w:tab w:val="left" w:pos="1520"/>
                <w:tab w:val="left" w:pos="2620"/>
                <w:tab w:val="left" w:pos="3480"/>
                <w:tab w:val="left" w:pos="5100"/>
                <w:tab w:val="left" w:pos="5440"/>
                <w:tab w:val="left" w:pos="6540"/>
                <w:tab w:val="left" w:pos="7420"/>
              </w:tabs>
              <w:spacing w:before="19"/>
              <w:ind w:left="378" w:right="-20"/>
              <w:rPr>
                <w:ins w:id="44546" w:author="Weber" w:date="2014-10-29T03:09:00Z"/>
                <w:rFonts w:ascii="Calibri" w:eastAsia="Calibri" w:hAnsi="Calibri" w:cs="Calibri"/>
                <w:sz w:val="13"/>
                <w:szCs w:val="13"/>
              </w:rPr>
            </w:pPr>
            <w:ins w:id="44547" w:author="Weber" w:date="2014-10-29T03:09:00Z">
              <w:r>
                <w:rPr>
                  <w:rFonts w:ascii="Calibri" w:eastAsia="Calibri" w:hAnsi="Calibri" w:cs="Calibri"/>
                  <w:sz w:val="13"/>
                  <w:szCs w:val="13"/>
                </w:rPr>
                <w:t xml:space="preserve">21,244,565 </w:t>
              </w:r>
              <w:r>
                <w:rPr>
                  <w:rFonts w:ascii="Calibri" w:eastAsia="Calibri" w:hAnsi="Calibri" w:cs="Calibri"/>
                  <w:sz w:val="13"/>
                  <w:szCs w:val="13"/>
                </w:rPr>
                <w:tab/>
                <w:t>0.3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632A619D" w14:textId="77777777" w:rsidR="00A46B37" w:rsidRDefault="00A46B37" w:rsidP="00E761FB">
            <w:pPr>
              <w:tabs>
                <w:tab w:val="left" w:pos="1520"/>
                <w:tab w:val="left" w:pos="2380"/>
                <w:tab w:val="left" w:pos="3480"/>
                <w:tab w:val="left" w:pos="5100"/>
                <w:tab w:val="left" w:pos="5440"/>
                <w:tab w:val="left" w:pos="6280"/>
                <w:tab w:val="left" w:pos="7420"/>
              </w:tabs>
              <w:spacing w:before="19"/>
              <w:ind w:left="378" w:right="-20"/>
              <w:rPr>
                <w:ins w:id="44548" w:author="Weber" w:date="2014-10-29T03:09:00Z"/>
                <w:rFonts w:ascii="Calibri" w:eastAsia="Calibri" w:hAnsi="Calibri" w:cs="Calibri"/>
                <w:sz w:val="13"/>
                <w:szCs w:val="13"/>
              </w:rPr>
            </w:pPr>
            <w:ins w:id="44549" w:author="Weber" w:date="2014-10-29T03:09:00Z">
              <w:r>
                <w:rPr>
                  <w:rFonts w:ascii="Calibri" w:eastAsia="Calibri" w:hAnsi="Calibri" w:cs="Calibri"/>
                  <w:sz w:val="13"/>
                  <w:szCs w:val="13"/>
                </w:rPr>
                <w:t xml:space="preserve">14,105,884 </w:t>
              </w:r>
              <w:r>
                <w:rPr>
                  <w:rFonts w:ascii="Calibri" w:eastAsia="Calibri" w:hAnsi="Calibri" w:cs="Calibri"/>
                  <w:sz w:val="13"/>
                  <w:szCs w:val="13"/>
                </w:rPr>
                <w:tab/>
                <w:t>0.20%</w:t>
              </w:r>
              <w:r>
                <w:rPr>
                  <w:rFonts w:ascii="Calibri" w:eastAsia="Calibri" w:hAnsi="Calibri" w:cs="Calibri"/>
                  <w:spacing w:val="-13"/>
                  <w:sz w:val="13"/>
                  <w:szCs w:val="13"/>
                </w:rPr>
                <w:t xml:space="preserve"> </w:t>
              </w:r>
              <w:r>
                <w:rPr>
                  <w:rFonts w:ascii="Calibri" w:eastAsia="Calibri" w:hAnsi="Calibri" w:cs="Calibri"/>
                  <w:sz w:val="13"/>
                  <w:szCs w:val="13"/>
                </w:rPr>
                <w:tab/>
                <w:t>5,108,316</w:t>
              </w:r>
              <w:r>
                <w:rPr>
                  <w:rFonts w:ascii="Calibri" w:eastAsia="Calibri" w:hAnsi="Calibri" w:cs="Calibri"/>
                  <w:spacing w:val="-3"/>
                  <w:sz w:val="13"/>
                  <w:szCs w:val="13"/>
                </w:rPr>
                <w:t xml:space="preserve"> </w:t>
              </w:r>
              <w:r>
                <w:rPr>
                  <w:rFonts w:ascii="Calibri" w:eastAsia="Calibri" w:hAnsi="Calibri" w:cs="Calibri"/>
                  <w:sz w:val="13"/>
                  <w:szCs w:val="13"/>
                </w:rPr>
                <w:tab/>
                <w:t xml:space="preserve">0.04%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0,268,629 </w:t>
              </w:r>
              <w:r>
                <w:rPr>
                  <w:rFonts w:ascii="Calibri" w:eastAsia="Calibri" w:hAnsi="Calibri" w:cs="Calibri"/>
                  <w:sz w:val="13"/>
                  <w:szCs w:val="13"/>
                </w:rPr>
                <w:tab/>
              </w:r>
              <w:r>
                <w:rPr>
                  <w:rFonts w:ascii="Calibri" w:eastAsia="Calibri" w:hAnsi="Calibri" w:cs="Calibri"/>
                  <w:w w:val="105"/>
                  <w:sz w:val="13"/>
                  <w:szCs w:val="13"/>
                </w:rPr>
                <w:t>0.08%</w:t>
              </w:r>
            </w:ins>
          </w:p>
          <w:p w14:paraId="6BEFB2B4" w14:textId="77777777" w:rsidR="00A46B37" w:rsidRDefault="00A46B37" w:rsidP="00E761FB">
            <w:pPr>
              <w:tabs>
                <w:tab w:val="left" w:pos="1520"/>
                <w:tab w:val="left" w:pos="2340"/>
                <w:tab w:val="left" w:pos="3480"/>
                <w:tab w:val="left" w:pos="5100"/>
                <w:tab w:val="left" w:pos="5440"/>
                <w:tab w:val="left" w:pos="6280"/>
                <w:tab w:val="left" w:pos="7420"/>
              </w:tabs>
              <w:spacing w:before="19"/>
              <w:ind w:left="654" w:right="-20"/>
              <w:rPr>
                <w:ins w:id="44550" w:author="Weber" w:date="2014-10-29T03:09:00Z"/>
                <w:rFonts w:ascii="Calibri" w:eastAsia="Calibri" w:hAnsi="Calibri" w:cs="Calibri"/>
                <w:sz w:val="13"/>
                <w:szCs w:val="13"/>
              </w:rPr>
            </w:pPr>
            <w:ins w:id="44551"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65,456,278 </w:t>
              </w:r>
              <w:r>
                <w:rPr>
                  <w:rFonts w:ascii="Calibri" w:eastAsia="Calibri" w:hAnsi="Calibri" w:cs="Calibri"/>
                  <w:sz w:val="13"/>
                  <w:szCs w:val="13"/>
                </w:rPr>
                <w:tab/>
                <w:t xml:space="preserve">0.54%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60,637,861 </w:t>
              </w:r>
              <w:r>
                <w:rPr>
                  <w:rFonts w:ascii="Calibri" w:eastAsia="Calibri" w:hAnsi="Calibri" w:cs="Calibri"/>
                  <w:sz w:val="13"/>
                  <w:szCs w:val="13"/>
                </w:rPr>
                <w:tab/>
              </w:r>
              <w:r>
                <w:rPr>
                  <w:rFonts w:ascii="Calibri" w:eastAsia="Calibri" w:hAnsi="Calibri" w:cs="Calibri"/>
                  <w:w w:val="105"/>
                  <w:sz w:val="13"/>
                  <w:szCs w:val="13"/>
                </w:rPr>
                <w:t>0.46%</w:t>
              </w:r>
            </w:ins>
          </w:p>
          <w:p w14:paraId="65A78818" w14:textId="77777777" w:rsidR="00A46B37" w:rsidRDefault="00A46B37" w:rsidP="00E761FB">
            <w:pPr>
              <w:tabs>
                <w:tab w:val="left" w:pos="1520"/>
                <w:tab w:val="left" w:pos="2620"/>
                <w:tab w:val="left" w:pos="3480"/>
                <w:tab w:val="left" w:pos="5100"/>
                <w:tab w:val="left" w:pos="5440"/>
                <w:tab w:val="left" w:pos="6300"/>
                <w:tab w:val="left" w:pos="7420"/>
              </w:tabs>
              <w:spacing w:before="19"/>
              <w:ind w:left="654" w:right="-20"/>
              <w:rPr>
                <w:ins w:id="44552" w:author="Weber" w:date="2014-10-29T03:09:00Z"/>
                <w:rFonts w:ascii="Calibri" w:eastAsia="Calibri" w:hAnsi="Calibri" w:cs="Calibri"/>
                <w:sz w:val="13"/>
                <w:szCs w:val="13"/>
              </w:rPr>
            </w:pPr>
            <w:ins w:id="44553"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8,758,073</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7%</w:t>
              </w:r>
            </w:ins>
          </w:p>
          <w:p w14:paraId="671CDF5A" w14:textId="77777777" w:rsidR="00A46B37" w:rsidRDefault="00A46B37" w:rsidP="00E761FB">
            <w:pPr>
              <w:tabs>
                <w:tab w:val="left" w:pos="1520"/>
                <w:tab w:val="left" w:pos="2380"/>
                <w:tab w:val="left" w:pos="3480"/>
                <w:tab w:val="left" w:pos="5100"/>
                <w:tab w:val="left" w:pos="5440"/>
                <w:tab w:val="left" w:pos="6300"/>
                <w:tab w:val="left" w:pos="7420"/>
              </w:tabs>
              <w:spacing w:before="19"/>
              <w:ind w:left="654" w:right="-20"/>
              <w:rPr>
                <w:ins w:id="44554" w:author="Weber" w:date="2014-10-29T03:09:00Z"/>
                <w:rFonts w:ascii="Calibri" w:eastAsia="Calibri" w:hAnsi="Calibri" w:cs="Calibri"/>
                <w:sz w:val="13"/>
                <w:szCs w:val="13"/>
              </w:rPr>
            </w:pPr>
            <w:ins w:id="44555"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9,051,962</w:t>
              </w:r>
              <w:r>
                <w:rPr>
                  <w:rFonts w:ascii="Calibri" w:eastAsia="Calibri" w:hAnsi="Calibri" w:cs="Calibri"/>
                  <w:spacing w:val="-3"/>
                  <w:sz w:val="13"/>
                  <w:szCs w:val="13"/>
                </w:rPr>
                <w:t xml:space="preserve"> </w:t>
              </w:r>
              <w:r>
                <w:rPr>
                  <w:rFonts w:ascii="Calibri" w:eastAsia="Calibri" w:hAnsi="Calibri" w:cs="Calibri"/>
                  <w:sz w:val="13"/>
                  <w:szCs w:val="13"/>
                </w:rPr>
                <w:tab/>
                <w:t xml:space="preserve">0.07%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9,076,526</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7%</w:t>
              </w:r>
            </w:ins>
          </w:p>
          <w:p w14:paraId="59B16958" w14:textId="77777777" w:rsidR="00A46B37" w:rsidRDefault="00A46B37" w:rsidP="00E761FB">
            <w:pPr>
              <w:tabs>
                <w:tab w:val="left" w:pos="1520"/>
                <w:tab w:val="left" w:pos="2620"/>
                <w:tab w:val="left" w:pos="3480"/>
                <w:tab w:val="left" w:pos="5100"/>
                <w:tab w:val="left" w:pos="5440"/>
                <w:tab w:val="left" w:pos="6540"/>
                <w:tab w:val="left" w:pos="7420"/>
              </w:tabs>
              <w:spacing w:before="19"/>
              <w:ind w:left="412" w:right="-20"/>
              <w:rPr>
                <w:ins w:id="44556" w:author="Weber" w:date="2014-10-29T03:09:00Z"/>
                <w:rFonts w:ascii="Calibri" w:eastAsia="Calibri" w:hAnsi="Calibri" w:cs="Calibri"/>
                <w:sz w:val="13"/>
                <w:szCs w:val="13"/>
              </w:rPr>
            </w:pPr>
            <w:ins w:id="44557" w:author="Weber" w:date="2014-10-29T03:09:00Z">
              <w:r>
                <w:rPr>
                  <w:rFonts w:ascii="Calibri" w:eastAsia="Calibri" w:hAnsi="Calibri" w:cs="Calibri"/>
                  <w:sz w:val="13"/>
                  <w:szCs w:val="13"/>
                </w:rPr>
                <w:t>3,174,813</w:t>
              </w:r>
              <w:r>
                <w:rPr>
                  <w:rFonts w:ascii="Calibri" w:eastAsia="Calibri" w:hAnsi="Calibri" w:cs="Calibri"/>
                  <w:spacing w:val="-3"/>
                  <w:sz w:val="13"/>
                  <w:szCs w:val="13"/>
                </w:rPr>
                <w:t xml:space="preserve"> </w:t>
              </w:r>
              <w:r>
                <w:rPr>
                  <w:rFonts w:ascii="Calibri" w:eastAsia="Calibri" w:hAnsi="Calibri" w:cs="Calibri"/>
                  <w:sz w:val="13"/>
                  <w:szCs w:val="13"/>
                </w:rPr>
                <w:tab/>
                <w:t>0.04%</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06233328" w14:textId="77777777" w:rsidR="00A46B37" w:rsidRDefault="00A46B37" w:rsidP="00E761FB">
            <w:pPr>
              <w:tabs>
                <w:tab w:val="left" w:pos="1520"/>
                <w:tab w:val="left" w:pos="2340"/>
                <w:tab w:val="left" w:pos="3480"/>
                <w:tab w:val="left" w:pos="5100"/>
                <w:tab w:val="left" w:pos="5440"/>
                <w:tab w:val="left" w:pos="6540"/>
                <w:tab w:val="left" w:pos="7420"/>
              </w:tabs>
              <w:spacing w:before="19"/>
              <w:ind w:left="654" w:right="-20"/>
              <w:rPr>
                <w:ins w:id="44558" w:author="Weber" w:date="2014-10-29T03:09:00Z"/>
                <w:rFonts w:ascii="Calibri" w:eastAsia="Calibri" w:hAnsi="Calibri" w:cs="Calibri"/>
                <w:sz w:val="13"/>
                <w:szCs w:val="13"/>
              </w:rPr>
            </w:pPr>
            <w:ins w:id="44559"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8,407,334 </w:t>
              </w:r>
              <w:r>
                <w:rPr>
                  <w:rFonts w:ascii="Calibri" w:eastAsia="Calibri" w:hAnsi="Calibri" w:cs="Calibri"/>
                  <w:sz w:val="13"/>
                  <w:szCs w:val="13"/>
                </w:rPr>
                <w:tab/>
                <w:t xml:space="preserve">0.15%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0F6E4560" w14:textId="77777777" w:rsidR="00A46B37" w:rsidRDefault="00A46B37" w:rsidP="00E761FB">
            <w:pPr>
              <w:tabs>
                <w:tab w:val="left" w:pos="1520"/>
                <w:tab w:val="left" w:pos="2380"/>
                <w:tab w:val="left" w:pos="3480"/>
                <w:tab w:val="left" w:pos="5100"/>
                <w:tab w:val="left" w:pos="5440"/>
                <w:tab w:val="left" w:pos="6280"/>
                <w:tab w:val="left" w:pos="7420"/>
              </w:tabs>
              <w:spacing w:before="19"/>
              <w:ind w:left="412" w:right="-20"/>
              <w:rPr>
                <w:ins w:id="44560" w:author="Weber" w:date="2014-10-29T03:09:00Z"/>
                <w:rFonts w:ascii="Calibri" w:eastAsia="Calibri" w:hAnsi="Calibri" w:cs="Calibri"/>
                <w:sz w:val="13"/>
                <w:szCs w:val="13"/>
              </w:rPr>
            </w:pPr>
            <w:ins w:id="44561" w:author="Weber" w:date="2014-10-29T03:09:00Z">
              <w:r>
                <w:rPr>
                  <w:rFonts w:ascii="Calibri" w:eastAsia="Calibri" w:hAnsi="Calibri" w:cs="Calibri"/>
                  <w:sz w:val="13"/>
                  <w:szCs w:val="13"/>
                </w:rPr>
                <w:t>1,613,370</w:t>
              </w:r>
              <w:r>
                <w:rPr>
                  <w:rFonts w:ascii="Calibri" w:eastAsia="Calibri" w:hAnsi="Calibri" w:cs="Calibri"/>
                  <w:spacing w:val="-3"/>
                  <w:sz w:val="13"/>
                  <w:szCs w:val="13"/>
                </w:rPr>
                <w:t xml:space="preserve"> </w:t>
              </w:r>
              <w:r>
                <w:rPr>
                  <w:rFonts w:ascii="Calibri" w:eastAsia="Calibri" w:hAnsi="Calibri" w:cs="Calibri"/>
                  <w:sz w:val="13"/>
                  <w:szCs w:val="13"/>
                </w:rPr>
                <w:tab/>
                <w:t>0.02%</w:t>
              </w:r>
              <w:r>
                <w:rPr>
                  <w:rFonts w:ascii="Calibri" w:eastAsia="Calibri" w:hAnsi="Calibri" w:cs="Calibri"/>
                  <w:spacing w:val="-13"/>
                  <w:sz w:val="13"/>
                  <w:szCs w:val="13"/>
                </w:rPr>
                <w:t xml:space="preserve"> </w:t>
              </w:r>
              <w:r>
                <w:rPr>
                  <w:rFonts w:ascii="Calibri" w:eastAsia="Calibri" w:hAnsi="Calibri" w:cs="Calibri"/>
                  <w:sz w:val="13"/>
                  <w:szCs w:val="13"/>
                </w:rPr>
                <w:tab/>
                <w:t>1,624,584</w:t>
              </w:r>
              <w:r>
                <w:rPr>
                  <w:rFonts w:ascii="Calibri" w:eastAsia="Calibri" w:hAnsi="Calibri" w:cs="Calibri"/>
                  <w:spacing w:val="-3"/>
                  <w:sz w:val="13"/>
                  <w:szCs w:val="13"/>
                </w:rPr>
                <w:t xml:space="preserve"> </w:t>
              </w:r>
              <w:r>
                <w:rPr>
                  <w:rFonts w:ascii="Calibri" w:eastAsia="Calibri" w:hAnsi="Calibri" w:cs="Calibri"/>
                  <w:sz w:val="13"/>
                  <w:szCs w:val="13"/>
                </w:rPr>
                <w:tab/>
                <w:t xml:space="preserve">0.0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9,113,099 </w:t>
              </w:r>
              <w:r>
                <w:rPr>
                  <w:rFonts w:ascii="Calibri" w:eastAsia="Calibri" w:hAnsi="Calibri" w:cs="Calibri"/>
                  <w:sz w:val="13"/>
                  <w:szCs w:val="13"/>
                </w:rPr>
                <w:tab/>
              </w:r>
              <w:r>
                <w:rPr>
                  <w:rFonts w:ascii="Calibri" w:eastAsia="Calibri" w:hAnsi="Calibri" w:cs="Calibri"/>
                  <w:w w:val="105"/>
                  <w:sz w:val="13"/>
                  <w:szCs w:val="13"/>
                </w:rPr>
                <w:t>0.15%</w:t>
              </w:r>
            </w:ins>
          </w:p>
          <w:p w14:paraId="14681E10" w14:textId="77777777" w:rsidR="00A46B37" w:rsidRDefault="00A46B37" w:rsidP="00E761FB">
            <w:pPr>
              <w:tabs>
                <w:tab w:val="left" w:pos="1520"/>
                <w:tab w:val="left" w:pos="2340"/>
                <w:tab w:val="left" w:pos="3480"/>
                <w:tab w:val="left" w:pos="5100"/>
                <w:tab w:val="left" w:pos="5440"/>
                <w:tab w:val="left" w:pos="6300"/>
                <w:tab w:val="left" w:pos="7420"/>
              </w:tabs>
              <w:spacing w:before="19"/>
              <w:ind w:left="654" w:right="-20"/>
              <w:rPr>
                <w:ins w:id="44562" w:author="Weber" w:date="2014-10-29T03:09:00Z"/>
                <w:rFonts w:ascii="Calibri" w:eastAsia="Calibri" w:hAnsi="Calibri" w:cs="Calibri"/>
                <w:sz w:val="13"/>
                <w:szCs w:val="13"/>
              </w:rPr>
            </w:pPr>
            <w:ins w:id="44563"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0,455,443 </w:t>
              </w:r>
              <w:r>
                <w:rPr>
                  <w:rFonts w:ascii="Calibri" w:eastAsia="Calibri" w:hAnsi="Calibri" w:cs="Calibri"/>
                  <w:sz w:val="13"/>
                  <w:szCs w:val="13"/>
                </w:rPr>
                <w:tab/>
                <w:t xml:space="preserve">0.09%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8,669,145</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7%</w:t>
              </w:r>
            </w:ins>
          </w:p>
          <w:p w14:paraId="79560966" w14:textId="77777777" w:rsidR="00A46B37" w:rsidRDefault="00A46B37" w:rsidP="00E761FB">
            <w:pPr>
              <w:tabs>
                <w:tab w:val="left" w:pos="1520"/>
                <w:tab w:val="left" w:pos="2300"/>
                <w:tab w:val="left" w:pos="3480"/>
                <w:tab w:val="left" w:pos="5100"/>
                <w:tab w:val="left" w:pos="5440"/>
                <w:tab w:val="left" w:pos="6240"/>
                <w:tab w:val="left" w:pos="7420"/>
              </w:tabs>
              <w:spacing w:before="19"/>
              <w:ind w:left="654" w:right="-20"/>
              <w:rPr>
                <w:ins w:id="44564" w:author="Weber" w:date="2014-10-29T03:09:00Z"/>
                <w:rFonts w:ascii="Calibri" w:eastAsia="Calibri" w:hAnsi="Calibri" w:cs="Calibri"/>
                <w:sz w:val="13"/>
                <w:szCs w:val="13"/>
              </w:rPr>
            </w:pPr>
            <w:ins w:id="44565"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18,432,247</w:t>
              </w:r>
              <w:r>
                <w:rPr>
                  <w:rFonts w:ascii="Calibri" w:eastAsia="Calibri" w:hAnsi="Calibri" w:cs="Calibri"/>
                  <w:spacing w:val="4"/>
                  <w:sz w:val="13"/>
                  <w:szCs w:val="13"/>
                </w:rPr>
                <w:t xml:space="preserve"> </w:t>
              </w:r>
              <w:r>
                <w:rPr>
                  <w:rFonts w:ascii="Calibri" w:eastAsia="Calibri" w:hAnsi="Calibri" w:cs="Calibri"/>
                  <w:sz w:val="13"/>
                  <w:szCs w:val="13"/>
                </w:rPr>
                <w:tab/>
                <w:t xml:space="preserve">0.98%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07,931,681</w:t>
              </w:r>
              <w:r>
                <w:rPr>
                  <w:rFonts w:ascii="Calibri" w:eastAsia="Calibri" w:hAnsi="Calibri" w:cs="Calibri"/>
                  <w:spacing w:val="4"/>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82%</w:t>
              </w:r>
            </w:ins>
          </w:p>
          <w:p w14:paraId="74B39A18" w14:textId="77777777" w:rsidR="00A46B37" w:rsidRDefault="00A46B37" w:rsidP="00E761FB">
            <w:pPr>
              <w:tabs>
                <w:tab w:val="left" w:pos="1520"/>
                <w:tab w:val="left" w:pos="2620"/>
                <w:tab w:val="left" w:pos="3480"/>
                <w:tab w:val="left" w:pos="5100"/>
                <w:tab w:val="left" w:pos="5440"/>
                <w:tab w:val="left" w:pos="6360"/>
                <w:tab w:val="left" w:pos="7420"/>
              </w:tabs>
              <w:spacing w:before="19"/>
              <w:ind w:left="412" w:right="-20"/>
              <w:rPr>
                <w:ins w:id="44566" w:author="Weber" w:date="2014-10-29T03:09:00Z"/>
                <w:rFonts w:ascii="Calibri" w:eastAsia="Calibri" w:hAnsi="Calibri" w:cs="Calibri"/>
                <w:sz w:val="13"/>
                <w:szCs w:val="13"/>
              </w:rPr>
            </w:pPr>
            <w:ins w:id="44567" w:author="Weber" w:date="2014-10-29T03:09:00Z">
              <w:r>
                <w:rPr>
                  <w:rFonts w:ascii="Calibri" w:eastAsia="Calibri" w:hAnsi="Calibri" w:cs="Calibri"/>
                  <w:sz w:val="13"/>
                  <w:szCs w:val="13"/>
                </w:rPr>
                <w:t>1,182,374</w:t>
              </w:r>
              <w:r>
                <w:rPr>
                  <w:rFonts w:ascii="Calibri" w:eastAsia="Calibri" w:hAnsi="Calibri" w:cs="Calibri"/>
                  <w:spacing w:val="-3"/>
                  <w:sz w:val="13"/>
                  <w:szCs w:val="13"/>
                </w:rPr>
                <w:t xml:space="preserve"> </w:t>
              </w:r>
              <w:r>
                <w:rPr>
                  <w:rFonts w:ascii="Calibri" w:eastAsia="Calibri" w:hAnsi="Calibri" w:cs="Calibri"/>
                  <w:sz w:val="13"/>
                  <w:szCs w:val="13"/>
                </w:rPr>
                <w:tab/>
                <w:t>0.02%</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705,163</w:t>
              </w:r>
              <w:r>
                <w:rPr>
                  <w:rFonts w:ascii="Calibri" w:eastAsia="Calibri" w:hAnsi="Calibri" w:cs="Calibri"/>
                  <w:spacing w:val="-8"/>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1%</w:t>
              </w:r>
            </w:ins>
          </w:p>
          <w:p w14:paraId="292B774B" w14:textId="77777777" w:rsidR="00A46B37" w:rsidRDefault="00A46B37" w:rsidP="00E761FB">
            <w:pPr>
              <w:tabs>
                <w:tab w:val="left" w:pos="1520"/>
                <w:tab w:val="left" w:pos="2340"/>
                <w:tab w:val="left" w:pos="3480"/>
                <w:tab w:val="left" w:pos="5100"/>
                <w:tab w:val="left" w:pos="5440"/>
                <w:tab w:val="left" w:pos="6540"/>
                <w:tab w:val="left" w:pos="7420"/>
              </w:tabs>
              <w:spacing w:before="19"/>
              <w:ind w:left="654" w:right="-20"/>
              <w:rPr>
                <w:ins w:id="44568" w:author="Weber" w:date="2014-10-29T03:09:00Z"/>
                <w:rFonts w:ascii="Calibri" w:eastAsia="Calibri" w:hAnsi="Calibri" w:cs="Calibri"/>
                <w:sz w:val="13"/>
                <w:szCs w:val="13"/>
              </w:rPr>
            </w:pPr>
            <w:ins w:id="44569"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9,451,518 </w:t>
              </w:r>
              <w:r>
                <w:rPr>
                  <w:rFonts w:ascii="Calibri" w:eastAsia="Calibri" w:hAnsi="Calibri" w:cs="Calibri"/>
                  <w:sz w:val="13"/>
                  <w:szCs w:val="13"/>
                </w:rPr>
                <w:tab/>
                <w:t xml:space="preserve">0.16%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038C335E" w14:textId="77777777" w:rsidR="00A46B37" w:rsidRDefault="00A46B37" w:rsidP="00E761FB">
            <w:pPr>
              <w:tabs>
                <w:tab w:val="left" w:pos="1520"/>
                <w:tab w:val="left" w:pos="2340"/>
                <w:tab w:val="left" w:pos="3480"/>
                <w:tab w:val="left" w:pos="5100"/>
                <w:tab w:val="left" w:pos="5440"/>
                <w:tab w:val="left" w:pos="6540"/>
                <w:tab w:val="left" w:pos="7420"/>
              </w:tabs>
              <w:spacing w:before="19"/>
              <w:ind w:left="654" w:right="-20"/>
              <w:rPr>
                <w:ins w:id="44570" w:author="Weber" w:date="2014-10-29T03:09:00Z"/>
                <w:rFonts w:ascii="Calibri" w:eastAsia="Calibri" w:hAnsi="Calibri" w:cs="Calibri"/>
                <w:sz w:val="13"/>
                <w:szCs w:val="13"/>
              </w:rPr>
            </w:pPr>
            <w:ins w:id="44571"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9,732,686 </w:t>
              </w:r>
              <w:r>
                <w:rPr>
                  <w:rFonts w:ascii="Calibri" w:eastAsia="Calibri" w:hAnsi="Calibri" w:cs="Calibri"/>
                  <w:sz w:val="13"/>
                  <w:szCs w:val="13"/>
                </w:rPr>
                <w:tab/>
                <w:t xml:space="preserve">0.25%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349B5CB0" w14:textId="77777777" w:rsidR="00A46B37" w:rsidRDefault="00A46B37" w:rsidP="00E761FB">
            <w:pPr>
              <w:tabs>
                <w:tab w:val="left" w:pos="1520"/>
                <w:tab w:val="left" w:pos="2340"/>
                <w:tab w:val="left" w:pos="3480"/>
                <w:tab w:val="left" w:pos="5100"/>
                <w:tab w:val="left" w:pos="5440"/>
                <w:tab w:val="left" w:pos="6280"/>
                <w:tab w:val="left" w:pos="7420"/>
              </w:tabs>
              <w:spacing w:before="19"/>
              <w:ind w:left="654" w:right="-20"/>
              <w:rPr>
                <w:ins w:id="44572" w:author="Weber" w:date="2014-10-29T03:09:00Z"/>
                <w:rFonts w:ascii="Calibri" w:eastAsia="Calibri" w:hAnsi="Calibri" w:cs="Calibri"/>
                <w:sz w:val="13"/>
                <w:szCs w:val="13"/>
              </w:rPr>
            </w:pPr>
            <w:ins w:id="44573"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4,097,289 </w:t>
              </w:r>
              <w:r>
                <w:rPr>
                  <w:rFonts w:ascii="Calibri" w:eastAsia="Calibri" w:hAnsi="Calibri" w:cs="Calibri"/>
                  <w:sz w:val="13"/>
                  <w:szCs w:val="13"/>
                </w:rPr>
                <w:tab/>
                <w:t xml:space="preserve">0.12%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4,135,930 </w:t>
              </w:r>
              <w:r>
                <w:rPr>
                  <w:rFonts w:ascii="Calibri" w:eastAsia="Calibri" w:hAnsi="Calibri" w:cs="Calibri"/>
                  <w:sz w:val="13"/>
                  <w:szCs w:val="13"/>
                </w:rPr>
                <w:tab/>
              </w:r>
              <w:r>
                <w:rPr>
                  <w:rFonts w:ascii="Calibri" w:eastAsia="Calibri" w:hAnsi="Calibri" w:cs="Calibri"/>
                  <w:w w:val="105"/>
                  <w:sz w:val="13"/>
                  <w:szCs w:val="13"/>
                </w:rPr>
                <w:t>0.11%</w:t>
              </w:r>
            </w:ins>
          </w:p>
        </w:tc>
        <w:tc>
          <w:tcPr>
            <w:tcW w:w="1423" w:type="dxa"/>
            <w:tcBorders>
              <w:top w:val="single" w:sz="4" w:space="0" w:color="000000"/>
              <w:left w:val="single" w:sz="5" w:space="0" w:color="D0D7E5"/>
              <w:bottom w:val="single" w:sz="5" w:space="0" w:color="D0D7E5"/>
              <w:right w:val="single" w:sz="5" w:space="0" w:color="D0D7E5"/>
            </w:tcBorders>
          </w:tcPr>
          <w:p w14:paraId="473FA6FA" w14:textId="77777777" w:rsidR="00A46B37" w:rsidRDefault="00A46B37" w:rsidP="00E761FB">
            <w:pPr>
              <w:spacing w:line="158" w:lineRule="exact"/>
              <w:ind w:left="395" w:right="-20"/>
              <w:rPr>
                <w:ins w:id="44574" w:author="Weber" w:date="2014-10-29T03:09:00Z"/>
                <w:rFonts w:ascii="Calibri" w:eastAsia="Calibri" w:hAnsi="Calibri" w:cs="Calibri"/>
                <w:sz w:val="13"/>
                <w:szCs w:val="13"/>
              </w:rPr>
            </w:pPr>
            <w:ins w:id="44575" w:author="Weber" w:date="2014-10-29T03:09:00Z">
              <w:r>
                <w:rPr>
                  <w:rFonts w:ascii="Calibri" w:eastAsia="Calibri" w:hAnsi="Calibri" w:cs="Calibri"/>
                  <w:w w:val="105"/>
                  <w:sz w:val="13"/>
                  <w:szCs w:val="13"/>
                </w:rPr>
                <w:t>40,261,309</w:t>
              </w:r>
            </w:ins>
          </w:p>
        </w:tc>
        <w:tc>
          <w:tcPr>
            <w:tcW w:w="545" w:type="dxa"/>
            <w:tcBorders>
              <w:top w:val="single" w:sz="4" w:space="0" w:color="000000"/>
              <w:left w:val="single" w:sz="5" w:space="0" w:color="D0D7E5"/>
              <w:bottom w:val="single" w:sz="5" w:space="0" w:color="D0D7E5"/>
              <w:right w:val="single" w:sz="5" w:space="0" w:color="D0D7E5"/>
            </w:tcBorders>
          </w:tcPr>
          <w:p w14:paraId="6FF592E5" w14:textId="77777777" w:rsidR="00A46B37" w:rsidRDefault="00A46B37" w:rsidP="00E761FB">
            <w:pPr>
              <w:spacing w:line="158" w:lineRule="exact"/>
              <w:ind w:left="97" w:right="-20"/>
              <w:rPr>
                <w:ins w:id="44576" w:author="Weber" w:date="2014-10-29T03:09:00Z"/>
                <w:rFonts w:ascii="Calibri" w:eastAsia="Calibri" w:hAnsi="Calibri" w:cs="Calibri"/>
                <w:sz w:val="13"/>
                <w:szCs w:val="13"/>
              </w:rPr>
            </w:pPr>
            <w:ins w:id="44577" w:author="Weber" w:date="2014-10-29T03:09:00Z">
              <w:r>
                <w:rPr>
                  <w:rFonts w:ascii="Calibri" w:eastAsia="Calibri" w:hAnsi="Calibri" w:cs="Calibri"/>
                  <w:w w:val="105"/>
                  <w:sz w:val="13"/>
                  <w:szCs w:val="13"/>
                </w:rPr>
                <w:t>0.12%</w:t>
              </w:r>
            </w:ins>
          </w:p>
        </w:tc>
      </w:tr>
      <w:tr w:rsidR="00A46B37" w14:paraId="506CD5DE" w14:textId="77777777" w:rsidTr="00E761FB">
        <w:trPr>
          <w:trHeight w:hRule="exact" w:val="178"/>
          <w:ins w:id="4457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1FB8F3CF" w14:textId="77777777" w:rsidR="00A46B37" w:rsidRDefault="00A46B37" w:rsidP="00E761FB">
            <w:pPr>
              <w:spacing w:line="158" w:lineRule="exact"/>
              <w:ind w:left="124" w:right="-20"/>
              <w:rPr>
                <w:ins w:id="44579" w:author="Weber" w:date="2014-10-29T03:09:00Z"/>
                <w:rFonts w:ascii="Calibri" w:eastAsia="Calibri" w:hAnsi="Calibri" w:cs="Calibri"/>
                <w:sz w:val="13"/>
                <w:szCs w:val="13"/>
              </w:rPr>
            </w:pPr>
            <w:ins w:id="44580" w:author="Weber" w:date="2014-10-29T03:09:00Z">
              <w:r>
                <w:rPr>
                  <w:rFonts w:ascii="Calibri" w:eastAsia="Calibri" w:hAnsi="Calibri" w:cs="Calibri"/>
                  <w:w w:val="105"/>
                  <w:sz w:val="13"/>
                  <w:szCs w:val="13"/>
                </w:rPr>
                <w:t>33859</w:t>
              </w:r>
            </w:ins>
          </w:p>
        </w:tc>
        <w:tc>
          <w:tcPr>
            <w:tcW w:w="7872" w:type="dxa"/>
            <w:gridSpan w:val="8"/>
            <w:vMerge/>
            <w:tcBorders>
              <w:left w:val="single" w:sz="5" w:space="0" w:color="D0D7E5"/>
              <w:right w:val="single" w:sz="5" w:space="0" w:color="D0D7E5"/>
            </w:tcBorders>
          </w:tcPr>
          <w:p w14:paraId="156E0CF1" w14:textId="77777777" w:rsidR="00A46B37" w:rsidRDefault="00A46B37" w:rsidP="00E761FB">
            <w:pPr>
              <w:rPr>
                <w:ins w:id="4458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39F32AA1" w14:textId="77777777" w:rsidR="00A46B37" w:rsidRDefault="00A46B37" w:rsidP="00E761FB">
            <w:pPr>
              <w:spacing w:line="158" w:lineRule="exact"/>
              <w:ind w:left="395" w:right="-20"/>
              <w:rPr>
                <w:ins w:id="44582" w:author="Weber" w:date="2014-10-29T03:09:00Z"/>
                <w:rFonts w:ascii="Calibri" w:eastAsia="Calibri" w:hAnsi="Calibri" w:cs="Calibri"/>
                <w:sz w:val="13"/>
                <w:szCs w:val="13"/>
              </w:rPr>
            </w:pPr>
            <w:ins w:id="44583" w:author="Weber" w:date="2014-10-29T03:09:00Z">
              <w:r>
                <w:rPr>
                  <w:rFonts w:ascii="Calibri" w:eastAsia="Calibri" w:hAnsi="Calibri" w:cs="Calibri"/>
                  <w:w w:val="105"/>
                  <w:sz w:val="13"/>
                  <w:szCs w:val="13"/>
                </w:rPr>
                <w:t>42,974,049</w:t>
              </w:r>
            </w:ins>
          </w:p>
        </w:tc>
        <w:tc>
          <w:tcPr>
            <w:tcW w:w="545" w:type="dxa"/>
            <w:tcBorders>
              <w:top w:val="single" w:sz="5" w:space="0" w:color="D0D7E5"/>
              <w:left w:val="single" w:sz="5" w:space="0" w:color="D0D7E5"/>
              <w:bottom w:val="single" w:sz="5" w:space="0" w:color="D0D7E5"/>
              <w:right w:val="single" w:sz="5" w:space="0" w:color="D0D7E5"/>
            </w:tcBorders>
          </w:tcPr>
          <w:p w14:paraId="40B73B5B" w14:textId="77777777" w:rsidR="00A46B37" w:rsidRDefault="00A46B37" w:rsidP="00E761FB">
            <w:pPr>
              <w:spacing w:line="158" w:lineRule="exact"/>
              <w:ind w:left="97" w:right="-20"/>
              <w:rPr>
                <w:ins w:id="44584" w:author="Weber" w:date="2014-10-29T03:09:00Z"/>
                <w:rFonts w:ascii="Calibri" w:eastAsia="Calibri" w:hAnsi="Calibri" w:cs="Calibri"/>
                <w:sz w:val="13"/>
                <w:szCs w:val="13"/>
              </w:rPr>
            </w:pPr>
            <w:ins w:id="44585" w:author="Weber" w:date="2014-10-29T03:09:00Z">
              <w:r>
                <w:rPr>
                  <w:rFonts w:ascii="Calibri" w:eastAsia="Calibri" w:hAnsi="Calibri" w:cs="Calibri"/>
                  <w:w w:val="105"/>
                  <w:sz w:val="13"/>
                  <w:szCs w:val="13"/>
                </w:rPr>
                <w:t>0.13%</w:t>
              </w:r>
            </w:ins>
          </w:p>
        </w:tc>
      </w:tr>
      <w:tr w:rsidR="00A46B37" w14:paraId="5498D47B" w14:textId="77777777" w:rsidTr="00E761FB">
        <w:trPr>
          <w:trHeight w:hRule="exact" w:val="178"/>
          <w:ins w:id="44586"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7A558E3F" w14:textId="77777777" w:rsidR="00A46B37" w:rsidRDefault="00A46B37" w:rsidP="00E761FB">
            <w:pPr>
              <w:spacing w:line="158" w:lineRule="exact"/>
              <w:ind w:left="124" w:right="-20"/>
              <w:rPr>
                <w:ins w:id="44587" w:author="Weber" w:date="2014-10-29T03:09:00Z"/>
                <w:rFonts w:ascii="Calibri" w:eastAsia="Calibri" w:hAnsi="Calibri" w:cs="Calibri"/>
                <w:sz w:val="13"/>
                <w:szCs w:val="13"/>
              </w:rPr>
            </w:pPr>
            <w:ins w:id="44588" w:author="Weber" w:date="2014-10-29T03:09:00Z">
              <w:r>
                <w:rPr>
                  <w:rFonts w:ascii="Calibri" w:eastAsia="Calibri" w:hAnsi="Calibri" w:cs="Calibri"/>
                  <w:w w:val="105"/>
                  <w:sz w:val="13"/>
                  <w:szCs w:val="13"/>
                </w:rPr>
                <w:t>33576</w:t>
              </w:r>
            </w:ins>
          </w:p>
        </w:tc>
        <w:tc>
          <w:tcPr>
            <w:tcW w:w="7872" w:type="dxa"/>
            <w:gridSpan w:val="8"/>
            <w:vMerge/>
            <w:tcBorders>
              <w:left w:val="single" w:sz="5" w:space="0" w:color="D0D7E5"/>
              <w:right w:val="single" w:sz="5" w:space="0" w:color="D0D7E5"/>
            </w:tcBorders>
          </w:tcPr>
          <w:p w14:paraId="3F3EF69B" w14:textId="77777777" w:rsidR="00A46B37" w:rsidRDefault="00A46B37" w:rsidP="00E761FB">
            <w:pPr>
              <w:rPr>
                <w:ins w:id="44589"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6D876B8D" w14:textId="77777777" w:rsidR="00A46B37" w:rsidRDefault="00A46B37" w:rsidP="00E761FB">
            <w:pPr>
              <w:spacing w:line="158" w:lineRule="exact"/>
              <w:ind w:left="395" w:right="-20"/>
              <w:rPr>
                <w:ins w:id="44590" w:author="Weber" w:date="2014-10-29T03:09:00Z"/>
                <w:rFonts w:ascii="Calibri" w:eastAsia="Calibri" w:hAnsi="Calibri" w:cs="Calibri"/>
                <w:sz w:val="13"/>
                <w:szCs w:val="13"/>
              </w:rPr>
            </w:pPr>
            <w:ins w:id="44591" w:author="Weber" w:date="2014-10-29T03:09:00Z">
              <w:r>
                <w:rPr>
                  <w:rFonts w:ascii="Calibri" w:eastAsia="Calibri" w:hAnsi="Calibri" w:cs="Calibri"/>
                  <w:w w:val="105"/>
                  <w:sz w:val="13"/>
                  <w:szCs w:val="13"/>
                </w:rPr>
                <w:t>11,739,999</w:t>
              </w:r>
            </w:ins>
          </w:p>
        </w:tc>
        <w:tc>
          <w:tcPr>
            <w:tcW w:w="545" w:type="dxa"/>
            <w:tcBorders>
              <w:top w:val="single" w:sz="5" w:space="0" w:color="D0D7E5"/>
              <w:left w:val="single" w:sz="5" w:space="0" w:color="D0D7E5"/>
              <w:bottom w:val="single" w:sz="5" w:space="0" w:color="D0D7E5"/>
              <w:right w:val="single" w:sz="5" w:space="0" w:color="D0D7E5"/>
            </w:tcBorders>
          </w:tcPr>
          <w:p w14:paraId="7F35F8DB" w14:textId="77777777" w:rsidR="00A46B37" w:rsidRDefault="00A46B37" w:rsidP="00E761FB">
            <w:pPr>
              <w:spacing w:line="158" w:lineRule="exact"/>
              <w:ind w:left="97" w:right="-20"/>
              <w:rPr>
                <w:ins w:id="44592" w:author="Weber" w:date="2014-10-29T03:09:00Z"/>
                <w:rFonts w:ascii="Calibri" w:eastAsia="Calibri" w:hAnsi="Calibri" w:cs="Calibri"/>
                <w:sz w:val="13"/>
                <w:szCs w:val="13"/>
              </w:rPr>
            </w:pPr>
            <w:ins w:id="44593" w:author="Weber" w:date="2014-10-29T03:09:00Z">
              <w:r>
                <w:rPr>
                  <w:rFonts w:ascii="Calibri" w:eastAsia="Calibri" w:hAnsi="Calibri" w:cs="Calibri"/>
                  <w:w w:val="105"/>
                  <w:sz w:val="13"/>
                  <w:szCs w:val="13"/>
                </w:rPr>
                <w:t>0.04%</w:t>
              </w:r>
            </w:ins>
          </w:p>
        </w:tc>
      </w:tr>
      <w:tr w:rsidR="00A46B37" w14:paraId="1550307A" w14:textId="77777777" w:rsidTr="00E761FB">
        <w:trPr>
          <w:trHeight w:hRule="exact" w:val="178"/>
          <w:ins w:id="44594"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061C5452" w14:textId="77777777" w:rsidR="00A46B37" w:rsidRDefault="00A46B37" w:rsidP="00E761FB">
            <w:pPr>
              <w:spacing w:line="158" w:lineRule="exact"/>
              <w:ind w:left="124" w:right="-20"/>
              <w:rPr>
                <w:ins w:id="44595" w:author="Weber" w:date="2014-10-29T03:09:00Z"/>
                <w:rFonts w:ascii="Calibri" w:eastAsia="Calibri" w:hAnsi="Calibri" w:cs="Calibri"/>
                <w:sz w:val="13"/>
                <w:szCs w:val="13"/>
              </w:rPr>
            </w:pPr>
            <w:ins w:id="44596" w:author="Weber" w:date="2014-10-29T03:09:00Z">
              <w:r>
                <w:rPr>
                  <w:rFonts w:ascii="Calibri" w:eastAsia="Calibri" w:hAnsi="Calibri" w:cs="Calibri"/>
                  <w:w w:val="105"/>
                  <w:sz w:val="13"/>
                  <w:szCs w:val="13"/>
                </w:rPr>
                <w:t>33435</w:t>
              </w:r>
            </w:ins>
          </w:p>
        </w:tc>
        <w:tc>
          <w:tcPr>
            <w:tcW w:w="7872" w:type="dxa"/>
            <w:gridSpan w:val="8"/>
            <w:vMerge/>
            <w:tcBorders>
              <w:left w:val="single" w:sz="5" w:space="0" w:color="D0D7E5"/>
              <w:right w:val="single" w:sz="5" w:space="0" w:color="D0D7E5"/>
            </w:tcBorders>
          </w:tcPr>
          <w:p w14:paraId="07DB74E8" w14:textId="77777777" w:rsidR="00A46B37" w:rsidRDefault="00A46B37" w:rsidP="00E761FB">
            <w:pPr>
              <w:rPr>
                <w:ins w:id="44597"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092094B8" w14:textId="77777777" w:rsidR="00A46B37" w:rsidRDefault="00A46B37" w:rsidP="00E761FB">
            <w:pPr>
              <w:spacing w:line="158" w:lineRule="exact"/>
              <w:ind w:left="395" w:right="-20"/>
              <w:rPr>
                <w:ins w:id="44598" w:author="Weber" w:date="2014-10-29T03:09:00Z"/>
                <w:rFonts w:ascii="Calibri" w:eastAsia="Calibri" w:hAnsi="Calibri" w:cs="Calibri"/>
                <w:sz w:val="13"/>
                <w:szCs w:val="13"/>
              </w:rPr>
            </w:pPr>
            <w:ins w:id="44599" w:author="Weber" w:date="2014-10-29T03:09:00Z">
              <w:r>
                <w:rPr>
                  <w:rFonts w:ascii="Calibri" w:eastAsia="Calibri" w:hAnsi="Calibri" w:cs="Calibri"/>
                  <w:w w:val="105"/>
                  <w:sz w:val="13"/>
                  <w:szCs w:val="13"/>
                </w:rPr>
                <w:t>84,636,642</w:t>
              </w:r>
            </w:ins>
          </w:p>
        </w:tc>
        <w:tc>
          <w:tcPr>
            <w:tcW w:w="545" w:type="dxa"/>
            <w:tcBorders>
              <w:top w:val="single" w:sz="5" w:space="0" w:color="D0D7E5"/>
              <w:left w:val="single" w:sz="5" w:space="0" w:color="D0D7E5"/>
              <w:bottom w:val="single" w:sz="5" w:space="0" w:color="D0D7E5"/>
              <w:right w:val="single" w:sz="5" w:space="0" w:color="D0D7E5"/>
            </w:tcBorders>
          </w:tcPr>
          <w:p w14:paraId="41F5FF4E" w14:textId="77777777" w:rsidR="00A46B37" w:rsidRDefault="00A46B37" w:rsidP="00E761FB">
            <w:pPr>
              <w:spacing w:line="158" w:lineRule="exact"/>
              <w:ind w:left="97" w:right="-20"/>
              <w:rPr>
                <w:ins w:id="44600" w:author="Weber" w:date="2014-10-29T03:09:00Z"/>
                <w:rFonts w:ascii="Calibri" w:eastAsia="Calibri" w:hAnsi="Calibri" w:cs="Calibri"/>
                <w:sz w:val="13"/>
                <w:szCs w:val="13"/>
              </w:rPr>
            </w:pPr>
            <w:ins w:id="44601" w:author="Weber" w:date="2014-10-29T03:09:00Z">
              <w:r>
                <w:rPr>
                  <w:rFonts w:ascii="Calibri" w:eastAsia="Calibri" w:hAnsi="Calibri" w:cs="Calibri"/>
                  <w:w w:val="105"/>
                  <w:sz w:val="13"/>
                  <w:szCs w:val="13"/>
                </w:rPr>
                <w:t>0.26%</w:t>
              </w:r>
            </w:ins>
          </w:p>
        </w:tc>
      </w:tr>
      <w:tr w:rsidR="00A46B37" w14:paraId="0CEC538D" w14:textId="77777777" w:rsidTr="00E761FB">
        <w:trPr>
          <w:trHeight w:hRule="exact" w:val="178"/>
          <w:ins w:id="44602"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40606354" w14:textId="77777777" w:rsidR="00A46B37" w:rsidRDefault="00A46B37" w:rsidP="00E761FB">
            <w:pPr>
              <w:spacing w:line="158" w:lineRule="exact"/>
              <w:ind w:left="124" w:right="-20"/>
              <w:rPr>
                <w:ins w:id="44603" w:author="Weber" w:date="2014-10-29T03:09:00Z"/>
                <w:rFonts w:ascii="Calibri" w:eastAsia="Calibri" w:hAnsi="Calibri" w:cs="Calibri"/>
                <w:sz w:val="13"/>
                <w:szCs w:val="13"/>
              </w:rPr>
            </w:pPr>
            <w:ins w:id="44604" w:author="Weber" w:date="2014-10-29T03:09:00Z">
              <w:r>
                <w:rPr>
                  <w:rFonts w:ascii="Calibri" w:eastAsia="Calibri" w:hAnsi="Calibri" w:cs="Calibri"/>
                  <w:w w:val="105"/>
                  <w:sz w:val="13"/>
                  <w:szCs w:val="13"/>
                </w:rPr>
                <w:t>32303</w:t>
              </w:r>
            </w:ins>
          </w:p>
        </w:tc>
        <w:tc>
          <w:tcPr>
            <w:tcW w:w="7872" w:type="dxa"/>
            <w:gridSpan w:val="8"/>
            <w:vMerge/>
            <w:tcBorders>
              <w:left w:val="single" w:sz="5" w:space="0" w:color="D0D7E5"/>
              <w:right w:val="single" w:sz="5" w:space="0" w:color="D0D7E5"/>
            </w:tcBorders>
          </w:tcPr>
          <w:p w14:paraId="4CCF7165" w14:textId="77777777" w:rsidR="00A46B37" w:rsidRDefault="00A46B37" w:rsidP="00E761FB">
            <w:pPr>
              <w:rPr>
                <w:ins w:id="44605"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4D3E0E66" w14:textId="77777777" w:rsidR="00A46B37" w:rsidRDefault="00A46B37" w:rsidP="00E761FB">
            <w:pPr>
              <w:spacing w:line="158" w:lineRule="exact"/>
              <w:ind w:left="395" w:right="-20"/>
              <w:rPr>
                <w:ins w:id="44606" w:author="Weber" w:date="2014-10-29T03:09:00Z"/>
                <w:rFonts w:ascii="Calibri" w:eastAsia="Calibri" w:hAnsi="Calibri" w:cs="Calibri"/>
                <w:sz w:val="13"/>
                <w:szCs w:val="13"/>
              </w:rPr>
            </w:pPr>
            <w:ins w:id="44607" w:author="Weber" w:date="2014-10-29T03:09:00Z">
              <w:r>
                <w:rPr>
                  <w:rFonts w:ascii="Calibri" w:eastAsia="Calibri" w:hAnsi="Calibri" w:cs="Calibri"/>
                  <w:w w:val="105"/>
                  <w:sz w:val="13"/>
                  <w:szCs w:val="13"/>
                </w:rPr>
                <w:t>28,633,557</w:t>
              </w:r>
            </w:ins>
          </w:p>
        </w:tc>
        <w:tc>
          <w:tcPr>
            <w:tcW w:w="545" w:type="dxa"/>
            <w:tcBorders>
              <w:top w:val="single" w:sz="5" w:space="0" w:color="D0D7E5"/>
              <w:left w:val="single" w:sz="5" w:space="0" w:color="D0D7E5"/>
              <w:bottom w:val="single" w:sz="5" w:space="0" w:color="D0D7E5"/>
              <w:right w:val="single" w:sz="5" w:space="0" w:color="D0D7E5"/>
            </w:tcBorders>
          </w:tcPr>
          <w:p w14:paraId="60BB4FAC" w14:textId="77777777" w:rsidR="00A46B37" w:rsidRDefault="00A46B37" w:rsidP="00E761FB">
            <w:pPr>
              <w:spacing w:line="158" w:lineRule="exact"/>
              <w:ind w:left="97" w:right="-20"/>
              <w:rPr>
                <w:ins w:id="44608" w:author="Weber" w:date="2014-10-29T03:09:00Z"/>
                <w:rFonts w:ascii="Calibri" w:eastAsia="Calibri" w:hAnsi="Calibri" w:cs="Calibri"/>
                <w:sz w:val="13"/>
                <w:szCs w:val="13"/>
              </w:rPr>
            </w:pPr>
            <w:ins w:id="44609" w:author="Weber" w:date="2014-10-29T03:09:00Z">
              <w:r>
                <w:rPr>
                  <w:rFonts w:ascii="Calibri" w:eastAsia="Calibri" w:hAnsi="Calibri" w:cs="Calibri"/>
                  <w:w w:val="105"/>
                  <w:sz w:val="13"/>
                  <w:szCs w:val="13"/>
                </w:rPr>
                <w:t>0.09%</w:t>
              </w:r>
            </w:ins>
          </w:p>
        </w:tc>
      </w:tr>
      <w:tr w:rsidR="00A46B37" w14:paraId="6FF2D590" w14:textId="77777777" w:rsidTr="00E761FB">
        <w:trPr>
          <w:trHeight w:hRule="exact" w:val="178"/>
          <w:ins w:id="44610"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614E086F" w14:textId="77777777" w:rsidR="00A46B37" w:rsidRDefault="00A46B37" w:rsidP="00E761FB">
            <w:pPr>
              <w:spacing w:line="158" w:lineRule="exact"/>
              <w:ind w:left="124" w:right="-20"/>
              <w:rPr>
                <w:ins w:id="44611" w:author="Weber" w:date="2014-10-29T03:09:00Z"/>
                <w:rFonts w:ascii="Calibri" w:eastAsia="Calibri" w:hAnsi="Calibri" w:cs="Calibri"/>
                <w:sz w:val="13"/>
                <w:szCs w:val="13"/>
              </w:rPr>
            </w:pPr>
            <w:ins w:id="44612" w:author="Weber" w:date="2014-10-29T03:09:00Z">
              <w:r>
                <w:rPr>
                  <w:rFonts w:ascii="Calibri" w:eastAsia="Calibri" w:hAnsi="Calibri" w:cs="Calibri"/>
                  <w:w w:val="105"/>
                  <w:sz w:val="13"/>
                  <w:szCs w:val="13"/>
                </w:rPr>
                <w:t>33860</w:t>
              </w:r>
            </w:ins>
          </w:p>
        </w:tc>
        <w:tc>
          <w:tcPr>
            <w:tcW w:w="7872" w:type="dxa"/>
            <w:gridSpan w:val="8"/>
            <w:vMerge/>
            <w:tcBorders>
              <w:left w:val="single" w:sz="5" w:space="0" w:color="D0D7E5"/>
              <w:right w:val="single" w:sz="5" w:space="0" w:color="D0D7E5"/>
            </w:tcBorders>
          </w:tcPr>
          <w:p w14:paraId="09A67DB8" w14:textId="77777777" w:rsidR="00A46B37" w:rsidRDefault="00A46B37" w:rsidP="00E761FB">
            <w:pPr>
              <w:rPr>
                <w:ins w:id="44613"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5331A4D4" w14:textId="77777777" w:rsidR="00A46B37" w:rsidRDefault="00A46B37" w:rsidP="00E761FB">
            <w:pPr>
              <w:spacing w:line="158" w:lineRule="exact"/>
              <w:ind w:left="395" w:right="-20"/>
              <w:rPr>
                <w:ins w:id="44614" w:author="Weber" w:date="2014-10-29T03:09:00Z"/>
                <w:rFonts w:ascii="Calibri" w:eastAsia="Calibri" w:hAnsi="Calibri" w:cs="Calibri"/>
                <w:sz w:val="13"/>
                <w:szCs w:val="13"/>
              </w:rPr>
            </w:pPr>
            <w:ins w:id="44615" w:author="Weber" w:date="2014-10-29T03:09:00Z">
              <w:r>
                <w:rPr>
                  <w:rFonts w:ascii="Calibri" w:eastAsia="Calibri" w:hAnsi="Calibri" w:cs="Calibri"/>
                  <w:w w:val="105"/>
                  <w:sz w:val="13"/>
                  <w:szCs w:val="13"/>
                </w:rPr>
                <w:t>16,428,762</w:t>
              </w:r>
            </w:ins>
          </w:p>
        </w:tc>
        <w:tc>
          <w:tcPr>
            <w:tcW w:w="545" w:type="dxa"/>
            <w:tcBorders>
              <w:top w:val="single" w:sz="5" w:space="0" w:color="D0D7E5"/>
              <w:left w:val="single" w:sz="5" w:space="0" w:color="D0D7E5"/>
              <w:bottom w:val="single" w:sz="5" w:space="0" w:color="D0D7E5"/>
              <w:right w:val="single" w:sz="5" w:space="0" w:color="D0D7E5"/>
            </w:tcBorders>
          </w:tcPr>
          <w:p w14:paraId="328D4091" w14:textId="77777777" w:rsidR="00A46B37" w:rsidRDefault="00A46B37" w:rsidP="00E761FB">
            <w:pPr>
              <w:spacing w:line="158" w:lineRule="exact"/>
              <w:ind w:left="97" w:right="-20"/>
              <w:rPr>
                <w:ins w:id="44616" w:author="Weber" w:date="2014-10-29T03:09:00Z"/>
                <w:rFonts w:ascii="Calibri" w:eastAsia="Calibri" w:hAnsi="Calibri" w:cs="Calibri"/>
                <w:sz w:val="13"/>
                <w:szCs w:val="13"/>
              </w:rPr>
            </w:pPr>
            <w:ins w:id="44617" w:author="Weber" w:date="2014-10-29T03:09:00Z">
              <w:r>
                <w:rPr>
                  <w:rFonts w:ascii="Calibri" w:eastAsia="Calibri" w:hAnsi="Calibri" w:cs="Calibri"/>
                  <w:w w:val="105"/>
                  <w:sz w:val="13"/>
                  <w:szCs w:val="13"/>
                </w:rPr>
                <w:t>0.05%</w:t>
              </w:r>
            </w:ins>
          </w:p>
        </w:tc>
      </w:tr>
      <w:tr w:rsidR="00A46B37" w14:paraId="408B4BE6" w14:textId="77777777" w:rsidTr="00E761FB">
        <w:trPr>
          <w:trHeight w:hRule="exact" w:val="178"/>
          <w:ins w:id="4461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51F7DBD0" w14:textId="77777777" w:rsidR="00A46B37" w:rsidRDefault="00A46B37" w:rsidP="00E761FB">
            <w:pPr>
              <w:spacing w:line="158" w:lineRule="exact"/>
              <w:ind w:left="124" w:right="-20"/>
              <w:rPr>
                <w:ins w:id="44619" w:author="Weber" w:date="2014-10-29T03:09:00Z"/>
                <w:rFonts w:ascii="Calibri" w:eastAsia="Calibri" w:hAnsi="Calibri" w:cs="Calibri"/>
                <w:sz w:val="13"/>
                <w:szCs w:val="13"/>
              </w:rPr>
            </w:pPr>
            <w:ins w:id="44620" w:author="Weber" w:date="2014-10-29T03:09:00Z">
              <w:r>
                <w:rPr>
                  <w:rFonts w:ascii="Calibri" w:eastAsia="Calibri" w:hAnsi="Calibri" w:cs="Calibri"/>
                  <w:w w:val="105"/>
                  <w:sz w:val="13"/>
                  <w:szCs w:val="13"/>
                </w:rPr>
                <w:t>32162</w:t>
              </w:r>
            </w:ins>
          </w:p>
        </w:tc>
        <w:tc>
          <w:tcPr>
            <w:tcW w:w="7872" w:type="dxa"/>
            <w:gridSpan w:val="8"/>
            <w:vMerge/>
            <w:tcBorders>
              <w:left w:val="single" w:sz="5" w:space="0" w:color="D0D7E5"/>
              <w:right w:val="single" w:sz="5" w:space="0" w:color="D0D7E5"/>
            </w:tcBorders>
          </w:tcPr>
          <w:p w14:paraId="2CB8A6FC" w14:textId="77777777" w:rsidR="00A46B37" w:rsidRDefault="00A46B37" w:rsidP="00E761FB">
            <w:pPr>
              <w:rPr>
                <w:ins w:id="4462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42EAE504" w14:textId="77777777" w:rsidR="00A46B37" w:rsidRDefault="00A46B37" w:rsidP="00E761FB">
            <w:pPr>
              <w:spacing w:line="158" w:lineRule="exact"/>
              <w:ind w:left="359" w:right="-20"/>
              <w:rPr>
                <w:ins w:id="44622" w:author="Weber" w:date="2014-10-29T03:09:00Z"/>
                <w:rFonts w:ascii="Calibri" w:eastAsia="Calibri" w:hAnsi="Calibri" w:cs="Calibri"/>
                <w:sz w:val="13"/>
                <w:szCs w:val="13"/>
              </w:rPr>
            </w:pPr>
            <w:ins w:id="44623" w:author="Weber" w:date="2014-10-29T03:09:00Z">
              <w:r>
                <w:rPr>
                  <w:rFonts w:ascii="Calibri" w:eastAsia="Calibri" w:hAnsi="Calibri" w:cs="Calibri"/>
                  <w:w w:val="105"/>
                  <w:sz w:val="13"/>
                  <w:szCs w:val="13"/>
                </w:rPr>
                <w:t>183,463,862</w:t>
              </w:r>
            </w:ins>
          </w:p>
        </w:tc>
        <w:tc>
          <w:tcPr>
            <w:tcW w:w="545" w:type="dxa"/>
            <w:tcBorders>
              <w:top w:val="single" w:sz="5" w:space="0" w:color="D0D7E5"/>
              <w:left w:val="single" w:sz="5" w:space="0" w:color="D0D7E5"/>
              <w:bottom w:val="single" w:sz="5" w:space="0" w:color="D0D7E5"/>
              <w:right w:val="single" w:sz="5" w:space="0" w:color="D0D7E5"/>
            </w:tcBorders>
          </w:tcPr>
          <w:p w14:paraId="4860B1A1" w14:textId="77777777" w:rsidR="00A46B37" w:rsidRDefault="00A46B37" w:rsidP="00E761FB">
            <w:pPr>
              <w:spacing w:line="158" w:lineRule="exact"/>
              <w:ind w:left="97" w:right="-20"/>
              <w:rPr>
                <w:ins w:id="44624" w:author="Weber" w:date="2014-10-29T03:09:00Z"/>
                <w:rFonts w:ascii="Calibri" w:eastAsia="Calibri" w:hAnsi="Calibri" w:cs="Calibri"/>
                <w:sz w:val="13"/>
                <w:szCs w:val="13"/>
              </w:rPr>
            </w:pPr>
            <w:ins w:id="44625" w:author="Weber" w:date="2014-10-29T03:09:00Z">
              <w:r>
                <w:rPr>
                  <w:rFonts w:ascii="Calibri" w:eastAsia="Calibri" w:hAnsi="Calibri" w:cs="Calibri"/>
                  <w:w w:val="105"/>
                  <w:sz w:val="13"/>
                  <w:szCs w:val="13"/>
                </w:rPr>
                <w:t>0.56%</w:t>
              </w:r>
            </w:ins>
          </w:p>
        </w:tc>
      </w:tr>
      <w:tr w:rsidR="00A46B37" w14:paraId="76277F01" w14:textId="77777777" w:rsidTr="00E761FB">
        <w:trPr>
          <w:trHeight w:hRule="exact" w:val="178"/>
          <w:ins w:id="44626"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3AEB8B4D" w14:textId="77777777" w:rsidR="00A46B37" w:rsidRDefault="00A46B37" w:rsidP="00E761FB">
            <w:pPr>
              <w:spacing w:line="158" w:lineRule="exact"/>
              <w:ind w:left="124" w:right="-20"/>
              <w:rPr>
                <w:ins w:id="44627" w:author="Weber" w:date="2014-10-29T03:09:00Z"/>
                <w:rFonts w:ascii="Calibri" w:eastAsia="Calibri" w:hAnsi="Calibri" w:cs="Calibri"/>
                <w:sz w:val="13"/>
                <w:szCs w:val="13"/>
              </w:rPr>
            </w:pPr>
            <w:ins w:id="44628" w:author="Weber" w:date="2014-10-29T03:09:00Z">
              <w:r>
                <w:rPr>
                  <w:rFonts w:ascii="Calibri" w:eastAsia="Calibri" w:hAnsi="Calibri" w:cs="Calibri"/>
                  <w:w w:val="105"/>
                  <w:sz w:val="13"/>
                  <w:szCs w:val="13"/>
                </w:rPr>
                <w:t>33436</w:t>
              </w:r>
            </w:ins>
          </w:p>
        </w:tc>
        <w:tc>
          <w:tcPr>
            <w:tcW w:w="7872" w:type="dxa"/>
            <w:gridSpan w:val="8"/>
            <w:vMerge/>
            <w:tcBorders>
              <w:left w:val="single" w:sz="5" w:space="0" w:color="D0D7E5"/>
              <w:right w:val="single" w:sz="5" w:space="0" w:color="D0D7E5"/>
            </w:tcBorders>
          </w:tcPr>
          <w:p w14:paraId="794BCD27" w14:textId="77777777" w:rsidR="00A46B37" w:rsidRDefault="00A46B37" w:rsidP="00E761FB">
            <w:pPr>
              <w:rPr>
                <w:ins w:id="44629"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6C0A5C9B" w14:textId="77777777" w:rsidR="00A46B37" w:rsidRDefault="00A46B37" w:rsidP="00E761FB">
            <w:pPr>
              <w:spacing w:line="158" w:lineRule="exact"/>
              <w:ind w:left="359" w:right="-20"/>
              <w:rPr>
                <w:ins w:id="44630" w:author="Weber" w:date="2014-10-29T03:09:00Z"/>
                <w:rFonts w:ascii="Calibri" w:eastAsia="Calibri" w:hAnsi="Calibri" w:cs="Calibri"/>
                <w:sz w:val="13"/>
                <w:szCs w:val="13"/>
              </w:rPr>
            </w:pPr>
            <w:ins w:id="44631" w:author="Weber" w:date="2014-10-29T03:09:00Z">
              <w:r>
                <w:rPr>
                  <w:rFonts w:ascii="Calibri" w:eastAsia="Calibri" w:hAnsi="Calibri" w:cs="Calibri"/>
                  <w:w w:val="105"/>
                  <w:sz w:val="13"/>
                  <w:szCs w:val="13"/>
                </w:rPr>
                <w:t>133,641,364</w:t>
              </w:r>
            </w:ins>
          </w:p>
        </w:tc>
        <w:tc>
          <w:tcPr>
            <w:tcW w:w="545" w:type="dxa"/>
            <w:tcBorders>
              <w:top w:val="single" w:sz="5" w:space="0" w:color="D0D7E5"/>
              <w:left w:val="single" w:sz="5" w:space="0" w:color="D0D7E5"/>
              <w:bottom w:val="single" w:sz="5" w:space="0" w:color="D0D7E5"/>
              <w:right w:val="single" w:sz="5" w:space="0" w:color="D0D7E5"/>
            </w:tcBorders>
          </w:tcPr>
          <w:p w14:paraId="648FA7DC" w14:textId="77777777" w:rsidR="00A46B37" w:rsidRDefault="00A46B37" w:rsidP="00E761FB">
            <w:pPr>
              <w:spacing w:line="158" w:lineRule="exact"/>
              <w:ind w:left="97" w:right="-20"/>
              <w:rPr>
                <w:ins w:id="44632" w:author="Weber" w:date="2014-10-29T03:09:00Z"/>
                <w:rFonts w:ascii="Calibri" w:eastAsia="Calibri" w:hAnsi="Calibri" w:cs="Calibri"/>
                <w:sz w:val="13"/>
                <w:szCs w:val="13"/>
              </w:rPr>
            </w:pPr>
            <w:ins w:id="44633" w:author="Weber" w:date="2014-10-29T03:09:00Z">
              <w:r>
                <w:rPr>
                  <w:rFonts w:ascii="Calibri" w:eastAsia="Calibri" w:hAnsi="Calibri" w:cs="Calibri"/>
                  <w:w w:val="105"/>
                  <w:sz w:val="13"/>
                  <w:szCs w:val="13"/>
                </w:rPr>
                <w:t>0.40%</w:t>
              </w:r>
            </w:ins>
          </w:p>
        </w:tc>
      </w:tr>
      <w:tr w:rsidR="00A46B37" w14:paraId="0B0F80BB" w14:textId="77777777" w:rsidTr="00E761FB">
        <w:trPr>
          <w:trHeight w:hRule="exact" w:val="178"/>
          <w:ins w:id="44634"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644052A1" w14:textId="77777777" w:rsidR="00A46B37" w:rsidRDefault="00A46B37" w:rsidP="00E761FB">
            <w:pPr>
              <w:spacing w:line="158" w:lineRule="exact"/>
              <w:ind w:left="124" w:right="-20"/>
              <w:rPr>
                <w:ins w:id="44635" w:author="Weber" w:date="2014-10-29T03:09:00Z"/>
                <w:rFonts w:ascii="Calibri" w:eastAsia="Calibri" w:hAnsi="Calibri" w:cs="Calibri"/>
                <w:sz w:val="13"/>
                <w:szCs w:val="13"/>
              </w:rPr>
            </w:pPr>
            <w:ins w:id="44636" w:author="Weber" w:date="2014-10-29T03:09:00Z">
              <w:r>
                <w:rPr>
                  <w:rFonts w:ascii="Calibri" w:eastAsia="Calibri" w:hAnsi="Calibri" w:cs="Calibri"/>
                  <w:w w:val="105"/>
                  <w:sz w:val="13"/>
                  <w:szCs w:val="13"/>
                </w:rPr>
                <w:t>34285</w:t>
              </w:r>
            </w:ins>
          </w:p>
        </w:tc>
        <w:tc>
          <w:tcPr>
            <w:tcW w:w="7872" w:type="dxa"/>
            <w:gridSpan w:val="8"/>
            <w:vMerge/>
            <w:tcBorders>
              <w:left w:val="single" w:sz="5" w:space="0" w:color="D0D7E5"/>
              <w:right w:val="single" w:sz="5" w:space="0" w:color="D0D7E5"/>
            </w:tcBorders>
          </w:tcPr>
          <w:p w14:paraId="12AEE1B4" w14:textId="77777777" w:rsidR="00A46B37" w:rsidRDefault="00A46B37" w:rsidP="00E761FB">
            <w:pPr>
              <w:rPr>
                <w:ins w:id="44637"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5A15697E" w14:textId="77777777" w:rsidR="00A46B37" w:rsidRDefault="00A46B37" w:rsidP="00E761FB">
            <w:pPr>
              <w:spacing w:line="158" w:lineRule="exact"/>
              <w:ind w:left="395" w:right="-20"/>
              <w:rPr>
                <w:ins w:id="44638" w:author="Weber" w:date="2014-10-29T03:09:00Z"/>
                <w:rFonts w:ascii="Calibri" w:eastAsia="Calibri" w:hAnsi="Calibri" w:cs="Calibri"/>
                <w:sz w:val="13"/>
                <w:szCs w:val="13"/>
              </w:rPr>
            </w:pPr>
            <w:ins w:id="44639" w:author="Weber" w:date="2014-10-29T03:09:00Z">
              <w:r>
                <w:rPr>
                  <w:rFonts w:ascii="Calibri" w:eastAsia="Calibri" w:hAnsi="Calibri" w:cs="Calibri"/>
                  <w:w w:val="105"/>
                  <w:sz w:val="13"/>
                  <w:szCs w:val="13"/>
                </w:rPr>
                <w:t>14,620,496</w:t>
              </w:r>
            </w:ins>
          </w:p>
        </w:tc>
        <w:tc>
          <w:tcPr>
            <w:tcW w:w="545" w:type="dxa"/>
            <w:tcBorders>
              <w:top w:val="single" w:sz="5" w:space="0" w:color="D0D7E5"/>
              <w:left w:val="single" w:sz="5" w:space="0" w:color="D0D7E5"/>
              <w:bottom w:val="single" w:sz="5" w:space="0" w:color="D0D7E5"/>
              <w:right w:val="single" w:sz="5" w:space="0" w:color="D0D7E5"/>
            </w:tcBorders>
          </w:tcPr>
          <w:p w14:paraId="027CDBF9" w14:textId="77777777" w:rsidR="00A46B37" w:rsidRDefault="00A46B37" w:rsidP="00E761FB">
            <w:pPr>
              <w:spacing w:line="158" w:lineRule="exact"/>
              <w:ind w:left="97" w:right="-20"/>
              <w:rPr>
                <w:ins w:id="44640" w:author="Weber" w:date="2014-10-29T03:09:00Z"/>
                <w:rFonts w:ascii="Calibri" w:eastAsia="Calibri" w:hAnsi="Calibri" w:cs="Calibri"/>
                <w:sz w:val="13"/>
                <w:szCs w:val="13"/>
              </w:rPr>
            </w:pPr>
            <w:ins w:id="44641" w:author="Weber" w:date="2014-10-29T03:09:00Z">
              <w:r>
                <w:rPr>
                  <w:rFonts w:ascii="Calibri" w:eastAsia="Calibri" w:hAnsi="Calibri" w:cs="Calibri"/>
                  <w:w w:val="105"/>
                  <w:sz w:val="13"/>
                  <w:szCs w:val="13"/>
                </w:rPr>
                <w:t>0.04%</w:t>
              </w:r>
            </w:ins>
          </w:p>
        </w:tc>
      </w:tr>
      <w:tr w:rsidR="00A46B37" w14:paraId="4815A468" w14:textId="77777777" w:rsidTr="00E761FB">
        <w:trPr>
          <w:trHeight w:hRule="exact" w:val="178"/>
          <w:ins w:id="44642"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6CCA2BEC" w14:textId="77777777" w:rsidR="00A46B37" w:rsidRDefault="00A46B37" w:rsidP="00E761FB">
            <w:pPr>
              <w:spacing w:line="158" w:lineRule="exact"/>
              <w:ind w:left="124" w:right="-20"/>
              <w:rPr>
                <w:ins w:id="44643" w:author="Weber" w:date="2014-10-29T03:09:00Z"/>
                <w:rFonts w:ascii="Calibri" w:eastAsia="Calibri" w:hAnsi="Calibri" w:cs="Calibri"/>
                <w:sz w:val="13"/>
                <w:szCs w:val="13"/>
              </w:rPr>
            </w:pPr>
            <w:ins w:id="44644" w:author="Weber" w:date="2014-10-29T03:09:00Z">
              <w:r>
                <w:rPr>
                  <w:rFonts w:ascii="Calibri" w:eastAsia="Calibri" w:hAnsi="Calibri" w:cs="Calibri"/>
                  <w:w w:val="105"/>
                  <w:sz w:val="13"/>
                  <w:szCs w:val="13"/>
                </w:rPr>
                <w:t>32304</w:t>
              </w:r>
            </w:ins>
          </w:p>
        </w:tc>
        <w:tc>
          <w:tcPr>
            <w:tcW w:w="7872" w:type="dxa"/>
            <w:gridSpan w:val="8"/>
            <w:vMerge/>
            <w:tcBorders>
              <w:left w:val="single" w:sz="5" w:space="0" w:color="D0D7E5"/>
              <w:right w:val="single" w:sz="5" w:space="0" w:color="D0D7E5"/>
            </w:tcBorders>
          </w:tcPr>
          <w:p w14:paraId="2303F117" w14:textId="77777777" w:rsidR="00A46B37" w:rsidRDefault="00A46B37" w:rsidP="00E761FB">
            <w:pPr>
              <w:rPr>
                <w:ins w:id="44645"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6944CD5B" w14:textId="77777777" w:rsidR="00A46B37" w:rsidRDefault="00A46B37" w:rsidP="00E761FB">
            <w:pPr>
              <w:spacing w:line="158" w:lineRule="exact"/>
              <w:ind w:left="429" w:right="-20"/>
              <w:rPr>
                <w:ins w:id="44646" w:author="Weber" w:date="2014-10-29T03:09:00Z"/>
                <w:rFonts w:ascii="Calibri" w:eastAsia="Calibri" w:hAnsi="Calibri" w:cs="Calibri"/>
                <w:sz w:val="13"/>
                <w:szCs w:val="13"/>
              </w:rPr>
            </w:pPr>
            <w:ins w:id="44647" w:author="Weber" w:date="2014-10-29T03:09:00Z">
              <w:r>
                <w:rPr>
                  <w:rFonts w:ascii="Calibri" w:eastAsia="Calibri" w:hAnsi="Calibri" w:cs="Calibri"/>
                  <w:w w:val="105"/>
                  <w:sz w:val="13"/>
                  <w:szCs w:val="13"/>
                </w:rPr>
                <w:t>8,865,877</w:t>
              </w:r>
            </w:ins>
          </w:p>
        </w:tc>
        <w:tc>
          <w:tcPr>
            <w:tcW w:w="545" w:type="dxa"/>
            <w:tcBorders>
              <w:top w:val="single" w:sz="5" w:space="0" w:color="D0D7E5"/>
              <w:left w:val="single" w:sz="5" w:space="0" w:color="D0D7E5"/>
              <w:bottom w:val="single" w:sz="5" w:space="0" w:color="D0D7E5"/>
              <w:right w:val="single" w:sz="5" w:space="0" w:color="D0D7E5"/>
            </w:tcBorders>
          </w:tcPr>
          <w:p w14:paraId="0F86F946" w14:textId="77777777" w:rsidR="00A46B37" w:rsidRDefault="00A46B37" w:rsidP="00E761FB">
            <w:pPr>
              <w:spacing w:line="158" w:lineRule="exact"/>
              <w:ind w:left="97" w:right="-20"/>
              <w:rPr>
                <w:ins w:id="44648" w:author="Weber" w:date="2014-10-29T03:09:00Z"/>
                <w:rFonts w:ascii="Calibri" w:eastAsia="Calibri" w:hAnsi="Calibri" w:cs="Calibri"/>
                <w:sz w:val="13"/>
                <w:szCs w:val="13"/>
              </w:rPr>
            </w:pPr>
            <w:ins w:id="44649" w:author="Weber" w:date="2014-10-29T03:09:00Z">
              <w:r>
                <w:rPr>
                  <w:rFonts w:ascii="Calibri" w:eastAsia="Calibri" w:hAnsi="Calibri" w:cs="Calibri"/>
                  <w:w w:val="105"/>
                  <w:sz w:val="13"/>
                  <w:szCs w:val="13"/>
                </w:rPr>
                <w:t>0.03%</w:t>
              </w:r>
            </w:ins>
          </w:p>
        </w:tc>
      </w:tr>
      <w:tr w:rsidR="00A46B37" w14:paraId="04A8EECF" w14:textId="77777777" w:rsidTr="00E761FB">
        <w:trPr>
          <w:trHeight w:hRule="exact" w:val="178"/>
          <w:ins w:id="44650"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0151098B" w14:textId="77777777" w:rsidR="00A46B37" w:rsidRDefault="00A46B37" w:rsidP="00E761FB">
            <w:pPr>
              <w:spacing w:line="158" w:lineRule="exact"/>
              <w:ind w:left="124" w:right="-20"/>
              <w:rPr>
                <w:ins w:id="44651" w:author="Weber" w:date="2014-10-29T03:09:00Z"/>
                <w:rFonts w:ascii="Calibri" w:eastAsia="Calibri" w:hAnsi="Calibri" w:cs="Calibri"/>
                <w:sz w:val="13"/>
                <w:szCs w:val="13"/>
              </w:rPr>
            </w:pPr>
            <w:ins w:id="44652" w:author="Weber" w:date="2014-10-29T03:09:00Z">
              <w:r>
                <w:rPr>
                  <w:rFonts w:ascii="Calibri" w:eastAsia="Calibri" w:hAnsi="Calibri" w:cs="Calibri"/>
                  <w:w w:val="105"/>
                  <w:sz w:val="13"/>
                  <w:szCs w:val="13"/>
                </w:rPr>
                <w:t>33578</w:t>
              </w:r>
            </w:ins>
          </w:p>
        </w:tc>
        <w:tc>
          <w:tcPr>
            <w:tcW w:w="7872" w:type="dxa"/>
            <w:gridSpan w:val="8"/>
            <w:vMerge/>
            <w:tcBorders>
              <w:left w:val="single" w:sz="5" w:space="0" w:color="D0D7E5"/>
              <w:right w:val="single" w:sz="5" w:space="0" w:color="D0D7E5"/>
            </w:tcBorders>
          </w:tcPr>
          <w:p w14:paraId="1CE7D238" w14:textId="77777777" w:rsidR="00A46B37" w:rsidRDefault="00A46B37" w:rsidP="00E761FB">
            <w:pPr>
              <w:rPr>
                <w:ins w:id="44653"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04787515" w14:textId="77777777" w:rsidR="00A46B37" w:rsidRDefault="00A46B37" w:rsidP="00E761FB">
            <w:pPr>
              <w:spacing w:line="158" w:lineRule="exact"/>
              <w:ind w:left="395" w:right="-20"/>
              <w:rPr>
                <w:ins w:id="44654" w:author="Weber" w:date="2014-10-29T03:09:00Z"/>
                <w:rFonts w:ascii="Calibri" w:eastAsia="Calibri" w:hAnsi="Calibri" w:cs="Calibri"/>
                <w:sz w:val="13"/>
                <w:szCs w:val="13"/>
              </w:rPr>
            </w:pPr>
            <w:ins w:id="44655" w:author="Weber" w:date="2014-10-29T03:09:00Z">
              <w:r>
                <w:rPr>
                  <w:rFonts w:ascii="Calibri" w:eastAsia="Calibri" w:hAnsi="Calibri" w:cs="Calibri"/>
                  <w:w w:val="105"/>
                  <w:sz w:val="13"/>
                  <w:szCs w:val="13"/>
                </w:rPr>
                <w:t>27,462,564</w:t>
              </w:r>
            </w:ins>
          </w:p>
        </w:tc>
        <w:tc>
          <w:tcPr>
            <w:tcW w:w="545" w:type="dxa"/>
            <w:tcBorders>
              <w:top w:val="single" w:sz="5" w:space="0" w:color="D0D7E5"/>
              <w:left w:val="single" w:sz="5" w:space="0" w:color="D0D7E5"/>
              <w:bottom w:val="single" w:sz="5" w:space="0" w:color="D0D7E5"/>
              <w:right w:val="single" w:sz="5" w:space="0" w:color="D0D7E5"/>
            </w:tcBorders>
          </w:tcPr>
          <w:p w14:paraId="1C30513A" w14:textId="77777777" w:rsidR="00A46B37" w:rsidRDefault="00A46B37" w:rsidP="00E761FB">
            <w:pPr>
              <w:spacing w:line="158" w:lineRule="exact"/>
              <w:ind w:left="97" w:right="-20"/>
              <w:rPr>
                <w:ins w:id="44656" w:author="Weber" w:date="2014-10-29T03:09:00Z"/>
                <w:rFonts w:ascii="Calibri" w:eastAsia="Calibri" w:hAnsi="Calibri" w:cs="Calibri"/>
                <w:sz w:val="13"/>
                <w:szCs w:val="13"/>
              </w:rPr>
            </w:pPr>
            <w:ins w:id="44657" w:author="Weber" w:date="2014-10-29T03:09:00Z">
              <w:r>
                <w:rPr>
                  <w:rFonts w:ascii="Calibri" w:eastAsia="Calibri" w:hAnsi="Calibri" w:cs="Calibri"/>
                  <w:w w:val="105"/>
                  <w:sz w:val="13"/>
                  <w:szCs w:val="13"/>
                </w:rPr>
                <w:t>0.08%</w:t>
              </w:r>
            </w:ins>
          </w:p>
        </w:tc>
      </w:tr>
      <w:tr w:rsidR="00A46B37" w14:paraId="598A9DA2" w14:textId="77777777" w:rsidTr="00E761FB">
        <w:trPr>
          <w:trHeight w:hRule="exact" w:val="178"/>
          <w:ins w:id="4465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5FDE3707" w14:textId="77777777" w:rsidR="00A46B37" w:rsidRDefault="00A46B37" w:rsidP="00E761FB">
            <w:pPr>
              <w:spacing w:line="158" w:lineRule="exact"/>
              <w:ind w:left="124" w:right="-20"/>
              <w:rPr>
                <w:ins w:id="44659" w:author="Weber" w:date="2014-10-29T03:09:00Z"/>
                <w:rFonts w:ascii="Calibri" w:eastAsia="Calibri" w:hAnsi="Calibri" w:cs="Calibri"/>
                <w:sz w:val="13"/>
                <w:szCs w:val="13"/>
              </w:rPr>
            </w:pPr>
            <w:ins w:id="44660" w:author="Weber" w:date="2014-10-29T03:09:00Z">
              <w:r>
                <w:rPr>
                  <w:rFonts w:ascii="Calibri" w:eastAsia="Calibri" w:hAnsi="Calibri" w:cs="Calibri"/>
                  <w:w w:val="105"/>
                  <w:sz w:val="13"/>
                  <w:szCs w:val="13"/>
                </w:rPr>
                <w:t>32163</w:t>
              </w:r>
            </w:ins>
          </w:p>
        </w:tc>
        <w:tc>
          <w:tcPr>
            <w:tcW w:w="7872" w:type="dxa"/>
            <w:gridSpan w:val="8"/>
            <w:vMerge/>
            <w:tcBorders>
              <w:left w:val="single" w:sz="5" w:space="0" w:color="D0D7E5"/>
              <w:right w:val="single" w:sz="5" w:space="0" w:color="D0D7E5"/>
            </w:tcBorders>
          </w:tcPr>
          <w:p w14:paraId="6AF1F619" w14:textId="77777777" w:rsidR="00A46B37" w:rsidRDefault="00A46B37" w:rsidP="00E761FB">
            <w:pPr>
              <w:rPr>
                <w:ins w:id="4466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5F7B0A7A" w14:textId="77777777" w:rsidR="00A46B37" w:rsidRDefault="00A46B37" w:rsidP="00E761FB">
            <w:pPr>
              <w:spacing w:line="158" w:lineRule="exact"/>
              <w:ind w:left="429" w:right="-20"/>
              <w:rPr>
                <w:ins w:id="44662" w:author="Weber" w:date="2014-10-29T03:09:00Z"/>
                <w:rFonts w:ascii="Calibri" w:eastAsia="Calibri" w:hAnsi="Calibri" w:cs="Calibri"/>
                <w:sz w:val="13"/>
                <w:szCs w:val="13"/>
              </w:rPr>
            </w:pPr>
            <w:ins w:id="44663" w:author="Weber" w:date="2014-10-29T03:09:00Z">
              <w:r>
                <w:rPr>
                  <w:rFonts w:ascii="Calibri" w:eastAsia="Calibri" w:hAnsi="Calibri" w:cs="Calibri"/>
                  <w:w w:val="105"/>
                  <w:sz w:val="13"/>
                  <w:szCs w:val="13"/>
                </w:rPr>
                <w:t>4,450,127</w:t>
              </w:r>
            </w:ins>
          </w:p>
        </w:tc>
        <w:tc>
          <w:tcPr>
            <w:tcW w:w="545" w:type="dxa"/>
            <w:tcBorders>
              <w:top w:val="single" w:sz="5" w:space="0" w:color="D0D7E5"/>
              <w:left w:val="single" w:sz="5" w:space="0" w:color="D0D7E5"/>
              <w:bottom w:val="single" w:sz="5" w:space="0" w:color="D0D7E5"/>
              <w:right w:val="single" w:sz="5" w:space="0" w:color="D0D7E5"/>
            </w:tcBorders>
          </w:tcPr>
          <w:p w14:paraId="0E4DCBA8" w14:textId="77777777" w:rsidR="00A46B37" w:rsidRDefault="00A46B37" w:rsidP="00E761FB">
            <w:pPr>
              <w:spacing w:line="158" w:lineRule="exact"/>
              <w:ind w:left="97" w:right="-20"/>
              <w:rPr>
                <w:ins w:id="44664" w:author="Weber" w:date="2014-10-29T03:09:00Z"/>
                <w:rFonts w:ascii="Calibri" w:eastAsia="Calibri" w:hAnsi="Calibri" w:cs="Calibri"/>
                <w:sz w:val="13"/>
                <w:szCs w:val="13"/>
              </w:rPr>
            </w:pPr>
            <w:ins w:id="44665" w:author="Weber" w:date="2014-10-29T03:09:00Z">
              <w:r>
                <w:rPr>
                  <w:rFonts w:ascii="Calibri" w:eastAsia="Calibri" w:hAnsi="Calibri" w:cs="Calibri"/>
                  <w:w w:val="105"/>
                  <w:sz w:val="13"/>
                  <w:szCs w:val="13"/>
                </w:rPr>
                <w:t>0.01%</w:t>
              </w:r>
            </w:ins>
          </w:p>
        </w:tc>
      </w:tr>
      <w:tr w:rsidR="00A46B37" w14:paraId="6A348FB1" w14:textId="77777777" w:rsidTr="00E761FB">
        <w:trPr>
          <w:trHeight w:hRule="exact" w:val="178"/>
          <w:ins w:id="44666"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35CE3322" w14:textId="77777777" w:rsidR="00A46B37" w:rsidRDefault="00A46B37" w:rsidP="00E761FB">
            <w:pPr>
              <w:spacing w:line="158" w:lineRule="exact"/>
              <w:ind w:left="124" w:right="-20"/>
              <w:rPr>
                <w:ins w:id="44667" w:author="Weber" w:date="2014-10-29T03:09:00Z"/>
                <w:rFonts w:ascii="Calibri" w:eastAsia="Calibri" w:hAnsi="Calibri" w:cs="Calibri"/>
                <w:sz w:val="13"/>
                <w:szCs w:val="13"/>
              </w:rPr>
            </w:pPr>
            <w:ins w:id="44668" w:author="Weber" w:date="2014-10-29T03:09:00Z">
              <w:r>
                <w:rPr>
                  <w:rFonts w:ascii="Calibri" w:eastAsia="Calibri" w:hAnsi="Calibri" w:cs="Calibri"/>
                  <w:w w:val="105"/>
                  <w:sz w:val="13"/>
                  <w:szCs w:val="13"/>
                </w:rPr>
                <w:t>33437</w:t>
              </w:r>
            </w:ins>
          </w:p>
        </w:tc>
        <w:tc>
          <w:tcPr>
            <w:tcW w:w="7872" w:type="dxa"/>
            <w:gridSpan w:val="8"/>
            <w:vMerge/>
            <w:tcBorders>
              <w:left w:val="single" w:sz="5" w:space="0" w:color="D0D7E5"/>
              <w:right w:val="single" w:sz="5" w:space="0" w:color="D0D7E5"/>
            </w:tcBorders>
          </w:tcPr>
          <w:p w14:paraId="428C6CAD" w14:textId="77777777" w:rsidR="00A46B37" w:rsidRDefault="00A46B37" w:rsidP="00E761FB">
            <w:pPr>
              <w:rPr>
                <w:ins w:id="44669"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20321413" w14:textId="77777777" w:rsidR="00A46B37" w:rsidRDefault="00A46B37" w:rsidP="00E761FB">
            <w:pPr>
              <w:spacing w:line="158" w:lineRule="exact"/>
              <w:ind w:left="359" w:right="-20"/>
              <w:rPr>
                <w:ins w:id="44670" w:author="Weber" w:date="2014-10-29T03:09:00Z"/>
                <w:rFonts w:ascii="Calibri" w:eastAsia="Calibri" w:hAnsi="Calibri" w:cs="Calibri"/>
                <w:sz w:val="13"/>
                <w:szCs w:val="13"/>
              </w:rPr>
            </w:pPr>
            <w:ins w:id="44671" w:author="Weber" w:date="2014-10-29T03:09:00Z">
              <w:r>
                <w:rPr>
                  <w:rFonts w:ascii="Calibri" w:eastAsia="Calibri" w:hAnsi="Calibri" w:cs="Calibri"/>
                  <w:w w:val="105"/>
                  <w:sz w:val="13"/>
                  <w:szCs w:val="13"/>
                </w:rPr>
                <w:t>144,816,197</w:t>
              </w:r>
            </w:ins>
          </w:p>
        </w:tc>
        <w:tc>
          <w:tcPr>
            <w:tcW w:w="545" w:type="dxa"/>
            <w:tcBorders>
              <w:top w:val="single" w:sz="5" w:space="0" w:color="D0D7E5"/>
              <w:left w:val="single" w:sz="5" w:space="0" w:color="D0D7E5"/>
              <w:bottom w:val="single" w:sz="5" w:space="0" w:color="D0D7E5"/>
              <w:right w:val="single" w:sz="5" w:space="0" w:color="D0D7E5"/>
            </w:tcBorders>
          </w:tcPr>
          <w:p w14:paraId="3C38CD9B" w14:textId="77777777" w:rsidR="00A46B37" w:rsidRDefault="00A46B37" w:rsidP="00E761FB">
            <w:pPr>
              <w:spacing w:line="158" w:lineRule="exact"/>
              <w:ind w:left="97" w:right="-20"/>
              <w:rPr>
                <w:ins w:id="44672" w:author="Weber" w:date="2014-10-29T03:09:00Z"/>
                <w:rFonts w:ascii="Calibri" w:eastAsia="Calibri" w:hAnsi="Calibri" w:cs="Calibri"/>
                <w:sz w:val="13"/>
                <w:szCs w:val="13"/>
              </w:rPr>
            </w:pPr>
            <w:ins w:id="44673" w:author="Weber" w:date="2014-10-29T03:09:00Z">
              <w:r>
                <w:rPr>
                  <w:rFonts w:ascii="Calibri" w:eastAsia="Calibri" w:hAnsi="Calibri" w:cs="Calibri"/>
                  <w:w w:val="105"/>
                  <w:sz w:val="13"/>
                  <w:szCs w:val="13"/>
                </w:rPr>
                <w:t>0.44%</w:t>
              </w:r>
            </w:ins>
          </w:p>
        </w:tc>
      </w:tr>
      <w:tr w:rsidR="00A46B37" w14:paraId="6959D5E4" w14:textId="77777777" w:rsidTr="00E761FB">
        <w:trPr>
          <w:trHeight w:hRule="exact" w:val="178"/>
          <w:ins w:id="44674"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7D797813" w14:textId="77777777" w:rsidR="00A46B37" w:rsidRDefault="00A46B37" w:rsidP="00E761FB">
            <w:pPr>
              <w:spacing w:line="158" w:lineRule="exact"/>
              <w:ind w:left="124" w:right="-20"/>
              <w:rPr>
                <w:ins w:id="44675" w:author="Weber" w:date="2014-10-29T03:09:00Z"/>
                <w:rFonts w:ascii="Calibri" w:eastAsia="Calibri" w:hAnsi="Calibri" w:cs="Calibri"/>
                <w:sz w:val="13"/>
                <w:szCs w:val="13"/>
              </w:rPr>
            </w:pPr>
            <w:ins w:id="44676" w:author="Weber" w:date="2014-10-29T03:09:00Z">
              <w:r>
                <w:rPr>
                  <w:rFonts w:ascii="Calibri" w:eastAsia="Calibri" w:hAnsi="Calibri" w:cs="Calibri"/>
                  <w:w w:val="105"/>
                  <w:sz w:val="13"/>
                  <w:szCs w:val="13"/>
                </w:rPr>
                <w:t>34286</w:t>
              </w:r>
            </w:ins>
          </w:p>
        </w:tc>
        <w:tc>
          <w:tcPr>
            <w:tcW w:w="7872" w:type="dxa"/>
            <w:gridSpan w:val="8"/>
            <w:vMerge/>
            <w:tcBorders>
              <w:left w:val="single" w:sz="5" w:space="0" w:color="D0D7E5"/>
              <w:right w:val="single" w:sz="5" w:space="0" w:color="D0D7E5"/>
            </w:tcBorders>
          </w:tcPr>
          <w:p w14:paraId="38007DFE" w14:textId="77777777" w:rsidR="00A46B37" w:rsidRDefault="00A46B37" w:rsidP="00E761FB">
            <w:pPr>
              <w:rPr>
                <w:ins w:id="44677"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05EE5451" w14:textId="77777777" w:rsidR="00A46B37" w:rsidRDefault="00A46B37" w:rsidP="00E761FB">
            <w:pPr>
              <w:spacing w:line="158" w:lineRule="exact"/>
              <w:ind w:left="395" w:right="-20"/>
              <w:rPr>
                <w:ins w:id="44678" w:author="Weber" w:date="2014-10-29T03:09:00Z"/>
                <w:rFonts w:ascii="Calibri" w:eastAsia="Calibri" w:hAnsi="Calibri" w:cs="Calibri"/>
                <w:sz w:val="13"/>
                <w:szCs w:val="13"/>
              </w:rPr>
            </w:pPr>
            <w:ins w:id="44679" w:author="Weber" w:date="2014-10-29T03:09:00Z">
              <w:r>
                <w:rPr>
                  <w:rFonts w:ascii="Calibri" w:eastAsia="Calibri" w:hAnsi="Calibri" w:cs="Calibri"/>
                  <w:w w:val="105"/>
                  <w:sz w:val="13"/>
                  <w:szCs w:val="13"/>
                </w:rPr>
                <w:t>31,014,756</w:t>
              </w:r>
            </w:ins>
          </w:p>
        </w:tc>
        <w:tc>
          <w:tcPr>
            <w:tcW w:w="545" w:type="dxa"/>
            <w:tcBorders>
              <w:top w:val="single" w:sz="5" w:space="0" w:color="D0D7E5"/>
              <w:left w:val="single" w:sz="5" w:space="0" w:color="D0D7E5"/>
              <w:bottom w:val="single" w:sz="5" w:space="0" w:color="D0D7E5"/>
              <w:right w:val="single" w:sz="5" w:space="0" w:color="D0D7E5"/>
            </w:tcBorders>
          </w:tcPr>
          <w:p w14:paraId="23254F24" w14:textId="77777777" w:rsidR="00A46B37" w:rsidRDefault="00A46B37" w:rsidP="00E761FB">
            <w:pPr>
              <w:spacing w:line="158" w:lineRule="exact"/>
              <w:ind w:left="97" w:right="-20"/>
              <w:rPr>
                <w:ins w:id="44680" w:author="Weber" w:date="2014-10-29T03:09:00Z"/>
                <w:rFonts w:ascii="Calibri" w:eastAsia="Calibri" w:hAnsi="Calibri" w:cs="Calibri"/>
                <w:sz w:val="13"/>
                <w:szCs w:val="13"/>
              </w:rPr>
            </w:pPr>
            <w:ins w:id="44681" w:author="Weber" w:date="2014-10-29T03:09:00Z">
              <w:r>
                <w:rPr>
                  <w:rFonts w:ascii="Calibri" w:eastAsia="Calibri" w:hAnsi="Calibri" w:cs="Calibri"/>
                  <w:w w:val="105"/>
                  <w:sz w:val="13"/>
                  <w:szCs w:val="13"/>
                </w:rPr>
                <w:t>0.09%</w:t>
              </w:r>
            </w:ins>
          </w:p>
        </w:tc>
      </w:tr>
      <w:tr w:rsidR="00A46B37" w14:paraId="46A3804C" w14:textId="77777777" w:rsidTr="00E761FB">
        <w:trPr>
          <w:trHeight w:hRule="exact" w:val="178"/>
          <w:ins w:id="44682"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366F8669" w14:textId="77777777" w:rsidR="00A46B37" w:rsidRDefault="00A46B37" w:rsidP="00E761FB">
            <w:pPr>
              <w:spacing w:line="158" w:lineRule="exact"/>
              <w:ind w:left="124" w:right="-20"/>
              <w:rPr>
                <w:ins w:id="44683" w:author="Weber" w:date="2014-10-29T03:09:00Z"/>
                <w:rFonts w:ascii="Calibri" w:eastAsia="Calibri" w:hAnsi="Calibri" w:cs="Calibri"/>
                <w:sz w:val="13"/>
                <w:szCs w:val="13"/>
              </w:rPr>
            </w:pPr>
            <w:ins w:id="44684" w:author="Weber" w:date="2014-10-29T03:09:00Z">
              <w:r>
                <w:rPr>
                  <w:rFonts w:ascii="Calibri" w:eastAsia="Calibri" w:hAnsi="Calibri" w:cs="Calibri"/>
                  <w:w w:val="105"/>
                  <w:sz w:val="13"/>
                  <w:szCs w:val="13"/>
                </w:rPr>
                <w:t>32305</w:t>
              </w:r>
            </w:ins>
          </w:p>
        </w:tc>
        <w:tc>
          <w:tcPr>
            <w:tcW w:w="7872" w:type="dxa"/>
            <w:gridSpan w:val="8"/>
            <w:vMerge/>
            <w:tcBorders>
              <w:left w:val="single" w:sz="5" w:space="0" w:color="D0D7E5"/>
              <w:right w:val="single" w:sz="5" w:space="0" w:color="D0D7E5"/>
            </w:tcBorders>
          </w:tcPr>
          <w:p w14:paraId="6F844A46" w14:textId="77777777" w:rsidR="00A46B37" w:rsidRDefault="00A46B37" w:rsidP="00E761FB">
            <w:pPr>
              <w:rPr>
                <w:ins w:id="44685"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4122615B" w14:textId="77777777" w:rsidR="00A46B37" w:rsidRDefault="00A46B37" w:rsidP="00E761FB">
            <w:pPr>
              <w:spacing w:line="158" w:lineRule="exact"/>
              <w:ind w:left="429" w:right="-20"/>
              <w:rPr>
                <w:ins w:id="44686" w:author="Weber" w:date="2014-10-29T03:09:00Z"/>
                <w:rFonts w:ascii="Calibri" w:eastAsia="Calibri" w:hAnsi="Calibri" w:cs="Calibri"/>
                <w:sz w:val="13"/>
                <w:szCs w:val="13"/>
              </w:rPr>
            </w:pPr>
            <w:ins w:id="44687" w:author="Weber" w:date="2014-10-29T03:09:00Z">
              <w:r>
                <w:rPr>
                  <w:rFonts w:ascii="Calibri" w:eastAsia="Calibri" w:hAnsi="Calibri" w:cs="Calibri"/>
                  <w:w w:val="105"/>
                  <w:sz w:val="13"/>
                  <w:szCs w:val="13"/>
                </w:rPr>
                <w:t>6,361,162</w:t>
              </w:r>
            </w:ins>
          </w:p>
        </w:tc>
        <w:tc>
          <w:tcPr>
            <w:tcW w:w="545" w:type="dxa"/>
            <w:tcBorders>
              <w:top w:val="single" w:sz="5" w:space="0" w:color="D0D7E5"/>
              <w:left w:val="single" w:sz="5" w:space="0" w:color="D0D7E5"/>
              <w:bottom w:val="single" w:sz="5" w:space="0" w:color="D0D7E5"/>
              <w:right w:val="single" w:sz="5" w:space="0" w:color="D0D7E5"/>
            </w:tcBorders>
          </w:tcPr>
          <w:p w14:paraId="5EFDB8B2" w14:textId="77777777" w:rsidR="00A46B37" w:rsidRDefault="00A46B37" w:rsidP="00E761FB">
            <w:pPr>
              <w:spacing w:line="158" w:lineRule="exact"/>
              <w:ind w:left="97" w:right="-20"/>
              <w:rPr>
                <w:ins w:id="44688" w:author="Weber" w:date="2014-10-29T03:09:00Z"/>
                <w:rFonts w:ascii="Calibri" w:eastAsia="Calibri" w:hAnsi="Calibri" w:cs="Calibri"/>
                <w:sz w:val="13"/>
                <w:szCs w:val="13"/>
              </w:rPr>
            </w:pPr>
            <w:ins w:id="44689" w:author="Weber" w:date="2014-10-29T03:09:00Z">
              <w:r>
                <w:rPr>
                  <w:rFonts w:ascii="Calibri" w:eastAsia="Calibri" w:hAnsi="Calibri" w:cs="Calibri"/>
                  <w:w w:val="105"/>
                  <w:sz w:val="13"/>
                  <w:szCs w:val="13"/>
                </w:rPr>
                <w:t>0.02%</w:t>
              </w:r>
            </w:ins>
          </w:p>
        </w:tc>
      </w:tr>
      <w:tr w:rsidR="00A46B37" w14:paraId="44D70D3C" w14:textId="77777777" w:rsidTr="00E761FB">
        <w:trPr>
          <w:trHeight w:hRule="exact" w:val="178"/>
          <w:ins w:id="44690"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097DB236" w14:textId="77777777" w:rsidR="00A46B37" w:rsidRDefault="00A46B37" w:rsidP="00E761FB">
            <w:pPr>
              <w:spacing w:line="158" w:lineRule="exact"/>
              <w:ind w:left="124" w:right="-20"/>
              <w:rPr>
                <w:ins w:id="44691" w:author="Weber" w:date="2014-10-29T03:09:00Z"/>
                <w:rFonts w:ascii="Calibri" w:eastAsia="Calibri" w:hAnsi="Calibri" w:cs="Calibri"/>
                <w:sz w:val="13"/>
                <w:szCs w:val="13"/>
              </w:rPr>
            </w:pPr>
            <w:ins w:id="44692" w:author="Weber" w:date="2014-10-29T03:09:00Z">
              <w:r>
                <w:rPr>
                  <w:rFonts w:ascii="Calibri" w:eastAsia="Calibri" w:hAnsi="Calibri" w:cs="Calibri"/>
                  <w:w w:val="105"/>
                  <w:sz w:val="13"/>
                  <w:szCs w:val="13"/>
                </w:rPr>
                <w:t>34711</w:t>
              </w:r>
            </w:ins>
          </w:p>
        </w:tc>
        <w:tc>
          <w:tcPr>
            <w:tcW w:w="7872" w:type="dxa"/>
            <w:gridSpan w:val="8"/>
            <w:vMerge/>
            <w:tcBorders>
              <w:left w:val="single" w:sz="5" w:space="0" w:color="D0D7E5"/>
              <w:right w:val="single" w:sz="5" w:space="0" w:color="D0D7E5"/>
            </w:tcBorders>
          </w:tcPr>
          <w:p w14:paraId="362A89D9" w14:textId="77777777" w:rsidR="00A46B37" w:rsidRDefault="00A46B37" w:rsidP="00E761FB">
            <w:pPr>
              <w:rPr>
                <w:ins w:id="44693"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18F72792" w14:textId="77777777" w:rsidR="00A46B37" w:rsidRDefault="00A46B37" w:rsidP="00E761FB">
            <w:pPr>
              <w:spacing w:line="158" w:lineRule="exact"/>
              <w:ind w:left="359" w:right="-20"/>
              <w:rPr>
                <w:ins w:id="44694" w:author="Weber" w:date="2014-10-29T03:09:00Z"/>
                <w:rFonts w:ascii="Calibri" w:eastAsia="Calibri" w:hAnsi="Calibri" w:cs="Calibri"/>
                <w:sz w:val="13"/>
                <w:szCs w:val="13"/>
              </w:rPr>
            </w:pPr>
            <w:ins w:id="44695" w:author="Weber" w:date="2014-10-29T03:09:00Z">
              <w:r>
                <w:rPr>
                  <w:rFonts w:ascii="Calibri" w:eastAsia="Calibri" w:hAnsi="Calibri" w:cs="Calibri"/>
                  <w:w w:val="105"/>
                  <w:sz w:val="13"/>
                  <w:szCs w:val="13"/>
                </w:rPr>
                <w:t>144,977,984</w:t>
              </w:r>
            </w:ins>
          </w:p>
        </w:tc>
        <w:tc>
          <w:tcPr>
            <w:tcW w:w="545" w:type="dxa"/>
            <w:tcBorders>
              <w:top w:val="single" w:sz="5" w:space="0" w:color="D0D7E5"/>
              <w:left w:val="single" w:sz="5" w:space="0" w:color="D0D7E5"/>
              <w:bottom w:val="single" w:sz="5" w:space="0" w:color="D0D7E5"/>
              <w:right w:val="single" w:sz="5" w:space="0" w:color="D0D7E5"/>
            </w:tcBorders>
          </w:tcPr>
          <w:p w14:paraId="5CB5C86E" w14:textId="77777777" w:rsidR="00A46B37" w:rsidRDefault="00A46B37" w:rsidP="00E761FB">
            <w:pPr>
              <w:spacing w:line="158" w:lineRule="exact"/>
              <w:ind w:left="97" w:right="-20"/>
              <w:rPr>
                <w:ins w:id="44696" w:author="Weber" w:date="2014-10-29T03:09:00Z"/>
                <w:rFonts w:ascii="Calibri" w:eastAsia="Calibri" w:hAnsi="Calibri" w:cs="Calibri"/>
                <w:sz w:val="13"/>
                <w:szCs w:val="13"/>
              </w:rPr>
            </w:pPr>
            <w:ins w:id="44697" w:author="Weber" w:date="2014-10-29T03:09:00Z">
              <w:r>
                <w:rPr>
                  <w:rFonts w:ascii="Calibri" w:eastAsia="Calibri" w:hAnsi="Calibri" w:cs="Calibri"/>
                  <w:w w:val="105"/>
                  <w:sz w:val="13"/>
                  <w:szCs w:val="13"/>
                </w:rPr>
                <w:t>0.44%</w:t>
              </w:r>
            </w:ins>
          </w:p>
        </w:tc>
      </w:tr>
      <w:tr w:rsidR="00A46B37" w14:paraId="4B674E84" w14:textId="77777777" w:rsidTr="00E761FB">
        <w:trPr>
          <w:trHeight w:hRule="exact" w:val="178"/>
          <w:ins w:id="4469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09239882" w14:textId="77777777" w:rsidR="00A46B37" w:rsidRDefault="00A46B37" w:rsidP="00E761FB">
            <w:pPr>
              <w:spacing w:line="158" w:lineRule="exact"/>
              <w:ind w:left="124" w:right="-20"/>
              <w:rPr>
                <w:ins w:id="44699" w:author="Weber" w:date="2014-10-29T03:09:00Z"/>
                <w:rFonts w:ascii="Calibri" w:eastAsia="Calibri" w:hAnsi="Calibri" w:cs="Calibri"/>
                <w:sz w:val="13"/>
                <w:szCs w:val="13"/>
              </w:rPr>
            </w:pPr>
            <w:ins w:id="44700" w:author="Weber" w:date="2014-10-29T03:09:00Z">
              <w:r>
                <w:rPr>
                  <w:rFonts w:ascii="Calibri" w:eastAsia="Calibri" w:hAnsi="Calibri" w:cs="Calibri"/>
                  <w:w w:val="105"/>
                  <w:sz w:val="13"/>
                  <w:szCs w:val="13"/>
                </w:rPr>
                <w:t>32730</w:t>
              </w:r>
            </w:ins>
          </w:p>
        </w:tc>
        <w:tc>
          <w:tcPr>
            <w:tcW w:w="7872" w:type="dxa"/>
            <w:gridSpan w:val="8"/>
            <w:vMerge/>
            <w:tcBorders>
              <w:left w:val="single" w:sz="5" w:space="0" w:color="D0D7E5"/>
              <w:right w:val="single" w:sz="5" w:space="0" w:color="D0D7E5"/>
            </w:tcBorders>
          </w:tcPr>
          <w:p w14:paraId="359E614F" w14:textId="77777777" w:rsidR="00A46B37" w:rsidRDefault="00A46B37" w:rsidP="00E761FB">
            <w:pPr>
              <w:rPr>
                <w:ins w:id="4470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1807E260" w14:textId="77777777" w:rsidR="00A46B37" w:rsidRDefault="00A46B37" w:rsidP="00E761FB">
            <w:pPr>
              <w:spacing w:line="158" w:lineRule="exact"/>
              <w:ind w:left="395" w:right="-20"/>
              <w:rPr>
                <w:ins w:id="44702" w:author="Weber" w:date="2014-10-29T03:09:00Z"/>
                <w:rFonts w:ascii="Calibri" w:eastAsia="Calibri" w:hAnsi="Calibri" w:cs="Calibri"/>
                <w:sz w:val="13"/>
                <w:szCs w:val="13"/>
              </w:rPr>
            </w:pPr>
            <w:ins w:id="44703" w:author="Weber" w:date="2014-10-29T03:09:00Z">
              <w:r>
                <w:rPr>
                  <w:rFonts w:ascii="Calibri" w:eastAsia="Calibri" w:hAnsi="Calibri" w:cs="Calibri"/>
                  <w:w w:val="105"/>
                  <w:sz w:val="13"/>
                  <w:szCs w:val="13"/>
                </w:rPr>
                <w:t>13,292,652</w:t>
              </w:r>
            </w:ins>
          </w:p>
        </w:tc>
        <w:tc>
          <w:tcPr>
            <w:tcW w:w="545" w:type="dxa"/>
            <w:tcBorders>
              <w:top w:val="single" w:sz="5" w:space="0" w:color="D0D7E5"/>
              <w:left w:val="single" w:sz="5" w:space="0" w:color="D0D7E5"/>
              <w:bottom w:val="single" w:sz="5" w:space="0" w:color="D0D7E5"/>
              <w:right w:val="single" w:sz="5" w:space="0" w:color="D0D7E5"/>
            </w:tcBorders>
          </w:tcPr>
          <w:p w14:paraId="01844C14" w14:textId="77777777" w:rsidR="00A46B37" w:rsidRDefault="00A46B37" w:rsidP="00E761FB">
            <w:pPr>
              <w:spacing w:line="158" w:lineRule="exact"/>
              <w:ind w:left="97" w:right="-20"/>
              <w:rPr>
                <w:ins w:id="44704" w:author="Weber" w:date="2014-10-29T03:09:00Z"/>
                <w:rFonts w:ascii="Calibri" w:eastAsia="Calibri" w:hAnsi="Calibri" w:cs="Calibri"/>
                <w:sz w:val="13"/>
                <w:szCs w:val="13"/>
              </w:rPr>
            </w:pPr>
            <w:ins w:id="44705" w:author="Weber" w:date="2014-10-29T03:09:00Z">
              <w:r>
                <w:rPr>
                  <w:rFonts w:ascii="Calibri" w:eastAsia="Calibri" w:hAnsi="Calibri" w:cs="Calibri"/>
                  <w:w w:val="105"/>
                  <w:sz w:val="13"/>
                  <w:szCs w:val="13"/>
                </w:rPr>
                <w:t>0.04%</w:t>
              </w:r>
            </w:ins>
          </w:p>
        </w:tc>
      </w:tr>
      <w:tr w:rsidR="00A46B37" w14:paraId="6C6648F2" w14:textId="77777777" w:rsidTr="00E761FB">
        <w:trPr>
          <w:trHeight w:hRule="exact" w:val="178"/>
          <w:ins w:id="44706"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553C0115" w14:textId="77777777" w:rsidR="00A46B37" w:rsidRDefault="00A46B37" w:rsidP="00E761FB">
            <w:pPr>
              <w:spacing w:line="158" w:lineRule="exact"/>
              <w:ind w:left="124" w:right="-20"/>
              <w:rPr>
                <w:ins w:id="44707" w:author="Weber" w:date="2014-10-29T03:09:00Z"/>
                <w:rFonts w:ascii="Calibri" w:eastAsia="Calibri" w:hAnsi="Calibri" w:cs="Calibri"/>
                <w:sz w:val="13"/>
                <w:szCs w:val="13"/>
              </w:rPr>
            </w:pPr>
            <w:ins w:id="44708" w:author="Weber" w:date="2014-10-29T03:09:00Z">
              <w:r>
                <w:rPr>
                  <w:rFonts w:ascii="Calibri" w:eastAsia="Calibri" w:hAnsi="Calibri" w:cs="Calibri"/>
                  <w:w w:val="105"/>
                  <w:sz w:val="13"/>
                  <w:szCs w:val="13"/>
                </w:rPr>
                <w:t>33579</w:t>
              </w:r>
            </w:ins>
          </w:p>
        </w:tc>
        <w:tc>
          <w:tcPr>
            <w:tcW w:w="7872" w:type="dxa"/>
            <w:gridSpan w:val="8"/>
            <w:vMerge/>
            <w:tcBorders>
              <w:left w:val="single" w:sz="5" w:space="0" w:color="D0D7E5"/>
              <w:right w:val="single" w:sz="5" w:space="0" w:color="D0D7E5"/>
            </w:tcBorders>
          </w:tcPr>
          <w:p w14:paraId="7A0273D8" w14:textId="77777777" w:rsidR="00A46B37" w:rsidRDefault="00A46B37" w:rsidP="00E761FB">
            <w:pPr>
              <w:rPr>
                <w:ins w:id="44709"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4B2310EA" w14:textId="77777777" w:rsidR="00A46B37" w:rsidRDefault="00A46B37" w:rsidP="00E761FB">
            <w:pPr>
              <w:spacing w:line="158" w:lineRule="exact"/>
              <w:ind w:left="395" w:right="-20"/>
              <w:rPr>
                <w:ins w:id="44710" w:author="Weber" w:date="2014-10-29T03:09:00Z"/>
                <w:rFonts w:ascii="Calibri" w:eastAsia="Calibri" w:hAnsi="Calibri" w:cs="Calibri"/>
                <w:sz w:val="13"/>
                <w:szCs w:val="13"/>
              </w:rPr>
            </w:pPr>
            <w:ins w:id="44711" w:author="Weber" w:date="2014-10-29T03:09:00Z">
              <w:r>
                <w:rPr>
                  <w:rFonts w:ascii="Calibri" w:eastAsia="Calibri" w:hAnsi="Calibri" w:cs="Calibri"/>
                  <w:w w:val="105"/>
                  <w:sz w:val="13"/>
                  <w:szCs w:val="13"/>
                </w:rPr>
                <w:t>16,877,641</w:t>
              </w:r>
            </w:ins>
          </w:p>
        </w:tc>
        <w:tc>
          <w:tcPr>
            <w:tcW w:w="545" w:type="dxa"/>
            <w:tcBorders>
              <w:top w:val="single" w:sz="5" w:space="0" w:color="D0D7E5"/>
              <w:left w:val="single" w:sz="5" w:space="0" w:color="D0D7E5"/>
              <w:bottom w:val="single" w:sz="5" w:space="0" w:color="D0D7E5"/>
              <w:right w:val="single" w:sz="5" w:space="0" w:color="D0D7E5"/>
            </w:tcBorders>
          </w:tcPr>
          <w:p w14:paraId="1B4CCD22" w14:textId="77777777" w:rsidR="00A46B37" w:rsidRDefault="00A46B37" w:rsidP="00E761FB">
            <w:pPr>
              <w:spacing w:line="158" w:lineRule="exact"/>
              <w:ind w:left="97" w:right="-20"/>
              <w:rPr>
                <w:ins w:id="44712" w:author="Weber" w:date="2014-10-29T03:09:00Z"/>
                <w:rFonts w:ascii="Calibri" w:eastAsia="Calibri" w:hAnsi="Calibri" w:cs="Calibri"/>
                <w:sz w:val="13"/>
                <w:szCs w:val="13"/>
              </w:rPr>
            </w:pPr>
            <w:ins w:id="44713" w:author="Weber" w:date="2014-10-29T03:09:00Z">
              <w:r>
                <w:rPr>
                  <w:rFonts w:ascii="Calibri" w:eastAsia="Calibri" w:hAnsi="Calibri" w:cs="Calibri"/>
                  <w:w w:val="105"/>
                  <w:sz w:val="13"/>
                  <w:szCs w:val="13"/>
                </w:rPr>
                <w:t>0.05%</w:t>
              </w:r>
            </w:ins>
          </w:p>
        </w:tc>
      </w:tr>
      <w:tr w:rsidR="00A46B37" w14:paraId="7FF20D53" w14:textId="77777777" w:rsidTr="00E761FB">
        <w:trPr>
          <w:trHeight w:hRule="exact" w:val="178"/>
          <w:ins w:id="44714"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2B096393" w14:textId="77777777" w:rsidR="00A46B37" w:rsidRDefault="00A46B37" w:rsidP="00E761FB">
            <w:pPr>
              <w:spacing w:line="158" w:lineRule="exact"/>
              <w:ind w:left="124" w:right="-20"/>
              <w:rPr>
                <w:ins w:id="44715" w:author="Weber" w:date="2014-10-29T03:09:00Z"/>
                <w:rFonts w:ascii="Calibri" w:eastAsia="Calibri" w:hAnsi="Calibri" w:cs="Calibri"/>
                <w:sz w:val="13"/>
                <w:szCs w:val="13"/>
              </w:rPr>
            </w:pPr>
            <w:ins w:id="44716" w:author="Weber" w:date="2014-10-29T03:09:00Z">
              <w:r>
                <w:rPr>
                  <w:rFonts w:ascii="Calibri" w:eastAsia="Calibri" w:hAnsi="Calibri" w:cs="Calibri"/>
                  <w:w w:val="105"/>
                  <w:sz w:val="13"/>
                  <w:szCs w:val="13"/>
                </w:rPr>
                <w:t>34428</w:t>
              </w:r>
            </w:ins>
          </w:p>
        </w:tc>
        <w:tc>
          <w:tcPr>
            <w:tcW w:w="7872" w:type="dxa"/>
            <w:gridSpan w:val="8"/>
            <w:vMerge/>
            <w:tcBorders>
              <w:left w:val="single" w:sz="5" w:space="0" w:color="D0D7E5"/>
              <w:right w:val="single" w:sz="5" w:space="0" w:color="D0D7E5"/>
            </w:tcBorders>
          </w:tcPr>
          <w:p w14:paraId="223DDB64" w14:textId="77777777" w:rsidR="00A46B37" w:rsidRDefault="00A46B37" w:rsidP="00E761FB">
            <w:pPr>
              <w:rPr>
                <w:ins w:id="44717"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3A164EC4" w14:textId="77777777" w:rsidR="00A46B37" w:rsidRDefault="00A46B37" w:rsidP="00E761FB">
            <w:pPr>
              <w:spacing w:line="158" w:lineRule="exact"/>
              <w:ind w:left="395" w:right="-20"/>
              <w:rPr>
                <w:ins w:id="44718" w:author="Weber" w:date="2014-10-29T03:09:00Z"/>
                <w:rFonts w:ascii="Calibri" w:eastAsia="Calibri" w:hAnsi="Calibri" w:cs="Calibri"/>
                <w:sz w:val="13"/>
                <w:szCs w:val="13"/>
              </w:rPr>
            </w:pPr>
            <w:ins w:id="44719" w:author="Weber" w:date="2014-10-29T03:09:00Z">
              <w:r>
                <w:rPr>
                  <w:rFonts w:ascii="Calibri" w:eastAsia="Calibri" w:hAnsi="Calibri" w:cs="Calibri"/>
                  <w:w w:val="105"/>
                  <w:sz w:val="13"/>
                  <w:szCs w:val="13"/>
                </w:rPr>
                <w:t>19,204,295</w:t>
              </w:r>
            </w:ins>
          </w:p>
        </w:tc>
        <w:tc>
          <w:tcPr>
            <w:tcW w:w="545" w:type="dxa"/>
            <w:tcBorders>
              <w:top w:val="single" w:sz="5" w:space="0" w:color="D0D7E5"/>
              <w:left w:val="single" w:sz="5" w:space="0" w:color="D0D7E5"/>
              <w:bottom w:val="single" w:sz="5" w:space="0" w:color="D0D7E5"/>
              <w:right w:val="single" w:sz="5" w:space="0" w:color="D0D7E5"/>
            </w:tcBorders>
          </w:tcPr>
          <w:p w14:paraId="04D87AF7" w14:textId="77777777" w:rsidR="00A46B37" w:rsidRDefault="00A46B37" w:rsidP="00E761FB">
            <w:pPr>
              <w:spacing w:line="158" w:lineRule="exact"/>
              <w:ind w:left="97" w:right="-20"/>
              <w:rPr>
                <w:ins w:id="44720" w:author="Weber" w:date="2014-10-29T03:09:00Z"/>
                <w:rFonts w:ascii="Calibri" w:eastAsia="Calibri" w:hAnsi="Calibri" w:cs="Calibri"/>
                <w:sz w:val="13"/>
                <w:szCs w:val="13"/>
              </w:rPr>
            </w:pPr>
            <w:ins w:id="44721" w:author="Weber" w:date="2014-10-29T03:09:00Z">
              <w:r>
                <w:rPr>
                  <w:rFonts w:ascii="Calibri" w:eastAsia="Calibri" w:hAnsi="Calibri" w:cs="Calibri"/>
                  <w:w w:val="105"/>
                  <w:sz w:val="13"/>
                  <w:szCs w:val="13"/>
                </w:rPr>
                <w:t>0.06%</w:t>
              </w:r>
            </w:ins>
          </w:p>
        </w:tc>
      </w:tr>
      <w:tr w:rsidR="00A46B37" w14:paraId="577C1720" w14:textId="77777777" w:rsidTr="00E761FB">
        <w:trPr>
          <w:trHeight w:hRule="exact" w:val="178"/>
          <w:ins w:id="44722"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03F620D1" w14:textId="77777777" w:rsidR="00A46B37" w:rsidRDefault="00A46B37" w:rsidP="00E761FB">
            <w:pPr>
              <w:spacing w:line="158" w:lineRule="exact"/>
              <w:ind w:left="124" w:right="-20"/>
              <w:rPr>
                <w:ins w:id="44723" w:author="Weber" w:date="2014-10-29T03:09:00Z"/>
                <w:rFonts w:ascii="Calibri" w:eastAsia="Calibri" w:hAnsi="Calibri" w:cs="Calibri"/>
                <w:sz w:val="13"/>
                <w:szCs w:val="13"/>
              </w:rPr>
            </w:pPr>
            <w:ins w:id="44724" w:author="Weber" w:date="2014-10-29T03:09:00Z">
              <w:r>
                <w:rPr>
                  <w:rFonts w:ascii="Calibri" w:eastAsia="Calibri" w:hAnsi="Calibri" w:cs="Calibri"/>
                  <w:w w:val="105"/>
                  <w:sz w:val="13"/>
                  <w:szCs w:val="13"/>
                </w:rPr>
                <w:t>34145</w:t>
              </w:r>
            </w:ins>
          </w:p>
        </w:tc>
        <w:tc>
          <w:tcPr>
            <w:tcW w:w="7872" w:type="dxa"/>
            <w:gridSpan w:val="8"/>
            <w:vMerge/>
            <w:tcBorders>
              <w:left w:val="single" w:sz="5" w:space="0" w:color="D0D7E5"/>
              <w:right w:val="single" w:sz="5" w:space="0" w:color="D0D7E5"/>
            </w:tcBorders>
          </w:tcPr>
          <w:p w14:paraId="1455A88D" w14:textId="77777777" w:rsidR="00A46B37" w:rsidRDefault="00A46B37" w:rsidP="00E761FB">
            <w:pPr>
              <w:rPr>
                <w:ins w:id="44725"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352FECA9" w14:textId="77777777" w:rsidR="00A46B37" w:rsidRDefault="00A46B37" w:rsidP="00E761FB">
            <w:pPr>
              <w:spacing w:line="158" w:lineRule="exact"/>
              <w:ind w:left="395" w:right="-20"/>
              <w:rPr>
                <w:ins w:id="44726" w:author="Weber" w:date="2014-10-29T03:09:00Z"/>
                <w:rFonts w:ascii="Calibri" w:eastAsia="Calibri" w:hAnsi="Calibri" w:cs="Calibri"/>
                <w:sz w:val="13"/>
                <w:szCs w:val="13"/>
              </w:rPr>
            </w:pPr>
            <w:ins w:id="44727" w:author="Weber" w:date="2014-10-29T03:09:00Z">
              <w:r>
                <w:rPr>
                  <w:rFonts w:ascii="Calibri" w:eastAsia="Calibri" w:hAnsi="Calibri" w:cs="Calibri"/>
                  <w:w w:val="105"/>
                  <w:sz w:val="13"/>
                  <w:szCs w:val="13"/>
                </w:rPr>
                <w:t>60,982,251</w:t>
              </w:r>
            </w:ins>
          </w:p>
        </w:tc>
        <w:tc>
          <w:tcPr>
            <w:tcW w:w="545" w:type="dxa"/>
            <w:tcBorders>
              <w:top w:val="single" w:sz="5" w:space="0" w:color="D0D7E5"/>
              <w:left w:val="single" w:sz="5" w:space="0" w:color="D0D7E5"/>
              <w:bottom w:val="single" w:sz="5" w:space="0" w:color="D0D7E5"/>
              <w:right w:val="single" w:sz="5" w:space="0" w:color="D0D7E5"/>
            </w:tcBorders>
          </w:tcPr>
          <w:p w14:paraId="0A96D528" w14:textId="77777777" w:rsidR="00A46B37" w:rsidRDefault="00A46B37" w:rsidP="00E761FB">
            <w:pPr>
              <w:spacing w:line="158" w:lineRule="exact"/>
              <w:ind w:left="97" w:right="-20"/>
              <w:rPr>
                <w:ins w:id="44728" w:author="Weber" w:date="2014-10-29T03:09:00Z"/>
                <w:rFonts w:ascii="Calibri" w:eastAsia="Calibri" w:hAnsi="Calibri" w:cs="Calibri"/>
                <w:sz w:val="13"/>
                <w:szCs w:val="13"/>
              </w:rPr>
            </w:pPr>
            <w:ins w:id="44729" w:author="Weber" w:date="2014-10-29T03:09:00Z">
              <w:r>
                <w:rPr>
                  <w:rFonts w:ascii="Calibri" w:eastAsia="Calibri" w:hAnsi="Calibri" w:cs="Calibri"/>
                  <w:w w:val="105"/>
                  <w:sz w:val="13"/>
                  <w:szCs w:val="13"/>
                </w:rPr>
                <w:t>0.18%</w:t>
              </w:r>
            </w:ins>
          </w:p>
        </w:tc>
      </w:tr>
      <w:tr w:rsidR="00A46B37" w14:paraId="748365DB" w14:textId="77777777" w:rsidTr="00E761FB">
        <w:trPr>
          <w:trHeight w:hRule="exact" w:val="178"/>
          <w:ins w:id="44730"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4E901E49" w14:textId="77777777" w:rsidR="00A46B37" w:rsidRDefault="00A46B37" w:rsidP="00E761FB">
            <w:pPr>
              <w:spacing w:line="158" w:lineRule="exact"/>
              <w:ind w:left="124" w:right="-20"/>
              <w:rPr>
                <w:ins w:id="44731" w:author="Weber" w:date="2014-10-29T03:09:00Z"/>
                <w:rFonts w:ascii="Calibri" w:eastAsia="Calibri" w:hAnsi="Calibri" w:cs="Calibri"/>
                <w:sz w:val="13"/>
                <w:szCs w:val="13"/>
              </w:rPr>
            </w:pPr>
            <w:ins w:id="44732" w:author="Weber" w:date="2014-10-29T03:09:00Z">
              <w:r>
                <w:rPr>
                  <w:rFonts w:ascii="Calibri" w:eastAsia="Calibri" w:hAnsi="Calibri" w:cs="Calibri"/>
                  <w:w w:val="105"/>
                  <w:sz w:val="13"/>
                  <w:szCs w:val="13"/>
                </w:rPr>
                <w:t>34994</w:t>
              </w:r>
            </w:ins>
          </w:p>
        </w:tc>
        <w:tc>
          <w:tcPr>
            <w:tcW w:w="7872" w:type="dxa"/>
            <w:gridSpan w:val="8"/>
            <w:vMerge/>
            <w:tcBorders>
              <w:left w:val="single" w:sz="5" w:space="0" w:color="D0D7E5"/>
              <w:right w:val="single" w:sz="5" w:space="0" w:color="D0D7E5"/>
            </w:tcBorders>
          </w:tcPr>
          <w:p w14:paraId="09E6B36F" w14:textId="77777777" w:rsidR="00A46B37" w:rsidRDefault="00A46B37" w:rsidP="00E761FB">
            <w:pPr>
              <w:rPr>
                <w:ins w:id="44733"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727E65CA" w14:textId="77777777" w:rsidR="00A46B37" w:rsidRDefault="00A46B37" w:rsidP="00E761FB">
            <w:pPr>
              <w:spacing w:line="158" w:lineRule="exact"/>
              <w:ind w:left="395" w:right="-20"/>
              <w:rPr>
                <w:ins w:id="44734" w:author="Weber" w:date="2014-10-29T03:09:00Z"/>
                <w:rFonts w:ascii="Calibri" w:eastAsia="Calibri" w:hAnsi="Calibri" w:cs="Calibri"/>
                <w:sz w:val="13"/>
                <w:szCs w:val="13"/>
              </w:rPr>
            </w:pPr>
            <w:ins w:id="44735" w:author="Weber" w:date="2014-10-29T03:09:00Z">
              <w:r>
                <w:rPr>
                  <w:rFonts w:ascii="Calibri" w:eastAsia="Calibri" w:hAnsi="Calibri" w:cs="Calibri"/>
                  <w:w w:val="105"/>
                  <w:sz w:val="13"/>
                  <w:szCs w:val="13"/>
                </w:rPr>
                <w:t>81,647,350</w:t>
              </w:r>
            </w:ins>
          </w:p>
        </w:tc>
        <w:tc>
          <w:tcPr>
            <w:tcW w:w="545" w:type="dxa"/>
            <w:tcBorders>
              <w:top w:val="single" w:sz="5" w:space="0" w:color="D0D7E5"/>
              <w:left w:val="single" w:sz="5" w:space="0" w:color="D0D7E5"/>
              <w:bottom w:val="single" w:sz="5" w:space="0" w:color="D0D7E5"/>
              <w:right w:val="single" w:sz="5" w:space="0" w:color="D0D7E5"/>
            </w:tcBorders>
          </w:tcPr>
          <w:p w14:paraId="7613E69F" w14:textId="77777777" w:rsidR="00A46B37" w:rsidRDefault="00A46B37" w:rsidP="00E761FB">
            <w:pPr>
              <w:spacing w:line="158" w:lineRule="exact"/>
              <w:ind w:left="97" w:right="-20"/>
              <w:rPr>
                <w:ins w:id="44736" w:author="Weber" w:date="2014-10-29T03:09:00Z"/>
                <w:rFonts w:ascii="Calibri" w:eastAsia="Calibri" w:hAnsi="Calibri" w:cs="Calibri"/>
                <w:sz w:val="13"/>
                <w:szCs w:val="13"/>
              </w:rPr>
            </w:pPr>
            <w:ins w:id="44737" w:author="Weber" w:date="2014-10-29T03:09:00Z">
              <w:r>
                <w:rPr>
                  <w:rFonts w:ascii="Calibri" w:eastAsia="Calibri" w:hAnsi="Calibri" w:cs="Calibri"/>
                  <w:w w:val="105"/>
                  <w:sz w:val="13"/>
                  <w:szCs w:val="13"/>
                </w:rPr>
                <w:t>0.25%</w:t>
              </w:r>
            </w:ins>
          </w:p>
        </w:tc>
      </w:tr>
      <w:tr w:rsidR="00A46B37" w14:paraId="30CA3345" w14:textId="77777777" w:rsidTr="00E761FB">
        <w:trPr>
          <w:trHeight w:hRule="exact" w:val="178"/>
          <w:ins w:id="4473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6FE78BC0" w14:textId="77777777" w:rsidR="00A46B37" w:rsidRDefault="00A46B37" w:rsidP="00E761FB">
            <w:pPr>
              <w:spacing w:line="158" w:lineRule="exact"/>
              <w:ind w:left="124" w:right="-20"/>
              <w:rPr>
                <w:ins w:id="44739" w:author="Weber" w:date="2014-10-29T03:09:00Z"/>
                <w:rFonts w:ascii="Calibri" w:eastAsia="Calibri" w:hAnsi="Calibri" w:cs="Calibri"/>
                <w:sz w:val="13"/>
                <w:szCs w:val="13"/>
              </w:rPr>
            </w:pPr>
            <w:ins w:id="44740" w:author="Weber" w:date="2014-10-29T03:09:00Z">
              <w:r>
                <w:rPr>
                  <w:rFonts w:ascii="Calibri" w:eastAsia="Calibri" w:hAnsi="Calibri" w:cs="Calibri"/>
                  <w:w w:val="105"/>
                  <w:sz w:val="13"/>
                  <w:szCs w:val="13"/>
                </w:rPr>
                <w:t>32164</w:t>
              </w:r>
            </w:ins>
          </w:p>
        </w:tc>
        <w:tc>
          <w:tcPr>
            <w:tcW w:w="7872" w:type="dxa"/>
            <w:gridSpan w:val="8"/>
            <w:vMerge/>
            <w:tcBorders>
              <w:left w:val="single" w:sz="5" w:space="0" w:color="D0D7E5"/>
              <w:right w:val="single" w:sz="5" w:space="0" w:color="D0D7E5"/>
            </w:tcBorders>
          </w:tcPr>
          <w:p w14:paraId="20E93512" w14:textId="77777777" w:rsidR="00A46B37" w:rsidRDefault="00A46B37" w:rsidP="00E761FB">
            <w:pPr>
              <w:rPr>
                <w:ins w:id="4474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2DA5B1CE" w14:textId="77777777" w:rsidR="00A46B37" w:rsidRDefault="00A46B37" w:rsidP="00E761FB">
            <w:pPr>
              <w:spacing w:line="158" w:lineRule="exact"/>
              <w:ind w:left="395" w:right="-20"/>
              <w:rPr>
                <w:ins w:id="44742" w:author="Weber" w:date="2014-10-29T03:09:00Z"/>
                <w:rFonts w:ascii="Calibri" w:eastAsia="Calibri" w:hAnsi="Calibri" w:cs="Calibri"/>
                <w:sz w:val="13"/>
                <w:szCs w:val="13"/>
              </w:rPr>
            </w:pPr>
            <w:ins w:id="44743" w:author="Weber" w:date="2014-10-29T03:09:00Z">
              <w:r>
                <w:rPr>
                  <w:rFonts w:ascii="Calibri" w:eastAsia="Calibri" w:hAnsi="Calibri" w:cs="Calibri"/>
                  <w:w w:val="105"/>
                  <w:sz w:val="13"/>
                  <w:szCs w:val="13"/>
                </w:rPr>
                <w:t>82,311,586</w:t>
              </w:r>
            </w:ins>
          </w:p>
        </w:tc>
        <w:tc>
          <w:tcPr>
            <w:tcW w:w="545" w:type="dxa"/>
            <w:tcBorders>
              <w:top w:val="single" w:sz="5" w:space="0" w:color="D0D7E5"/>
              <w:left w:val="single" w:sz="5" w:space="0" w:color="D0D7E5"/>
              <w:bottom w:val="single" w:sz="5" w:space="0" w:color="D0D7E5"/>
              <w:right w:val="single" w:sz="5" w:space="0" w:color="D0D7E5"/>
            </w:tcBorders>
          </w:tcPr>
          <w:p w14:paraId="48A30380" w14:textId="77777777" w:rsidR="00A46B37" w:rsidRDefault="00A46B37" w:rsidP="00E761FB">
            <w:pPr>
              <w:spacing w:line="158" w:lineRule="exact"/>
              <w:ind w:left="97" w:right="-20"/>
              <w:rPr>
                <w:ins w:id="44744" w:author="Weber" w:date="2014-10-29T03:09:00Z"/>
                <w:rFonts w:ascii="Calibri" w:eastAsia="Calibri" w:hAnsi="Calibri" w:cs="Calibri"/>
                <w:sz w:val="13"/>
                <w:szCs w:val="13"/>
              </w:rPr>
            </w:pPr>
            <w:ins w:id="44745" w:author="Weber" w:date="2014-10-29T03:09:00Z">
              <w:r>
                <w:rPr>
                  <w:rFonts w:ascii="Calibri" w:eastAsia="Calibri" w:hAnsi="Calibri" w:cs="Calibri"/>
                  <w:w w:val="105"/>
                  <w:sz w:val="13"/>
                  <w:szCs w:val="13"/>
                </w:rPr>
                <w:t>0.25%</w:t>
              </w:r>
            </w:ins>
          </w:p>
        </w:tc>
      </w:tr>
      <w:tr w:rsidR="00A46B37" w14:paraId="15E261AA" w14:textId="77777777" w:rsidTr="00E761FB">
        <w:trPr>
          <w:trHeight w:hRule="exact" w:val="178"/>
          <w:ins w:id="44746"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581DBBE0" w14:textId="77777777" w:rsidR="00A46B37" w:rsidRDefault="00A46B37" w:rsidP="00E761FB">
            <w:pPr>
              <w:spacing w:line="158" w:lineRule="exact"/>
              <w:ind w:left="124" w:right="-20"/>
              <w:rPr>
                <w:ins w:id="44747" w:author="Weber" w:date="2014-10-29T03:09:00Z"/>
                <w:rFonts w:ascii="Calibri" w:eastAsia="Calibri" w:hAnsi="Calibri" w:cs="Calibri"/>
                <w:sz w:val="13"/>
                <w:szCs w:val="13"/>
              </w:rPr>
            </w:pPr>
            <w:ins w:id="44748" w:author="Weber" w:date="2014-10-29T03:09:00Z">
              <w:r>
                <w:rPr>
                  <w:rFonts w:ascii="Calibri" w:eastAsia="Calibri" w:hAnsi="Calibri" w:cs="Calibri"/>
                  <w:w w:val="105"/>
                  <w:sz w:val="13"/>
                  <w:szCs w:val="13"/>
                </w:rPr>
                <w:t>33438</w:t>
              </w:r>
            </w:ins>
          </w:p>
        </w:tc>
        <w:tc>
          <w:tcPr>
            <w:tcW w:w="7872" w:type="dxa"/>
            <w:gridSpan w:val="8"/>
            <w:vMerge/>
            <w:tcBorders>
              <w:left w:val="single" w:sz="5" w:space="0" w:color="D0D7E5"/>
              <w:right w:val="single" w:sz="5" w:space="0" w:color="D0D7E5"/>
            </w:tcBorders>
          </w:tcPr>
          <w:p w14:paraId="07BD6A1A" w14:textId="77777777" w:rsidR="00A46B37" w:rsidRDefault="00A46B37" w:rsidP="00E761FB">
            <w:pPr>
              <w:rPr>
                <w:ins w:id="44749"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089C263D" w14:textId="77777777" w:rsidR="00A46B37" w:rsidRDefault="00A46B37" w:rsidP="00E761FB">
            <w:pPr>
              <w:spacing w:line="158" w:lineRule="exact"/>
              <w:ind w:left="429" w:right="-20"/>
              <w:rPr>
                <w:ins w:id="44750" w:author="Weber" w:date="2014-10-29T03:09:00Z"/>
                <w:rFonts w:ascii="Calibri" w:eastAsia="Calibri" w:hAnsi="Calibri" w:cs="Calibri"/>
                <w:sz w:val="13"/>
                <w:szCs w:val="13"/>
              </w:rPr>
            </w:pPr>
            <w:ins w:id="44751" w:author="Weber" w:date="2014-10-29T03:09:00Z">
              <w:r>
                <w:rPr>
                  <w:rFonts w:ascii="Calibri" w:eastAsia="Calibri" w:hAnsi="Calibri" w:cs="Calibri"/>
                  <w:w w:val="105"/>
                  <w:sz w:val="13"/>
                  <w:szCs w:val="13"/>
                </w:rPr>
                <w:t>2,100,473</w:t>
              </w:r>
            </w:ins>
          </w:p>
        </w:tc>
        <w:tc>
          <w:tcPr>
            <w:tcW w:w="545" w:type="dxa"/>
            <w:tcBorders>
              <w:top w:val="single" w:sz="5" w:space="0" w:color="D0D7E5"/>
              <w:left w:val="single" w:sz="5" w:space="0" w:color="D0D7E5"/>
              <w:bottom w:val="single" w:sz="5" w:space="0" w:color="D0D7E5"/>
              <w:right w:val="single" w:sz="5" w:space="0" w:color="D0D7E5"/>
            </w:tcBorders>
          </w:tcPr>
          <w:p w14:paraId="6973ADE0" w14:textId="77777777" w:rsidR="00A46B37" w:rsidRDefault="00A46B37" w:rsidP="00E761FB">
            <w:pPr>
              <w:spacing w:line="158" w:lineRule="exact"/>
              <w:ind w:left="97" w:right="-20"/>
              <w:rPr>
                <w:ins w:id="44752" w:author="Weber" w:date="2014-10-29T03:09:00Z"/>
                <w:rFonts w:ascii="Calibri" w:eastAsia="Calibri" w:hAnsi="Calibri" w:cs="Calibri"/>
                <w:sz w:val="13"/>
                <w:szCs w:val="13"/>
              </w:rPr>
            </w:pPr>
            <w:ins w:id="44753" w:author="Weber" w:date="2014-10-29T03:09:00Z">
              <w:r>
                <w:rPr>
                  <w:rFonts w:ascii="Calibri" w:eastAsia="Calibri" w:hAnsi="Calibri" w:cs="Calibri"/>
                  <w:w w:val="105"/>
                  <w:sz w:val="13"/>
                  <w:szCs w:val="13"/>
                </w:rPr>
                <w:t>0.01%</w:t>
              </w:r>
            </w:ins>
          </w:p>
        </w:tc>
      </w:tr>
      <w:tr w:rsidR="00A46B37" w14:paraId="434C3627" w14:textId="77777777" w:rsidTr="00E761FB">
        <w:trPr>
          <w:trHeight w:hRule="exact" w:val="178"/>
          <w:ins w:id="44754"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28C970D4" w14:textId="77777777" w:rsidR="00A46B37" w:rsidRDefault="00A46B37" w:rsidP="00E761FB">
            <w:pPr>
              <w:spacing w:line="158" w:lineRule="exact"/>
              <w:ind w:left="124" w:right="-20"/>
              <w:rPr>
                <w:ins w:id="44755" w:author="Weber" w:date="2014-10-29T03:09:00Z"/>
                <w:rFonts w:ascii="Calibri" w:eastAsia="Calibri" w:hAnsi="Calibri" w:cs="Calibri"/>
                <w:sz w:val="13"/>
                <w:szCs w:val="13"/>
              </w:rPr>
            </w:pPr>
            <w:ins w:id="44756" w:author="Weber" w:date="2014-10-29T03:09:00Z">
              <w:r>
                <w:rPr>
                  <w:rFonts w:ascii="Calibri" w:eastAsia="Calibri" w:hAnsi="Calibri" w:cs="Calibri"/>
                  <w:w w:val="105"/>
                  <w:sz w:val="13"/>
                  <w:szCs w:val="13"/>
                </w:rPr>
                <w:t>34287</w:t>
              </w:r>
            </w:ins>
          </w:p>
        </w:tc>
        <w:tc>
          <w:tcPr>
            <w:tcW w:w="7872" w:type="dxa"/>
            <w:gridSpan w:val="8"/>
            <w:vMerge/>
            <w:tcBorders>
              <w:left w:val="single" w:sz="5" w:space="0" w:color="D0D7E5"/>
              <w:right w:val="single" w:sz="5" w:space="0" w:color="D0D7E5"/>
            </w:tcBorders>
          </w:tcPr>
          <w:p w14:paraId="52FA4616" w14:textId="77777777" w:rsidR="00A46B37" w:rsidRDefault="00A46B37" w:rsidP="00E761FB">
            <w:pPr>
              <w:rPr>
                <w:ins w:id="44757"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665FA85C" w14:textId="77777777" w:rsidR="00A46B37" w:rsidRDefault="00A46B37" w:rsidP="00E761FB">
            <w:pPr>
              <w:spacing w:line="158" w:lineRule="exact"/>
              <w:ind w:left="395" w:right="-20"/>
              <w:rPr>
                <w:ins w:id="44758" w:author="Weber" w:date="2014-10-29T03:09:00Z"/>
                <w:rFonts w:ascii="Calibri" w:eastAsia="Calibri" w:hAnsi="Calibri" w:cs="Calibri"/>
                <w:sz w:val="13"/>
                <w:szCs w:val="13"/>
              </w:rPr>
            </w:pPr>
            <w:ins w:id="44759" w:author="Weber" w:date="2014-10-29T03:09:00Z">
              <w:r>
                <w:rPr>
                  <w:rFonts w:ascii="Calibri" w:eastAsia="Calibri" w:hAnsi="Calibri" w:cs="Calibri"/>
                  <w:w w:val="105"/>
                  <w:sz w:val="13"/>
                  <w:szCs w:val="13"/>
                </w:rPr>
                <w:t>30,462,539</w:t>
              </w:r>
            </w:ins>
          </w:p>
        </w:tc>
        <w:tc>
          <w:tcPr>
            <w:tcW w:w="545" w:type="dxa"/>
            <w:tcBorders>
              <w:top w:val="single" w:sz="5" w:space="0" w:color="D0D7E5"/>
              <w:left w:val="single" w:sz="5" w:space="0" w:color="D0D7E5"/>
              <w:bottom w:val="single" w:sz="5" w:space="0" w:color="D0D7E5"/>
              <w:right w:val="single" w:sz="5" w:space="0" w:color="D0D7E5"/>
            </w:tcBorders>
          </w:tcPr>
          <w:p w14:paraId="7ECAC09D" w14:textId="77777777" w:rsidR="00A46B37" w:rsidRDefault="00A46B37" w:rsidP="00E761FB">
            <w:pPr>
              <w:spacing w:line="158" w:lineRule="exact"/>
              <w:ind w:left="97" w:right="-20"/>
              <w:rPr>
                <w:ins w:id="44760" w:author="Weber" w:date="2014-10-29T03:09:00Z"/>
                <w:rFonts w:ascii="Calibri" w:eastAsia="Calibri" w:hAnsi="Calibri" w:cs="Calibri"/>
                <w:sz w:val="13"/>
                <w:szCs w:val="13"/>
              </w:rPr>
            </w:pPr>
            <w:ins w:id="44761" w:author="Weber" w:date="2014-10-29T03:09:00Z">
              <w:r>
                <w:rPr>
                  <w:rFonts w:ascii="Calibri" w:eastAsia="Calibri" w:hAnsi="Calibri" w:cs="Calibri"/>
                  <w:w w:val="105"/>
                  <w:sz w:val="13"/>
                  <w:szCs w:val="13"/>
                </w:rPr>
                <w:t>0.09%</w:t>
              </w:r>
            </w:ins>
          </w:p>
        </w:tc>
      </w:tr>
      <w:tr w:rsidR="00A46B37" w14:paraId="234DF52E" w14:textId="77777777" w:rsidTr="00E761FB">
        <w:trPr>
          <w:trHeight w:hRule="exact" w:val="178"/>
          <w:ins w:id="44762"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5DC65E64" w14:textId="77777777" w:rsidR="00A46B37" w:rsidRDefault="00A46B37" w:rsidP="00E761FB">
            <w:pPr>
              <w:spacing w:line="158" w:lineRule="exact"/>
              <w:ind w:left="124" w:right="-20"/>
              <w:rPr>
                <w:ins w:id="44763" w:author="Weber" w:date="2014-10-29T03:09:00Z"/>
                <w:rFonts w:ascii="Calibri" w:eastAsia="Calibri" w:hAnsi="Calibri" w:cs="Calibri"/>
                <w:sz w:val="13"/>
                <w:szCs w:val="13"/>
              </w:rPr>
            </w:pPr>
            <w:ins w:id="44764" w:author="Weber" w:date="2014-10-29T03:09:00Z">
              <w:r>
                <w:rPr>
                  <w:rFonts w:ascii="Calibri" w:eastAsia="Calibri" w:hAnsi="Calibri" w:cs="Calibri"/>
                  <w:w w:val="105"/>
                  <w:sz w:val="13"/>
                  <w:szCs w:val="13"/>
                </w:rPr>
                <w:t>34429</w:t>
              </w:r>
            </w:ins>
          </w:p>
        </w:tc>
        <w:tc>
          <w:tcPr>
            <w:tcW w:w="7872" w:type="dxa"/>
            <w:gridSpan w:val="8"/>
            <w:vMerge/>
            <w:tcBorders>
              <w:left w:val="single" w:sz="5" w:space="0" w:color="D0D7E5"/>
              <w:right w:val="single" w:sz="5" w:space="0" w:color="D0D7E5"/>
            </w:tcBorders>
          </w:tcPr>
          <w:p w14:paraId="1E201592" w14:textId="77777777" w:rsidR="00A46B37" w:rsidRDefault="00A46B37" w:rsidP="00E761FB">
            <w:pPr>
              <w:rPr>
                <w:ins w:id="44765"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4FE84373" w14:textId="77777777" w:rsidR="00A46B37" w:rsidRDefault="00A46B37" w:rsidP="00E761FB">
            <w:pPr>
              <w:spacing w:line="158" w:lineRule="exact"/>
              <w:ind w:left="395" w:right="-20"/>
              <w:rPr>
                <w:ins w:id="44766" w:author="Weber" w:date="2014-10-29T03:09:00Z"/>
                <w:rFonts w:ascii="Calibri" w:eastAsia="Calibri" w:hAnsi="Calibri" w:cs="Calibri"/>
                <w:sz w:val="13"/>
                <w:szCs w:val="13"/>
              </w:rPr>
            </w:pPr>
            <w:ins w:id="44767" w:author="Weber" w:date="2014-10-29T03:09:00Z">
              <w:r>
                <w:rPr>
                  <w:rFonts w:ascii="Calibri" w:eastAsia="Calibri" w:hAnsi="Calibri" w:cs="Calibri"/>
                  <w:w w:val="105"/>
                  <w:sz w:val="13"/>
                  <w:szCs w:val="13"/>
                </w:rPr>
                <w:t>27,166,913</w:t>
              </w:r>
            </w:ins>
          </w:p>
        </w:tc>
        <w:tc>
          <w:tcPr>
            <w:tcW w:w="545" w:type="dxa"/>
            <w:tcBorders>
              <w:top w:val="single" w:sz="5" w:space="0" w:color="D0D7E5"/>
              <w:left w:val="single" w:sz="5" w:space="0" w:color="D0D7E5"/>
              <w:bottom w:val="single" w:sz="5" w:space="0" w:color="D0D7E5"/>
              <w:right w:val="single" w:sz="5" w:space="0" w:color="D0D7E5"/>
            </w:tcBorders>
          </w:tcPr>
          <w:p w14:paraId="1C708293" w14:textId="77777777" w:rsidR="00A46B37" w:rsidRDefault="00A46B37" w:rsidP="00E761FB">
            <w:pPr>
              <w:spacing w:line="158" w:lineRule="exact"/>
              <w:ind w:left="97" w:right="-20"/>
              <w:rPr>
                <w:ins w:id="44768" w:author="Weber" w:date="2014-10-29T03:09:00Z"/>
                <w:rFonts w:ascii="Calibri" w:eastAsia="Calibri" w:hAnsi="Calibri" w:cs="Calibri"/>
                <w:sz w:val="13"/>
                <w:szCs w:val="13"/>
              </w:rPr>
            </w:pPr>
            <w:ins w:id="44769" w:author="Weber" w:date="2014-10-29T03:09:00Z">
              <w:r>
                <w:rPr>
                  <w:rFonts w:ascii="Calibri" w:eastAsia="Calibri" w:hAnsi="Calibri" w:cs="Calibri"/>
                  <w:w w:val="105"/>
                  <w:sz w:val="13"/>
                  <w:szCs w:val="13"/>
                </w:rPr>
                <w:t>0.08%</w:t>
              </w:r>
            </w:ins>
          </w:p>
        </w:tc>
      </w:tr>
      <w:tr w:rsidR="00A46B37" w14:paraId="019E9D05" w14:textId="77777777" w:rsidTr="00E761FB">
        <w:trPr>
          <w:trHeight w:hRule="exact" w:val="178"/>
          <w:ins w:id="44770"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00C3ACE6" w14:textId="77777777" w:rsidR="00A46B37" w:rsidRDefault="00A46B37" w:rsidP="00E761FB">
            <w:pPr>
              <w:spacing w:line="158" w:lineRule="exact"/>
              <w:ind w:left="124" w:right="-20"/>
              <w:rPr>
                <w:ins w:id="44771" w:author="Weber" w:date="2014-10-29T03:09:00Z"/>
                <w:rFonts w:ascii="Calibri" w:eastAsia="Calibri" w:hAnsi="Calibri" w:cs="Calibri"/>
                <w:sz w:val="13"/>
                <w:szCs w:val="13"/>
              </w:rPr>
            </w:pPr>
            <w:ins w:id="44772" w:author="Weber" w:date="2014-10-29T03:09:00Z">
              <w:r>
                <w:rPr>
                  <w:rFonts w:ascii="Calibri" w:eastAsia="Calibri" w:hAnsi="Calibri" w:cs="Calibri"/>
                  <w:w w:val="105"/>
                  <w:sz w:val="13"/>
                  <w:szCs w:val="13"/>
                </w:rPr>
                <w:t>32024</w:t>
              </w:r>
            </w:ins>
          </w:p>
        </w:tc>
        <w:tc>
          <w:tcPr>
            <w:tcW w:w="7872" w:type="dxa"/>
            <w:gridSpan w:val="8"/>
            <w:vMerge/>
            <w:tcBorders>
              <w:left w:val="single" w:sz="5" w:space="0" w:color="D0D7E5"/>
              <w:right w:val="single" w:sz="5" w:space="0" w:color="D0D7E5"/>
            </w:tcBorders>
          </w:tcPr>
          <w:p w14:paraId="6DCC9618" w14:textId="77777777" w:rsidR="00A46B37" w:rsidRDefault="00A46B37" w:rsidP="00E761FB">
            <w:pPr>
              <w:rPr>
                <w:ins w:id="44773"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5CA70CCE" w14:textId="77777777" w:rsidR="00A46B37" w:rsidRDefault="00A46B37" w:rsidP="00E761FB">
            <w:pPr>
              <w:spacing w:line="158" w:lineRule="exact"/>
              <w:ind w:left="429" w:right="-20"/>
              <w:rPr>
                <w:ins w:id="44774" w:author="Weber" w:date="2014-10-29T03:09:00Z"/>
                <w:rFonts w:ascii="Calibri" w:eastAsia="Calibri" w:hAnsi="Calibri" w:cs="Calibri"/>
                <w:sz w:val="13"/>
                <w:szCs w:val="13"/>
              </w:rPr>
            </w:pPr>
            <w:ins w:id="44775" w:author="Weber" w:date="2014-10-29T03:09:00Z">
              <w:r>
                <w:rPr>
                  <w:rFonts w:ascii="Calibri" w:eastAsia="Calibri" w:hAnsi="Calibri" w:cs="Calibri"/>
                  <w:w w:val="105"/>
                  <w:sz w:val="13"/>
                  <w:szCs w:val="13"/>
                </w:rPr>
                <w:t>9,272,363</w:t>
              </w:r>
            </w:ins>
          </w:p>
        </w:tc>
        <w:tc>
          <w:tcPr>
            <w:tcW w:w="545" w:type="dxa"/>
            <w:tcBorders>
              <w:top w:val="single" w:sz="5" w:space="0" w:color="D0D7E5"/>
              <w:left w:val="single" w:sz="5" w:space="0" w:color="D0D7E5"/>
              <w:bottom w:val="single" w:sz="5" w:space="0" w:color="D0D7E5"/>
              <w:right w:val="single" w:sz="5" w:space="0" w:color="D0D7E5"/>
            </w:tcBorders>
          </w:tcPr>
          <w:p w14:paraId="0FA32A68" w14:textId="77777777" w:rsidR="00A46B37" w:rsidRDefault="00A46B37" w:rsidP="00E761FB">
            <w:pPr>
              <w:spacing w:line="158" w:lineRule="exact"/>
              <w:ind w:left="97" w:right="-20"/>
              <w:rPr>
                <w:ins w:id="44776" w:author="Weber" w:date="2014-10-29T03:09:00Z"/>
                <w:rFonts w:ascii="Calibri" w:eastAsia="Calibri" w:hAnsi="Calibri" w:cs="Calibri"/>
                <w:sz w:val="13"/>
                <w:szCs w:val="13"/>
              </w:rPr>
            </w:pPr>
            <w:ins w:id="44777" w:author="Weber" w:date="2014-10-29T03:09:00Z">
              <w:r>
                <w:rPr>
                  <w:rFonts w:ascii="Calibri" w:eastAsia="Calibri" w:hAnsi="Calibri" w:cs="Calibri"/>
                  <w:w w:val="105"/>
                  <w:sz w:val="13"/>
                  <w:szCs w:val="13"/>
                </w:rPr>
                <w:t>0.03%</w:t>
              </w:r>
            </w:ins>
          </w:p>
        </w:tc>
      </w:tr>
      <w:tr w:rsidR="00A46B37" w14:paraId="230A52F3" w14:textId="77777777" w:rsidTr="00E761FB">
        <w:trPr>
          <w:trHeight w:hRule="exact" w:val="178"/>
          <w:ins w:id="4477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3CFA7600" w14:textId="77777777" w:rsidR="00A46B37" w:rsidRDefault="00A46B37" w:rsidP="00E761FB">
            <w:pPr>
              <w:spacing w:line="158" w:lineRule="exact"/>
              <w:ind w:left="124" w:right="-20"/>
              <w:rPr>
                <w:ins w:id="44779" w:author="Weber" w:date="2014-10-29T03:09:00Z"/>
                <w:rFonts w:ascii="Calibri" w:eastAsia="Calibri" w:hAnsi="Calibri" w:cs="Calibri"/>
                <w:sz w:val="13"/>
                <w:szCs w:val="13"/>
              </w:rPr>
            </w:pPr>
            <w:ins w:id="44780" w:author="Weber" w:date="2014-10-29T03:09:00Z">
              <w:r>
                <w:rPr>
                  <w:rFonts w:ascii="Calibri" w:eastAsia="Calibri" w:hAnsi="Calibri" w:cs="Calibri"/>
                  <w:w w:val="105"/>
                  <w:sz w:val="13"/>
                  <w:szCs w:val="13"/>
                </w:rPr>
                <w:t>34288</w:t>
              </w:r>
            </w:ins>
          </w:p>
        </w:tc>
        <w:tc>
          <w:tcPr>
            <w:tcW w:w="7872" w:type="dxa"/>
            <w:gridSpan w:val="8"/>
            <w:vMerge/>
            <w:tcBorders>
              <w:left w:val="single" w:sz="5" w:space="0" w:color="D0D7E5"/>
              <w:right w:val="single" w:sz="5" w:space="0" w:color="D0D7E5"/>
            </w:tcBorders>
          </w:tcPr>
          <w:p w14:paraId="6F8DA5C8" w14:textId="77777777" w:rsidR="00A46B37" w:rsidRDefault="00A46B37" w:rsidP="00E761FB">
            <w:pPr>
              <w:rPr>
                <w:ins w:id="4478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281DCF69" w14:textId="77777777" w:rsidR="00A46B37" w:rsidRDefault="00A46B37" w:rsidP="00E761FB">
            <w:pPr>
              <w:spacing w:line="158" w:lineRule="exact"/>
              <w:ind w:left="395" w:right="-20"/>
              <w:rPr>
                <w:ins w:id="44782" w:author="Weber" w:date="2014-10-29T03:09:00Z"/>
                <w:rFonts w:ascii="Calibri" w:eastAsia="Calibri" w:hAnsi="Calibri" w:cs="Calibri"/>
                <w:sz w:val="13"/>
                <w:szCs w:val="13"/>
              </w:rPr>
            </w:pPr>
            <w:ins w:id="44783" w:author="Weber" w:date="2014-10-29T03:09:00Z">
              <w:r>
                <w:rPr>
                  <w:rFonts w:ascii="Calibri" w:eastAsia="Calibri" w:hAnsi="Calibri" w:cs="Calibri"/>
                  <w:w w:val="105"/>
                  <w:sz w:val="13"/>
                  <w:szCs w:val="13"/>
                </w:rPr>
                <w:t>21,581,651</w:t>
              </w:r>
            </w:ins>
          </w:p>
        </w:tc>
        <w:tc>
          <w:tcPr>
            <w:tcW w:w="545" w:type="dxa"/>
            <w:tcBorders>
              <w:top w:val="single" w:sz="5" w:space="0" w:color="D0D7E5"/>
              <w:left w:val="single" w:sz="5" w:space="0" w:color="D0D7E5"/>
              <w:bottom w:val="single" w:sz="5" w:space="0" w:color="D0D7E5"/>
              <w:right w:val="single" w:sz="5" w:space="0" w:color="D0D7E5"/>
            </w:tcBorders>
          </w:tcPr>
          <w:p w14:paraId="1AAABC66" w14:textId="77777777" w:rsidR="00A46B37" w:rsidRDefault="00A46B37" w:rsidP="00E761FB">
            <w:pPr>
              <w:spacing w:line="158" w:lineRule="exact"/>
              <w:ind w:left="97" w:right="-20"/>
              <w:rPr>
                <w:ins w:id="44784" w:author="Weber" w:date="2014-10-29T03:09:00Z"/>
                <w:rFonts w:ascii="Calibri" w:eastAsia="Calibri" w:hAnsi="Calibri" w:cs="Calibri"/>
                <w:sz w:val="13"/>
                <w:szCs w:val="13"/>
              </w:rPr>
            </w:pPr>
            <w:ins w:id="44785" w:author="Weber" w:date="2014-10-29T03:09:00Z">
              <w:r>
                <w:rPr>
                  <w:rFonts w:ascii="Calibri" w:eastAsia="Calibri" w:hAnsi="Calibri" w:cs="Calibri"/>
                  <w:w w:val="105"/>
                  <w:sz w:val="13"/>
                  <w:szCs w:val="13"/>
                </w:rPr>
                <w:t>0.07%</w:t>
              </w:r>
            </w:ins>
          </w:p>
        </w:tc>
      </w:tr>
      <w:tr w:rsidR="00A46B37" w14:paraId="7F1B4EE7" w14:textId="77777777" w:rsidTr="00E761FB">
        <w:trPr>
          <w:trHeight w:hRule="exact" w:val="178"/>
          <w:ins w:id="44786"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5E1CE91A" w14:textId="77777777" w:rsidR="00A46B37" w:rsidRDefault="00A46B37" w:rsidP="00E761FB">
            <w:pPr>
              <w:spacing w:line="158" w:lineRule="exact"/>
              <w:ind w:left="124" w:right="-20"/>
              <w:rPr>
                <w:ins w:id="44787" w:author="Weber" w:date="2014-10-29T03:09:00Z"/>
                <w:rFonts w:ascii="Calibri" w:eastAsia="Calibri" w:hAnsi="Calibri" w:cs="Calibri"/>
                <w:sz w:val="13"/>
                <w:szCs w:val="13"/>
              </w:rPr>
            </w:pPr>
            <w:ins w:id="44788" w:author="Weber" w:date="2014-10-29T03:09:00Z">
              <w:r>
                <w:rPr>
                  <w:rFonts w:ascii="Calibri" w:eastAsia="Calibri" w:hAnsi="Calibri" w:cs="Calibri"/>
                  <w:w w:val="105"/>
                  <w:sz w:val="13"/>
                  <w:szCs w:val="13"/>
                </w:rPr>
                <w:t>32732</w:t>
              </w:r>
            </w:ins>
          </w:p>
        </w:tc>
        <w:tc>
          <w:tcPr>
            <w:tcW w:w="7872" w:type="dxa"/>
            <w:gridSpan w:val="8"/>
            <w:vMerge/>
            <w:tcBorders>
              <w:left w:val="single" w:sz="5" w:space="0" w:color="D0D7E5"/>
              <w:right w:val="single" w:sz="5" w:space="0" w:color="D0D7E5"/>
            </w:tcBorders>
          </w:tcPr>
          <w:p w14:paraId="16276676" w14:textId="77777777" w:rsidR="00A46B37" w:rsidRDefault="00A46B37" w:rsidP="00E761FB">
            <w:pPr>
              <w:rPr>
                <w:ins w:id="44789"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00927272" w14:textId="77777777" w:rsidR="00A46B37" w:rsidRDefault="00A46B37" w:rsidP="00E761FB">
            <w:pPr>
              <w:spacing w:line="158" w:lineRule="exact"/>
              <w:ind w:left="395" w:right="-20"/>
              <w:rPr>
                <w:ins w:id="44790" w:author="Weber" w:date="2014-10-29T03:09:00Z"/>
                <w:rFonts w:ascii="Calibri" w:eastAsia="Calibri" w:hAnsi="Calibri" w:cs="Calibri"/>
                <w:sz w:val="13"/>
                <w:szCs w:val="13"/>
              </w:rPr>
            </w:pPr>
            <w:ins w:id="44791" w:author="Weber" w:date="2014-10-29T03:09:00Z">
              <w:r>
                <w:rPr>
                  <w:rFonts w:ascii="Calibri" w:eastAsia="Calibri" w:hAnsi="Calibri" w:cs="Calibri"/>
                  <w:w w:val="105"/>
                  <w:sz w:val="13"/>
                  <w:szCs w:val="13"/>
                </w:rPr>
                <w:t>29,482,829</w:t>
              </w:r>
            </w:ins>
          </w:p>
        </w:tc>
        <w:tc>
          <w:tcPr>
            <w:tcW w:w="545" w:type="dxa"/>
            <w:tcBorders>
              <w:top w:val="single" w:sz="5" w:space="0" w:color="D0D7E5"/>
              <w:left w:val="single" w:sz="5" w:space="0" w:color="D0D7E5"/>
              <w:bottom w:val="single" w:sz="5" w:space="0" w:color="D0D7E5"/>
              <w:right w:val="single" w:sz="5" w:space="0" w:color="D0D7E5"/>
            </w:tcBorders>
          </w:tcPr>
          <w:p w14:paraId="0D3D2E06" w14:textId="77777777" w:rsidR="00A46B37" w:rsidRDefault="00A46B37" w:rsidP="00E761FB">
            <w:pPr>
              <w:spacing w:line="158" w:lineRule="exact"/>
              <w:ind w:left="97" w:right="-20"/>
              <w:rPr>
                <w:ins w:id="44792" w:author="Weber" w:date="2014-10-29T03:09:00Z"/>
                <w:rFonts w:ascii="Calibri" w:eastAsia="Calibri" w:hAnsi="Calibri" w:cs="Calibri"/>
                <w:sz w:val="13"/>
                <w:szCs w:val="13"/>
              </w:rPr>
            </w:pPr>
            <w:ins w:id="44793" w:author="Weber" w:date="2014-10-29T03:09:00Z">
              <w:r>
                <w:rPr>
                  <w:rFonts w:ascii="Calibri" w:eastAsia="Calibri" w:hAnsi="Calibri" w:cs="Calibri"/>
                  <w:w w:val="105"/>
                  <w:sz w:val="13"/>
                  <w:szCs w:val="13"/>
                </w:rPr>
                <w:t>0.09%</w:t>
              </w:r>
            </w:ins>
          </w:p>
        </w:tc>
      </w:tr>
      <w:tr w:rsidR="00A46B37" w14:paraId="4B6CC1B7" w14:textId="77777777" w:rsidTr="00E761FB">
        <w:trPr>
          <w:trHeight w:hRule="exact" w:val="178"/>
          <w:ins w:id="44794"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55AEFE7F" w14:textId="77777777" w:rsidR="00A46B37" w:rsidRDefault="00A46B37" w:rsidP="00E761FB">
            <w:pPr>
              <w:spacing w:line="158" w:lineRule="exact"/>
              <w:ind w:left="124" w:right="-20"/>
              <w:rPr>
                <w:ins w:id="44795" w:author="Weber" w:date="2014-10-29T03:09:00Z"/>
                <w:rFonts w:ascii="Calibri" w:eastAsia="Calibri" w:hAnsi="Calibri" w:cs="Calibri"/>
                <w:sz w:val="13"/>
                <w:szCs w:val="13"/>
              </w:rPr>
            </w:pPr>
            <w:ins w:id="44796" w:author="Weber" w:date="2014-10-29T03:09:00Z">
              <w:r>
                <w:rPr>
                  <w:rFonts w:ascii="Calibri" w:eastAsia="Calibri" w:hAnsi="Calibri" w:cs="Calibri"/>
                  <w:w w:val="105"/>
                  <w:sz w:val="13"/>
                  <w:szCs w:val="13"/>
                </w:rPr>
                <w:t>34996</w:t>
              </w:r>
            </w:ins>
          </w:p>
        </w:tc>
        <w:tc>
          <w:tcPr>
            <w:tcW w:w="7872" w:type="dxa"/>
            <w:gridSpan w:val="8"/>
            <w:vMerge/>
            <w:tcBorders>
              <w:left w:val="single" w:sz="5" w:space="0" w:color="D0D7E5"/>
              <w:right w:val="single" w:sz="5" w:space="0" w:color="D0D7E5"/>
            </w:tcBorders>
          </w:tcPr>
          <w:p w14:paraId="3566390F" w14:textId="77777777" w:rsidR="00A46B37" w:rsidRDefault="00A46B37" w:rsidP="00E761FB">
            <w:pPr>
              <w:rPr>
                <w:ins w:id="44797"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2DA7D602" w14:textId="77777777" w:rsidR="00A46B37" w:rsidRDefault="00A46B37" w:rsidP="00E761FB">
            <w:pPr>
              <w:spacing w:line="158" w:lineRule="exact"/>
              <w:ind w:left="359" w:right="-20"/>
              <w:rPr>
                <w:ins w:id="44798" w:author="Weber" w:date="2014-10-29T03:09:00Z"/>
                <w:rFonts w:ascii="Calibri" w:eastAsia="Calibri" w:hAnsi="Calibri" w:cs="Calibri"/>
                <w:sz w:val="13"/>
                <w:szCs w:val="13"/>
              </w:rPr>
            </w:pPr>
            <w:ins w:id="44799" w:author="Weber" w:date="2014-10-29T03:09:00Z">
              <w:r>
                <w:rPr>
                  <w:rFonts w:ascii="Calibri" w:eastAsia="Calibri" w:hAnsi="Calibri" w:cs="Calibri"/>
                  <w:w w:val="105"/>
                  <w:sz w:val="13"/>
                  <w:szCs w:val="13"/>
                </w:rPr>
                <w:t>126,094,264</w:t>
              </w:r>
            </w:ins>
          </w:p>
        </w:tc>
        <w:tc>
          <w:tcPr>
            <w:tcW w:w="545" w:type="dxa"/>
            <w:tcBorders>
              <w:top w:val="single" w:sz="5" w:space="0" w:color="D0D7E5"/>
              <w:left w:val="single" w:sz="5" w:space="0" w:color="D0D7E5"/>
              <w:bottom w:val="single" w:sz="5" w:space="0" w:color="D0D7E5"/>
              <w:right w:val="single" w:sz="5" w:space="0" w:color="D0D7E5"/>
            </w:tcBorders>
          </w:tcPr>
          <w:p w14:paraId="1AC9D13D" w14:textId="77777777" w:rsidR="00A46B37" w:rsidRDefault="00A46B37" w:rsidP="00E761FB">
            <w:pPr>
              <w:spacing w:line="158" w:lineRule="exact"/>
              <w:ind w:left="97" w:right="-20"/>
              <w:rPr>
                <w:ins w:id="44800" w:author="Weber" w:date="2014-10-29T03:09:00Z"/>
                <w:rFonts w:ascii="Calibri" w:eastAsia="Calibri" w:hAnsi="Calibri" w:cs="Calibri"/>
                <w:sz w:val="13"/>
                <w:szCs w:val="13"/>
              </w:rPr>
            </w:pPr>
            <w:ins w:id="44801" w:author="Weber" w:date="2014-10-29T03:09:00Z">
              <w:r>
                <w:rPr>
                  <w:rFonts w:ascii="Calibri" w:eastAsia="Calibri" w:hAnsi="Calibri" w:cs="Calibri"/>
                  <w:w w:val="105"/>
                  <w:sz w:val="13"/>
                  <w:szCs w:val="13"/>
                </w:rPr>
                <w:t>0.38%</w:t>
              </w:r>
            </w:ins>
          </w:p>
        </w:tc>
      </w:tr>
      <w:tr w:rsidR="00A46B37" w14:paraId="13AE6281" w14:textId="77777777" w:rsidTr="00E761FB">
        <w:trPr>
          <w:trHeight w:hRule="exact" w:val="178"/>
          <w:ins w:id="44802"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265057EF" w14:textId="77777777" w:rsidR="00A46B37" w:rsidRDefault="00A46B37" w:rsidP="00E761FB">
            <w:pPr>
              <w:spacing w:line="158" w:lineRule="exact"/>
              <w:ind w:left="124" w:right="-20"/>
              <w:rPr>
                <w:ins w:id="44803" w:author="Weber" w:date="2014-10-29T03:09:00Z"/>
                <w:rFonts w:ascii="Calibri" w:eastAsia="Calibri" w:hAnsi="Calibri" w:cs="Calibri"/>
                <w:sz w:val="13"/>
                <w:szCs w:val="13"/>
              </w:rPr>
            </w:pPr>
            <w:ins w:id="44804" w:author="Weber" w:date="2014-10-29T03:09:00Z">
              <w:r>
                <w:rPr>
                  <w:rFonts w:ascii="Calibri" w:eastAsia="Calibri" w:hAnsi="Calibri" w:cs="Calibri"/>
                  <w:w w:val="105"/>
                  <w:sz w:val="13"/>
                  <w:szCs w:val="13"/>
                </w:rPr>
                <w:t>32025</w:t>
              </w:r>
            </w:ins>
          </w:p>
        </w:tc>
        <w:tc>
          <w:tcPr>
            <w:tcW w:w="7872" w:type="dxa"/>
            <w:gridSpan w:val="8"/>
            <w:vMerge/>
            <w:tcBorders>
              <w:left w:val="single" w:sz="5" w:space="0" w:color="D0D7E5"/>
              <w:right w:val="single" w:sz="5" w:space="0" w:color="D0D7E5"/>
            </w:tcBorders>
          </w:tcPr>
          <w:p w14:paraId="734A261E" w14:textId="77777777" w:rsidR="00A46B37" w:rsidRDefault="00A46B37" w:rsidP="00E761FB">
            <w:pPr>
              <w:rPr>
                <w:ins w:id="44805"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7EA532DF" w14:textId="77777777" w:rsidR="00A46B37" w:rsidRDefault="00A46B37" w:rsidP="00E761FB">
            <w:pPr>
              <w:spacing w:line="158" w:lineRule="exact"/>
              <w:ind w:left="429" w:right="-20"/>
              <w:rPr>
                <w:ins w:id="44806" w:author="Weber" w:date="2014-10-29T03:09:00Z"/>
                <w:rFonts w:ascii="Calibri" w:eastAsia="Calibri" w:hAnsi="Calibri" w:cs="Calibri"/>
                <w:sz w:val="13"/>
                <w:szCs w:val="13"/>
              </w:rPr>
            </w:pPr>
            <w:ins w:id="44807" w:author="Weber" w:date="2014-10-29T03:09:00Z">
              <w:r>
                <w:rPr>
                  <w:rFonts w:ascii="Calibri" w:eastAsia="Calibri" w:hAnsi="Calibri" w:cs="Calibri"/>
                  <w:w w:val="105"/>
                  <w:sz w:val="13"/>
                  <w:szCs w:val="13"/>
                </w:rPr>
                <w:t>8,758,073</w:t>
              </w:r>
            </w:ins>
          </w:p>
        </w:tc>
        <w:tc>
          <w:tcPr>
            <w:tcW w:w="545" w:type="dxa"/>
            <w:tcBorders>
              <w:top w:val="single" w:sz="5" w:space="0" w:color="D0D7E5"/>
              <w:left w:val="single" w:sz="5" w:space="0" w:color="D0D7E5"/>
              <w:bottom w:val="single" w:sz="5" w:space="0" w:color="D0D7E5"/>
              <w:right w:val="single" w:sz="5" w:space="0" w:color="D0D7E5"/>
            </w:tcBorders>
          </w:tcPr>
          <w:p w14:paraId="229D9D75" w14:textId="77777777" w:rsidR="00A46B37" w:rsidRDefault="00A46B37" w:rsidP="00E761FB">
            <w:pPr>
              <w:spacing w:line="158" w:lineRule="exact"/>
              <w:ind w:left="97" w:right="-20"/>
              <w:rPr>
                <w:ins w:id="44808" w:author="Weber" w:date="2014-10-29T03:09:00Z"/>
                <w:rFonts w:ascii="Calibri" w:eastAsia="Calibri" w:hAnsi="Calibri" w:cs="Calibri"/>
                <w:sz w:val="13"/>
                <w:szCs w:val="13"/>
              </w:rPr>
            </w:pPr>
            <w:ins w:id="44809" w:author="Weber" w:date="2014-10-29T03:09:00Z">
              <w:r>
                <w:rPr>
                  <w:rFonts w:ascii="Calibri" w:eastAsia="Calibri" w:hAnsi="Calibri" w:cs="Calibri"/>
                  <w:w w:val="105"/>
                  <w:sz w:val="13"/>
                  <w:szCs w:val="13"/>
                </w:rPr>
                <w:t>0.03%</w:t>
              </w:r>
            </w:ins>
          </w:p>
        </w:tc>
      </w:tr>
      <w:tr w:rsidR="00A46B37" w14:paraId="1B571E84" w14:textId="77777777" w:rsidTr="00E761FB">
        <w:trPr>
          <w:trHeight w:hRule="exact" w:val="178"/>
          <w:ins w:id="44810"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2405AFE7" w14:textId="77777777" w:rsidR="00A46B37" w:rsidRDefault="00A46B37" w:rsidP="00E761FB">
            <w:pPr>
              <w:spacing w:line="158" w:lineRule="exact"/>
              <w:ind w:left="124" w:right="-20"/>
              <w:rPr>
                <w:ins w:id="44811" w:author="Weber" w:date="2014-10-29T03:09:00Z"/>
                <w:rFonts w:ascii="Calibri" w:eastAsia="Calibri" w:hAnsi="Calibri" w:cs="Calibri"/>
                <w:sz w:val="13"/>
                <w:szCs w:val="13"/>
              </w:rPr>
            </w:pPr>
            <w:ins w:id="44812" w:author="Weber" w:date="2014-10-29T03:09:00Z">
              <w:r>
                <w:rPr>
                  <w:rFonts w:ascii="Calibri" w:eastAsia="Calibri" w:hAnsi="Calibri" w:cs="Calibri"/>
                  <w:w w:val="105"/>
                  <w:sz w:val="13"/>
                  <w:szCs w:val="13"/>
                </w:rPr>
                <w:t>33440</w:t>
              </w:r>
            </w:ins>
          </w:p>
        </w:tc>
        <w:tc>
          <w:tcPr>
            <w:tcW w:w="7872" w:type="dxa"/>
            <w:gridSpan w:val="8"/>
            <w:vMerge/>
            <w:tcBorders>
              <w:left w:val="single" w:sz="5" w:space="0" w:color="D0D7E5"/>
              <w:right w:val="single" w:sz="5" w:space="0" w:color="D0D7E5"/>
            </w:tcBorders>
          </w:tcPr>
          <w:p w14:paraId="0939FDDF" w14:textId="77777777" w:rsidR="00A46B37" w:rsidRDefault="00A46B37" w:rsidP="00E761FB">
            <w:pPr>
              <w:rPr>
                <w:ins w:id="44813"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10CD1C65" w14:textId="77777777" w:rsidR="00A46B37" w:rsidRDefault="00A46B37" w:rsidP="00E761FB">
            <w:pPr>
              <w:spacing w:line="158" w:lineRule="exact"/>
              <w:ind w:left="395" w:right="-20"/>
              <w:rPr>
                <w:ins w:id="44814" w:author="Weber" w:date="2014-10-29T03:09:00Z"/>
                <w:rFonts w:ascii="Calibri" w:eastAsia="Calibri" w:hAnsi="Calibri" w:cs="Calibri"/>
                <w:sz w:val="13"/>
                <w:szCs w:val="13"/>
              </w:rPr>
            </w:pPr>
            <w:ins w:id="44815" w:author="Weber" w:date="2014-10-29T03:09:00Z">
              <w:r>
                <w:rPr>
                  <w:rFonts w:ascii="Calibri" w:eastAsia="Calibri" w:hAnsi="Calibri" w:cs="Calibri"/>
                  <w:w w:val="105"/>
                  <w:sz w:val="13"/>
                  <w:szCs w:val="13"/>
                </w:rPr>
                <w:t>18,128,489</w:t>
              </w:r>
            </w:ins>
          </w:p>
        </w:tc>
        <w:tc>
          <w:tcPr>
            <w:tcW w:w="545" w:type="dxa"/>
            <w:tcBorders>
              <w:top w:val="single" w:sz="5" w:space="0" w:color="D0D7E5"/>
              <w:left w:val="single" w:sz="5" w:space="0" w:color="D0D7E5"/>
              <w:bottom w:val="single" w:sz="5" w:space="0" w:color="D0D7E5"/>
              <w:right w:val="single" w:sz="5" w:space="0" w:color="D0D7E5"/>
            </w:tcBorders>
          </w:tcPr>
          <w:p w14:paraId="27C71400" w14:textId="77777777" w:rsidR="00A46B37" w:rsidRDefault="00A46B37" w:rsidP="00E761FB">
            <w:pPr>
              <w:spacing w:line="158" w:lineRule="exact"/>
              <w:ind w:left="97" w:right="-20"/>
              <w:rPr>
                <w:ins w:id="44816" w:author="Weber" w:date="2014-10-29T03:09:00Z"/>
                <w:rFonts w:ascii="Calibri" w:eastAsia="Calibri" w:hAnsi="Calibri" w:cs="Calibri"/>
                <w:sz w:val="13"/>
                <w:szCs w:val="13"/>
              </w:rPr>
            </w:pPr>
            <w:ins w:id="44817" w:author="Weber" w:date="2014-10-29T03:09:00Z">
              <w:r>
                <w:rPr>
                  <w:rFonts w:ascii="Calibri" w:eastAsia="Calibri" w:hAnsi="Calibri" w:cs="Calibri"/>
                  <w:w w:val="105"/>
                  <w:sz w:val="13"/>
                  <w:szCs w:val="13"/>
                </w:rPr>
                <w:t>0.05%</w:t>
              </w:r>
            </w:ins>
          </w:p>
        </w:tc>
      </w:tr>
      <w:tr w:rsidR="00A46B37" w14:paraId="6E3686DB" w14:textId="77777777" w:rsidTr="00E761FB">
        <w:trPr>
          <w:trHeight w:hRule="exact" w:val="178"/>
          <w:ins w:id="4481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783A719C" w14:textId="77777777" w:rsidR="00A46B37" w:rsidRDefault="00A46B37" w:rsidP="00E761FB">
            <w:pPr>
              <w:spacing w:line="158" w:lineRule="exact"/>
              <w:ind w:left="124" w:right="-20"/>
              <w:rPr>
                <w:ins w:id="44819" w:author="Weber" w:date="2014-10-29T03:09:00Z"/>
                <w:rFonts w:ascii="Calibri" w:eastAsia="Calibri" w:hAnsi="Calibri" w:cs="Calibri"/>
                <w:sz w:val="13"/>
                <w:szCs w:val="13"/>
              </w:rPr>
            </w:pPr>
            <w:ins w:id="44820" w:author="Weber" w:date="2014-10-29T03:09:00Z">
              <w:r>
                <w:rPr>
                  <w:rFonts w:ascii="Calibri" w:eastAsia="Calibri" w:hAnsi="Calibri" w:cs="Calibri"/>
                  <w:w w:val="105"/>
                  <w:sz w:val="13"/>
                  <w:szCs w:val="13"/>
                </w:rPr>
                <w:t>34289</w:t>
              </w:r>
            </w:ins>
          </w:p>
        </w:tc>
        <w:tc>
          <w:tcPr>
            <w:tcW w:w="7872" w:type="dxa"/>
            <w:gridSpan w:val="8"/>
            <w:vMerge/>
            <w:tcBorders>
              <w:left w:val="single" w:sz="5" w:space="0" w:color="D0D7E5"/>
              <w:right w:val="single" w:sz="5" w:space="0" w:color="D0D7E5"/>
            </w:tcBorders>
          </w:tcPr>
          <w:p w14:paraId="75256EB2" w14:textId="77777777" w:rsidR="00A46B37" w:rsidRDefault="00A46B37" w:rsidP="00E761FB">
            <w:pPr>
              <w:rPr>
                <w:ins w:id="4482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38149AC6" w14:textId="77777777" w:rsidR="00A46B37" w:rsidRDefault="00A46B37" w:rsidP="00E761FB">
            <w:pPr>
              <w:spacing w:line="158" w:lineRule="exact"/>
              <w:ind w:left="429" w:right="-20"/>
              <w:rPr>
                <w:ins w:id="44822" w:author="Weber" w:date="2014-10-29T03:09:00Z"/>
                <w:rFonts w:ascii="Calibri" w:eastAsia="Calibri" w:hAnsi="Calibri" w:cs="Calibri"/>
                <w:sz w:val="13"/>
                <w:szCs w:val="13"/>
              </w:rPr>
            </w:pPr>
            <w:ins w:id="44823" w:author="Weber" w:date="2014-10-29T03:09:00Z">
              <w:r>
                <w:rPr>
                  <w:rFonts w:ascii="Calibri" w:eastAsia="Calibri" w:hAnsi="Calibri" w:cs="Calibri"/>
                  <w:w w:val="105"/>
                  <w:sz w:val="13"/>
                  <w:szCs w:val="13"/>
                </w:rPr>
                <w:t>3,477,856</w:t>
              </w:r>
            </w:ins>
          </w:p>
        </w:tc>
        <w:tc>
          <w:tcPr>
            <w:tcW w:w="545" w:type="dxa"/>
            <w:tcBorders>
              <w:top w:val="single" w:sz="5" w:space="0" w:color="D0D7E5"/>
              <w:left w:val="single" w:sz="5" w:space="0" w:color="D0D7E5"/>
              <w:bottom w:val="single" w:sz="5" w:space="0" w:color="D0D7E5"/>
              <w:right w:val="single" w:sz="5" w:space="0" w:color="D0D7E5"/>
            </w:tcBorders>
          </w:tcPr>
          <w:p w14:paraId="09827E5E" w14:textId="77777777" w:rsidR="00A46B37" w:rsidRDefault="00A46B37" w:rsidP="00E761FB">
            <w:pPr>
              <w:spacing w:line="158" w:lineRule="exact"/>
              <w:ind w:left="97" w:right="-20"/>
              <w:rPr>
                <w:ins w:id="44824" w:author="Weber" w:date="2014-10-29T03:09:00Z"/>
                <w:rFonts w:ascii="Calibri" w:eastAsia="Calibri" w:hAnsi="Calibri" w:cs="Calibri"/>
                <w:sz w:val="13"/>
                <w:szCs w:val="13"/>
              </w:rPr>
            </w:pPr>
            <w:ins w:id="44825" w:author="Weber" w:date="2014-10-29T03:09:00Z">
              <w:r>
                <w:rPr>
                  <w:rFonts w:ascii="Calibri" w:eastAsia="Calibri" w:hAnsi="Calibri" w:cs="Calibri"/>
                  <w:w w:val="105"/>
                  <w:sz w:val="13"/>
                  <w:szCs w:val="13"/>
                </w:rPr>
                <w:t>0.01%</w:t>
              </w:r>
            </w:ins>
          </w:p>
        </w:tc>
      </w:tr>
      <w:tr w:rsidR="00A46B37" w14:paraId="22A8285B" w14:textId="77777777" w:rsidTr="00E761FB">
        <w:trPr>
          <w:trHeight w:hRule="exact" w:val="178"/>
          <w:ins w:id="44826"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3CE06DEE" w14:textId="77777777" w:rsidR="00A46B37" w:rsidRDefault="00A46B37" w:rsidP="00E761FB">
            <w:pPr>
              <w:spacing w:line="158" w:lineRule="exact"/>
              <w:ind w:left="124" w:right="-20"/>
              <w:rPr>
                <w:ins w:id="44827" w:author="Weber" w:date="2014-10-29T03:09:00Z"/>
                <w:rFonts w:ascii="Calibri" w:eastAsia="Calibri" w:hAnsi="Calibri" w:cs="Calibri"/>
                <w:sz w:val="13"/>
                <w:szCs w:val="13"/>
              </w:rPr>
            </w:pPr>
            <w:ins w:id="44828" w:author="Weber" w:date="2014-10-29T03:09:00Z">
              <w:r>
                <w:rPr>
                  <w:rFonts w:ascii="Calibri" w:eastAsia="Calibri" w:hAnsi="Calibri" w:cs="Calibri"/>
                  <w:w w:val="105"/>
                  <w:sz w:val="13"/>
                  <w:szCs w:val="13"/>
                </w:rPr>
                <w:t>32308</w:t>
              </w:r>
            </w:ins>
          </w:p>
        </w:tc>
        <w:tc>
          <w:tcPr>
            <w:tcW w:w="7872" w:type="dxa"/>
            <w:gridSpan w:val="8"/>
            <w:vMerge/>
            <w:tcBorders>
              <w:left w:val="single" w:sz="5" w:space="0" w:color="D0D7E5"/>
              <w:right w:val="single" w:sz="5" w:space="0" w:color="D0D7E5"/>
            </w:tcBorders>
          </w:tcPr>
          <w:p w14:paraId="08E60C5F" w14:textId="77777777" w:rsidR="00A46B37" w:rsidRDefault="00A46B37" w:rsidP="00E761FB">
            <w:pPr>
              <w:rPr>
                <w:ins w:id="44829"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7C7541DE" w14:textId="77777777" w:rsidR="00A46B37" w:rsidRDefault="00A46B37" w:rsidP="00E761FB">
            <w:pPr>
              <w:spacing w:line="158" w:lineRule="exact"/>
              <w:ind w:left="395" w:right="-20"/>
              <w:rPr>
                <w:ins w:id="44830" w:author="Weber" w:date="2014-10-29T03:09:00Z"/>
                <w:rFonts w:ascii="Calibri" w:eastAsia="Calibri" w:hAnsi="Calibri" w:cs="Calibri"/>
                <w:sz w:val="13"/>
                <w:szCs w:val="13"/>
              </w:rPr>
            </w:pPr>
            <w:ins w:id="44831" w:author="Weber" w:date="2014-10-29T03:09:00Z">
              <w:r>
                <w:rPr>
                  <w:rFonts w:ascii="Calibri" w:eastAsia="Calibri" w:hAnsi="Calibri" w:cs="Calibri"/>
                  <w:w w:val="105"/>
                  <w:sz w:val="13"/>
                  <w:szCs w:val="13"/>
                </w:rPr>
                <w:t>18,407,376</w:t>
              </w:r>
            </w:ins>
          </w:p>
        </w:tc>
        <w:tc>
          <w:tcPr>
            <w:tcW w:w="545" w:type="dxa"/>
            <w:tcBorders>
              <w:top w:val="single" w:sz="5" w:space="0" w:color="D0D7E5"/>
              <w:left w:val="single" w:sz="5" w:space="0" w:color="D0D7E5"/>
              <w:bottom w:val="single" w:sz="5" w:space="0" w:color="D0D7E5"/>
              <w:right w:val="single" w:sz="5" w:space="0" w:color="D0D7E5"/>
            </w:tcBorders>
          </w:tcPr>
          <w:p w14:paraId="396CEC0B" w14:textId="77777777" w:rsidR="00A46B37" w:rsidRDefault="00A46B37" w:rsidP="00E761FB">
            <w:pPr>
              <w:spacing w:line="158" w:lineRule="exact"/>
              <w:ind w:left="97" w:right="-20"/>
              <w:rPr>
                <w:ins w:id="44832" w:author="Weber" w:date="2014-10-29T03:09:00Z"/>
                <w:rFonts w:ascii="Calibri" w:eastAsia="Calibri" w:hAnsi="Calibri" w:cs="Calibri"/>
                <w:sz w:val="13"/>
                <w:szCs w:val="13"/>
              </w:rPr>
            </w:pPr>
            <w:ins w:id="44833" w:author="Weber" w:date="2014-10-29T03:09:00Z">
              <w:r>
                <w:rPr>
                  <w:rFonts w:ascii="Calibri" w:eastAsia="Calibri" w:hAnsi="Calibri" w:cs="Calibri"/>
                  <w:w w:val="105"/>
                  <w:sz w:val="13"/>
                  <w:szCs w:val="13"/>
                </w:rPr>
                <w:t>0.06%</w:t>
              </w:r>
            </w:ins>
          </w:p>
        </w:tc>
      </w:tr>
      <w:tr w:rsidR="00A46B37" w14:paraId="78A48E85" w14:textId="77777777" w:rsidTr="00E761FB">
        <w:trPr>
          <w:trHeight w:hRule="exact" w:val="178"/>
          <w:ins w:id="44834"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2820F40A" w14:textId="77777777" w:rsidR="00A46B37" w:rsidRDefault="00A46B37" w:rsidP="00E761FB">
            <w:pPr>
              <w:spacing w:line="158" w:lineRule="exact"/>
              <w:ind w:left="124" w:right="-20"/>
              <w:rPr>
                <w:ins w:id="44835" w:author="Weber" w:date="2014-10-29T03:09:00Z"/>
                <w:rFonts w:ascii="Calibri" w:eastAsia="Calibri" w:hAnsi="Calibri" w:cs="Calibri"/>
                <w:sz w:val="13"/>
                <w:szCs w:val="13"/>
              </w:rPr>
            </w:pPr>
            <w:ins w:id="44836" w:author="Weber" w:date="2014-10-29T03:09:00Z">
              <w:r>
                <w:rPr>
                  <w:rFonts w:ascii="Calibri" w:eastAsia="Calibri" w:hAnsi="Calibri" w:cs="Calibri"/>
                  <w:w w:val="105"/>
                  <w:sz w:val="13"/>
                  <w:szCs w:val="13"/>
                </w:rPr>
                <w:t>34714</w:t>
              </w:r>
            </w:ins>
          </w:p>
        </w:tc>
        <w:tc>
          <w:tcPr>
            <w:tcW w:w="7872" w:type="dxa"/>
            <w:gridSpan w:val="8"/>
            <w:vMerge/>
            <w:tcBorders>
              <w:left w:val="single" w:sz="5" w:space="0" w:color="D0D7E5"/>
              <w:right w:val="single" w:sz="5" w:space="0" w:color="D0D7E5"/>
            </w:tcBorders>
          </w:tcPr>
          <w:p w14:paraId="133EFA54" w14:textId="77777777" w:rsidR="00A46B37" w:rsidRDefault="00A46B37" w:rsidP="00E761FB">
            <w:pPr>
              <w:rPr>
                <w:ins w:id="44837"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7216220F" w14:textId="77777777" w:rsidR="00A46B37" w:rsidRDefault="00A46B37" w:rsidP="00E761FB">
            <w:pPr>
              <w:spacing w:line="158" w:lineRule="exact"/>
              <w:ind w:left="395" w:right="-20"/>
              <w:rPr>
                <w:ins w:id="44838" w:author="Weber" w:date="2014-10-29T03:09:00Z"/>
                <w:rFonts w:ascii="Calibri" w:eastAsia="Calibri" w:hAnsi="Calibri" w:cs="Calibri"/>
                <w:sz w:val="13"/>
                <w:szCs w:val="13"/>
              </w:rPr>
            </w:pPr>
            <w:ins w:id="44839" w:author="Weber" w:date="2014-10-29T03:09:00Z">
              <w:r>
                <w:rPr>
                  <w:rFonts w:ascii="Calibri" w:eastAsia="Calibri" w:hAnsi="Calibri" w:cs="Calibri"/>
                  <w:w w:val="105"/>
                  <w:sz w:val="13"/>
                  <w:szCs w:val="13"/>
                </w:rPr>
                <w:t>22,351,054</w:t>
              </w:r>
            </w:ins>
          </w:p>
        </w:tc>
        <w:tc>
          <w:tcPr>
            <w:tcW w:w="545" w:type="dxa"/>
            <w:tcBorders>
              <w:top w:val="single" w:sz="5" w:space="0" w:color="D0D7E5"/>
              <w:left w:val="single" w:sz="5" w:space="0" w:color="D0D7E5"/>
              <w:bottom w:val="single" w:sz="5" w:space="0" w:color="D0D7E5"/>
              <w:right w:val="single" w:sz="5" w:space="0" w:color="D0D7E5"/>
            </w:tcBorders>
          </w:tcPr>
          <w:p w14:paraId="56258678" w14:textId="77777777" w:rsidR="00A46B37" w:rsidRDefault="00A46B37" w:rsidP="00E761FB">
            <w:pPr>
              <w:spacing w:line="158" w:lineRule="exact"/>
              <w:ind w:left="97" w:right="-20"/>
              <w:rPr>
                <w:ins w:id="44840" w:author="Weber" w:date="2014-10-29T03:09:00Z"/>
                <w:rFonts w:ascii="Calibri" w:eastAsia="Calibri" w:hAnsi="Calibri" w:cs="Calibri"/>
                <w:sz w:val="13"/>
                <w:szCs w:val="13"/>
              </w:rPr>
            </w:pPr>
            <w:ins w:id="44841" w:author="Weber" w:date="2014-10-29T03:09:00Z">
              <w:r>
                <w:rPr>
                  <w:rFonts w:ascii="Calibri" w:eastAsia="Calibri" w:hAnsi="Calibri" w:cs="Calibri"/>
                  <w:w w:val="105"/>
                  <w:sz w:val="13"/>
                  <w:szCs w:val="13"/>
                </w:rPr>
                <w:t>0.07%</w:t>
              </w:r>
            </w:ins>
          </w:p>
        </w:tc>
      </w:tr>
      <w:tr w:rsidR="00A46B37" w14:paraId="445E3511" w14:textId="77777777" w:rsidTr="00E761FB">
        <w:trPr>
          <w:trHeight w:hRule="exact" w:val="178"/>
          <w:ins w:id="44842"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5BFC77DB" w14:textId="77777777" w:rsidR="00A46B37" w:rsidRDefault="00A46B37" w:rsidP="00E761FB">
            <w:pPr>
              <w:spacing w:line="158" w:lineRule="exact"/>
              <w:ind w:left="124" w:right="-20"/>
              <w:rPr>
                <w:ins w:id="44843" w:author="Weber" w:date="2014-10-29T03:09:00Z"/>
                <w:rFonts w:ascii="Calibri" w:eastAsia="Calibri" w:hAnsi="Calibri" w:cs="Calibri"/>
                <w:sz w:val="13"/>
                <w:szCs w:val="13"/>
              </w:rPr>
            </w:pPr>
            <w:ins w:id="44844" w:author="Weber" w:date="2014-10-29T03:09:00Z">
              <w:r>
                <w:rPr>
                  <w:rFonts w:ascii="Calibri" w:eastAsia="Calibri" w:hAnsi="Calibri" w:cs="Calibri"/>
                  <w:w w:val="105"/>
                  <w:sz w:val="13"/>
                  <w:szCs w:val="13"/>
                </w:rPr>
                <w:t>34431</w:t>
              </w:r>
            </w:ins>
          </w:p>
        </w:tc>
        <w:tc>
          <w:tcPr>
            <w:tcW w:w="7872" w:type="dxa"/>
            <w:gridSpan w:val="8"/>
            <w:vMerge/>
            <w:tcBorders>
              <w:left w:val="single" w:sz="5" w:space="0" w:color="D0D7E5"/>
              <w:right w:val="single" w:sz="5" w:space="0" w:color="D0D7E5"/>
            </w:tcBorders>
          </w:tcPr>
          <w:p w14:paraId="7F8EE9FE" w14:textId="77777777" w:rsidR="00A46B37" w:rsidRDefault="00A46B37" w:rsidP="00E761FB">
            <w:pPr>
              <w:rPr>
                <w:ins w:id="44845"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28B3A285" w14:textId="77777777" w:rsidR="00A46B37" w:rsidRDefault="00A46B37" w:rsidP="00E761FB">
            <w:pPr>
              <w:spacing w:line="158" w:lineRule="exact"/>
              <w:ind w:left="395" w:right="-20"/>
              <w:rPr>
                <w:ins w:id="44846" w:author="Weber" w:date="2014-10-29T03:09:00Z"/>
                <w:rFonts w:ascii="Calibri" w:eastAsia="Calibri" w:hAnsi="Calibri" w:cs="Calibri"/>
                <w:sz w:val="13"/>
                <w:szCs w:val="13"/>
              </w:rPr>
            </w:pPr>
            <w:ins w:id="44847" w:author="Weber" w:date="2014-10-29T03:09:00Z">
              <w:r>
                <w:rPr>
                  <w:rFonts w:ascii="Calibri" w:eastAsia="Calibri" w:hAnsi="Calibri" w:cs="Calibri"/>
                  <w:w w:val="105"/>
                  <w:sz w:val="13"/>
                  <w:szCs w:val="13"/>
                </w:rPr>
                <w:t>19,124,588</w:t>
              </w:r>
            </w:ins>
          </w:p>
        </w:tc>
        <w:tc>
          <w:tcPr>
            <w:tcW w:w="545" w:type="dxa"/>
            <w:tcBorders>
              <w:top w:val="single" w:sz="5" w:space="0" w:color="D0D7E5"/>
              <w:left w:val="single" w:sz="5" w:space="0" w:color="D0D7E5"/>
              <w:bottom w:val="single" w:sz="5" w:space="0" w:color="D0D7E5"/>
              <w:right w:val="single" w:sz="5" w:space="0" w:color="D0D7E5"/>
            </w:tcBorders>
          </w:tcPr>
          <w:p w14:paraId="0E6E9BDD" w14:textId="77777777" w:rsidR="00A46B37" w:rsidRDefault="00A46B37" w:rsidP="00E761FB">
            <w:pPr>
              <w:spacing w:line="158" w:lineRule="exact"/>
              <w:ind w:left="97" w:right="-20"/>
              <w:rPr>
                <w:ins w:id="44848" w:author="Weber" w:date="2014-10-29T03:09:00Z"/>
                <w:rFonts w:ascii="Calibri" w:eastAsia="Calibri" w:hAnsi="Calibri" w:cs="Calibri"/>
                <w:sz w:val="13"/>
                <w:szCs w:val="13"/>
              </w:rPr>
            </w:pPr>
            <w:ins w:id="44849" w:author="Weber" w:date="2014-10-29T03:09:00Z">
              <w:r>
                <w:rPr>
                  <w:rFonts w:ascii="Calibri" w:eastAsia="Calibri" w:hAnsi="Calibri" w:cs="Calibri"/>
                  <w:w w:val="105"/>
                  <w:sz w:val="13"/>
                  <w:szCs w:val="13"/>
                </w:rPr>
                <w:t>0.06%</w:t>
              </w:r>
            </w:ins>
          </w:p>
        </w:tc>
      </w:tr>
      <w:tr w:rsidR="00A46B37" w14:paraId="345D310D" w14:textId="77777777" w:rsidTr="00E761FB">
        <w:trPr>
          <w:trHeight w:hRule="exact" w:val="178"/>
          <w:ins w:id="44850"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6D26A776" w14:textId="77777777" w:rsidR="00A46B37" w:rsidRDefault="00A46B37" w:rsidP="00E761FB">
            <w:pPr>
              <w:spacing w:line="158" w:lineRule="exact"/>
              <w:ind w:left="124" w:right="-20"/>
              <w:rPr>
                <w:ins w:id="44851" w:author="Weber" w:date="2014-10-29T03:09:00Z"/>
                <w:rFonts w:ascii="Calibri" w:eastAsia="Calibri" w:hAnsi="Calibri" w:cs="Calibri"/>
                <w:sz w:val="13"/>
                <w:szCs w:val="13"/>
              </w:rPr>
            </w:pPr>
            <w:ins w:id="44852" w:author="Weber" w:date="2014-10-29T03:09:00Z">
              <w:r>
                <w:rPr>
                  <w:rFonts w:ascii="Calibri" w:eastAsia="Calibri" w:hAnsi="Calibri" w:cs="Calibri"/>
                  <w:w w:val="105"/>
                  <w:sz w:val="13"/>
                  <w:szCs w:val="13"/>
                </w:rPr>
                <w:t>34997</w:t>
              </w:r>
            </w:ins>
          </w:p>
        </w:tc>
        <w:tc>
          <w:tcPr>
            <w:tcW w:w="7872" w:type="dxa"/>
            <w:gridSpan w:val="8"/>
            <w:vMerge/>
            <w:tcBorders>
              <w:left w:val="single" w:sz="5" w:space="0" w:color="D0D7E5"/>
              <w:right w:val="single" w:sz="5" w:space="0" w:color="D0D7E5"/>
            </w:tcBorders>
          </w:tcPr>
          <w:p w14:paraId="7EF35558" w14:textId="77777777" w:rsidR="00A46B37" w:rsidRDefault="00A46B37" w:rsidP="00E761FB">
            <w:pPr>
              <w:rPr>
                <w:ins w:id="44853"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581E1E5B" w14:textId="77777777" w:rsidR="00A46B37" w:rsidRDefault="00A46B37" w:rsidP="00E761FB">
            <w:pPr>
              <w:spacing w:line="158" w:lineRule="exact"/>
              <w:ind w:left="359" w:right="-20"/>
              <w:rPr>
                <w:ins w:id="44854" w:author="Weber" w:date="2014-10-29T03:09:00Z"/>
                <w:rFonts w:ascii="Calibri" w:eastAsia="Calibri" w:hAnsi="Calibri" w:cs="Calibri"/>
                <w:sz w:val="13"/>
                <w:szCs w:val="13"/>
              </w:rPr>
            </w:pPr>
            <w:ins w:id="44855" w:author="Weber" w:date="2014-10-29T03:09:00Z">
              <w:r>
                <w:rPr>
                  <w:rFonts w:ascii="Calibri" w:eastAsia="Calibri" w:hAnsi="Calibri" w:cs="Calibri"/>
                  <w:w w:val="105"/>
                  <w:sz w:val="13"/>
                  <w:szCs w:val="13"/>
                </w:rPr>
                <w:t>226,364,019</w:t>
              </w:r>
            </w:ins>
          </w:p>
        </w:tc>
        <w:tc>
          <w:tcPr>
            <w:tcW w:w="545" w:type="dxa"/>
            <w:tcBorders>
              <w:top w:val="single" w:sz="5" w:space="0" w:color="D0D7E5"/>
              <w:left w:val="single" w:sz="5" w:space="0" w:color="D0D7E5"/>
              <w:bottom w:val="single" w:sz="5" w:space="0" w:color="D0D7E5"/>
              <w:right w:val="single" w:sz="5" w:space="0" w:color="D0D7E5"/>
            </w:tcBorders>
          </w:tcPr>
          <w:p w14:paraId="167F7FF9" w14:textId="77777777" w:rsidR="00A46B37" w:rsidRDefault="00A46B37" w:rsidP="00E761FB">
            <w:pPr>
              <w:spacing w:line="158" w:lineRule="exact"/>
              <w:ind w:left="97" w:right="-20"/>
              <w:rPr>
                <w:ins w:id="44856" w:author="Weber" w:date="2014-10-29T03:09:00Z"/>
                <w:rFonts w:ascii="Calibri" w:eastAsia="Calibri" w:hAnsi="Calibri" w:cs="Calibri"/>
                <w:sz w:val="13"/>
                <w:szCs w:val="13"/>
              </w:rPr>
            </w:pPr>
            <w:ins w:id="44857" w:author="Weber" w:date="2014-10-29T03:09:00Z">
              <w:r>
                <w:rPr>
                  <w:rFonts w:ascii="Calibri" w:eastAsia="Calibri" w:hAnsi="Calibri" w:cs="Calibri"/>
                  <w:w w:val="105"/>
                  <w:sz w:val="13"/>
                  <w:szCs w:val="13"/>
                </w:rPr>
                <w:t>0.69%</w:t>
              </w:r>
            </w:ins>
          </w:p>
        </w:tc>
      </w:tr>
      <w:tr w:rsidR="00A46B37" w14:paraId="138FCCA4" w14:textId="77777777" w:rsidTr="00E761FB">
        <w:trPr>
          <w:trHeight w:hRule="exact" w:val="178"/>
          <w:ins w:id="4485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762F7F09" w14:textId="77777777" w:rsidR="00A46B37" w:rsidRDefault="00A46B37" w:rsidP="00E761FB">
            <w:pPr>
              <w:spacing w:line="158" w:lineRule="exact"/>
              <w:ind w:left="124" w:right="-20"/>
              <w:rPr>
                <w:ins w:id="44859" w:author="Weber" w:date="2014-10-29T03:09:00Z"/>
                <w:rFonts w:ascii="Calibri" w:eastAsia="Calibri" w:hAnsi="Calibri" w:cs="Calibri"/>
                <w:sz w:val="13"/>
                <w:szCs w:val="13"/>
              </w:rPr>
            </w:pPr>
            <w:ins w:id="44860" w:author="Weber" w:date="2014-10-29T03:09:00Z">
              <w:r>
                <w:rPr>
                  <w:rFonts w:ascii="Calibri" w:eastAsia="Calibri" w:hAnsi="Calibri" w:cs="Calibri"/>
                  <w:w w:val="105"/>
                  <w:sz w:val="13"/>
                  <w:szCs w:val="13"/>
                </w:rPr>
                <w:t>33865</w:t>
              </w:r>
            </w:ins>
          </w:p>
        </w:tc>
        <w:tc>
          <w:tcPr>
            <w:tcW w:w="7872" w:type="dxa"/>
            <w:gridSpan w:val="8"/>
            <w:vMerge/>
            <w:tcBorders>
              <w:left w:val="single" w:sz="5" w:space="0" w:color="D0D7E5"/>
              <w:right w:val="single" w:sz="5" w:space="0" w:color="D0D7E5"/>
            </w:tcBorders>
          </w:tcPr>
          <w:p w14:paraId="172968C5" w14:textId="77777777" w:rsidR="00A46B37" w:rsidRDefault="00A46B37" w:rsidP="00E761FB">
            <w:pPr>
              <w:rPr>
                <w:ins w:id="4486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2AA501A5" w14:textId="77777777" w:rsidR="00A46B37" w:rsidRDefault="00A46B37" w:rsidP="00E761FB">
            <w:pPr>
              <w:spacing w:line="158" w:lineRule="exact"/>
              <w:ind w:left="429" w:right="-20"/>
              <w:rPr>
                <w:ins w:id="44862" w:author="Weber" w:date="2014-10-29T03:09:00Z"/>
                <w:rFonts w:ascii="Calibri" w:eastAsia="Calibri" w:hAnsi="Calibri" w:cs="Calibri"/>
                <w:sz w:val="13"/>
                <w:szCs w:val="13"/>
              </w:rPr>
            </w:pPr>
            <w:ins w:id="44863" w:author="Weber" w:date="2014-10-29T03:09:00Z">
              <w:r>
                <w:rPr>
                  <w:rFonts w:ascii="Calibri" w:eastAsia="Calibri" w:hAnsi="Calibri" w:cs="Calibri"/>
                  <w:w w:val="105"/>
                  <w:sz w:val="13"/>
                  <w:szCs w:val="13"/>
                </w:rPr>
                <w:t>1,894,731</w:t>
              </w:r>
            </w:ins>
          </w:p>
        </w:tc>
        <w:tc>
          <w:tcPr>
            <w:tcW w:w="545" w:type="dxa"/>
            <w:tcBorders>
              <w:top w:val="single" w:sz="5" w:space="0" w:color="D0D7E5"/>
              <w:left w:val="single" w:sz="5" w:space="0" w:color="D0D7E5"/>
              <w:bottom w:val="single" w:sz="5" w:space="0" w:color="D0D7E5"/>
              <w:right w:val="single" w:sz="5" w:space="0" w:color="D0D7E5"/>
            </w:tcBorders>
          </w:tcPr>
          <w:p w14:paraId="173CD3A3" w14:textId="77777777" w:rsidR="00A46B37" w:rsidRDefault="00A46B37" w:rsidP="00E761FB">
            <w:pPr>
              <w:spacing w:line="158" w:lineRule="exact"/>
              <w:ind w:left="97" w:right="-20"/>
              <w:rPr>
                <w:ins w:id="44864" w:author="Weber" w:date="2014-10-29T03:09:00Z"/>
                <w:rFonts w:ascii="Calibri" w:eastAsia="Calibri" w:hAnsi="Calibri" w:cs="Calibri"/>
                <w:sz w:val="13"/>
                <w:szCs w:val="13"/>
              </w:rPr>
            </w:pPr>
            <w:ins w:id="44865" w:author="Weber" w:date="2014-10-29T03:09:00Z">
              <w:r>
                <w:rPr>
                  <w:rFonts w:ascii="Calibri" w:eastAsia="Calibri" w:hAnsi="Calibri" w:cs="Calibri"/>
                  <w:w w:val="105"/>
                  <w:sz w:val="13"/>
                  <w:szCs w:val="13"/>
                </w:rPr>
                <w:t>0.01%</w:t>
              </w:r>
            </w:ins>
          </w:p>
        </w:tc>
      </w:tr>
      <w:tr w:rsidR="00A46B37" w14:paraId="65C90FB1" w14:textId="77777777" w:rsidTr="00E761FB">
        <w:trPr>
          <w:trHeight w:hRule="exact" w:val="178"/>
          <w:ins w:id="44866"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0EAA5A71" w14:textId="77777777" w:rsidR="00A46B37" w:rsidRDefault="00A46B37" w:rsidP="00E761FB">
            <w:pPr>
              <w:spacing w:line="158" w:lineRule="exact"/>
              <w:ind w:left="124" w:right="-20"/>
              <w:rPr>
                <w:ins w:id="44867" w:author="Weber" w:date="2014-10-29T03:09:00Z"/>
                <w:rFonts w:ascii="Calibri" w:eastAsia="Calibri" w:hAnsi="Calibri" w:cs="Calibri"/>
                <w:sz w:val="13"/>
                <w:szCs w:val="13"/>
              </w:rPr>
            </w:pPr>
            <w:ins w:id="44868" w:author="Weber" w:date="2014-10-29T03:09:00Z">
              <w:r>
                <w:rPr>
                  <w:rFonts w:ascii="Calibri" w:eastAsia="Calibri" w:hAnsi="Calibri" w:cs="Calibri"/>
                  <w:w w:val="105"/>
                  <w:sz w:val="13"/>
                  <w:szCs w:val="13"/>
                </w:rPr>
                <w:t>33441</w:t>
              </w:r>
            </w:ins>
          </w:p>
        </w:tc>
        <w:tc>
          <w:tcPr>
            <w:tcW w:w="7872" w:type="dxa"/>
            <w:gridSpan w:val="8"/>
            <w:vMerge/>
            <w:tcBorders>
              <w:left w:val="single" w:sz="5" w:space="0" w:color="D0D7E5"/>
              <w:right w:val="single" w:sz="5" w:space="0" w:color="D0D7E5"/>
            </w:tcBorders>
          </w:tcPr>
          <w:p w14:paraId="385C50A2" w14:textId="77777777" w:rsidR="00A46B37" w:rsidRDefault="00A46B37" w:rsidP="00E761FB">
            <w:pPr>
              <w:rPr>
                <w:ins w:id="44869"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488E1771" w14:textId="77777777" w:rsidR="00A46B37" w:rsidRDefault="00A46B37" w:rsidP="00E761FB">
            <w:pPr>
              <w:spacing w:line="158" w:lineRule="exact"/>
              <w:ind w:left="395" w:right="-20"/>
              <w:rPr>
                <w:ins w:id="44870" w:author="Weber" w:date="2014-10-29T03:09:00Z"/>
                <w:rFonts w:ascii="Calibri" w:eastAsia="Calibri" w:hAnsi="Calibri" w:cs="Calibri"/>
                <w:sz w:val="13"/>
                <w:szCs w:val="13"/>
              </w:rPr>
            </w:pPr>
            <w:ins w:id="44871" w:author="Weber" w:date="2014-10-29T03:09:00Z">
              <w:r>
                <w:rPr>
                  <w:rFonts w:ascii="Calibri" w:eastAsia="Calibri" w:hAnsi="Calibri" w:cs="Calibri"/>
                  <w:w w:val="105"/>
                  <w:sz w:val="13"/>
                  <w:szCs w:val="13"/>
                </w:rPr>
                <w:t>19,454,049</w:t>
              </w:r>
            </w:ins>
          </w:p>
        </w:tc>
        <w:tc>
          <w:tcPr>
            <w:tcW w:w="545" w:type="dxa"/>
            <w:tcBorders>
              <w:top w:val="single" w:sz="5" w:space="0" w:color="D0D7E5"/>
              <w:left w:val="single" w:sz="5" w:space="0" w:color="D0D7E5"/>
              <w:bottom w:val="single" w:sz="5" w:space="0" w:color="D0D7E5"/>
              <w:right w:val="single" w:sz="5" w:space="0" w:color="D0D7E5"/>
            </w:tcBorders>
          </w:tcPr>
          <w:p w14:paraId="0E26138F" w14:textId="77777777" w:rsidR="00A46B37" w:rsidRDefault="00A46B37" w:rsidP="00E761FB">
            <w:pPr>
              <w:spacing w:line="158" w:lineRule="exact"/>
              <w:ind w:left="97" w:right="-20"/>
              <w:rPr>
                <w:ins w:id="44872" w:author="Weber" w:date="2014-10-29T03:09:00Z"/>
                <w:rFonts w:ascii="Calibri" w:eastAsia="Calibri" w:hAnsi="Calibri" w:cs="Calibri"/>
                <w:sz w:val="13"/>
                <w:szCs w:val="13"/>
              </w:rPr>
            </w:pPr>
            <w:ins w:id="44873" w:author="Weber" w:date="2014-10-29T03:09:00Z">
              <w:r>
                <w:rPr>
                  <w:rFonts w:ascii="Calibri" w:eastAsia="Calibri" w:hAnsi="Calibri" w:cs="Calibri"/>
                  <w:w w:val="105"/>
                  <w:sz w:val="13"/>
                  <w:szCs w:val="13"/>
                </w:rPr>
                <w:t>0.06%</w:t>
              </w:r>
            </w:ins>
          </w:p>
        </w:tc>
      </w:tr>
      <w:tr w:rsidR="00A46B37" w14:paraId="6D0AFB9E" w14:textId="77777777" w:rsidTr="00E761FB">
        <w:trPr>
          <w:trHeight w:hRule="exact" w:val="178"/>
          <w:ins w:id="44874"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6D6BE2B9" w14:textId="77777777" w:rsidR="00A46B37" w:rsidRDefault="00A46B37" w:rsidP="00E761FB">
            <w:pPr>
              <w:spacing w:line="158" w:lineRule="exact"/>
              <w:ind w:left="124" w:right="-20"/>
              <w:rPr>
                <w:ins w:id="44875" w:author="Weber" w:date="2014-10-29T03:09:00Z"/>
                <w:rFonts w:ascii="Calibri" w:eastAsia="Calibri" w:hAnsi="Calibri" w:cs="Calibri"/>
                <w:sz w:val="13"/>
                <w:szCs w:val="13"/>
              </w:rPr>
            </w:pPr>
            <w:ins w:id="44876" w:author="Weber" w:date="2014-10-29T03:09:00Z">
              <w:r>
                <w:rPr>
                  <w:rFonts w:ascii="Calibri" w:eastAsia="Calibri" w:hAnsi="Calibri" w:cs="Calibri"/>
                  <w:w w:val="105"/>
                  <w:sz w:val="13"/>
                  <w:szCs w:val="13"/>
                </w:rPr>
                <w:t>32309</w:t>
              </w:r>
            </w:ins>
          </w:p>
        </w:tc>
        <w:tc>
          <w:tcPr>
            <w:tcW w:w="7872" w:type="dxa"/>
            <w:gridSpan w:val="8"/>
            <w:vMerge/>
            <w:tcBorders>
              <w:left w:val="single" w:sz="5" w:space="0" w:color="D0D7E5"/>
              <w:right w:val="single" w:sz="5" w:space="0" w:color="D0D7E5"/>
            </w:tcBorders>
          </w:tcPr>
          <w:p w14:paraId="5EE5C2D9" w14:textId="77777777" w:rsidR="00A46B37" w:rsidRDefault="00A46B37" w:rsidP="00E761FB">
            <w:pPr>
              <w:rPr>
                <w:ins w:id="44877"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2F70F18C" w14:textId="77777777" w:rsidR="00A46B37" w:rsidRDefault="00A46B37" w:rsidP="00E761FB">
            <w:pPr>
              <w:spacing w:line="158" w:lineRule="exact"/>
              <w:ind w:left="395" w:right="-20"/>
              <w:rPr>
                <w:ins w:id="44878" w:author="Weber" w:date="2014-10-29T03:09:00Z"/>
                <w:rFonts w:ascii="Calibri" w:eastAsia="Calibri" w:hAnsi="Calibri" w:cs="Calibri"/>
                <w:sz w:val="13"/>
                <w:szCs w:val="13"/>
              </w:rPr>
            </w:pPr>
            <w:ins w:id="44879" w:author="Weber" w:date="2014-10-29T03:09:00Z">
              <w:r>
                <w:rPr>
                  <w:rFonts w:ascii="Calibri" w:eastAsia="Calibri" w:hAnsi="Calibri" w:cs="Calibri"/>
                  <w:w w:val="105"/>
                  <w:sz w:val="13"/>
                  <w:szCs w:val="13"/>
                </w:rPr>
                <w:t>29,732,686</w:t>
              </w:r>
            </w:ins>
          </w:p>
        </w:tc>
        <w:tc>
          <w:tcPr>
            <w:tcW w:w="545" w:type="dxa"/>
            <w:tcBorders>
              <w:top w:val="single" w:sz="5" w:space="0" w:color="D0D7E5"/>
              <w:left w:val="single" w:sz="5" w:space="0" w:color="D0D7E5"/>
              <w:bottom w:val="single" w:sz="5" w:space="0" w:color="D0D7E5"/>
              <w:right w:val="single" w:sz="5" w:space="0" w:color="D0D7E5"/>
            </w:tcBorders>
          </w:tcPr>
          <w:p w14:paraId="1AEF6539" w14:textId="77777777" w:rsidR="00A46B37" w:rsidRDefault="00A46B37" w:rsidP="00E761FB">
            <w:pPr>
              <w:spacing w:line="158" w:lineRule="exact"/>
              <w:ind w:left="97" w:right="-20"/>
              <w:rPr>
                <w:ins w:id="44880" w:author="Weber" w:date="2014-10-29T03:09:00Z"/>
                <w:rFonts w:ascii="Calibri" w:eastAsia="Calibri" w:hAnsi="Calibri" w:cs="Calibri"/>
                <w:sz w:val="13"/>
                <w:szCs w:val="13"/>
              </w:rPr>
            </w:pPr>
            <w:ins w:id="44881" w:author="Weber" w:date="2014-10-29T03:09:00Z">
              <w:r>
                <w:rPr>
                  <w:rFonts w:ascii="Calibri" w:eastAsia="Calibri" w:hAnsi="Calibri" w:cs="Calibri"/>
                  <w:w w:val="105"/>
                  <w:sz w:val="13"/>
                  <w:szCs w:val="13"/>
                </w:rPr>
                <w:t>0.09%</w:t>
              </w:r>
            </w:ins>
          </w:p>
        </w:tc>
      </w:tr>
      <w:tr w:rsidR="00A46B37" w14:paraId="4B634A0F" w14:textId="77777777" w:rsidTr="00E761FB">
        <w:trPr>
          <w:trHeight w:hRule="exact" w:val="178"/>
          <w:ins w:id="44882"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5963DA47" w14:textId="77777777" w:rsidR="00A46B37" w:rsidRDefault="00A46B37" w:rsidP="00E761FB">
            <w:pPr>
              <w:spacing w:line="158" w:lineRule="exact"/>
              <w:ind w:left="124" w:right="-20"/>
              <w:rPr>
                <w:ins w:id="44883" w:author="Weber" w:date="2014-10-29T03:09:00Z"/>
                <w:rFonts w:ascii="Calibri" w:eastAsia="Calibri" w:hAnsi="Calibri" w:cs="Calibri"/>
                <w:sz w:val="13"/>
                <w:szCs w:val="13"/>
              </w:rPr>
            </w:pPr>
            <w:ins w:id="44884" w:author="Weber" w:date="2014-10-29T03:09:00Z">
              <w:r>
                <w:rPr>
                  <w:rFonts w:ascii="Calibri" w:eastAsia="Calibri" w:hAnsi="Calibri" w:cs="Calibri"/>
                  <w:w w:val="105"/>
                  <w:sz w:val="13"/>
                  <w:szCs w:val="13"/>
                </w:rPr>
                <w:t>34432</w:t>
              </w:r>
            </w:ins>
          </w:p>
        </w:tc>
        <w:tc>
          <w:tcPr>
            <w:tcW w:w="7872" w:type="dxa"/>
            <w:gridSpan w:val="8"/>
            <w:vMerge/>
            <w:tcBorders>
              <w:left w:val="single" w:sz="5" w:space="0" w:color="D0D7E5"/>
              <w:bottom w:val="nil"/>
              <w:right w:val="single" w:sz="5" w:space="0" w:color="D0D7E5"/>
            </w:tcBorders>
          </w:tcPr>
          <w:p w14:paraId="66B9B5A0" w14:textId="77777777" w:rsidR="00A46B37" w:rsidRDefault="00A46B37" w:rsidP="00E761FB">
            <w:pPr>
              <w:rPr>
                <w:ins w:id="44885"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7D79A12D" w14:textId="77777777" w:rsidR="00A46B37" w:rsidRDefault="00A46B37" w:rsidP="00E761FB">
            <w:pPr>
              <w:spacing w:line="158" w:lineRule="exact"/>
              <w:ind w:left="395" w:right="-20"/>
              <w:rPr>
                <w:ins w:id="44886" w:author="Weber" w:date="2014-10-29T03:09:00Z"/>
                <w:rFonts w:ascii="Calibri" w:eastAsia="Calibri" w:hAnsi="Calibri" w:cs="Calibri"/>
                <w:sz w:val="13"/>
                <w:szCs w:val="13"/>
              </w:rPr>
            </w:pPr>
            <w:ins w:id="44887" w:author="Weber" w:date="2014-10-29T03:09:00Z">
              <w:r>
                <w:rPr>
                  <w:rFonts w:ascii="Calibri" w:eastAsia="Calibri" w:hAnsi="Calibri" w:cs="Calibri"/>
                  <w:w w:val="105"/>
                  <w:sz w:val="13"/>
                  <w:szCs w:val="13"/>
                </w:rPr>
                <w:t>28,233,219</w:t>
              </w:r>
            </w:ins>
          </w:p>
        </w:tc>
        <w:tc>
          <w:tcPr>
            <w:tcW w:w="545" w:type="dxa"/>
            <w:tcBorders>
              <w:top w:val="single" w:sz="5" w:space="0" w:color="D0D7E5"/>
              <w:left w:val="single" w:sz="5" w:space="0" w:color="D0D7E5"/>
              <w:bottom w:val="single" w:sz="5" w:space="0" w:color="D0D7E5"/>
              <w:right w:val="single" w:sz="5" w:space="0" w:color="D0D7E5"/>
            </w:tcBorders>
          </w:tcPr>
          <w:p w14:paraId="3E292453" w14:textId="77777777" w:rsidR="00A46B37" w:rsidRDefault="00A46B37" w:rsidP="00E761FB">
            <w:pPr>
              <w:spacing w:line="158" w:lineRule="exact"/>
              <w:ind w:left="97" w:right="-20"/>
              <w:rPr>
                <w:ins w:id="44888" w:author="Weber" w:date="2014-10-29T03:09:00Z"/>
                <w:rFonts w:ascii="Calibri" w:eastAsia="Calibri" w:hAnsi="Calibri" w:cs="Calibri"/>
                <w:sz w:val="13"/>
                <w:szCs w:val="13"/>
              </w:rPr>
            </w:pPr>
            <w:ins w:id="44889" w:author="Weber" w:date="2014-10-29T03:09:00Z">
              <w:r>
                <w:rPr>
                  <w:rFonts w:ascii="Calibri" w:eastAsia="Calibri" w:hAnsi="Calibri" w:cs="Calibri"/>
                  <w:w w:val="105"/>
                  <w:sz w:val="13"/>
                  <w:szCs w:val="13"/>
                </w:rPr>
                <w:t>0.09%</w:t>
              </w:r>
            </w:ins>
          </w:p>
        </w:tc>
      </w:tr>
    </w:tbl>
    <w:p w14:paraId="3B1D0D59" w14:textId="77777777" w:rsidR="00A46B37" w:rsidRDefault="00A46B37" w:rsidP="0076149E">
      <w:pPr>
        <w:suppressAutoHyphens w:val="0"/>
        <w:rPr>
          <w:ins w:id="44890" w:author="Weber" w:date="2014-10-29T03:09:00Z"/>
          <w:b/>
          <w:sz w:val="28"/>
          <w:szCs w:val="28"/>
        </w:rPr>
      </w:pPr>
      <w:ins w:id="44891" w:author="Weber" w:date="2014-10-29T03:09:00Z">
        <w:r>
          <w:rPr>
            <w:b/>
            <w:sz w:val="28"/>
            <w:szCs w:val="28"/>
          </w:rPr>
          <w:br w:type="page"/>
        </w:r>
      </w:ins>
    </w:p>
    <w:p w14:paraId="6495D863" w14:textId="77777777" w:rsidR="00A46B37" w:rsidRDefault="00A46B37" w:rsidP="00A46B37">
      <w:pPr>
        <w:spacing w:line="195" w:lineRule="exact"/>
        <w:ind w:left="20" w:right="-46"/>
        <w:rPr>
          <w:ins w:id="44892" w:author="Weber" w:date="2014-10-29T03:09:00Z"/>
          <w:rFonts w:ascii="Calibri" w:eastAsia="Calibri" w:hAnsi="Calibri" w:cs="Calibri"/>
          <w:sz w:val="17"/>
          <w:szCs w:val="17"/>
        </w:rPr>
      </w:pPr>
      <w:ins w:id="44893" w:author="Weber" w:date="2014-10-29T03:09:00Z">
        <w:r>
          <w:rPr>
            <w:rFonts w:ascii="Calibri" w:eastAsia="Calibri" w:hAnsi="Calibri" w:cs="Calibri"/>
            <w:position w:val="1"/>
            <w:sz w:val="17"/>
            <w:szCs w:val="17"/>
          </w:rPr>
          <w:t>Form</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 xml:space="preserve">A‐3B: </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2004</w:t>
        </w:r>
        <w:r>
          <w:rPr>
            <w:rFonts w:ascii="Calibri" w:eastAsia="Calibri" w:hAnsi="Calibri" w:cs="Calibri"/>
            <w:spacing w:val="4"/>
            <w:position w:val="1"/>
            <w:sz w:val="17"/>
            <w:szCs w:val="17"/>
          </w:rPr>
          <w:t xml:space="preserve"> </w:t>
        </w:r>
        <w:r>
          <w:rPr>
            <w:rFonts w:ascii="Calibri" w:eastAsia="Calibri" w:hAnsi="Calibri" w:cs="Calibri"/>
            <w:position w:val="1"/>
            <w:sz w:val="17"/>
            <w:szCs w:val="17"/>
          </w:rPr>
          <w:t>Hurricane</w:t>
        </w:r>
        <w:r>
          <w:rPr>
            <w:rFonts w:ascii="Calibri" w:eastAsia="Calibri" w:hAnsi="Calibri" w:cs="Calibri"/>
            <w:spacing w:val="8"/>
            <w:position w:val="1"/>
            <w:sz w:val="17"/>
            <w:szCs w:val="17"/>
          </w:rPr>
          <w:t xml:space="preserve"> </w:t>
        </w:r>
        <w:r>
          <w:rPr>
            <w:rFonts w:ascii="Calibri" w:eastAsia="Calibri" w:hAnsi="Calibri" w:cs="Calibri"/>
            <w:position w:val="1"/>
            <w:sz w:val="17"/>
            <w:szCs w:val="17"/>
          </w:rPr>
          <w:t>Season</w:t>
        </w:r>
        <w:r>
          <w:rPr>
            <w:rFonts w:ascii="Calibri" w:eastAsia="Calibri" w:hAnsi="Calibri" w:cs="Calibri"/>
            <w:spacing w:val="6"/>
            <w:position w:val="1"/>
            <w:sz w:val="17"/>
            <w:szCs w:val="17"/>
          </w:rPr>
          <w:t xml:space="preserve"> </w:t>
        </w:r>
        <w:r>
          <w:rPr>
            <w:rFonts w:ascii="Calibri" w:eastAsia="Calibri" w:hAnsi="Calibri" w:cs="Calibri"/>
            <w:position w:val="1"/>
            <w:sz w:val="17"/>
            <w:szCs w:val="17"/>
          </w:rPr>
          <w:t>Losses</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2012</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FHCF</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Exposure</w:t>
        </w:r>
        <w:r>
          <w:rPr>
            <w:rFonts w:ascii="Calibri" w:eastAsia="Calibri" w:hAnsi="Calibri" w:cs="Calibri"/>
            <w:spacing w:val="7"/>
            <w:position w:val="1"/>
            <w:sz w:val="17"/>
            <w:szCs w:val="17"/>
          </w:rPr>
          <w:t xml:space="preserve"> </w:t>
        </w:r>
        <w:r>
          <w:rPr>
            <w:rFonts w:ascii="Calibri" w:eastAsia="Calibri" w:hAnsi="Calibri" w:cs="Calibri"/>
            <w:w w:val="101"/>
            <w:position w:val="1"/>
            <w:sz w:val="17"/>
            <w:szCs w:val="17"/>
          </w:rPr>
          <w:t>Data)</w:t>
        </w:r>
      </w:ins>
    </w:p>
    <w:p w14:paraId="639B2BA0" w14:textId="77777777" w:rsidR="00A46B37" w:rsidRDefault="00A46B37" w:rsidP="00A46B37">
      <w:pPr>
        <w:spacing w:before="17"/>
        <w:ind w:left="20" w:right="-20"/>
        <w:rPr>
          <w:ins w:id="44894" w:author="Weber" w:date="2014-10-29T03:09:00Z"/>
          <w:rFonts w:ascii="Calibri" w:eastAsia="Calibri" w:hAnsi="Calibri" w:cs="Calibri"/>
          <w:sz w:val="13"/>
          <w:szCs w:val="13"/>
        </w:rPr>
      </w:pPr>
      <w:ins w:id="44895" w:author="Weber" w:date="2014-10-29T03:09:00Z">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 xml:space="preserve">International </w:t>
        </w:r>
        <w:r>
          <w:rPr>
            <w:rFonts w:ascii="Calibri" w:eastAsia="Calibri" w:hAnsi="Calibri" w:cs="Calibri"/>
            <w:spacing w:val="7"/>
            <w:sz w:val="13"/>
            <w:szCs w:val="13"/>
          </w:rPr>
          <w:t>University</w:t>
        </w:r>
      </w:ins>
    </w:p>
    <w:p w14:paraId="52E574E9" w14:textId="77777777" w:rsidR="00A46B37" w:rsidRDefault="00A46B37" w:rsidP="00A46B37">
      <w:pPr>
        <w:spacing w:before="19"/>
        <w:ind w:left="20" w:right="-20"/>
        <w:rPr>
          <w:ins w:id="44896" w:author="Weber" w:date="2014-10-29T03:09:00Z"/>
          <w:rFonts w:ascii="Calibri" w:eastAsia="Calibri" w:hAnsi="Calibri" w:cs="Calibri"/>
          <w:sz w:val="13"/>
          <w:szCs w:val="13"/>
        </w:rPr>
      </w:pPr>
      <w:ins w:id="44897" w:author="Weber" w:date="2014-10-29T03:09:00Z">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ins>
    </w:p>
    <w:p w14:paraId="47C2FC0A" w14:textId="77777777" w:rsidR="00A46B37" w:rsidRDefault="00A46B37" w:rsidP="00A46B37">
      <w:pPr>
        <w:spacing w:before="19"/>
        <w:ind w:left="20" w:right="-20"/>
        <w:rPr>
          <w:ins w:id="44898" w:author="Weber" w:date="2014-10-29T03:09:00Z"/>
          <w:rFonts w:ascii="Calibri" w:eastAsia="Calibri" w:hAnsi="Calibri" w:cs="Calibri"/>
          <w:sz w:val="13"/>
          <w:szCs w:val="13"/>
        </w:rPr>
      </w:pPr>
      <w:ins w:id="44899" w:author="Weber" w:date="2014-10-29T03:09:00Z">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ins>
    </w:p>
    <w:p w14:paraId="1E4BECF8" w14:textId="77777777" w:rsidR="00A46B37" w:rsidRDefault="00A46B37" w:rsidP="00A46B37">
      <w:pPr>
        <w:suppressAutoHyphens w:val="0"/>
        <w:rPr>
          <w:ins w:id="44900" w:author="Weber" w:date="2014-10-29T03:09:00Z"/>
          <w:b/>
          <w:sz w:val="28"/>
          <w:szCs w:val="28"/>
        </w:rPr>
      </w:pPr>
    </w:p>
    <w:tbl>
      <w:tblPr>
        <w:tblW w:w="0" w:type="auto"/>
        <w:tblInd w:w="702" w:type="dxa"/>
        <w:tblLayout w:type="fixed"/>
        <w:tblCellMar>
          <w:left w:w="0" w:type="dxa"/>
          <w:right w:w="0" w:type="dxa"/>
        </w:tblCellMar>
        <w:tblLook w:val="01E0" w:firstRow="1" w:lastRow="1" w:firstColumn="1" w:lastColumn="1" w:noHBand="0" w:noVBand="0"/>
      </w:tblPr>
      <w:tblGrid>
        <w:gridCol w:w="607"/>
        <w:gridCol w:w="1423"/>
        <w:gridCol w:w="545"/>
        <w:gridCol w:w="1423"/>
        <w:gridCol w:w="545"/>
        <w:gridCol w:w="1423"/>
        <w:gridCol w:w="545"/>
        <w:gridCol w:w="1423"/>
        <w:gridCol w:w="545"/>
        <w:gridCol w:w="1423"/>
        <w:gridCol w:w="545"/>
      </w:tblGrid>
      <w:tr w:rsidR="00A46B37" w14:paraId="6280A037" w14:textId="77777777" w:rsidTr="00A46B37">
        <w:trPr>
          <w:trHeight w:hRule="exact" w:val="710"/>
          <w:ins w:id="44901" w:author="Weber" w:date="2014-10-29T03:09:00Z"/>
        </w:trPr>
        <w:tc>
          <w:tcPr>
            <w:tcW w:w="607" w:type="dxa"/>
            <w:tcBorders>
              <w:top w:val="single" w:sz="6" w:space="0" w:color="000000"/>
              <w:left w:val="single" w:sz="6" w:space="0" w:color="000000"/>
              <w:bottom w:val="single" w:sz="4" w:space="0" w:color="000000"/>
              <w:right w:val="single" w:sz="6" w:space="0" w:color="000000"/>
            </w:tcBorders>
          </w:tcPr>
          <w:p w14:paraId="61CE97B2" w14:textId="77777777" w:rsidR="00A46B37" w:rsidRDefault="00A46B37" w:rsidP="00E761FB">
            <w:pPr>
              <w:spacing w:before="5" w:line="260" w:lineRule="exact"/>
              <w:rPr>
                <w:ins w:id="44902" w:author="Weber" w:date="2014-10-29T03:09:00Z"/>
                <w:sz w:val="26"/>
                <w:szCs w:val="26"/>
              </w:rPr>
            </w:pPr>
          </w:p>
          <w:p w14:paraId="4D9E6AF2" w14:textId="77777777" w:rsidR="00A46B37" w:rsidRDefault="00A46B37" w:rsidP="00E761FB">
            <w:pPr>
              <w:ind w:left="54" w:right="-20"/>
              <w:rPr>
                <w:ins w:id="44903" w:author="Weber" w:date="2014-10-29T03:09:00Z"/>
                <w:rFonts w:ascii="Calibri" w:eastAsia="Calibri" w:hAnsi="Calibri" w:cs="Calibri"/>
                <w:sz w:val="13"/>
                <w:szCs w:val="13"/>
              </w:rPr>
            </w:pPr>
            <w:ins w:id="44904" w:author="Weber" w:date="2014-10-29T03:09:00Z">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ins>
          </w:p>
        </w:tc>
        <w:tc>
          <w:tcPr>
            <w:tcW w:w="1423" w:type="dxa"/>
            <w:tcBorders>
              <w:top w:val="single" w:sz="6" w:space="0" w:color="000000"/>
              <w:left w:val="single" w:sz="6" w:space="0" w:color="000000"/>
              <w:bottom w:val="single" w:sz="4" w:space="0" w:color="000000"/>
              <w:right w:val="single" w:sz="6" w:space="0" w:color="000000"/>
            </w:tcBorders>
          </w:tcPr>
          <w:p w14:paraId="5179933D" w14:textId="77777777" w:rsidR="00A46B37" w:rsidRDefault="00A46B37" w:rsidP="00E761FB">
            <w:pPr>
              <w:spacing w:line="148" w:lineRule="exact"/>
              <w:ind w:left="321" w:right="269"/>
              <w:jc w:val="center"/>
              <w:rPr>
                <w:ins w:id="44905" w:author="Weber" w:date="2014-10-29T03:09:00Z"/>
                <w:rFonts w:ascii="Calibri" w:eastAsia="Calibri" w:hAnsi="Calibri" w:cs="Calibri"/>
                <w:sz w:val="13"/>
                <w:szCs w:val="13"/>
              </w:rPr>
            </w:pPr>
            <w:ins w:id="44906" w:author="Weber" w:date="2014-10-29T03:09:00Z">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ins>
          </w:p>
          <w:p w14:paraId="40127662" w14:textId="77777777" w:rsidR="00A46B37" w:rsidRDefault="00A46B37" w:rsidP="00E761FB">
            <w:pPr>
              <w:spacing w:before="19" w:line="268" w:lineRule="auto"/>
              <w:ind w:left="78" w:right="60" w:firstLine="8"/>
              <w:jc w:val="center"/>
              <w:rPr>
                <w:ins w:id="44907" w:author="Weber" w:date="2014-10-29T03:09:00Z"/>
                <w:rFonts w:ascii="Calibri" w:eastAsia="Calibri" w:hAnsi="Calibri" w:cs="Calibri"/>
                <w:sz w:val="13"/>
                <w:szCs w:val="13"/>
              </w:rPr>
            </w:pPr>
            <w:ins w:id="44908" w:author="Weber" w:date="2014-10-29T03:09:00Z">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ins>
          </w:p>
        </w:tc>
        <w:tc>
          <w:tcPr>
            <w:tcW w:w="545" w:type="dxa"/>
            <w:tcBorders>
              <w:top w:val="single" w:sz="6" w:space="0" w:color="000000"/>
              <w:left w:val="single" w:sz="6" w:space="0" w:color="000000"/>
              <w:bottom w:val="single" w:sz="4" w:space="0" w:color="000000"/>
              <w:right w:val="single" w:sz="6" w:space="0" w:color="000000"/>
            </w:tcBorders>
          </w:tcPr>
          <w:p w14:paraId="1F5464AC" w14:textId="77777777" w:rsidR="00A46B37" w:rsidRDefault="00A46B37" w:rsidP="00E761FB">
            <w:pPr>
              <w:spacing w:line="148" w:lineRule="exact"/>
              <w:ind w:left="17" w:right="-4"/>
              <w:jc w:val="center"/>
              <w:rPr>
                <w:ins w:id="44909" w:author="Weber" w:date="2014-10-29T03:09:00Z"/>
                <w:rFonts w:ascii="Calibri" w:eastAsia="Calibri" w:hAnsi="Calibri" w:cs="Calibri"/>
                <w:sz w:val="13"/>
                <w:szCs w:val="13"/>
              </w:rPr>
            </w:pPr>
            <w:ins w:id="44910" w:author="Weber" w:date="2014-10-29T03:09:00Z">
              <w:r>
                <w:rPr>
                  <w:rFonts w:ascii="Calibri" w:eastAsia="Calibri" w:hAnsi="Calibri" w:cs="Calibri"/>
                  <w:b/>
                  <w:bCs/>
                  <w:w w:val="105"/>
                  <w:position w:val="1"/>
                  <w:sz w:val="13"/>
                  <w:szCs w:val="13"/>
                </w:rPr>
                <w:t>Percent</w:t>
              </w:r>
            </w:ins>
          </w:p>
          <w:p w14:paraId="03A6D083" w14:textId="77777777" w:rsidR="00A46B37" w:rsidRDefault="00A46B37" w:rsidP="00E761FB">
            <w:pPr>
              <w:spacing w:before="19" w:line="268" w:lineRule="auto"/>
              <w:ind w:left="71" w:right="52" w:firstLine="2"/>
              <w:jc w:val="center"/>
              <w:rPr>
                <w:ins w:id="44911" w:author="Weber" w:date="2014-10-29T03:09:00Z"/>
                <w:rFonts w:ascii="Calibri" w:eastAsia="Calibri" w:hAnsi="Calibri" w:cs="Calibri"/>
                <w:sz w:val="13"/>
                <w:szCs w:val="13"/>
              </w:rPr>
            </w:pPr>
            <w:ins w:id="44912" w:author="Weber" w:date="2014-10-29T03:09:00Z">
              <w:r>
                <w:rPr>
                  <w:rFonts w:ascii="Calibri" w:eastAsia="Calibri" w:hAnsi="Calibri" w:cs="Calibri"/>
                  <w:b/>
                  <w:bCs/>
                  <w:w w:val="105"/>
                  <w:sz w:val="13"/>
                  <w:szCs w:val="13"/>
                </w:rPr>
                <w:t>of Losses (%)</w:t>
              </w:r>
            </w:ins>
          </w:p>
        </w:tc>
        <w:tc>
          <w:tcPr>
            <w:tcW w:w="1423" w:type="dxa"/>
            <w:tcBorders>
              <w:top w:val="single" w:sz="6" w:space="0" w:color="000000"/>
              <w:left w:val="single" w:sz="6" w:space="0" w:color="000000"/>
              <w:bottom w:val="single" w:sz="4" w:space="0" w:color="000000"/>
              <w:right w:val="single" w:sz="6" w:space="0" w:color="000000"/>
            </w:tcBorders>
          </w:tcPr>
          <w:p w14:paraId="3199E3A5" w14:textId="77777777" w:rsidR="00A46B37" w:rsidRDefault="00A46B37" w:rsidP="00E761FB">
            <w:pPr>
              <w:spacing w:line="148" w:lineRule="exact"/>
              <w:ind w:left="321" w:right="269"/>
              <w:jc w:val="center"/>
              <w:rPr>
                <w:ins w:id="44913" w:author="Weber" w:date="2014-10-29T03:09:00Z"/>
                <w:rFonts w:ascii="Calibri" w:eastAsia="Calibri" w:hAnsi="Calibri" w:cs="Calibri"/>
                <w:sz w:val="13"/>
                <w:szCs w:val="13"/>
              </w:rPr>
            </w:pPr>
            <w:ins w:id="44914" w:author="Weber" w:date="2014-10-29T03:09:00Z">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ins>
          </w:p>
          <w:p w14:paraId="77BEF14D" w14:textId="77777777" w:rsidR="00A46B37" w:rsidRDefault="00A46B37" w:rsidP="00E761FB">
            <w:pPr>
              <w:spacing w:before="19" w:line="268" w:lineRule="auto"/>
              <w:ind w:left="78" w:right="60" w:firstLine="8"/>
              <w:jc w:val="center"/>
              <w:rPr>
                <w:ins w:id="44915" w:author="Weber" w:date="2014-10-29T03:09:00Z"/>
                <w:rFonts w:ascii="Calibri" w:eastAsia="Calibri" w:hAnsi="Calibri" w:cs="Calibri"/>
                <w:sz w:val="13"/>
                <w:szCs w:val="13"/>
              </w:rPr>
            </w:pPr>
            <w:ins w:id="44916" w:author="Weber" w:date="2014-10-29T03:09:00Z">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ins>
          </w:p>
        </w:tc>
        <w:tc>
          <w:tcPr>
            <w:tcW w:w="545" w:type="dxa"/>
            <w:tcBorders>
              <w:top w:val="single" w:sz="6" w:space="0" w:color="000000"/>
              <w:left w:val="single" w:sz="6" w:space="0" w:color="000000"/>
              <w:bottom w:val="single" w:sz="4" w:space="0" w:color="000000"/>
              <w:right w:val="single" w:sz="6" w:space="0" w:color="000000"/>
            </w:tcBorders>
          </w:tcPr>
          <w:p w14:paraId="733C184C" w14:textId="77777777" w:rsidR="00A46B37" w:rsidRDefault="00A46B37" w:rsidP="00E761FB">
            <w:pPr>
              <w:spacing w:line="148" w:lineRule="exact"/>
              <w:ind w:left="17" w:right="-4"/>
              <w:jc w:val="center"/>
              <w:rPr>
                <w:ins w:id="44917" w:author="Weber" w:date="2014-10-29T03:09:00Z"/>
                <w:rFonts w:ascii="Calibri" w:eastAsia="Calibri" w:hAnsi="Calibri" w:cs="Calibri"/>
                <w:sz w:val="13"/>
                <w:szCs w:val="13"/>
              </w:rPr>
            </w:pPr>
            <w:ins w:id="44918" w:author="Weber" w:date="2014-10-29T03:09:00Z">
              <w:r>
                <w:rPr>
                  <w:rFonts w:ascii="Calibri" w:eastAsia="Calibri" w:hAnsi="Calibri" w:cs="Calibri"/>
                  <w:b/>
                  <w:bCs/>
                  <w:w w:val="105"/>
                  <w:position w:val="1"/>
                  <w:sz w:val="13"/>
                  <w:szCs w:val="13"/>
                </w:rPr>
                <w:t>Percent</w:t>
              </w:r>
            </w:ins>
          </w:p>
          <w:p w14:paraId="637D093A" w14:textId="77777777" w:rsidR="00A46B37" w:rsidRDefault="00A46B37" w:rsidP="00E761FB">
            <w:pPr>
              <w:spacing w:before="19" w:line="268" w:lineRule="auto"/>
              <w:ind w:left="71" w:right="52" w:firstLine="2"/>
              <w:jc w:val="center"/>
              <w:rPr>
                <w:ins w:id="44919" w:author="Weber" w:date="2014-10-29T03:09:00Z"/>
                <w:rFonts w:ascii="Calibri" w:eastAsia="Calibri" w:hAnsi="Calibri" w:cs="Calibri"/>
                <w:sz w:val="13"/>
                <w:szCs w:val="13"/>
              </w:rPr>
            </w:pPr>
            <w:ins w:id="44920" w:author="Weber" w:date="2014-10-29T03:09:00Z">
              <w:r>
                <w:rPr>
                  <w:rFonts w:ascii="Calibri" w:eastAsia="Calibri" w:hAnsi="Calibri" w:cs="Calibri"/>
                  <w:b/>
                  <w:bCs/>
                  <w:w w:val="105"/>
                  <w:sz w:val="13"/>
                  <w:szCs w:val="13"/>
                </w:rPr>
                <w:t>of Losses (%)</w:t>
              </w:r>
            </w:ins>
          </w:p>
        </w:tc>
        <w:tc>
          <w:tcPr>
            <w:tcW w:w="1423" w:type="dxa"/>
            <w:tcBorders>
              <w:top w:val="single" w:sz="6" w:space="0" w:color="000000"/>
              <w:left w:val="single" w:sz="6" w:space="0" w:color="000000"/>
              <w:bottom w:val="single" w:sz="4" w:space="0" w:color="000000"/>
              <w:right w:val="single" w:sz="6" w:space="0" w:color="000000"/>
            </w:tcBorders>
          </w:tcPr>
          <w:p w14:paraId="4ED7EC62" w14:textId="77777777" w:rsidR="00A46B37" w:rsidRDefault="00A46B37" w:rsidP="00E761FB">
            <w:pPr>
              <w:spacing w:line="148" w:lineRule="exact"/>
              <w:ind w:left="321" w:right="269"/>
              <w:jc w:val="center"/>
              <w:rPr>
                <w:ins w:id="44921" w:author="Weber" w:date="2014-10-29T03:09:00Z"/>
                <w:rFonts w:ascii="Calibri" w:eastAsia="Calibri" w:hAnsi="Calibri" w:cs="Calibri"/>
                <w:sz w:val="13"/>
                <w:szCs w:val="13"/>
              </w:rPr>
            </w:pPr>
            <w:ins w:id="44922" w:author="Weber" w:date="2014-10-29T03:09:00Z">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ins>
          </w:p>
          <w:p w14:paraId="4C943E2C" w14:textId="77777777" w:rsidR="00A46B37" w:rsidRDefault="00A46B37" w:rsidP="00E761FB">
            <w:pPr>
              <w:spacing w:before="19" w:line="268" w:lineRule="auto"/>
              <w:ind w:left="78" w:right="60" w:firstLine="8"/>
              <w:jc w:val="center"/>
              <w:rPr>
                <w:ins w:id="44923" w:author="Weber" w:date="2014-10-29T03:09:00Z"/>
                <w:rFonts w:ascii="Calibri" w:eastAsia="Calibri" w:hAnsi="Calibri" w:cs="Calibri"/>
                <w:sz w:val="13"/>
                <w:szCs w:val="13"/>
              </w:rPr>
            </w:pPr>
            <w:ins w:id="44924" w:author="Weber" w:date="2014-10-29T03:09:00Z">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ins>
          </w:p>
        </w:tc>
        <w:tc>
          <w:tcPr>
            <w:tcW w:w="545" w:type="dxa"/>
            <w:tcBorders>
              <w:top w:val="single" w:sz="6" w:space="0" w:color="000000"/>
              <w:left w:val="single" w:sz="6" w:space="0" w:color="000000"/>
              <w:bottom w:val="single" w:sz="4" w:space="0" w:color="000000"/>
              <w:right w:val="single" w:sz="6" w:space="0" w:color="000000"/>
            </w:tcBorders>
          </w:tcPr>
          <w:p w14:paraId="6E21FE44" w14:textId="77777777" w:rsidR="00A46B37" w:rsidRDefault="00A46B37" w:rsidP="00E761FB">
            <w:pPr>
              <w:spacing w:line="148" w:lineRule="exact"/>
              <w:ind w:left="17" w:right="-4"/>
              <w:jc w:val="center"/>
              <w:rPr>
                <w:ins w:id="44925" w:author="Weber" w:date="2014-10-29T03:09:00Z"/>
                <w:rFonts w:ascii="Calibri" w:eastAsia="Calibri" w:hAnsi="Calibri" w:cs="Calibri"/>
                <w:sz w:val="13"/>
                <w:szCs w:val="13"/>
              </w:rPr>
            </w:pPr>
            <w:ins w:id="44926" w:author="Weber" w:date="2014-10-29T03:09:00Z">
              <w:r>
                <w:rPr>
                  <w:rFonts w:ascii="Calibri" w:eastAsia="Calibri" w:hAnsi="Calibri" w:cs="Calibri"/>
                  <w:b/>
                  <w:bCs/>
                  <w:w w:val="105"/>
                  <w:position w:val="1"/>
                  <w:sz w:val="13"/>
                  <w:szCs w:val="13"/>
                </w:rPr>
                <w:t>Percent</w:t>
              </w:r>
            </w:ins>
          </w:p>
          <w:p w14:paraId="29246034" w14:textId="77777777" w:rsidR="00A46B37" w:rsidRDefault="00A46B37" w:rsidP="00E761FB">
            <w:pPr>
              <w:spacing w:before="19" w:line="268" w:lineRule="auto"/>
              <w:ind w:left="71" w:right="52" w:firstLine="2"/>
              <w:jc w:val="center"/>
              <w:rPr>
                <w:ins w:id="44927" w:author="Weber" w:date="2014-10-29T03:09:00Z"/>
                <w:rFonts w:ascii="Calibri" w:eastAsia="Calibri" w:hAnsi="Calibri" w:cs="Calibri"/>
                <w:sz w:val="13"/>
                <w:szCs w:val="13"/>
              </w:rPr>
            </w:pPr>
            <w:ins w:id="44928" w:author="Weber" w:date="2014-10-29T03:09:00Z">
              <w:r>
                <w:rPr>
                  <w:rFonts w:ascii="Calibri" w:eastAsia="Calibri" w:hAnsi="Calibri" w:cs="Calibri"/>
                  <w:b/>
                  <w:bCs/>
                  <w:w w:val="105"/>
                  <w:sz w:val="13"/>
                  <w:szCs w:val="13"/>
                </w:rPr>
                <w:t>of Losses (%)</w:t>
              </w:r>
            </w:ins>
          </w:p>
        </w:tc>
        <w:tc>
          <w:tcPr>
            <w:tcW w:w="1423" w:type="dxa"/>
            <w:tcBorders>
              <w:top w:val="single" w:sz="6" w:space="0" w:color="000000"/>
              <w:left w:val="single" w:sz="6" w:space="0" w:color="000000"/>
              <w:bottom w:val="single" w:sz="4" w:space="0" w:color="000000"/>
              <w:right w:val="single" w:sz="6" w:space="0" w:color="000000"/>
            </w:tcBorders>
          </w:tcPr>
          <w:p w14:paraId="738B7B23" w14:textId="77777777" w:rsidR="00A46B37" w:rsidRDefault="00A46B37" w:rsidP="00E761FB">
            <w:pPr>
              <w:spacing w:line="148" w:lineRule="exact"/>
              <w:ind w:left="321" w:right="269"/>
              <w:jc w:val="center"/>
              <w:rPr>
                <w:ins w:id="44929" w:author="Weber" w:date="2014-10-29T03:09:00Z"/>
                <w:rFonts w:ascii="Calibri" w:eastAsia="Calibri" w:hAnsi="Calibri" w:cs="Calibri"/>
                <w:sz w:val="13"/>
                <w:szCs w:val="13"/>
              </w:rPr>
            </w:pPr>
            <w:ins w:id="44930" w:author="Weber" w:date="2014-10-29T03:09:00Z">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ins>
          </w:p>
          <w:p w14:paraId="48FFDC29" w14:textId="77777777" w:rsidR="00A46B37" w:rsidRDefault="00A46B37" w:rsidP="00E761FB">
            <w:pPr>
              <w:spacing w:before="19" w:line="268" w:lineRule="auto"/>
              <w:ind w:left="78" w:right="60" w:firstLine="8"/>
              <w:jc w:val="center"/>
              <w:rPr>
                <w:ins w:id="44931" w:author="Weber" w:date="2014-10-29T03:09:00Z"/>
                <w:rFonts w:ascii="Calibri" w:eastAsia="Calibri" w:hAnsi="Calibri" w:cs="Calibri"/>
                <w:sz w:val="13"/>
                <w:szCs w:val="13"/>
              </w:rPr>
            </w:pPr>
            <w:ins w:id="44932" w:author="Weber" w:date="2014-10-29T03:09:00Z">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ins>
          </w:p>
        </w:tc>
        <w:tc>
          <w:tcPr>
            <w:tcW w:w="545" w:type="dxa"/>
            <w:tcBorders>
              <w:top w:val="single" w:sz="6" w:space="0" w:color="000000"/>
              <w:left w:val="single" w:sz="6" w:space="0" w:color="000000"/>
              <w:bottom w:val="single" w:sz="4" w:space="0" w:color="000000"/>
              <w:right w:val="single" w:sz="6" w:space="0" w:color="000000"/>
            </w:tcBorders>
          </w:tcPr>
          <w:p w14:paraId="1AADE0D8" w14:textId="77777777" w:rsidR="00A46B37" w:rsidRDefault="00A46B37" w:rsidP="00E761FB">
            <w:pPr>
              <w:spacing w:line="148" w:lineRule="exact"/>
              <w:ind w:left="17" w:right="-4"/>
              <w:jc w:val="center"/>
              <w:rPr>
                <w:ins w:id="44933" w:author="Weber" w:date="2014-10-29T03:09:00Z"/>
                <w:rFonts w:ascii="Calibri" w:eastAsia="Calibri" w:hAnsi="Calibri" w:cs="Calibri"/>
                <w:sz w:val="13"/>
                <w:szCs w:val="13"/>
              </w:rPr>
            </w:pPr>
            <w:ins w:id="44934" w:author="Weber" w:date="2014-10-29T03:09:00Z">
              <w:r>
                <w:rPr>
                  <w:rFonts w:ascii="Calibri" w:eastAsia="Calibri" w:hAnsi="Calibri" w:cs="Calibri"/>
                  <w:b/>
                  <w:bCs/>
                  <w:w w:val="105"/>
                  <w:position w:val="1"/>
                  <w:sz w:val="13"/>
                  <w:szCs w:val="13"/>
                </w:rPr>
                <w:t>Percent</w:t>
              </w:r>
            </w:ins>
          </w:p>
          <w:p w14:paraId="1B97910B" w14:textId="77777777" w:rsidR="00A46B37" w:rsidRDefault="00A46B37" w:rsidP="00E761FB">
            <w:pPr>
              <w:spacing w:before="19" w:line="268" w:lineRule="auto"/>
              <w:ind w:left="71" w:right="52" w:firstLine="2"/>
              <w:jc w:val="center"/>
              <w:rPr>
                <w:ins w:id="44935" w:author="Weber" w:date="2014-10-29T03:09:00Z"/>
                <w:rFonts w:ascii="Calibri" w:eastAsia="Calibri" w:hAnsi="Calibri" w:cs="Calibri"/>
                <w:sz w:val="13"/>
                <w:szCs w:val="13"/>
              </w:rPr>
            </w:pPr>
            <w:ins w:id="44936" w:author="Weber" w:date="2014-10-29T03:09:00Z">
              <w:r>
                <w:rPr>
                  <w:rFonts w:ascii="Calibri" w:eastAsia="Calibri" w:hAnsi="Calibri" w:cs="Calibri"/>
                  <w:b/>
                  <w:bCs/>
                  <w:w w:val="105"/>
                  <w:sz w:val="13"/>
                  <w:szCs w:val="13"/>
                </w:rPr>
                <w:t>of Losses (%)</w:t>
              </w:r>
            </w:ins>
          </w:p>
        </w:tc>
        <w:tc>
          <w:tcPr>
            <w:tcW w:w="1423" w:type="dxa"/>
            <w:tcBorders>
              <w:top w:val="single" w:sz="6" w:space="0" w:color="000000"/>
              <w:left w:val="single" w:sz="6" w:space="0" w:color="000000"/>
              <w:bottom w:val="single" w:sz="4" w:space="0" w:color="000000"/>
              <w:right w:val="single" w:sz="6" w:space="0" w:color="000000"/>
            </w:tcBorders>
          </w:tcPr>
          <w:p w14:paraId="20A40CEB" w14:textId="77777777" w:rsidR="00A46B37" w:rsidRDefault="00A46B37" w:rsidP="00E761FB">
            <w:pPr>
              <w:spacing w:line="148" w:lineRule="exact"/>
              <w:ind w:left="321" w:right="269"/>
              <w:jc w:val="center"/>
              <w:rPr>
                <w:ins w:id="44937" w:author="Weber" w:date="2014-10-29T03:09:00Z"/>
                <w:rFonts w:ascii="Calibri" w:eastAsia="Calibri" w:hAnsi="Calibri" w:cs="Calibri"/>
                <w:sz w:val="13"/>
                <w:szCs w:val="13"/>
              </w:rPr>
            </w:pPr>
            <w:ins w:id="44938" w:author="Weber" w:date="2014-10-29T03:09:00Z">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ins>
          </w:p>
          <w:p w14:paraId="50905682" w14:textId="77777777" w:rsidR="00A46B37" w:rsidRDefault="00A46B37" w:rsidP="00E761FB">
            <w:pPr>
              <w:spacing w:before="19" w:line="268" w:lineRule="auto"/>
              <w:ind w:left="78" w:right="60" w:firstLine="8"/>
              <w:jc w:val="center"/>
              <w:rPr>
                <w:ins w:id="44939" w:author="Weber" w:date="2014-10-29T03:09:00Z"/>
                <w:rFonts w:ascii="Calibri" w:eastAsia="Calibri" w:hAnsi="Calibri" w:cs="Calibri"/>
                <w:sz w:val="13"/>
                <w:szCs w:val="13"/>
              </w:rPr>
            </w:pPr>
            <w:ins w:id="44940" w:author="Weber" w:date="2014-10-29T03:09:00Z">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ins>
          </w:p>
        </w:tc>
        <w:tc>
          <w:tcPr>
            <w:tcW w:w="545" w:type="dxa"/>
            <w:tcBorders>
              <w:top w:val="single" w:sz="6" w:space="0" w:color="000000"/>
              <w:left w:val="single" w:sz="6" w:space="0" w:color="000000"/>
              <w:bottom w:val="single" w:sz="4" w:space="0" w:color="000000"/>
              <w:right w:val="single" w:sz="6" w:space="0" w:color="000000"/>
            </w:tcBorders>
          </w:tcPr>
          <w:p w14:paraId="4C538979" w14:textId="77777777" w:rsidR="00A46B37" w:rsidRDefault="00A46B37" w:rsidP="00E761FB">
            <w:pPr>
              <w:spacing w:line="148" w:lineRule="exact"/>
              <w:ind w:left="17" w:right="-4"/>
              <w:jc w:val="center"/>
              <w:rPr>
                <w:ins w:id="44941" w:author="Weber" w:date="2014-10-29T03:09:00Z"/>
                <w:rFonts w:ascii="Calibri" w:eastAsia="Calibri" w:hAnsi="Calibri" w:cs="Calibri"/>
                <w:sz w:val="13"/>
                <w:szCs w:val="13"/>
              </w:rPr>
            </w:pPr>
            <w:ins w:id="44942" w:author="Weber" w:date="2014-10-29T03:09:00Z">
              <w:r>
                <w:rPr>
                  <w:rFonts w:ascii="Calibri" w:eastAsia="Calibri" w:hAnsi="Calibri" w:cs="Calibri"/>
                  <w:b/>
                  <w:bCs/>
                  <w:w w:val="105"/>
                  <w:position w:val="1"/>
                  <w:sz w:val="13"/>
                  <w:szCs w:val="13"/>
                </w:rPr>
                <w:t>Percent</w:t>
              </w:r>
            </w:ins>
          </w:p>
          <w:p w14:paraId="3BCDD567" w14:textId="77777777" w:rsidR="00A46B37" w:rsidRDefault="00A46B37" w:rsidP="00E761FB">
            <w:pPr>
              <w:spacing w:before="19" w:line="268" w:lineRule="auto"/>
              <w:ind w:left="71" w:right="52" w:firstLine="2"/>
              <w:jc w:val="center"/>
              <w:rPr>
                <w:ins w:id="44943" w:author="Weber" w:date="2014-10-29T03:09:00Z"/>
                <w:rFonts w:ascii="Calibri" w:eastAsia="Calibri" w:hAnsi="Calibri" w:cs="Calibri"/>
                <w:sz w:val="13"/>
                <w:szCs w:val="13"/>
              </w:rPr>
            </w:pPr>
            <w:ins w:id="44944" w:author="Weber" w:date="2014-10-29T03:09:00Z">
              <w:r>
                <w:rPr>
                  <w:rFonts w:ascii="Calibri" w:eastAsia="Calibri" w:hAnsi="Calibri" w:cs="Calibri"/>
                  <w:b/>
                  <w:bCs/>
                  <w:w w:val="105"/>
                  <w:sz w:val="13"/>
                  <w:szCs w:val="13"/>
                </w:rPr>
                <w:t>of Losses (%)</w:t>
              </w:r>
            </w:ins>
          </w:p>
        </w:tc>
      </w:tr>
      <w:tr w:rsidR="00A46B37" w14:paraId="3F959269" w14:textId="77777777" w:rsidTr="00A46B37">
        <w:trPr>
          <w:trHeight w:hRule="exact" w:val="178"/>
          <w:ins w:id="44945" w:author="Weber" w:date="2014-10-29T03:09:00Z"/>
        </w:trPr>
        <w:tc>
          <w:tcPr>
            <w:tcW w:w="607" w:type="dxa"/>
            <w:tcBorders>
              <w:top w:val="single" w:sz="4" w:space="0" w:color="000000"/>
              <w:left w:val="single" w:sz="5" w:space="0" w:color="D0D7E5"/>
              <w:bottom w:val="single" w:sz="5" w:space="0" w:color="D0D7E5"/>
              <w:right w:val="single" w:sz="5" w:space="0" w:color="D0D7E5"/>
            </w:tcBorders>
          </w:tcPr>
          <w:p w14:paraId="7B8F48FA" w14:textId="77777777" w:rsidR="00A46B37" w:rsidRDefault="00A46B37" w:rsidP="00E761FB">
            <w:pPr>
              <w:spacing w:line="158" w:lineRule="exact"/>
              <w:ind w:left="124" w:right="-20"/>
              <w:rPr>
                <w:ins w:id="44946" w:author="Weber" w:date="2014-10-29T03:09:00Z"/>
                <w:rFonts w:ascii="Calibri" w:eastAsia="Calibri" w:hAnsi="Calibri" w:cs="Calibri"/>
                <w:sz w:val="13"/>
                <w:szCs w:val="13"/>
              </w:rPr>
            </w:pPr>
            <w:ins w:id="44947" w:author="Weber" w:date="2014-10-29T03:09:00Z">
              <w:r>
                <w:rPr>
                  <w:rFonts w:ascii="Calibri" w:eastAsia="Calibri" w:hAnsi="Calibri" w:cs="Calibri"/>
                  <w:w w:val="105"/>
                  <w:sz w:val="13"/>
                  <w:szCs w:val="13"/>
                </w:rPr>
                <w:t>32168</w:t>
              </w:r>
            </w:ins>
          </w:p>
        </w:tc>
        <w:tc>
          <w:tcPr>
            <w:tcW w:w="7872" w:type="dxa"/>
            <w:gridSpan w:val="8"/>
            <w:vMerge w:val="restart"/>
            <w:tcBorders>
              <w:top w:val="single" w:sz="4" w:space="0" w:color="000000"/>
              <w:left w:val="single" w:sz="5" w:space="0" w:color="D0D7E5"/>
              <w:right w:val="single" w:sz="5" w:space="0" w:color="D0D7E5"/>
            </w:tcBorders>
          </w:tcPr>
          <w:p w14:paraId="42EF8758" w14:textId="77777777" w:rsidR="00A46B37" w:rsidRDefault="00A46B37" w:rsidP="00E761FB">
            <w:pPr>
              <w:tabs>
                <w:tab w:val="left" w:pos="1520"/>
                <w:tab w:val="left" w:pos="2340"/>
                <w:tab w:val="left" w:pos="3480"/>
                <w:tab w:val="left" w:pos="5100"/>
                <w:tab w:val="left" w:pos="5440"/>
                <w:tab w:val="left" w:pos="6280"/>
                <w:tab w:val="left" w:pos="7420"/>
              </w:tabs>
              <w:spacing w:line="153" w:lineRule="exact"/>
              <w:ind w:left="378" w:right="-20"/>
              <w:rPr>
                <w:ins w:id="44948" w:author="Weber" w:date="2014-10-29T03:09:00Z"/>
                <w:rFonts w:ascii="Calibri" w:eastAsia="Calibri" w:hAnsi="Calibri" w:cs="Calibri"/>
                <w:sz w:val="13"/>
                <w:szCs w:val="13"/>
              </w:rPr>
            </w:pPr>
            <w:ins w:id="44949" w:author="Weber" w:date="2014-10-29T03:09:00Z">
              <w:r>
                <w:rPr>
                  <w:rFonts w:ascii="Calibri" w:eastAsia="Calibri" w:hAnsi="Calibri" w:cs="Calibri"/>
                  <w:sz w:val="13"/>
                  <w:szCs w:val="13"/>
                </w:rPr>
                <w:t xml:space="preserve">47,377,596 </w:t>
              </w:r>
              <w:r>
                <w:rPr>
                  <w:rFonts w:ascii="Calibri" w:eastAsia="Calibri" w:hAnsi="Calibri" w:cs="Calibri"/>
                  <w:sz w:val="13"/>
                  <w:szCs w:val="13"/>
                </w:rPr>
                <w:tab/>
                <w:t>0.66%</w:t>
              </w:r>
              <w:r>
                <w:rPr>
                  <w:rFonts w:ascii="Calibri" w:eastAsia="Calibri" w:hAnsi="Calibri" w:cs="Calibri"/>
                  <w:spacing w:val="-13"/>
                  <w:sz w:val="13"/>
                  <w:szCs w:val="13"/>
                </w:rPr>
                <w:t xml:space="preserve"> </w:t>
              </w:r>
              <w:r>
                <w:rPr>
                  <w:rFonts w:ascii="Calibri" w:eastAsia="Calibri" w:hAnsi="Calibri" w:cs="Calibri"/>
                  <w:sz w:val="13"/>
                  <w:szCs w:val="13"/>
                </w:rPr>
                <w:tab/>
                <w:t xml:space="preserve">31,952,183 </w:t>
              </w:r>
              <w:r>
                <w:rPr>
                  <w:rFonts w:ascii="Calibri" w:eastAsia="Calibri" w:hAnsi="Calibri" w:cs="Calibri"/>
                  <w:sz w:val="13"/>
                  <w:szCs w:val="13"/>
                </w:rPr>
                <w:tab/>
                <w:t xml:space="preserve">0.26%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47,895,666 </w:t>
              </w:r>
              <w:r>
                <w:rPr>
                  <w:rFonts w:ascii="Calibri" w:eastAsia="Calibri" w:hAnsi="Calibri" w:cs="Calibri"/>
                  <w:sz w:val="13"/>
                  <w:szCs w:val="13"/>
                </w:rPr>
                <w:tab/>
              </w:r>
              <w:r>
                <w:rPr>
                  <w:rFonts w:ascii="Calibri" w:eastAsia="Calibri" w:hAnsi="Calibri" w:cs="Calibri"/>
                  <w:w w:val="105"/>
                  <w:sz w:val="13"/>
                  <w:szCs w:val="13"/>
                </w:rPr>
                <w:t>0.37%</w:t>
              </w:r>
            </w:ins>
          </w:p>
          <w:p w14:paraId="7A2823CA" w14:textId="77777777" w:rsidR="00A46B37" w:rsidRDefault="00A46B37" w:rsidP="00E761FB">
            <w:pPr>
              <w:tabs>
                <w:tab w:val="left" w:pos="1480"/>
                <w:tab w:val="left" w:pos="2300"/>
                <w:tab w:val="left" w:pos="3460"/>
                <w:tab w:val="left" w:pos="5060"/>
                <w:tab w:val="left" w:pos="5420"/>
                <w:tab w:val="left" w:pos="6240"/>
                <w:tab w:val="left" w:pos="7380"/>
              </w:tabs>
              <w:spacing w:before="19"/>
              <w:ind w:left="624" w:right="40"/>
              <w:jc w:val="center"/>
              <w:rPr>
                <w:ins w:id="44950" w:author="Weber" w:date="2014-10-29T03:09:00Z"/>
                <w:rFonts w:ascii="Calibri" w:eastAsia="Calibri" w:hAnsi="Calibri" w:cs="Calibri"/>
                <w:sz w:val="13"/>
                <w:szCs w:val="13"/>
              </w:rPr>
            </w:pPr>
            <w:ins w:id="44951"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1,230,763 </w:t>
              </w:r>
              <w:r>
                <w:rPr>
                  <w:rFonts w:ascii="Calibri" w:eastAsia="Calibri" w:hAnsi="Calibri" w:cs="Calibri"/>
                  <w:sz w:val="13"/>
                  <w:szCs w:val="13"/>
                </w:rPr>
                <w:tab/>
                <w:t xml:space="preserve">0.09%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8,576,908 </w:t>
              </w:r>
              <w:r>
                <w:rPr>
                  <w:rFonts w:ascii="Calibri" w:eastAsia="Calibri" w:hAnsi="Calibri" w:cs="Calibri"/>
                  <w:sz w:val="13"/>
                  <w:szCs w:val="13"/>
                </w:rPr>
                <w:tab/>
              </w:r>
              <w:r>
                <w:rPr>
                  <w:rFonts w:ascii="Calibri" w:eastAsia="Calibri" w:hAnsi="Calibri" w:cs="Calibri"/>
                  <w:w w:val="105"/>
                  <w:sz w:val="13"/>
                  <w:szCs w:val="13"/>
                </w:rPr>
                <w:t>0.14%</w:t>
              </w:r>
            </w:ins>
          </w:p>
          <w:p w14:paraId="70F20101" w14:textId="77777777" w:rsidR="00A46B37" w:rsidRDefault="00A46B37" w:rsidP="00E761FB">
            <w:pPr>
              <w:tabs>
                <w:tab w:val="left" w:pos="1480"/>
                <w:tab w:val="left" w:pos="2300"/>
                <w:tab w:val="left" w:pos="3460"/>
                <w:tab w:val="left" w:pos="5060"/>
                <w:tab w:val="left" w:pos="5420"/>
                <w:tab w:val="left" w:pos="6520"/>
                <w:tab w:val="left" w:pos="7380"/>
              </w:tabs>
              <w:spacing w:before="19"/>
              <w:ind w:left="624" w:right="40"/>
              <w:jc w:val="center"/>
              <w:rPr>
                <w:ins w:id="44952" w:author="Weber" w:date="2014-10-29T03:09:00Z"/>
                <w:rFonts w:ascii="Calibri" w:eastAsia="Calibri" w:hAnsi="Calibri" w:cs="Calibri"/>
                <w:sz w:val="13"/>
                <w:szCs w:val="13"/>
              </w:rPr>
            </w:pPr>
            <w:ins w:id="44953"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7,950,864 </w:t>
              </w:r>
              <w:r>
                <w:rPr>
                  <w:rFonts w:ascii="Calibri" w:eastAsia="Calibri" w:hAnsi="Calibri" w:cs="Calibri"/>
                  <w:sz w:val="13"/>
                  <w:szCs w:val="13"/>
                </w:rPr>
                <w:tab/>
                <w:t xml:space="preserve">0.23%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0F1D70B0" w14:textId="77777777" w:rsidR="00A46B37" w:rsidRDefault="00A46B37" w:rsidP="00E761FB">
            <w:pPr>
              <w:tabs>
                <w:tab w:val="left" w:pos="1520"/>
                <w:tab w:val="left" w:pos="2620"/>
                <w:tab w:val="left" w:pos="3480"/>
                <w:tab w:val="left" w:pos="5100"/>
                <w:tab w:val="left" w:pos="5440"/>
                <w:tab w:val="left" w:pos="6540"/>
                <w:tab w:val="left" w:pos="7420"/>
              </w:tabs>
              <w:spacing w:before="19"/>
              <w:ind w:left="412" w:right="-20"/>
              <w:rPr>
                <w:ins w:id="44954" w:author="Weber" w:date="2014-10-29T03:09:00Z"/>
                <w:rFonts w:ascii="Calibri" w:eastAsia="Calibri" w:hAnsi="Calibri" w:cs="Calibri"/>
                <w:sz w:val="13"/>
                <w:szCs w:val="13"/>
              </w:rPr>
            </w:pPr>
            <w:ins w:id="44955" w:author="Weber" w:date="2014-10-29T03:09:00Z">
              <w:r>
                <w:rPr>
                  <w:rFonts w:ascii="Calibri" w:eastAsia="Calibri" w:hAnsi="Calibri" w:cs="Calibri"/>
                  <w:sz w:val="13"/>
                  <w:szCs w:val="13"/>
                </w:rPr>
                <w:t>6,058,001</w:t>
              </w:r>
              <w:r>
                <w:rPr>
                  <w:rFonts w:ascii="Calibri" w:eastAsia="Calibri" w:hAnsi="Calibri" w:cs="Calibri"/>
                  <w:spacing w:val="-3"/>
                  <w:sz w:val="13"/>
                  <w:szCs w:val="13"/>
                </w:rPr>
                <w:t xml:space="preserve"> </w:t>
              </w:r>
              <w:r>
                <w:rPr>
                  <w:rFonts w:ascii="Calibri" w:eastAsia="Calibri" w:hAnsi="Calibri" w:cs="Calibri"/>
                  <w:sz w:val="13"/>
                  <w:szCs w:val="13"/>
                </w:rPr>
                <w:tab/>
                <w:t>0.09%</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7778C402" w14:textId="77777777" w:rsidR="00A46B37" w:rsidRDefault="00A46B37" w:rsidP="00E761FB">
            <w:pPr>
              <w:tabs>
                <w:tab w:val="left" w:pos="1480"/>
                <w:tab w:val="left" w:pos="2340"/>
                <w:tab w:val="left" w:pos="3460"/>
                <w:tab w:val="left" w:pos="5060"/>
                <w:tab w:val="left" w:pos="5420"/>
                <w:tab w:val="left" w:pos="6520"/>
                <w:tab w:val="left" w:pos="7380"/>
              </w:tabs>
              <w:spacing w:before="19"/>
              <w:ind w:left="624" w:right="40"/>
              <w:jc w:val="center"/>
              <w:rPr>
                <w:ins w:id="44956" w:author="Weber" w:date="2014-10-29T03:09:00Z"/>
                <w:rFonts w:ascii="Calibri" w:eastAsia="Calibri" w:hAnsi="Calibri" w:cs="Calibri"/>
                <w:sz w:val="13"/>
                <w:szCs w:val="13"/>
              </w:rPr>
            </w:pPr>
            <w:ins w:id="44957"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5,173,740</w:t>
              </w:r>
              <w:r>
                <w:rPr>
                  <w:rFonts w:ascii="Calibri" w:eastAsia="Calibri" w:hAnsi="Calibri" w:cs="Calibri"/>
                  <w:spacing w:val="-3"/>
                  <w:sz w:val="13"/>
                  <w:szCs w:val="13"/>
                </w:rPr>
                <w:t xml:space="preserve"> </w:t>
              </w:r>
              <w:r>
                <w:rPr>
                  <w:rFonts w:ascii="Calibri" w:eastAsia="Calibri" w:hAnsi="Calibri" w:cs="Calibri"/>
                  <w:sz w:val="13"/>
                  <w:szCs w:val="13"/>
                </w:rPr>
                <w:tab/>
                <w:t xml:space="preserve">0.04%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6F048A24" w14:textId="77777777" w:rsidR="00A46B37" w:rsidRDefault="00A46B37" w:rsidP="00E761FB">
            <w:pPr>
              <w:tabs>
                <w:tab w:val="left" w:pos="1480"/>
                <w:tab w:val="left" w:pos="2340"/>
                <w:tab w:val="left" w:pos="3460"/>
                <w:tab w:val="left" w:pos="5060"/>
                <w:tab w:val="left" w:pos="5420"/>
                <w:tab w:val="left" w:pos="6280"/>
                <w:tab w:val="left" w:pos="7380"/>
              </w:tabs>
              <w:spacing w:before="19"/>
              <w:ind w:left="624" w:right="40"/>
              <w:jc w:val="center"/>
              <w:rPr>
                <w:ins w:id="44958" w:author="Weber" w:date="2014-10-29T03:09:00Z"/>
                <w:rFonts w:ascii="Calibri" w:eastAsia="Calibri" w:hAnsi="Calibri" w:cs="Calibri"/>
                <w:sz w:val="13"/>
                <w:szCs w:val="13"/>
              </w:rPr>
            </w:pPr>
            <w:ins w:id="44959"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3,449,822</w:t>
              </w:r>
              <w:r>
                <w:rPr>
                  <w:rFonts w:ascii="Calibri" w:eastAsia="Calibri" w:hAnsi="Calibri" w:cs="Calibri"/>
                  <w:spacing w:val="-3"/>
                  <w:sz w:val="13"/>
                  <w:szCs w:val="13"/>
                </w:rPr>
                <w:t xml:space="preserve"> </w:t>
              </w:r>
              <w:r>
                <w:rPr>
                  <w:rFonts w:ascii="Calibri" w:eastAsia="Calibri" w:hAnsi="Calibri" w:cs="Calibri"/>
                  <w:sz w:val="13"/>
                  <w:szCs w:val="13"/>
                </w:rPr>
                <w:tab/>
                <w:t xml:space="preserve">0.03%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4,877,147</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4%</w:t>
              </w:r>
            </w:ins>
          </w:p>
          <w:p w14:paraId="1C348C61" w14:textId="77777777" w:rsidR="00A46B37" w:rsidRDefault="00A46B37" w:rsidP="00E761FB">
            <w:pPr>
              <w:tabs>
                <w:tab w:val="left" w:pos="1480"/>
                <w:tab w:val="left" w:pos="2580"/>
                <w:tab w:val="left" w:pos="3460"/>
                <w:tab w:val="left" w:pos="5060"/>
                <w:tab w:val="left" w:pos="5420"/>
                <w:tab w:val="left" w:pos="6240"/>
                <w:tab w:val="left" w:pos="7380"/>
              </w:tabs>
              <w:spacing w:before="19"/>
              <w:ind w:left="624" w:right="40"/>
              <w:jc w:val="center"/>
              <w:rPr>
                <w:ins w:id="44960" w:author="Weber" w:date="2014-10-29T03:09:00Z"/>
                <w:rFonts w:ascii="Calibri" w:eastAsia="Calibri" w:hAnsi="Calibri" w:cs="Calibri"/>
                <w:sz w:val="13"/>
                <w:szCs w:val="13"/>
              </w:rPr>
            </w:pPr>
            <w:ins w:id="44961"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6,663,695 </w:t>
              </w:r>
              <w:r>
                <w:rPr>
                  <w:rFonts w:ascii="Calibri" w:eastAsia="Calibri" w:hAnsi="Calibri" w:cs="Calibri"/>
                  <w:sz w:val="13"/>
                  <w:szCs w:val="13"/>
                </w:rPr>
                <w:tab/>
              </w:r>
              <w:r>
                <w:rPr>
                  <w:rFonts w:ascii="Calibri" w:eastAsia="Calibri" w:hAnsi="Calibri" w:cs="Calibri"/>
                  <w:w w:val="105"/>
                  <w:sz w:val="13"/>
                  <w:szCs w:val="13"/>
                </w:rPr>
                <w:t>0.13%</w:t>
              </w:r>
            </w:ins>
          </w:p>
          <w:p w14:paraId="26FA1E1C" w14:textId="77777777" w:rsidR="00A46B37" w:rsidRDefault="00A46B37" w:rsidP="00E761FB">
            <w:pPr>
              <w:tabs>
                <w:tab w:val="left" w:pos="1480"/>
                <w:tab w:val="left" w:pos="2340"/>
                <w:tab w:val="left" w:pos="3460"/>
                <w:tab w:val="left" w:pos="5060"/>
                <w:tab w:val="left" w:pos="5420"/>
                <w:tab w:val="left" w:pos="6280"/>
                <w:tab w:val="left" w:pos="7380"/>
              </w:tabs>
              <w:spacing w:before="19"/>
              <w:ind w:left="624" w:right="40"/>
              <w:jc w:val="center"/>
              <w:rPr>
                <w:ins w:id="44962" w:author="Weber" w:date="2014-10-29T03:09:00Z"/>
                <w:rFonts w:ascii="Calibri" w:eastAsia="Calibri" w:hAnsi="Calibri" w:cs="Calibri"/>
                <w:sz w:val="13"/>
                <w:szCs w:val="13"/>
              </w:rPr>
            </w:pPr>
            <w:ins w:id="44963"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8,735,334</w:t>
              </w:r>
              <w:r>
                <w:rPr>
                  <w:rFonts w:ascii="Calibri" w:eastAsia="Calibri" w:hAnsi="Calibri" w:cs="Calibri"/>
                  <w:spacing w:val="-3"/>
                  <w:sz w:val="13"/>
                  <w:szCs w:val="13"/>
                </w:rPr>
                <w:t xml:space="preserve"> </w:t>
              </w:r>
              <w:r>
                <w:rPr>
                  <w:rFonts w:ascii="Calibri" w:eastAsia="Calibri" w:hAnsi="Calibri" w:cs="Calibri"/>
                  <w:sz w:val="13"/>
                  <w:szCs w:val="13"/>
                </w:rPr>
                <w:tab/>
                <w:t xml:space="preserve">0.07%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6,948,080</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5%</w:t>
              </w:r>
            </w:ins>
          </w:p>
          <w:p w14:paraId="6461ECD7" w14:textId="77777777" w:rsidR="00A46B37" w:rsidRDefault="00A46B37" w:rsidP="00E761FB">
            <w:pPr>
              <w:tabs>
                <w:tab w:val="left" w:pos="1520"/>
                <w:tab w:val="left" w:pos="2340"/>
                <w:tab w:val="left" w:pos="3480"/>
                <w:tab w:val="left" w:pos="5100"/>
                <w:tab w:val="left" w:pos="5440"/>
                <w:tab w:val="left" w:pos="6280"/>
                <w:tab w:val="left" w:pos="7420"/>
              </w:tabs>
              <w:spacing w:before="19"/>
              <w:ind w:left="378" w:right="-20"/>
              <w:rPr>
                <w:ins w:id="44964" w:author="Weber" w:date="2014-10-29T03:09:00Z"/>
                <w:rFonts w:ascii="Calibri" w:eastAsia="Calibri" w:hAnsi="Calibri" w:cs="Calibri"/>
                <w:sz w:val="13"/>
                <w:szCs w:val="13"/>
              </w:rPr>
            </w:pPr>
            <w:ins w:id="44965" w:author="Weber" w:date="2014-10-29T03:09:00Z">
              <w:r>
                <w:rPr>
                  <w:rFonts w:ascii="Calibri" w:eastAsia="Calibri" w:hAnsi="Calibri" w:cs="Calibri"/>
                  <w:sz w:val="13"/>
                  <w:szCs w:val="13"/>
                </w:rPr>
                <w:t xml:space="preserve">50,219,306 </w:t>
              </w:r>
              <w:r>
                <w:rPr>
                  <w:rFonts w:ascii="Calibri" w:eastAsia="Calibri" w:hAnsi="Calibri" w:cs="Calibri"/>
                  <w:sz w:val="13"/>
                  <w:szCs w:val="13"/>
                </w:rPr>
                <w:tab/>
                <w:t>0.70%</w:t>
              </w:r>
              <w:r>
                <w:rPr>
                  <w:rFonts w:ascii="Calibri" w:eastAsia="Calibri" w:hAnsi="Calibri" w:cs="Calibri"/>
                  <w:spacing w:val="-13"/>
                  <w:sz w:val="13"/>
                  <w:szCs w:val="13"/>
                </w:rPr>
                <w:t xml:space="preserve"> </w:t>
              </w:r>
              <w:r>
                <w:rPr>
                  <w:rFonts w:ascii="Calibri" w:eastAsia="Calibri" w:hAnsi="Calibri" w:cs="Calibri"/>
                  <w:sz w:val="13"/>
                  <w:szCs w:val="13"/>
                </w:rPr>
                <w:tab/>
                <w:t xml:space="preserve">57,508,533 </w:t>
              </w:r>
              <w:r>
                <w:rPr>
                  <w:rFonts w:ascii="Calibri" w:eastAsia="Calibri" w:hAnsi="Calibri" w:cs="Calibri"/>
                  <w:sz w:val="13"/>
                  <w:szCs w:val="13"/>
                </w:rPr>
                <w:tab/>
                <w:t xml:space="preserve">0.47%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63,315,287 </w:t>
              </w:r>
              <w:r>
                <w:rPr>
                  <w:rFonts w:ascii="Calibri" w:eastAsia="Calibri" w:hAnsi="Calibri" w:cs="Calibri"/>
                  <w:sz w:val="13"/>
                  <w:szCs w:val="13"/>
                </w:rPr>
                <w:tab/>
              </w:r>
              <w:r>
                <w:rPr>
                  <w:rFonts w:ascii="Calibri" w:eastAsia="Calibri" w:hAnsi="Calibri" w:cs="Calibri"/>
                  <w:w w:val="105"/>
                  <w:sz w:val="13"/>
                  <w:szCs w:val="13"/>
                </w:rPr>
                <w:t>0.48%</w:t>
              </w:r>
            </w:ins>
          </w:p>
          <w:p w14:paraId="1BC7D7B0" w14:textId="77777777" w:rsidR="00A46B37" w:rsidRDefault="00A46B37" w:rsidP="00E761FB">
            <w:pPr>
              <w:tabs>
                <w:tab w:val="left" w:pos="1480"/>
                <w:tab w:val="left" w:pos="2580"/>
                <w:tab w:val="left" w:pos="3460"/>
                <w:tab w:val="left" w:pos="5060"/>
                <w:tab w:val="left" w:pos="5420"/>
                <w:tab w:val="left" w:pos="6520"/>
                <w:tab w:val="left" w:pos="7380"/>
              </w:tabs>
              <w:spacing w:before="19"/>
              <w:ind w:left="624" w:right="40"/>
              <w:jc w:val="center"/>
              <w:rPr>
                <w:ins w:id="44966" w:author="Weber" w:date="2014-10-29T03:09:00Z"/>
                <w:rFonts w:ascii="Calibri" w:eastAsia="Calibri" w:hAnsi="Calibri" w:cs="Calibri"/>
                <w:sz w:val="13"/>
                <w:szCs w:val="13"/>
              </w:rPr>
            </w:pPr>
            <w:ins w:id="44967"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5CAA3DC6" w14:textId="77777777" w:rsidR="00A46B37" w:rsidRDefault="00A46B37" w:rsidP="00E761FB">
            <w:pPr>
              <w:tabs>
                <w:tab w:val="left" w:pos="1480"/>
                <w:tab w:val="left" w:pos="2300"/>
                <w:tab w:val="left" w:pos="3460"/>
                <w:tab w:val="left" w:pos="5060"/>
                <w:tab w:val="left" w:pos="5420"/>
                <w:tab w:val="left" w:pos="6520"/>
                <w:tab w:val="left" w:pos="7380"/>
              </w:tabs>
              <w:spacing w:before="19"/>
              <w:ind w:left="624" w:right="40"/>
              <w:jc w:val="center"/>
              <w:rPr>
                <w:ins w:id="44968" w:author="Weber" w:date="2014-10-29T03:09:00Z"/>
                <w:rFonts w:ascii="Calibri" w:eastAsia="Calibri" w:hAnsi="Calibri" w:cs="Calibri"/>
                <w:sz w:val="13"/>
                <w:szCs w:val="13"/>
              </w:rPr>
            </w:pPr>
            <w:ins w:id="44969"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6,049,274 </w:t>
              </w:r>
              <w:r>
                <w:rPr>
                  <w:rFonts w:ascii="Calibri" w:eastAsia="Calibri" w:hAnsi="Calibri" w:cs="Calibri"/>
                  <w:sz w:val="13"/>
                  <w:szCs w:val="13"/>
                </w:rPr>
                <w:tab/>
                <w:t xml:space="preserve">0.13%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0A10AFAC" w14:textId="77777777" w:rsidR="00A46B37" w:rsidRDefault="00A46B37" w:rsidP="00E761FB">
            <w:pPr>
              <w:tabs>
                <w:tab w:val="left" w:pos="1480"/>
                <w:tab w:val="left" w:pos="2580"/>
                <w:tab w:val="left" w:pos="3460"/>
                <w:tab w:val="left" w:pos="5060"/>
                <w:tab w:val="left" w:pos="5420"/>
                <w:tab w:val="left" w:pos="6240"/>
                <w:tab w:val="left" w:pos="7380"/>
              </w:tabs>
              <w:spacing w:before="19"/>
              <w:ind w:left="624" w:right="40"/>
              <w:jc w:val="center"/>
              <w:rPr>
                <w:ins w:id="44970" w:author="Weber" w:date="2014-10-29T03:09:00Z"/>
                <w:rFonts w:ascii="Calibri" w:eastAsia="Calibri" w:hAnsi="Calibri" w:cs="Calibri"/>
                <w:sz w:val="13"/>
                <w:szCs w:val="13"/>
              </w:rPr>
            </w:pPr>
            <w:ins w:id="44971"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2,405,438 </w:t>
              </w:r>
              <w:r>
                <w:rPr>
                  <w:rFonts w:ascii="Calibri" w:eastAsia="Calibri" w:hAnsi="Calibri" w:cs="Calibri"/>
                  <w:sz w:val="13"/>
                  <w:szCs w:val="13"/>
                </w:rPr>
                <w:tab/>
              </w:r>
              <w:r>
                <w:rPr>
                  <w:rFonts w:ascii="Calibri" w:eastAsia="Calibri" w:hAnsi="Calibri" w:cs="Calibri"/>
                  <w:w w:val="105"/>
                  <w:sz w:val="13"/>
                  <w:szCs w:val="13"/>
                </w:rPr>
                <w:t>0.09%</w:t>
              </w:r>
            </w:ins>
          </w:p>
          <w:p w14:paraId="3D300BB0" w14:textId="77777777" w:rsidR="00A46B37" w:rsidRDefault="00A46B37" w:rsidP="00E761FB">
            <w:pPr>
              <w:tabs>
                <w:tab w:val="left" w:pos="1480"/>
                <w:tab w:val="left" w:pos="2340"/>
                <w:tab w:val="left" w:pos="3460"/>
                <w:tab w:val="left" w:pos="5060"/>
                <w:tab w:val="left" w:pos="5420"/>
                <w:tab w:val="left" w:pos="6280"/>
                <w:tab w:val="left" w:pos="7380"/>
              </w:tabs>
              <w:spacing w:before="19"/>
              <w:ind w:left="624" w:right="40"/>
              <w:jc w:val="center"/>
              <w:rPr>
                <w:ins w:id="44972" w:author="Weber" w:date="2014-10-29T03:09:00Z"/>
                <w:rFonts w:ascii="Calibri" w:eastAsia="Calibri" w:hAnsi="Calibri" w:cs="Calibri"/>
                <w:sz w:val="13"/>
                <w:szCs w:val="13"/>
              </w:rPr>
            </w:pPr>
            <w:ins w:id="44973"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086,488</w:t>
              </w:r>
              <w:r>
                <w:rPr>
                  <w:rFonts w:ascii="Calibri" w:eastAsia="Calibri" w:hAnsi="Calibri" w:cs="Calibri"/>
                  <w:spacing w:val="-3"/>
                  <w:sz w:val="13"/>
                  <w:szCs w:val="13"/>
                </w:rPr>
                <w:t xml:space="preserve"> </w:t>
              </w:r>
              <w:r>
                <w:rPr>
                  <w:rFonts w:ascii="Calibri" w:eastAsia="Calibri" w:hAnsi="Calibri" w:cs="Calibri"/>
                  <w:sz w:val="13"/>
                  <w:szCs w:val="13"/>
                </w:rPr>
                <w:tab/>
                <w:t xml:space="preserve">0.0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382,065</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1%</w:t>
              </w:r>
            </w:ins>
          </w:p>
          <w:p w14:paraId="773D2D3C" w14:textId="77777777" w:rsidR="00A46B37" w:rsidRDefault="00A46B37" w:rsidP="00E761FB">
            <w:pPr>
              <w:tabs>
                <w:tab w:val="left" w:pos="1480"/>
                <w:tab w:val="left" w:pos="2300"/>
                <w:tab w:val="left" w:pos="3460"/>
                <w:tab w:val="left" w:pos="5060"/>
                <w:tab w:val="left" w:pos="5420"/>
                <w:tab w:val="left" w:pos="6240"/>
                <w:tab w:val="left" w:pos="7380"/>
              </w:tabs>
              <w:spacing w:before="19"/>
              <w:ind w:left="624" w:right="40"/>
              <w:jc w:val="center"/>
              <w:rPr>
                <w:ins w:id="44974" w:author="Weber" w:date="2014-10-29T03:09:00Z"/>
                <w:rFonts w:ascii="Calibri" w:eastAsia="Calibri" w:hAnsi="Calibri" w:cs="Calibri"/>
                <w:sz w:val="13"/>
                <w:szCs w:val="13"/>
              </w:rPr>
            </w:pPr>
            <w:ins w:id="44975"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2,916,043 </w:t>
              </w:r>
              <w:r>
                <w:rPr>
                  <w:rFonts w:ascii="Calibri" w:eastAsia="Calibri" w:hAnsi="Calibri" w:cs="Calibri"/>
                  <w:sz w:val="13"/>
                  <w:szCs w:val="13"/>
                </w:rPr>
                <w:tab/>
                <w:t xml:space="preserve">0.1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0,364,080 </w:t>
              </w:r>
              <w:r>
                <w:rPr>
                  <w:rFonts w:ascii="Calibri" w:eastAsia="Calibri" w:hAnsi="Calibri" w:cs="Calibri"/>
                  <w:sz w:val="13"/>
                  <w:szCs w:val="13"/>
                </w:rPr>
                <w:tab/>
              </w:r>
              <w:r>
                <w:rPr>
                  <w:rFonts w:ascii="Calibri" w:eastAsia="Calibri" w:hAnsi="Calibri" w:cs="Calibri"/>
                  <w:w w:val="105"/>
                  <w:sz w:val="13"/>
                  <w:szCs w:val="13"/>
                </w:rPr>
                <w:t>0.08%</w:t>
              </w:r>
            </w:ins>
          </w:p>
          <w:p w14:paraId="00FD4FE3" w14:textId="77777777" w:rsidR="00A46B37" w:rsidRDefault="00A46B37" w:rsidP="00E761FB">
            <w:pPr>
              <w:tabs>
                <w:tab w:val="left" w:pos="1480"/>
                <w:tab w:val="left" w:pos="2340"/>
                <w:tab w:val="left" w:pos="3460"/>
                <w:tab w:val="left" w:pos="5060"/>
                <w:tab w:val="left" w:pos="5420"/>
                <w:tab w:val="left" w:pos="6280"/>
                <w:tab w:val="left" w:pos="7380"/>
              </w:tabs>
              <w:spacing w:before="19"/>
              <w:ind w:left="624" w:right="40"/>
              <w:jc w:val="center"/>
              <w:rPr>
                <w:ins w:id="44976" w:author="Weber" w:date="2014-10-29T03:09:00Z"/>
                <w:rFonts w:ascii="Calibri" w:eastAsia="Calibri" w:hAnsi="Calibri" w:cs="Calibri"/>
                <w:sz w:val="13"/>
                <w:szCs w:val="13"/>
              </w:rPr>
            </w:pPr>
            <w:ins w:id="44977"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4,729,329</w:t>
              </w:r>
              <w:r>
                <w:rPr>
                  <w:rFonts w:ascii="Calibri" w:eastAsia="Calibri" w:hAnsi="Calibri" w:cs="Calibri"/>
                  <w:spacing w:val="-3"/>
                  <w:sz w:val="13"/>
                  <w:szCs w:val="13"/>
                </w:rPr>
                <w:t xml:space="preserve"> </w:t>
              </w:r>
              <w:r>
                <w:rPr>
                  <w:rFonts w:ascii="Calibri" w:eastAsia="Calibri" w:hAnsi="Calibri" w:cs="Calibri"/>
                  <w:sz w:val="13"/>
                  <w:szCs w:val="13"/>
                </w:rPr>
                <w:tab/>
                <w:t xml:space="preserve">0.04%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9,167,376</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7%</w:t>
              </w:r>
            </w:ins>
          </w:p>
          <w:p w14:paraId="10EE58F6" w14:textId="77777777" w:rsidR="00A46B37" w:rsidRDefault="00A46B37" w:rsidP="00E761FB">
            <w:pPr>
              <w:tabs>
                <w:tab w:val="left" w:pos="1480"/>
                <w:tab w:val="left" w:pos="2300"/>
                <w:tab w:val="left" w:pos="3460"/>
                <w:tab w:val="left" w:pos="5060"/>
                <w:tab w:val="left" w:pos="5420"/>
                <w:tab w:val="left" w:pos="6280"/>
                <w:tab w:val="left" w:pos="7380"/>
              </w:tabs>
              <w:spacing w:before="19"/>
              <w:ind w:left="624" w:right="40"/>
              <w:jc w:val="center"/>
              <w:rPr>
                <w:ins w:id="44978" w:author="Weber" w:date="2014-10-29T03:09:00Z"/>
                <w:rFonts w:ascii="Calibri" w:eastAsia="Calibri" w:hAnsi="Calibri" w:cs="Calibri"/>
                <w:sz w:val="13"/>
                <w:szCs w:val="13"/>
              </w:rPr>
            </w:pPr>
            <w:ins w:id="44979"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2,435,429 </w:t>
              </w:r>
              <w:r>
                <w:rPr>
                  <w:rFonts w:ascii="Calibri" w:eastAsia="Calibri" w:hAnsi="Calibri" w:cs="Calibri"/>
                  <w:sz w:val="13"/>
                  <w:szCs w:val="13"/>
                </w:rPr>
                <w:tab/>
                <w:t xml:space="preserve">0.19%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4,568,326</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3%</w:t>
              </w:r>
            </w:ins>
          </w:p>
          <w:p w14:paraId="22D79044" w14:textId="77777777" w:rsidR="00A46B37" w:rsidRDefault="00A46B37" w:rsidP="00E761FB">
            <w:pPr>
              <w:tabs>
                <w:tab w:val="left" w:pos="1520"/>
                <w:tab w:val="left" w:pos="2620"/>
                <w:tab w:val="left" w:pos="3480"/>
                <w:tab w:val="left" w:pos="5100"/>
                <w:tab w:val="left" w:pos="5440"/>
                <w:tab w:val="left" w:pos="6540"/>
                <w:tab w:val="left" w:pos="7420"/>
              </w:tabs>
              <w:spacing w:before="19"/>
              <w:ind w:left="378" w:right="-20"/>
              <w:rPr>
                <w:ins w:id="44980" w:author="Weber" w:date="2014-10-29T03:09:00Z"/>
                <w:rFonts w:ascii="Calibri" w:eastAsia="Calibri" w:hAnsi="Calibri" w:cs="Calibri"/>
                <w:sz w:val="13"/>
                <w:szCs w:val="13"/>
              </w:rPr>
            </w:pPr>
            <w:ins w:id="44981" w:author="Weber" w:date="2014-10-29T03:09:00Z">
              <w:r>
                <w:rPr>
                  <w:rFonts w:ascii="Calibri" w:eastAsia="Calibri" w:hAnsi="Calibri" w:cs="Calibri"/>
                  <w:sz w:val="13"/>
                  <w:szCs w:val="13"/>
                </w:rPr>
                <w:t xml:space="preserve">39,655,684 </w:t>
              </w:r>
              <w:r>
                <w:rPr>
                  <w:rFonts w:ascii="Calibri" w:eastAsia="Calibri" w:hAnsi="Calibri" w:cs="Calibri"/>
                  <w:sz w:val="13"/>
                  <w:szCs w:val="13"/>
                </w:rPr>
                <w:tab/>
                <w:t>0.56%</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42C636D7" w14:textId="77777777" w:rsidR="00A46B37" w:rsidRDefault="00A46B37" w:rsidP="00E761FB">
            <w:pPr>
              <w:tabs>
                <w:tab w:val="left" w:pos="1480"/>
                <w:tab w:val="left" w:pos="2300"/>
                <w:tab w:val="left" w:pos="3460"/>
                <w:tab w:val="left" w:pos="5060"/>
                <w:tab w:val="left" w:pos="5420"/>
                <w:tab w:val="left" w:pos="6520"/>
                <w:tab w:val="left" w:pos="7380"/>
              </w:tabs>
              <w:spacing w:before="19"/>
              <w:ind w:left="624" w:right="40"/>
              <w:jc w:val="center"/>
              <w:rPr>
                <w:ins w:id="44982" w:author="Weber" w:date="2014-10-29T03:09:00Z"/>
                <w:rFonts w:ascii="Calibri" w:eastAsia="Calibri" w:hAnsi="Calibri" w:cs="Calibri"/>
                <w:sz w:val="13"/>
                <w:szCs w:val="13"/>
              </w:rPr>
            </w:pPr>
            <w:ins w:id="44983"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40,000,881 </w:t>
              </w:r>
              <w:r>
                <w:rPr>
                  <w:rFonts w:ascii="Calibri" w:eastAsia="Calibri" w:hAnsi="Calibri" w:cs="Calibri"/>
                  <w:sz w:val="13"/>
                  <w:szCs w:val="13"/>
                </w:rPr>
                <w:tab/>
                <w:t xml:space="preserve">0.33%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4932A5CB" w14:textId="77777777" w:rsidR="00A46B37" w:rsidRDefault="00A46B37" w:rsidP="00E761FB">
            <w:pPr>
              <w:tabs>
                <w:tab w:val="left" w:pos="1480"/>
                <w:tab w:val="left" w:pos="2300"/>
                <w:tab w:val="left" w:pos="3460"/>
                <w:tab w:val="left" w:pos="5060"/>
                <w:tab w:val="left" w:pos="5420"/>
                <w:tab w:val="left" w:pos="6240"/>
                <w:tab w:val="left" w:pos="7380"/>
              </w:tabs>
              <w:spacing w:before="19"/>
              <w:ind w:left="624" w:right="40"/>
              <w:jc w:val="center"/>
              <w:rPr>
                <w:ins w:id="44984" w:author="Weber" w:date="2014-10-29T03:09:00Z"/>
                <w:rFonts w:ascii="Calibri" w:eastAsia="Calibri" w:hAnsi="Calibri" w:cs="Calibri"/>
                <w:sz w:val="13"/>
                <w:szCs w:val="13"/>
              </w:rPr>
            </w:pPr>
            <w:ins w:id="44985"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53,023,666 </w:t>
              </w:r>
              <w:r>
                <w:rPr>
                  <w:rFonts w:ascii="Calibri" w:eastAsia="Calibri" w:hAnsi="Calibri" w:cs="Calibri"/>
                  <w:sz w:val="13"/>
                  <w:szCs w:val="13"/>
                </w:rPr>
                <w:tab/>
                <w:t xml:space="preserve">0.44%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3,516,203 </w:t>
              </w:r>
              <w:r>
                <w:rPr>
                  <w:rFonts w:ascii="Calibri" w:eastAsia="Calibri" w:hAnsi="Calibri" w:cs="Calibri"/>
                  <w:sz w:val="13"/>
                  <w:szCs w:val="13"/>
                </w:rPr>
                <w:tab/>
              </w:r>
              <w:r>
                <w:rPr>
                  <w:rFonts w:ascii="Calibri" w:eastAsia="Calibri" w:hAnsi="Calibri" w:cs="Calibri"/>
                  <w:w w:val="105"/>
                  <w:sz w:val="13"/>
                  <w:szCs w:val="13"/>
                </w:rPr>
                <w:t>0.10%</w:t>
              </w:r>
            </w:ins>
          </w:p>
          <w:p w14:paraId="370F2A13" w14:textId="77777777" w:rsidR="00A46B37" w:rsidRDefault="00A46B37" w:rsidP="00E761FB">
            <w:pPr>
              <w:tabs>
                <w:tab w:val="left" w:pos="1520"/>
                <w:tab w:val="left" w:pos="2620"/>
                <w:tab w:val="left" w:pos="3480"/>
                <w:tab w:val="left" w:pos="5100"/>
                <w:tab w:val="left" w:pos="5440"/>
                <w:tab w:val="left" w:pos="6280"/>
                <w:tab w:val="left" w:pos="7420"/>
              </w:tabs>
              <w:spacing w:before="19"/>
              <w:ind w:left="378" w:right="-20"/>
              <w:rPr>
                <w:ins w:id="44986" w:author="Weber" w:date="2014-10-29T03:09:00Z"/>
                <w:rFonts w:ascii="Calibri" w:eastAsia="Calibri" w:hAnsi="Calibri" w:cs="Calibri"/>
                <w:sz w:val="13"/>
                <w:szCs w:val="13"/>
              </w:rPr>
            </w:pPr>
            <w:ins w:id="44987" w:author="Weber" w:date="2014-10-29T03:09:00Z">
              <w:r>
                <w:rPr>
                  <w:rFonts w:ascii="Calibri" w:eastAsia="Calibri" w:hAnsi="Calibri" w:cs="Calibri"/>
                  <w:sz w:val="13"/>
                  <w:szCs w:val="13"/>
                </w:rPr>
                <w:t xml:space="preserve">58,322,976 </w:t>
              </w:r>
              <w:r>
                <w:rPr>
                  <w:rFonts w:ascii="Calibri" w:eastAsia="Calibri" w:hAnsi="Calibri" w:cs="Calibri"/>
                  <w:sz w:val="13"/>
                  <w:szCs w:val="13"/>
                </w:rPr>
                <w:tab/>
                <w:t>0.82%</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46,473,811 </w:t>
              </w:r>
              <w:r>
                <w:rPr>
                  <w:rFonts w:ascii="Calibri" w:eastAsia="Calibri" w:hAnsi="Calibri" w:cs="Calibri"/>
                  <w:sz w:val="13"/>
                  <w:szCs w:val="13"/>
                </w:rPr>
                <w:tab/>
              </w:r>
              <w:r>
                <w:rPr>
                  <w:rFonts w:ascii="Calibri" w:eastAsia="Calibri" w:hAnsi="Calibri" w:cs="Calibri"/>
                  <w:w w:val="105"/>
                  <w:sz w:val="13"/>
                  <w:szCs w:val="13"/>
                </w:rPr>
                <w:t>0.35%</w:t>
              </w:r>
            </w:ins>
          </w:p>
          <w:p w14:paraId="5BCDDFC3" w14:textId="77777777" w:rsidR="00A46B37" w:rsidRDefault="00A46B37" w:rsidP="00E761FB">
            <w:pPr>
              <w:tabs>
                <w:tab w:val="left" w:pos="1480"/>
                <w:tab w:val="left" w:pos="2340"/>
                <w:tab w:val="left" w:pos="3460"/>
                <w:tab w:val="left" w:pos="5060"/>
                <w:tab w:val="left" w:pos="5420"/>
                <w:tab w:val="left" w:pos="6280"/>
                <w:tab w:val="left" w:pos="7380"/>
              </w:tabs>
              <w:spacing w:before="19"/>
              <w:ind w:left="624" w:right="40"/>
              <w:jc w:val="center"/>
              <w:rPr>
                <w:ins w:id="44988" w:author="Weber" w:date="2014-10-29T03:09:00Z"/>
                <w:rFonts w:ascii="Calibri" w:eastAsia="Calibri" w:hAnsi="Calibri" w:cs="Calibri"/>
                <w:sz w:val="13"/>
                <w:szCs w:val="13"/>
              </w:rPr>
            </w:pPr>
            <w:ins w:id="44989"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7,864,201</w:t>
              </w:r>
              <w:r>
                <w:rPr>
                  <w:rFonts w:ascii="Calibri" w:eastAsia="Calibri" w:hAnsi="Calibri" w:cs="Calibri"/>
                  <w:spacing w:val="-3"/>
                  <w:sz w:val="13"/>
                  <w:szCs w:val="13"/>
                </w:rPr>
                <w:t xml:space="preserve"> </w:t>
              </w:r>
              <w:r>
                <w:rPr>
                  <w:rFonts w:ascii="Calibri" w:eastAsia="Calibri" w:hAnsi="Calibri" w:cs="Calibri"/>
                  <w:sz w:val="13"/>
                  <w:szCs w:val="13"/>
                </w:rPr>
                <w:tab/>
                <w:t xml:space="preserve">0.06%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7,885,971</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6%</w:t>
              </w:r>
            </w:ins>
          </w:p>
          <w:p w14:paraId="040E12E9" w14:textId="77777777" w:rsidR="00A46B37" w:rsidRDefault="00A46B37" w:rsidP="00E761FB">
            <w:pPr>
              <w:tabs>
                <w:tab w:val="left" w:pos="1520"/>
                <w:tab w:val="left" w:pos="2340"/>
                <w:tab w:val="left" w:pos="3480"/>
                <w:tab w:val="left" w:pos="5100"/>
                <w:tab w:val="left" w:pos="5440"/>
                <w:tab w:val="left" w:pos="6280"/>
                <w:tab w:val="left" w:pos="7420"/>
              </w:tabs>
              <w:spacing w:before="19"/>
              <w:ind w:left="378" w:right="-20"/>
              <w:rPr>
                <w:ins w:id="44990" w:author="Weber" w:date="2014-10-29T03:09:00Z"/>
                <w:rFonts w:ascii="Calibri" w:eastAsia="Calibri" w:hAnsi="Calibri" w:cs="Calibri"/>
                <w:sz w:val="13"/>
                <w:szCs w:val="13"/>
              </w:rPr>
            </w:pPr>
            <w:ins w:id="44991" w:author="Weber" w:date="2014-10-29T03:09:00Z">
              <w:r>
                <w:rPr>
                  <w:rFonts w:ascii="Calibri" w:eastAsia="Calibri" w:hAnsi="Calibri" w:cs="Calibri"/>
                  <w:sz w:val="13"/>
                  <w:szCs w:val="13"/>
                </w:rPr>
                <w:t xml:space="preserve">31,099,533 </w:t>
              </w:r>
              <w:r>
                <w:rPr>
                  <w:rFonts w:ascii="Calibri" w:eastAsia="Calibri" w:hAnsi="Calibri" w:cs="Calibri"/>
                  <w:sz w:val="13"/>
                  <w:szCs w:val="13"/>
                </w:rPr>
                <w:tab/>
                <w:t>0.44%</w:t>
              </w:r>
              <w:r>
                <w:rPr>
                  <w:rFonts w:ascii="Calibri" w:eastAsia="Calibri" w:hAnsi="Calibri" w:cs="Calibri"/>
                  <w:spacing w:val="-13"/>
                  <w:sz w:val="13"/>
                  <w:szCs w:val="13"/>
                </w:rPr>
                <w:t xml:space="preserve"> </w:t>
              </w:r>
              <w:r>
                <w:rPr>
                  <w:rFonts w:ascii="Calibri" w:eastAsia="Calibri" w:hAnsi="Calibri" w:cs="Calibri"/>
                  <w:sz w:val="13"/>
                  <w:szCs w:val="13"/>
                </w:rPr>
                <w:tab/>
                <w:t xml:space="preserve">12,706,909 </w:t>
              </w:r>
              <w:r>
                <w:rPr>
                  <w:rFonts w:ascii="Calibri" w:eastAsia="Calibri" w:hAnsi="Calibri" w:cs="Calibri"/>
                  <w:sz w:val="13"/>
                  <w:szCs w:val="13"/>
                </w:rPr>
                <w:tab/>
                <w:t xml:space="preserve">0.1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1,429,044 </w:t>
              </w:r>
              <w:r>
                <w:rPr>
                  <w:rFonts w:ascii="Calibri" w:eastAsia="Calibri" w:hAnsi="Calibri" w:cs="Calibri"/>
                  <w:sz w:val="13"/>
                  <w:szCs w:val="13"/>
                </w:rPr>
                <w:tab/>
              </w:r>
              <w:r>
                <w:rPr>
                  <w:rFonts w:ascii="Calibri" w:eastAsia="Calibri" w:hAnsi="Calibri" w:cs="Calibri"/>
                  <w:w w:val="105"/>
                  <w:sz w:val="13"/>
                  <w:szCs w:val="13"/>
                </w:rPr>
                <w:t>0.24%</w:t>
              </w:r>
            </w:ins>
          </w:p>
          <w:p w14:paraId="2AF82AAB" w14:textId="77777777" w:rsidR="00A46B37" w:rsidRDefault="00A46B37" w:rsidP="00E761FB">
            <w:pPr>
              <w:tabs>
                <w:tab w:val="left" w:pos="1480"/>
                <w:tab w:val="left" w:pos="2300"/>
                <w:tab w:val="left" w:pos="3460"/>
                <w:tab w:val="left" w:pos="5060"/>
                <w:tab w:val="left" w:pos="5420"/>
                <w:tab w:val="left" w:pos="6240"/>
                <w:tab w:val="left" w:pos="7380"/>
              </w:tabs>
              <w:spacing w:before="19"/>
              <w:ind w:left="624" w:right="40"/>
              <w:jc w:val="center"/>
              <w:rPr>
                <w:ins w:id="44992" w:author="Weber" w:date="2014-10-29T03:09:00Z"/>
                <w:rFonts w:ascii="Calibri" w:eastAsia="Calibri" w:hAnsi="Calibri" w:cs="Calibri"/>
                <w:sz w:val="13"/>
                <w:szCs w:val="13"/>
              </w:rPr>
            </w:pPr>
            <w:ins w:id="44993"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69,035,647 </w:t>
              </w:r>
              <w:r>
                <w:rPr>
                  <w:rFonts w:ascii="Calibri" w:eastAsia="Calibri" w:hAnsi="Calibri" w:cs="Calibri"/>
                  <w:sz w:val="13"/>
                  <w:szCs w:val="13"/>
                </w:rPr>
                <w:tab/>
                <w:t xml:space="preserve">0.57%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51,971,285 </w:t>
              </w:r>
              <w:r>
                <w:rPr>
                  <w:rFonts w:ascii="Calibri" w:eastAsia="Calibri" w:hAnsi="Calibri" w:cs="Calibri"/>
                  <w:sz w:val="13"/>
                  <w:szCs w:val="13"/>
                </w:rPr>
                <w:tab/>
              </w:r>
              <w:r>
                <w:rPr>
                  <w:rFonts w:ascii="Calibri" w:eastAsia="Calibri" w:hAnsi="Calibri" w:cs="Calibri"/>
                  <w:w w:val="105"/>
                  <w:sz w:val="13"/>
                  <w:szCs w:val="13"/>
                </w:rPr>
                <w:t>0.40%</w:t>
              </w:r>
            </w:ins>
          </w:p>
          <w:p w14:paraId="0D89BA8A" w14:textId="77777777" w:rsidR="00A46B37" w:rsidRDefault="00A46B37" w:rsidP="00E761FB">
            <w:pPr>
              <w:tabs>
                <w:tab w:val="left" w:pos="1520"/>
                <w:tab w:val="left" w:pos="2340"/>
                <w:tab w:val="left" w:pos="3480"/>
                <w:tab w:val="left" w:pos="5100"/>
                <w:tab w:val="left" w:pos="5440"/>
                <w:tab w:val="left" w:pos="6280"/>
                <w:tab w:val="left" w:pos="7420"/>
              </w:tabs>
              <w:spacing w:before="19"/>
              <w:ind w:left="378" w:right="-20"/>
              <w:rPr>
                <w:ins w:id="44994" w:author="Weber" w:date="2014-10-29T03:09:00Z"/>
                <w:rFonts w:ascii="Calibri" w:eastAsia="Calibri" w:hAnsi="Calibri" w:cs="Calibri"/>
                <w:sz w:val="13"/>
                <w:szCs w:val="13"/>
              </w:rPr>
            </w:pPr>
            <w:ins w:id="44995" w:author="Weber" w:date="2014-10-29T03:09:00Z">
              <w:r>
                <w:rPr>
                  <w:rFonts w:ascii="Calibri" w:eastAsia="Calibri" w:hAnsi="Calibri" w:cs="Calibri"/>
                  <w:sz w:val="13"/>
                  <w:szCs w:val="13"/>
                </w:rPr>
                <w:t xml:space="preserve">92,278,979 </w:t>
              </w:r>
              <w:r>
                <w:rPr>
                  <w:rFonts w:ascii="Calibri" w:eastAsia="Calibri" w:hAnsi="Calibri" w:cs="Calibri"/>
                  <w:sz w:val="13"/>
                  <w:szCs w:val="13"/>
                </w:rPr>
                <w:tab/>
                <w:t>1.29%</w:t>
              </w:r>
              <w:r>
                <w:rPr>
                  <w:rFonts w:ascii="Calibri" w:eastAsia="Calibri" w:hAnsi="Calibri" w:cs="Calibri"/>
                  <w:spacing w:val="-13"/>
                  <w:sz w:val="13"/>
                  <w:szCs w:val="13"/>
                </w:rPr>
                <w:t xml:space="preserve"> </w:t>
              </w:r>
              <w:r>
                <w:rPr>
                  <w:rFonts w:ascii="Calibri" w:eastAsia="Calibri" w:hAnsi="Calibri" w:cs="Calibri"/>
                  <w:sz w:val="13"/>
                  <w:szCs w:val="13"/>
                </w:rPr>
                <w:tab/>
                <w:t xml:space="preserve">73,495,476 </w:t>
              </w:r>
              <w:r>
                <w:rPr>
                  <w:rFonts w:ascii="Calibri" w:eastAsia="Calibri" w:hAnsi="Calibri" w:cs="Calibri"/>
                  <w:sz w:val="13"/>
                  <w:szCs w:val="13"/>
                </w:rPr>
                <w:tab/>
                <w:t xml:space="preserve">0.6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93,293,594 </w:t>
              </w:r>
              <w:r>
                <w:rPr>
                  <w:rFonts w:ascii="Calibri" w:eastAsia="Calibri" w:hAnsi="Calibri" w:cs="Calibri"/>
                  <w:sz w:val="13"/>
                  <w:szCs w:val="13"/>
                </w:rPr>
                <w:tab/>
              </w:r>
              <w:r>
                <w:rPr>
                  <w:rFonts w:ascii="Calibri" w:eastAsia="Calibri" w:hAnsi="Calibri" w:cs="Calibri"/>
                  <w:w w:val="105"/>
                  <w:sz w:val="13"/>
                  <w:szCs w:val="13"/>
                </w:rPr>
                <w:t>0.71%</w:t>
              </w:r>
            </w:ins>
          </w:p>
          <w:p w14:paraId="77C6007E" w14:textId="77777777" w:rsidR="00A46B37" w:rsidRDefault="00A46B37" w:rsidP="00E761FB">
            <w:pPr>
              <w:tabs>
                <w:tab w:val="left" w:pos="1520"/>
                <w:tab w:val="left" w:pos="2340"/>
                <w:tab w:val="left" w:pos="3480"/>
                <w:tab w:val="left" w:pos="5100"/>
                <w:tab w:val="left" w:pos="5440"/>
                <w:tab w:val="left" w:pos="6280"/>
                <w:tab w:val="left" w:pos="7420"/>
              </w:tabs>
              <w:spacing w:before="19"/>
              <w:ind w:left="378" w:right="-20"/>
              <w:rPr>
                <w:ins w:id="44996" w:author="Weber" w:date="2014-10-29T03:09:00Z"/>
                <w:rFonts w:ascii="Calibri" w:eastAsia="Calibri" w:hAnsi="Calibri" w:cs="Calibri"/>
                <w:sz w:val="13"/>
                <w:szCs w:val="13"/>
              </w:rPr>
            </w:pPr>
            <w:ins w:id="44997" w:author="Weber" w:date="2014-10-29T03:09:00Z">
              <w:r>
                <w:rPr>
                  <w:rFonts w:ascii="Calibri" w:eastAsia="Calibri" w:hAnsi="Calibri" w:cs="Calibri"/>
                  <w:sz w:val="13"/>
                  <w:szCs w:val="13"/>
                </w:rPr>
                <w:t xml:space="preserve">29,507,327 </w:t>
              </w:r>
              <w:r>
                <w:rPr>
                  <w:rFonts w:ascii="Calibri" w:eastAsia="Calibri" w:hAnsi="Calibri" w:cs="Calibri"/>
                  <w:sz w:val="13"/>
                  <w:szCs w:val="13"/>
                </w:rPr>
                <w:tab/>
                <w:t>0.41%</w:t>
              </w:r>
              <w:r>
                <w:rPr>
                  <w:rFonts w:ascii="Calibri" w:eastAsia="Calibri" w:hAnsi="Calibri" w:cs="Calibri"/>
                  <w:spacing w:val="-13"/>
                  <w:sz w:val="13"/>
                  <w:szCs w:val="13"/>
                </w:rPr>
                <w:t xml:space="preserve"> </w:t>
              </w:r>
              <w:r>
                <w:rPr>
                  <w:rFonts w:ascii="Calibri" w:eastAsia="Calibri" w:hAnsi="Calibri" w:cs="Calibri"/>
                  <w:sz w:val="13"/>
                  <w:szCs w:val="13"/>
                </w:rPr>
                <w:tab/>
                <w:t xml:space="preserve">13,042,590 </w:t>
              </w:r>
              <w:r>
                <w:rPr>
                  <w:rFonts w:ascii="Calibri" w:eastAsia="Calibri" w:hAnsi="Calibri" w:cs="Calibri"/>
                  <w:sz w:val="13"/>
                  <w:szCs w:val="13"/>
                </w:rPr>
                <w:tab/>
                <w:t xml:space="preserve">0.1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9,829,465 </w:t>
              </w:r>
              <w:r>
                <w:rPr>
                  <w:rFonts w:ascii="Calibri" w:eastAsia="Calibri" w:hAnsi="Calibri" w:cs="Calibri"/>
                  <w:sz w:val="13"/>
                  <w:szCs w:val="13"/>
                </w:rPr>
                <w:tab/>
              </w:r>
              <w:r>
                <w:rPr>
                  <w:rFonts w:ascii="Calibri" w:eastAsia="Calibri" w:hAnsi="Calibri" w:cs="Calibri"/>
                  <w:w w:val="105"/>
                  <w:sz w:val="13"/>
                  <w:szCs w:val="13"/>
                </w:rPr>
                <w:t>0.23%</w:t>
              </w:r>
            </w:ins>
          </w:p>
          <w:p w14:paraId="020DE31B" w14:textId="77777777" w:rsidR="00A46B37" w:rsidRDefault="00A46B37" w:rsidP="00E761FB">
            <w:pPr>
              <w:tabs>
                <w:tab w:val="left" w:pos="1520"/>
                <w:tab w:val="left" w:pos="2620"/>
                <w:tab w:val="left" w:pos="3480"/>
                <w:tab w:val="left" w:pos="5100"/>
                <w:tab w:val="left" w:pos="5440"/>
                <w:tab w:val="left" w:pos="6280"/>
                <w:tab w:val="left" w:pos="7420"/>
              </w:tabs>
              <w:spacing w:before="19"/>
              <w:ind w:left="378" w:right="-20"/>
              <w:rPr>
                <w:ins w:id="44998" w:author="Weber" w:date="2014-10-29T03:09:00Z"/>
                <w:rFonts w:ascii="Calibri" w:eastAsia="Calibri" w:hAnsi="Calibri" w:cs="Calibri"/>
                <w:sz w:val="13"/>
                <w:szCs w:val="13"/>
              </w:rPr>
            </w:pPr>
            <w:ins w:id="44999" w:author="Weber" w:date="2014-10-29T03:09:00Z">
              <w:r>
                <w:rPr>
                  <w:rFonts w:ascii="Calibri" w:eastAsia="Calibri" w:hAnsi="Calibri" w:cs="Calibri"/>
                  <w:sz w:val="13"/>
                  <w:szCs w:val="13"/>
                </w:rPr>
                <w:t xml:space="preserve">18,289,803 </w:t>
              </w:r>
              <w:r>
                <w:rPr>
                  <w:rFonts w:ascii="Calibri" w:eastAsia="Calibri" w:hAnsi="Calibri" w:cs="Calibri"/>
                  <w:sz w:val="13"/>
                  <w:szCs w:val="13"/>
                </w:rPr>
                <w:tab/>
                <w:t>0.26%</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1,016,389 </w:t>
              </w:r>
              <w:r>
                <w:rPr>
                  <w:rFonts w:ascii="Calibri" w:eastAsia="Calibri" w:hAnsi="Calibri" w:cs="Calibri"/>
                  <w:sz w:val="13"/>
                  <w:szCs w:val="13"/>
                </w:rPr>
                <w:tab/>
              </w:r>
              <w:r>
                <w:rPr>
                  <w:rFonts w:ascii="Calibri" w:eastAsia="Calibri" w:hAnsi="Calibri" w:cs="Calibri"/>
                  <w:w w:val="105"/>
                  <w:sz w:val="13"/>
                  <w:szCs w:val="13"/>
                </w:rPr>
                <w:t>0.08%</w:t>
              </w:r>
            </w:ins>
          </w:p>
          <w:p w14:paraId="69CE23B3" w14:textId="77777777" w:rsidR="00A46B37" w:rsidRDefault="00A46B37" w:rsidP="00E761FB">
            <w:pPr>
              <w:tabs>
                <w:tab w:val="left" w:pos="1480"/>
                <w:tab w:val="left" w:pos="2300"/>
                <w:tab w:val="left" w:pos="3460"/>
                <w:tab w:val="left" w:pos="5060"/>
                <w:tab w:val="left" w:pos="5420"/>
                <w:tab w:val="left" w:pos="6240"/>
                <w:tab w:val="left" w:pos="7380"/>
              </w:tabs>
              <w:spacing w:before="19"/>
              <w:ind w:left="624" w:right="40"/>
              <w:jc w:val="center"/>
              <w:rPr>
                <w:ins w:id="45000" w:author="Weber" w:date="2014-10-29T03:09:00Z"/>
                <w:rFonts w:ascii="Calibri" w:eastAsia="Calibri" w:hAnsi="Calibri" w:cs="Calibri"/>
                <w:sz w:val="13"/>
                <w:szCs w:val="13"/>
              </w:rPr>
            </w:pPr>
            <w:ins w:id="45001"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1,922,071 </w:t>
              </w:r>
              <w:r>
                <w:rPr>
                  <w:rFonts w:ascii="Calibri" w:eastAsia="Calibri" w:hAnsi="Calibri" w:cs="Calibri"/>
                  <w:sz w:val="13"/>
                  <w:szCs w:val="13"/>
                </w:rPr>
                <w:tab/>
                <w:t xml:space="preserve">0.18%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7,936,024 </w:t>
              </w:r>
              <w:r>
                <w:rPr>
                  <w:rFonts w:ascii="Calibri" w:eastAsia="Calibri" w:hAnsi="Calibri" w:cs="Calibri"/>
                  <w:sz w:val="13"/>
                  <w:szCs w:val="13"/>
                </w:rPr>
                <w:tab/>
              </w:r>
              <w:r>
                <w:rPr>
                  <w:rFonts w:ascii="Calibri" w:eastAsia="Calibri" w:hAnsi="Calibri" w:cs="Calibri"/>
                  <w:w w:val="105"/>
                  <w:sz w:val="13"/>
                  <w:szCs w:val="13"/>
                </w:rPr>
                <w:t>0.14%</w:t>
              </w:r>
            </w:ins>
          </w:p>
          <w:p w14:paraId="243C8045" w14:textId="77777777" w:rsidR="00A46B37" w:rsidRDefault="00A46B37" w:rsidP="00E761FB">
            <w:pPr>
              <w:tabs>
                <w:tab w:val="left" w:pos="1480"/>
                <w:tab w:val="left" w:pos="2300"/>
                <w:tab w:val="left" w:pos="3460"/>
                <w:tab w:val="left" w:pos="5060"/>
                <w:tab w:val="left" w:pos="5420"/>
                <w:tab w:val="left" w:pos="6520"/>
                <w:tab w:val="left" w:pos="7380"/>
              </w:tabs>
              <w:spacing w:before="19"/>
              <w:ind w:left="624" w:right="40"/>
              <w:jc w:val="center"/>
              <w:rPr>
                <w:ins w:id="45002" w:author="Weber" w:date="2014-10-29T03:09:00Z"/>
                <w:rFonts w:ascii="Calibri" w:eastAsia="Calibri" w:hAnsi="Calibri" w:cs="Calibri"/>
                <w:sz w:val="13"/>
                <w:szCs w:val="13"/>
              </w:rPr>
            </w:pPr>
            <w:ins w:id="45003"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3,573,734 </w:t>
              </w:r>
              <w:r>
                <w:rPr>
                  <w:rFonts w:ascii="Calibri" w:eastAsia="Calibri" w:hAnsi="Calibri" w:cs="Calibri"/>
                  <w:sz w:val="13"/>
                  <w:szCs w:val="13"/>
                </w:rPr>
                <w:tab/>
                <w:t xml:space="preserve">0.1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4011934F" w14:textId="77777777" w:rsidR="00A46B37" w:rsidRDefault="00A46B37" w:rsidP="00E761FB">
            <w:pPr>
              <w:tabs>
                <w:tab w:val="left" w:pos="1480"/>
                <w:tab w:val="left" w:pos="2580"/>
                <w:tab w:val="left" w:pos="3460"/>
                <w:tab w:val="left" w:pos="5060"/>
                <w:tab w:val="left" w:pos="5420"/>
                <w:tab w:val="left" w:pos="6280"/>
                <w:tab w:val="left" w:pos="7380"/>
              </w:tabs>
              <w:spacing w:before="19"/>
              <w:ind w:left="624" w:right="40"/>
              <w:jc w:val="center"/>
              <w:rPr>
                <w:ins w:id="45004" w:author="Weber" w:date="2014-10-29T03:09:00Z"/>
                <w:rFonts w:ascii="Calibri" w:eastAsia="Calibri" w:hAnsi="Calibri" w:cs="Calibri"/>
                <w:sz w:val="13"/>
                <w:szCs w:val="13"/>
              </w:rPr>
            </w:pPr>
            <w:ins w:id="45005"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5,852,096</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4%</w:t>
              </w:r>
            </w:ins>
          </w:p>
          <w:p w14:paraId="7D4D1909" w14:textId="77777777" w:rsidR="00A46B37" w:rsidRDefault="00A46B37" w:rsidP="00E761FB">
            <w:pPr>
              <w:tabs>
                <w:tab w:val="left" w:pos="1520"/>
                <w:tab w:val="left" w:pos="2340"/>
                <w:tab w:val="left" w:pos="3480"/>
                <w:tab w:val="left" w:pos="5100"/>
                <w:tab w:val="left" w:pos="5440"/>
                <w:tab w:val="left" w:pos="6280"/>
                <w:tab w:val="left" w:pos="7420"/>
              </w:tabs>
              <w:spacing w:before="19"/>
              <w:ind w:left="378" w:right="-20"/>
              <w:rPr>
                <w:ins w:id="45006" w:author="Weber" w:date="2014-10-29T03:09:00Z"/>
                <w:rFonts w:ascii="Calibri" w:eastAsia="Calibri" w:hAnsi="Calibri" w:cs="Calibri"/>
                <w:sz w:val="13"/>
                <w:szCs w:val="13"/>
              </w:rPr>
            </w:pPr>
            <w:ins w:id="45007" w:author="Weber" w:date="2014-10-29T03:09:00Z">
              <w:r>
                <w:rPr>
                  <w:rFonts w:ascii="Calibri" w:eastAsia="Calibri" w:hAnsi="Calibri" w:cs="Calibri"/>
                  <w:sz w:val="13"/>
                  <w:szCs w:val="13"/>
                </w:rPr>
                <w:t xml:space="preserve">57,192,097 </w:t>
              </w:r>
              <w:r>
                <w:rPr>
                  <w:rFonts w:ascii="Calibri" w:eastAsia="Calibri" w:hAnsi="Calibri" w:cs="Calibri"/>
                  <w:sz w:val="13"/>
                  <w:szCs w:val="13"/>
                </w:rPr>
                <w:tab/>
                <w:t>0.80%</w:t>
              </w:r>
              <w:r>
                <w:rPr>
                  <w:rFonts w:ascii="Calibri" w:eastAsia="Calibri" w:hAnsi="Calibri" w:cs="Calibri"/>
                  <w:spacing w:val="-13"/>
                  <w:sz w:val="13"/>
                  <w:szCs w:val="13"/>
                </w:rPr>
                <w:t xml:space="preserve"> </w:t>
              </w:r>
              <w:r>
                <w:rPr>
                  <w:rFonts w:ascii="Calibri" w:eastAsia="Calibri" w:hAnsi="Calibri" w:cs="Calibri"/>
                  <w:sz w:val="13"/>
                  <w:szCs w:val="13"/>
                </w:rPr>
                <w:tab/>
                <w:t xml:space="preserve">46,377,903 </w:t>
              </w:r>
              <w:r>
                <w:rPr>
                  <w:rFonts w:ascii="Calibri" w:eastAsia="Calibri" w:hAnsi="Calibri" w:cs="Calibri"/>
                  <w:sz w:val="13"/>
                  <w:szCs w:val="13"/>
                </w:rPr>
                <w:tab/>
                <w:t xml:space="preserve">0.38%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52,926,157 </w:t>
              </w:r>
              <w:r>
                <w:rPr>
                  <w:rFonts w:ascii="Calibri" w:eastAsia="Calibri" w:hAnsi="Calibri" w:cs="Calibri"/>
                  <w:sz w:val="13"/>
                  <w:szCs w:val="13"/>
                </w:rPr>
                <w:tab/>
              </w:r>
              <w:r>
                <w:rPr>
                  <w:rFonts w:ascii="Calibri" w:eastAsia="Calibri" w:hAnsi="Calibri" w:cs="Calibri"/>
                  <w:w w:val="105"/>
                  <w:sz w:val="13"/>
                  <w:szCs w:val="13"/>
                </w:rPr>
                <w:t>0.40%</w:t>
              </w:r>
            </w:ins>
          </w:p>
          <w:p w14:paraId="11C65839" w14:textId="77777777" w:rsidR="00A46B37" w:rsidRDefault="00A46B37" w:rsidP="00E761FB">
            <w:pPr>
              <w:tabs>
                <w:tab w:val="left" w:pos="1480"/>
                <w:tab w:val="left" w:pos="2340"/>
                <w:tab w:val="left" w:pos="3460"/>
                <w:tab w:val="left" w:pos="5060"/>
                <w:tab w:val="left" w:pos="5420"/>
                <w:tab w:val="left" w:pos="6280"/>
                <w:tab w:val="left" w:pos="7380"/>
              </w:tabs>
              <w:spacing w:before="19"/>
              <w:ind w:left="624" w:right="40"/>
              <w:jc w:val="center"/>
              <w:rPr>
                <w:ins w:id="45008" w:author="Weber" w:date="2014-10-29T03:09:00Z"/>
                <w:rFonts w:ascii="Calibri" w:eastAsia="Calibri" w:hAnsi="Calibri" w:cs="Calibri"/>
                <w:sz w:val="13"/>
                <w:szCs w:val="13"/>
              </w:rPr>
            </w:pPr>
            <w:ins w:id="45009"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2,811,800</w:t>
              </w:r>
              <w:r>
                <w:rPr>
                  <w:rFonts w:ascii="Calibri" w:eastAsia="Calibri" w:hAnsi="Calibri" w:cs="Calibri"/>
                  <w:spacing w:val="-3"/>
                  <w:sz w:val="13"/>
                  <w:szCs w:val="13"/>
                </w:rPr>
                <w:t xml:space="preserve"> </w:t>
              </w:r>
              <w:r>
                <w:rPr>
                  <w:rFonts w:ascii="Calibri" w:eastAsia="Calibri" w:hAnsi="Calibri" w:cs="Calibri"/>
                  <w:sz w:val="13"/>
                  <w:szCs w:val="13"/>
                </w:rPr>
                <w:tab/>
                <w:t xml:space="preserve">0.02%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8,134,412</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6%</w:t>
              </w:r>
            </w:ins>
          </w:p>
          <w:p w14:paraId="01333031" w14:textId="77777777" w:rsidR="00A46B37" w:rsidRDefault="00A46B37" w:rsidP="00E761FB">
            <w:pPr>
              <w:tabs>
                <w:tab w:val="left" w:pos="1480"/>
                <w:tab w:val="left" w:pos="2340"/>
                <w:tab w:val="left" w:pos="3460"/>
                <w:tab w:val="left" w:pos="5060"/>
                <w:tab w:val="left" w:pos="5420"/>
                <w:tab w:val="left" w:pos="6280"/>
                <w:tab w:val="left" w:pos="7380"/>
              </w:tabs>
              <w:spacing w:before="19"/>
              <w:ind w:left="624" w:right="40"/>
              <w:jc w:val="center"/>
              <w:rPr>
                <w:ins w:id="45010" w:author="Weber" w:date="2014-10-29T03:09:00Z"/>
                <w:rFonts w:ascii="Calibri" w:eastAsia="Calibri" w:hAnsi="Calibri" w:cs="Calibri"/>
                <w:sz w:val="13"/>
                <w:szCs w:val="13"/>
              </w:rPr>
            </w:pPr>
            <w:ins w:id="45011"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5,525,846</w:t>
              </w:r>
              <w:r>
                <w:rPr>
                  <w:rFonts w:ascii="Calibri" w:eastAsia="Calibri" w:hAnsi="Calibri" w:cs="Calibri"/>
                  <w:spacing w:val="-3"/>
                  <w:sz w:val="13"/>
                  <w:szCs w:val="13"/>
                </w:rPr>
                <w:t xml:space="preserve"> </w:t>
              </w:r>
              <w:r>
                <w:rPr>
                  <w:rFonts w:ascii="Calibri" w:eastAsia="Calibri" w:hAnsi="Calibri" w:cs="Calibri"/>
                  <w:sz w:val="13"/>
                  <w:szCs w:val="13"/>
                </w:rPr>
                <w:tab/>
                <w:t xml:space="preserve">0.05%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5,540,693</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4%</w:t>
              </w:r>
            </w:ins>
          </w:p>
          <w:p w14:paraId="23CC8518" w14:textId="77777777" w:rsidR="00A46B37" w:rsidRDefault="00A46B37" w:rsidP="00E761FB">
            <w:pPr>
              <w:tabs>
                <w:tab w:val="left" w:pos="1520"/>
                <w:tab w:val="left" w:pos="2380"/>
                <w:tab w:val="left" w:pos="3480"/>
                <w:tab w:val="left" w:pos="5100"/>
                <w:tab w:val="left" w:pos="5440"/>
                <w:tab w:val="left" w:pos="6280"/>
                <w:tab w:val="left" w:pos="7420"/>
              </w:tabs>
              <w:spacing w:before="19"/>
              <w:ind w:left="378" w:right="-20"/>
              <w:rPr>
                <w:ins w:id="45012" w:author="Weber" w:date="2014-10-29T03:09:00Z"/>
                <w:rFonts w:ascii="Calibri" w:eastAsia="Calibri" w:hAnsi="Calibri" w:cs="Calibri"/>
                <w:sz w:val="13"/>
                <w:szCs w:val="13"/>
              </w:rPr>
            </w:pPr>
            <w:ins w:id="45013" w:author="Weber" w:date="2014-10-29T03:09:00Z">
              <w:r>
                <w:rPr>
                  <w:rFonts w:ascii="Calibri" w:eastAsia="Calibri" w:hAnsi="Calibri" w:cs="Calibri"/>
                  <w:sz w:val="13"/>
                  <w:szCs w:val="13"/>
                </w:rPr>
                <w:t xml:space="preserve">18,563,917 </w:t>
              </w:r>
              <w:r>
                <w:rPr>
                  <w:rFonts w:ascii="Calibri" w:eastAsia="Calibri" w:hAnsi="Calibri" w:cs="Calibri"/>
                  <w:sz w:val="13"/>
                  <w:szCs w:val="13"/>
                </w:rPr>
                <w:tab/>
                <w:t>0.26%</w:t>
              </w:r>
              <w:r>
                <w:rPr>
                  <w:rFonts w:ascii="Calibri" w:eastAsia="Calibri" w:hAnsi="Calibri" w:cs="Calibri"/>
                  <w:spacing w:val="-13"/>
                  <w:sz w:val="13"/>
                  <w:szCs w:val="13"/>
                </w:rPr>
                <w:t xml:space="preserve"> </w:t>
              </w:r>
              <w:r>
                <w:rPr>
                  <w:rFonts w:ascii="Calibri" w:eastAsia="Calibri" w:hAnsi="Calibri" w:cs="Calibri"/>
                  <w:sz w:val="13"/>
                  <w:szCs w:val="13"/>
                </w:rPr>
                <w:tab/>
                <w:t>9,634,057</w:t>
              </w:r>
              <w:r>
                <w:rPr>
                  <w:rFonts w:ascii="Calibri" w:eastAsia="Calibri" w:hAnsi="Calibri" w:cs="Calibri"/>
                  <w:spacing w:val="-3"/>
                  <w:sz w:val="13"/>
                  <w:szCs w:val="13"/>
                </w:rPr>
                <w:t xml:space="preserve"> </w:t>
              </w:r>
              <w:r>
                <w:rPr>
                  <w:rFonts w:ascii="Calibri" w:eastAsia="Calibri" w:hAnsi="Calibri" w:cs="Calibri"/>
                  <w:sz w:val="13"/>
                  <w:szCs w:val="13"/>
                </w:rPr>
                <w:tab/>
                <w:t xml:space="preserve">0.08%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2,670,811 </w:t>
              </w:r>
              <w:r>
                <w:rPr>
                  <w:rFonts w:ascii="Calibri" w:eastAsia="Calibri" w:hAnsi="Calibri" w:cs="Calibri"/>
                  <w:sz w:val="13"/>
                  <w:szCs w:val="13"/>
                </w:rPr>
                <w:tab/>
              </w:r>
              <w:r>
                <w:rPr>
                  <w:rFonts w:ascii="Calibri" w:eastAsia="Calibri" w:hAnsi="Calibri" w:cs="Calibri"/>
                  <w:w w:val="105"/>
                  <w:sz w:val="13"/>
                  <w:szCs w:val="13"/>
                </w:rPr>
                <w:t>0.17%</w:t>
              </w:r>
            </w:ins>
          </w:p>
          <w:p w14:paraId="781AB385" w14:textId="77777777" w:rsidR="00A46B37" w:rsidRDefault="00A46B37" w:rsidP="00E761FB">
            <w:pPr>
              <w:tabs>
                <w:tab w:val="left" w:pos="1520"/>
                <w:tab w:val="left" w:pos="2620"/>
                <w:tab w:val="left" w:pos="3480"/>
                <w:tab w:val="left" w:pos="5100"/>
                <w:tab w:val="left" w:pos="5440"/>
                <w:tab w:val="left" w:pos="6300"/>
                <w:tab w:val="left" w:pos="7420"/>
              </w:tabs>
              <w:spacing w:before="19"/>
              <w:ind w:left="412" w:right="-20"/>
              <w:rPr>
                <w:ins w:id="45014" w:author="Weber" w:date="2014-10-29T03:09:00Z"/>
                <w:rFonts w:ascii="Calibri" w:eastAsia="Calibri" w:hAnsi="Calibri" w:cs="Calibri"/>
                <w:sz w:val="13"/>
                <w:szCs w:val="13"/>
              </w:rPr>
            </w:pPr>
            <w:ins w:id="45015" w:author="Weber" w:date="2014-10-29T03:09:00Z">
              <w:r>
                <w:rPr>
                  <w:rFonts w:ascii="Calibri" w:eastAsia="Calibri" w:hAnsi="Calibri" w:cs="Calibri"/>
                  <w:sz w:val="13"/>
                  <w:szCs w:val="13"/>
                </w:rPr>
                <w:t>3,616,104</w:t>
              </w:r>
              <w:r>
                <w:rPr>
                  <w:rFonts w:ascii="Calibri" w:eastAsia="Calibri" w:hAnsi="Calibri" w:cs="Calibri"/>
                  <w:spacing w:val="-3"/>
                  <w:sz w:val="13"/>
                  <w:szCs w:val="13"/>
                </w:rPr>
                <w:t xml:space="preserve"> </w:t>
              </w:r>
              <w:r>
                <w:rPr>
                  <w:rFonts w:ascii="Calibri" w:eastAsia="Calibri" w:hAnsi="Calibri" w:cs="Calibri"/>
                  <w:sz w:val="13"/>
                  <w:szCs w:val="13"/>
                </w:rPr>
                <w:tab/>
                <w:t>0.05%</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3,656,751</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3%</w:t>
              </w:r>
            </w:ins>
          </w:p>
          <w:p w14:paraId="3365FDCD" w14:textId="77777777" w:rsidR="00A46B37" w:rsidRDefault="00A46B37" w:rsidP="00E761FB">
            <w:pPr>
              <w:tabs>
                <w:tab w:val="left" w:pos="1480"/>
                <w:tab w:val="left" w:pos="2300"/>
                <w:tab w:val="left" w:pos="3460"/>
                <w:tab w:val="left" w:pos="5060"/>
                <w:tab w:val="left" w:pos="5420"/>
                <w:tab w:val="left" w:pos="6240"/>
                <w:tab w:val="left" w:pos="7380"/>
              </w:tabs>
              <w:spacing w:before="19"/>
              <w:ind w:left="624" w:right="40"/>
              <w:jc w:val="center"/>
              <w:rPr>
                <w:ins w:id="45016" w:author="Weber" w:date="2014-10-29T03:09:00Z"/>
                <w:rFonts w:ascii="Calibri" w:eastAsia="Calibri" w:hAnsi="Calibri" w:cs="Calibri"/>
                <w:sz w:val="13"/>
                <w:szCs w:val="13"/>
              </w:rPr>
            </w:pPr>
            <w:ins w:id="45017"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8,427,650 </w:t>
              </w:r>
              <w:r>
                <w:rPr>
                  <w:rFonts w:ascii="Calibri" w:eastAsia="Calibri" w:hAnsi="Calibri" w:cs="Calibri"/>
                  <w:sz w:val="13"/>
                  <w:szCs w:val="13"/>
                </w:rPr>
                <w:tab/>
                <w:t xml:space="preserve">0.23%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2,646,688 </w:t>
              </w:r>
              <w:r>
                <w:rPr>
                  <w:rFonts w:ascii="Calibri" w:eastAsia="Calibri" w:hAnsi="Calibri" w:cs="Calibri"/>
                  <w:sz w:val="13"/>
                  <w:szCs w:val="13"/>
                </w:rPr>
                <w:tab/>
              </w:r>
              <w:r>
                <w:rPr>
                  <w:rFonts w:ascii="Calibri" w:eastAsia="Calibri" w:hAnsi="Calibri" w:cs="Calibri"/>
                  <w:w w:val="105"/>
                  <w:sz w:val="13"/>
                  <w:szCs w:val="13"/>
                </w:rPr>
                <w:t>0.17%</w:t>
              </w:r>
            </w:ins>
          </w:p>
          <w:p w14:paraId="6AC662BC" w14:textId="77777777" w:rsidR="00A46B37" w:rsidRDefault="00A46B37" w:rsidP="00E761FB">
            <w:pPr>
              <w:tabs>
                <w:tab w:val="left" w:pos="1520"/>
                <w:tab w:val="left" w:pos="2380"/>
                <w:tab w:val="left" w:pos="3480"/>
                <w:tab w:val="left" w:pos="5100"/>
                <w:tab w:val="left" w:pos="5440"/>
                <w:tab w:val="left" w:pos="6280"/>
                <w:tab w:val="left" w:pos="7420"/>
              </w:tabs>
              <w:spacing w:before="19"/>
              <w:ind w:left="412" w:right="-20"/>
              <w:rPr>
                <w:ins w:id="45018" w:author="Weber" w:date="2014-10-29T03:09:00Z"/>
                <w:rFonts w:ascii="Calibri" w:eastAsia="Calibri" w:hAnsi="Calibri" w:cs="Calibri"/>
                <w:sz w:val="13"/>
                <w:szCs w:val="13"/>
              </w:rPr>
            </w:pPr>
            <w:ins w:id="45019" w:author="Weber" w:date="2014-10-29T03:09:00Z">
              <w:r>
                <w:rPr>
                  <w:rFonts w:ascii="Calibri" w:eastAsia="Calibri" w:hAnsi="Calibri" w:cs="Calibri"/>
                  <w:sz w:val="13"/>
                  <w:szCs w:val="13"/>
                </w:rPr>
                <w:t>9,053,161</w:t>
              </w:r>
              <w:r>
                <w:rPr>
                  <w:rFonts w:ascii="Calibri" w:eastAsia="Calibri" w:hAnsi="Calibri" w:cs="Calibri"/>
                  <w:spacing w:val="-3"/>
                  <w:sz w:val="13"/>
                  <w:szCs w:val="13"/>
                </w:rPr>
                <w:t xml:space="preserve"> </w:t>
              </w:r>
              <w:r>
                <w:rPr>
                  <w:rFonts w:ascii="Calibri" w:eastAsia="Calibri" w:hAnsi="Calibri" w:cs="Calibri"/>
                  <w:sz w:val="13"/>
                  <w:szCs w:val="13"/>
                </w:rPr>
                <w:tab/>
                <w:t>0.13%</w:t>
              </w:r>
              <w:r>
                <w:rPr>
                  <w:rFonts w:ascii="Calibri" w:eastAsia="Calibri" w:hAnsi="Calibri" w:cs="Calibri"/>
                  <w:spacing w:val="-13"/>
                  <w:sz w:val="13"/>
                  <w:szCs w:val="13"/>
                </w:rPr>
                <w:t xml:space="preserve"> </w:t>
              </w:r>
              <w:r>
                <w:rPr>
                  <w:rFonts w:ascii="Calibri" w:eastAsia="Calibri" w:hAnsi="Calibri" w:cs="Calibri"/>
                  <w:sz w:val="13"/>
                  <w:szCs w:val="13"/>
                </w:rPr>
                <w:tab/>
                <w:t>6,976,590</w:t>
              </w:r>
              <w:r>
                <w:rPr>
                  <w:rFonts w:ascii="Calibri" w:eastAsia="Calibri" w:hAnsi="Calibri" w:cs="Calibri"/>
                  <w:spacing w:val="-3"/>
                  <w:sz w:val="13"/>
                  <w:szCs w:val="13"/>
                </w:rPr>
                <w:t xml:space="preserve"> </w:t>
              </w:r>
              <w:r>
                <w:rPr>
                  <w:rFonts w:ascii="Calibri" w:eastAsia="Calibri" w:hAnsi="Calibri" w:cs="Calibri"/>
                  <w:sz w:val="13"/>
                  <w:szCs w:val="13"/>
                </w:rPr>
                <w:tab/>
                <w:t xml:space="preserve">0.06%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2,849,963 </w:t>
              </w:r>
              <w:r>
                <w:rPr>
                  <w:rFonts w:ascii="Calibri" w:eastAsia="Calibri" w:hAnsi="Calibri" w:cs="Calibri"/>
                  <w:sz w:val="13"/>
                  <w:szCs w:val="13"/>
                </w:rPr>
                <w:tab/>
              </w:r>
              <w:r>
                <w:rPr>
                  <w:rFonts w:ascii="Calibri" w:eastAsia="Calibri" w:hAnsi="Calibri" w:cs="Calibri"/>
                  <w:w w:val="105"/>
                  <w:sz w:val="13"/>
                  <w:szCs w:val="13"/>
                </w:rPr>
                <w:t>0.10%</w:t>
              </w:r>
            </w:ins>
          </w:p>
          <w:p w14:paraId="57C6A827" w14:textId="77777777" w:rsidR="00A46B37" w:rsidRDefault="00A46B37" w:rsidP="00E761FB">
            <w:pPr>
              <w:tabs>
                <w:tab w:val="left" w:pos="1480"/>
                <w:tab w:val="left" w:pos="2580"/>
                <w:tab w:val="left" w:pos="3460"/>
                <w:tab w:val="left" w:pos="5060"/>
                <w:tab w:val="left" w:pos="5420"/>
                <w:tab w:val="left" w:pos="6280"/>
                <w:tab w:val="left" w:pos="7380"/>
              </w:tabs>
              <w:spacing w:before="19"/>
              <w:ind w:left="624" w:right="40"/>
              <w:jc w:val="center"/>
              <w:rPr>
                <w:ins w:id="45020" w:author="Weber" w:date="2014-10-29T03:09:00Z"/>
                <w:rFonts w:ascii="Calibri" w:eastAsia="Calibri" w:hAnsi="Calibri" w:cs="Calibri"/>
                <w:sz w:val="13"/>
                <w:szCs w:val="13"/>
              </w:rPr>
            </w:pPr>
            <w:ins w:id="45021"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521,835</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1%</w:t>
              </w:r>
            </w:ins>
          </w:p>
          <w:p w14:paraId="7B2DC2B2" w14:textId="77777777" w:rsidR="00A46B37" w:rsidRDefault="00A46B37" w:rsidP="00E761FB">
            <w:pPr>
              <w:tabs>
                <w:tab w:val="left" w:pos="1480"/>
                <w:tab w:val="left" w:pos="2340"/>
                <w:tab w:val="left" w:pos="3460"/>
                <w:tab w:val="left" w:pos="5060"/>
                <w:tab w:val="left" w:pos="5420"/>
                <w:tab w:val="left" w:pos="6240"/>
                <w:tab w:val="left" w:pos="7380"/>
              </w:tabs>
              <w:spacing w:before="19"/>
              <w:ind w:left="624" w:right="40"/>
              <w:jc w:val="center"/>
              <w:rPr>
                <w:ins w:id="45022" w:author="Weber" w:date="2014-10-29T03:09:00Z"/>
                <w:rFonts w:ascii="Calibri" w:eastAsia="Calibri" w:hAnsi="Calibri" w:cs="Calibri"/>
                <w:sz w:val="13"/>
                <w:szCs w:val="13"/>
              </w:rPr>
            </w:pPr>
            <w:ins w:id="45023"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068,288</w:t>
              </w:r>
              <w:r>
                <w:rPr>
                  <w:rFonts w:ascii="Calibri" w:eastAsia="Calibri" w:hAnsi="Calibri" w:cs="Calibri"/>
                  <w:spacing w:val="-3"/>
                  <w:sz w:val="13"/>
                  <w:szCs w:val="13"/>
                </w:rPr>
                <w:t xml:space="preserve"> </w:t>
              </w:r>
              <w:r>
                <w:rPr>
                  <w:rFonts w:ascii="Calibri" w:eastAsia="Calibri" w:hAnsi="Calibri" w:cs="Calibri"/>
                  <w:sz w:val="13"/>
                  <w:szCs w:val="13"/>
                </w:rPr>
                <w:tab/>
                <w:t xml:space="preserve">0.0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1,597,152 </w:t>
              </w:r>
              <w:r>
                <w:rPr>
                  <w:rFonts w:ascii="Calibri" w:eastAsia="Calibri" w:hAnsi="Calibri" w:cs="Calibri"/>
                  <w:sz w:val="13"/>
                  <w:szCs w:val="13"/>
                </w:rPr>
                <w:tab/>
              </w:r>
              <w:r>
                <w:rPr>
                  <w:rFonts w:ascii="Calibri" w:eastAsia="Calibri" w:hAnsi="Calibri" w:cs="Calibri"/>
                  <w:w w:val="105"/>
                  <w:sz w:val="13"/>
                  <w:szCs w:val="13"/>
                </w:rPr>
                <w:t>0.24%</w:t>
              </w:r>
            </w:ins>
          </w:p>
          <w:p w14:paraId="25932166" w14:textId="77777777" w:rsidR="00A46B37" w:rsidRDefault="00A46B37" w:rsidP="00E761FB">
            <w:pPr>
              <w:tabs>
                <w:tab w:val="left" w:pos="1480"/>
                <w:tab w:val="left" w:pos="2340"/>
                <w:tab w:val="left" w:pos="3460"/>
                <w:tab w:val="left" w:pos="5060"/>
                <w:tab w:val="left" w:pos="5420"/>
                <w:tab w:val="left" w:pos="6280"/>
                <w:tab w:val="left" w:pos="7380"/>
              </w:tabs>
              <w:spacing w:before="19"/>
              <w:ind w:left="624" w:right="40"/>
              <w:jc w:val="center"/>
              <w:rPr>
                <w:ins w:id="45024" w:author="Weber" w:date="2014-10-29T03:09:00Z"/>
                <w:rFonts w:ascii="Calibri" w:eastAsia="Calibri" w:hAnsi="Calibri" w:cs="Calibri"/>
                <w:sz w:val="13"/>
                <w:szCs w:val="13"/>
              </w:rPr>
            </w:pPr>
            <w:ins w:id="45025"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4,170,515</w:t>
              </w:r>
              <w:r>
                <w:rPr>
                  <w:rFonts w:ascii="Calibri" w:eastAsia="Calibri" w:hAnsi="Calibri" w:cs="Calibri"/>
                  <w:spacing w:val="-3"/>
                  <w:sz w:val="13"/>
                  <w:szCs w:val="13"/>
                </w:rPr>
                <w:t xml:space="preserve"> </w:t>
              </w:r>
              <w:r>
                <w:rPr>
                  <w:rFonts w:ascii="Calibri" w:eastAsia="Calibri" w:hAnsi="Calibri" w:cs="Calibri"/>
                  <w:sz w:val="13"/>
                  <w:szCs w:val="13"/>
                </w:rPr>
                <w:tab/>
                <w:t xml:space="preserve">0.03%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5,677,886</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4%</w:t>
              </w:r>
            </w:ins>
          </w:p>
          <w:p w14:paraId="18750DEA" w14:textId="77777777" w:rsidR="00A46B37" w:rsidRDefault="00A46B37" w:rsidP="00E761FB">
            <w:pPr>
              <w:tabs>
                <w:tab w:val="left" w:pos="1480"/>
                <w:tab w:val="left" w:pos="2580"/>
                <w:tab w:val="left" w:pos="3460"/>
                <w:tab w:val="left" w:pos="5060"/>
                <w:tab w:val="left" w:pos="5420"/>
                <w:tab w:val="left" w:pos="6520"/>
                <w:tab w:val="left" w:pos="7380"/>
              </w:tabs>
              <w:spacing w:before="19"/>
              <w:ind w:left="434" w:right="40"/>
              <w:jc w:val="center"/>
              <w:rPr>
                <w:ins w:id="45026" w:author="Weber" w:date="2014-10-29T03:09:00Z"/>
                <w:rFonts w:ascii="Calibri" w:eastAsia="Calibri" w:hAnsi="Calibri" w:cs="Calibri"/>
                <w:sz w:val="13"/>
                <w:szCs w:val="13"/>
              </w:rPr>
            </w:pPr>
            <w:ins w:id="45027" w:author="Weber" w:date="2014-10-29T03:09:00Z">
              <w:r>
                <w:rPr>
                  <w:rFonts w:ascii="Calibri" w:eastAsia="Calibri" w:hAnsi="Calibri" w:cs="Calibri"/>
                  <w:sz w:val="13"/>
                  <w:szCs w:val="13"/>
                </w:rPr>
                <w:t>530,622</w:t>
              </w:r>
              <w:r>
                <w:rPr>
                  <w:rFonts w:ascii="Calibri" w:eastAsia="Calibri" w:hAnsi="Calibri" w:cs="Calibri"/>
                  <w:spacing w:val="-8"/>
                  <w:sz w:val="13"/>
                  <w:szCs w:val="13"/>
                </w:rPr>
                <w:t xml:space="preserve"> </w:t>
              </w:r>
              <w:r>
                <w:rPr>
                  <w:rFonts w:ascii="Calibri" w:eastAsia="Calibri" w:hAnsi="Calibri" w:cs="Calibri"/>
                  <w:sz w:val="13"/>
                  <w:szCs w:val="13"/>
                </w:rPr>
                <w:tab/>
                <w:t>0.01%</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tc>
        <w:tc>
          <w:tcPr>
            <w:tcW w:w="1423" w:type="dxa"/>
            <w:tcBorders>
              <w:top w:val="single" w:sz="4" w:space="0" w:color="000000"/>
              <w:left w:val="single" w:sz="5" w:space="0" w:color="D0D7E5"/>
              <w:bottom w:val="single" w:sz="5" w:space="0" w:color="D0D7E5"/>
              <w:right w:val="single" w:sz="5" w:space="0" w:color="D0D7E5"/>
            </w:tcBorders>
          </w:tcPr>
          <w:p w14:paraId="5DA384E6" w14:textId="77777777" w:rsidR="00A46B37" w:rsidRDefault="00A46B37" w:rsidP="00E761FB">
            <w:pPr>
              <w:spacing w:line="158" w:lineRule="exact"/>
              <w:ind w:left="359" w:right="-20"/>
              <w:rPr>
                <w:ins w:id="45028" w:author="Weber" w:date="2014-10-29T03:09:00Z"/>
                <w:rFonts w:ascii="Calibri" w:eastAsia="Calibri" w:hAnsi="Calibri" w:cs="Calibri"/>
                <w:sz w:val="13"/>
                <w:szCs w:val="13"/>
              </w:rPr>
            </w:pPr>
            <w:ins w:id="45029" w:author="Weber" w:date="2014-10-29T03:09:00Z">
              <w:r>
                <w:rPr>
                  <w:rFonts w:ascii="Calibri" w:eastAsia="Calibri" w:hAnsi="Calibri" w:cs="Calibri"/>
                  <w:w w:val="105"/>
                  <w:sz w:val="13"/>
                  <w:szCs w:val="13"/>
                </w:rPr>
                <w:t>127,225,446</w:t>
              </w:r>
            </w:ins>
          </w:p>
        </w:tc>
        <w:tc>
          <w:tcPr>
            <w:tcW w:w="545" w:type="dxa"/>
            <w:tcBorders>
              <w:top w:val="single" w:sz="4" w:space="0" w:color="000000"/>
              <w:left w:val="single" w:sz="5" w:space="0" w:color="D0D7E5"/>
              <w:bottom w:val="single" w:sz="5" w:space="0" w:color="D0D7E5"/>
              <w:right w:val="single" w:sz="5" w:space="0" w:color="D0D7E5"/>
            </w:tcBorders>
          </w:tcPr>
          <w:p w14:paraId="652E62EA" w14:textId="77777777" w:rsidR="00A46B37" w:rsidRDefault="00A46B37" w:rsidP="00E761FB">
            <w:pPr>
              <w:spacing w:line="158" w:lineRule="exact"/>
              <w:ind w:left="97" w:right="-20"/>
              <w:rPr>
                <w:ins w:id="45030" w:author="Weber" w:date="2014-10-29T03:09:00Z"/>
                <w:rFonts w:ascii="Calibri" w:eastAsia="Calibri" w:hAnsi="Calibri" w:cs="Calibri"/>
                <w:sz w:val="13"/>
                <w:szCs w:val="13"/>
              </w:rPr>
            </w:pPr>
            <w:ins w:id="45031" w:author="Weber" w:date="2014-10-29T03:09:00Z">
              <w:r>
                <w:rPr>
                  <w:rFonts w:ascii="Calibri" w:eastAsia="Calibri" w:hAnsi="Calibri" w:cs="Calibri"/>
                  <w:w w:val="105"/>
                  <w:sz w:val="13"/>
                  <w:szCs w:val="13"/>
                </w:rPr>
                <w:t>0.39%</w:t>
              </w:r>
            </w:ins>
          </w:p>
        </w:tc>
      </w:tr>
      <w:tr w:rsidR="00A46B37" w14:paraId="1D257BD7" w14:textId="77777777" w:rsidTr="00E761FB">
        <w:trPr>
          <w:trHeight w:hRule="exact" w:val="178"/>
          <w:ins w:id="45032"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681E9318" w14:textId="77777777" w:rsidR="00A46B37" w:rsidRDefault="00A46B37" w:rsidP="00E761FB">
            <w:pPr>
              <w:spacing w:line="158" w:lineRule="exact"/>
              <w:ind w:left="124" w:right="-20"/>
              <w:rPr>
                <w:ins w:id="45033" w:author="Weber" w:date="2014-10-29T03:09:00Z"/>
                <w:rFonts w:ascii="Calibri" w:eastAsia="Calibri" w:hAnsi="Calibri" w:cs="Calibri"/>
                <w:sz w:val="13"/>
                <w:szCs w:val="13"/>
              </w:rPr>
            </w:pPr>
            <w:ins w:id="45034" w:author="Weber" w:date="2014-10-29T03:09:00Z">
              <w:r>
                <w:rPr>
                  <w:rFonts w:ascii="Calibri" w:eastAsia="Calibri" w:hAnsi="Calibri" w:cs="Calibri"/>
                  <w:w w:val="105"/>
                  <w:sz w:val="13"/>
                  <w:szCs w:val="13"/>
                </w:rPr>
                <w:t>34715</w:t>
              </w:r>
            </w:ins>
          </w:p>
        </w:tc>
        <w:tc>
          <w:tcPr>
            <w:tcW w:w="7872" w:type="dxa"/>
            <w:gridSpan w:val="8"/>
            <w:vMerge/>
            <w:tcBorders>
              <w:left w:val="single" w:sz="5" w:space="0" w:color="D0D7E5"/>
              <w:right w:val="single" w:sz="5" w:space="0" w:color="D0D7E5"/>
            </w:tcBorders>
          </w:tcPr>
          <w:p w14:paraId="77FDEE76" w14:textId="77777777" w:rsidR="00A46B37" w:rsidRDefault="00A46B37" w:rsidP="00E761FB">
            <w:pPr>
              <w:rPr>
                <w:ins w:id="45035"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63B2108A" w14:textId="77777777" w:rsidR="00A46B37" w:rsidRDefault="00A46B37" w:rsidP="00E761FB">
            <w:pPr>
              <w:spacing w:line="158" w:lineRule="exact"/>
              <w:ind w:left="395" w:right="-20"/>
              <w:rPr>
                <w:ins w:id="45036" w:author="Weber" w:date="2014-10-29T03:09:00Z"/>
                <w:rFonts w:ascii="Calibri" w:eastAsia="Calibri" w:hAnsi="Calibri" w:cs="Calibri"/>
                <w:sz w:val="13"/>
                <w:szCs w:val="13"/>
              </w:rPr>
            </w:pPr>
            <w:ins w:id="45037" w:author="Weber" w:date="2014-10-29T03:09:00Z">
              <w:r>
                <w:rPr>
                  <w:rFonts w:ascii="Calibri" w:eastAsia="Calibri" w:hAnsi="Calibri" w:cs="Calibri"/>
                  <w:w w:val="105"/>
                  <w:sz w:val="13"/>
                  <w:szCs w:val="13"/>
                </w:rPr>
                <w:t>29,807,671</w:t>
              </w:r>
            </w:ins>
          </w:p>
        </w:tc>
        <w:tc>
          <w:tcPr>
            <w:tcW w:w="545" w:type="dxa"/>
            <w:tcBorders>
              <w:top w:val="single" w:sz="5" w:space="0" w:color="D0D7E5"/>
              <w:left w:val="single" w:sz="5" w:space="0" w:color="D0D7E5"/>
              <w:bottom w:val="single" w:sz="5" w:space="0" w:color="D0D7E5"/>
              <w:right w:val="single" w:sz="5" w:space="0" w:color="D0D7E5"/>
            </w:tcBorders>
          </w:tcPr>
          <w:p w14:paraId="413158B9" w14:textId="77777777" w:rsidR="00A46B37" w:rsidRDefault="00A46B37" w:rsidP="00E761FB">
            <w:pPr>
              <w:spacing w:line="158" w:lineRule="exact"/>
              <w:ind w:left="97" w:right="-20"/>
              <w:rPr>
                <w:ins w:id="45038" w:author="Weber" w:date="2014-10-29T03:09:00Z"/>
                <w:rFonts w:ascii="Calibri" w:eastAsia="Calibri" w:hAnsi="Calibri" w:cs="Calibri"/>
                <w:sz w:val="13"/>
                <w:szCs w:val="13"/>
              </w:rPr>
            </w:pPr>
            <w:ins w:id="45039" w:author="Weber" w:date="2014-10-29T03:09:00Z">
              <w:r>
                <w:rPr>
                  <w:rFonts w:ascii="Calibri" w:eastAsia="Calibri" w:hAnsi="Calibri" w:cs="Calibri"/>
                  <w:w w:val="105"/>
                  <w:sz w:val="13"/>
                  <w:szCs w:val="13"/>
                </w:rPr>
                <w:t>0.09%</w:t>
              </w:r>
            </w:ins>
          </w:p>
        </w:tc>
      </w:tr>
      <w:tr w:rsidR="00A46B37" w14:paraId="104E50FB" w14:textId="77777777" w:rsidTr="00E761FB">
        <w:trPr>
          <w:trHeight w:hRule="exact" w:val="178"/>
          <w:ins w:id="45040"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420C9749" w14:textId="77777777" w:rsidR="00A46B37" w:rsidRDefault="00A46B37" w:rsidP="00E761FB">
            <w:pPr>
              <w:spacing w:line="158" w:lineRule="exact"/>
              <w:ind w:left="124" w:right="-20"/>
              <w:rPr>
                <w:ins w:id="45041" w:author="Weber" w:date="2014-10-29T03:09:00Z"/>
                <w:rFonts w:ascii="Calibri" w:eastAsia="Calibri" w:hAnsi="Calibri" w:cs="Calibri"/>
                <w:sz w:val="13"/>
                <w:szCs w:val="13"/>
              </w:rPr>
            </w:pPr>
            <w:ins w:id="45042" w:author="Weber" w:date="2014-10-29T03:09:00Z">
              <w:r>
                <w:rPr>
                  <w:rFonts w:ascii="Calibri" w:eastAsia="Calibri" w:hAnsi="Calibri" w:cs="Calibri"/>
                  <w:w w:val="105"/>
                  <w:sz w:val="13"/>
                  <w:szCs w:val="13"/>
                </w:rPr>
                <w:t>33442</w:t>
              </w:r>
            </w:ins>
          </w:p>
        </w:tc>
        <w:tc>
          <w:tcPr>
            <w:tcW w:w="7872" w:type="dxa"/>
            <w:gridSpan w:val="8"/>
            <w:vMerge/>
            <w:tcBorders>
              <w:left w:val="single" w:sz="5" w:space="0" w:color="D0D7E5"/>
              <w:right w:val="single" w:sz="5" w:space="0" w:color="D0D7E5"/>
            </w:tcBorders>
          </w:tcPr>
          <w:p w14:paraId="78149D7D" w14:textId="77777777" w:rsidR="00A46B37" w:rsidRDefault="00A46B37" w:rsidP="00E761FB">
            <w:pPr>
              <w:rPr>
                <w:ins w:id="45043"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49EAB9AC" w14:textId="77777777" w:rsidR="00A46B37" w:rsidRDefault="00A46B37" w:rsidP="00E761FB">
            <w:pPr>
              <w:spacing w:line="158" w:lineRule="exact"/>
              <w:ind w:left="395" w:right="-20"/>
              <w:rPr>
                <w:ins w:id="45044" w:author="Weber" w:date="2014-10-29T03:09:00Z"/>
                <w:rFonts w:ascii="Calibri" w:eastAsia="Calibri" w:hAnsi="Calibri" w:cs="Calibri"/>
                <w:sz w:val="13"/>
                <w:szCs w:val="13"/>
              </w:rPr>
            </w:pPr>
            <w:ins w:id="45045" w:author="Weber" w:date="2014-10-29T03:09:00Z">
              <w:r>
                <w:rPr>
                  <w:rFonts w:ascii="Calibri" w:eastAsia="Calibri" w:hAnsi="Calibri" w:cs="Calibri"/>
                  <w:w w:val="105"/>
                  <w:sz w:val="13"/>
                  <w:szCs w:val="13"/>
                </w:rPr>
                <w:t>27,953,403</w:t>
              </w:r>
            </w:ins>
          </w:p>
        </w:tc>
        <w:tc>
          <w:tcPr>
            <w:tcW w:w="545" w:type="dxa"/>
            <w:tcBorders>
              <w:top w:val="single" w:sz="5" w:space="0" w:color="D0D7E5"/>
              <w:left w:val="single" w:sz="5" w:space="0" w:color="D0D7E5"/>
              <w:bottom w:val="single" w:sz="5" w:space="0" w:color="D0D7E5"/>
              <w:right w:val="single" w:sz="5" w:space="0" w:color="D0D7E5"/>
            </w:tcBorders>
          </w:tcPr>
          <w:p w14:paraId="4CE1DFAA" w14:textId="77777777" w:rsidR="00A46B37" w:rsidRDefault="00A46B37" w:rsidP="00E761FB">
            <w:pPr>
              <w:spacing w:line="158" w:lineRule="exact"/>
              <w:ind w:left="97" w:right="-20"/>
              <w:rPr>
                <w:ins w:id="45046" w:author="Weber" w:date="2014-10-29T03:09:00Z"/>
                <w:rFonts w:ascii="Calibri" w:eastAsia="Calibri" w:hAnsi="Calibri" w:cs="Calibri"/>
                <w:sz w:val="13"/>
                <w:szCs w:val="13"/>
              </w:rPr>
            </w:pPr>
            <w:ins w:id="45047" w:author="Weber" w:date="2014-10-29T03:09:00Z">
              <w:r>
                <w:rPr>
                  <w:rFonts w:ascii="Calibri" w:eastAsia="Calibri" w:hAnsi="Calibri" w:cs="Calibri"/>
                  <w:w w:val="105"/>
                  <w:sz w:val="13"/>
                  <w:szCs w:val="13"/>
                </w:rPr>
                <w:t>0.08%</w:t>
              </w:r>
            </w:ins>
          </w:p>
        </w:tc>
      </w:tr>
      <w:tr w:rsidR="00A46B37" w14:paraId="7C82E2AA" w14:textId="77777777" w:rsidTr="00E761FB">
        <w:trPr>
          <w:trHeight w:hRule="exact" w:val="178"/>
          <w:ins w:id="4504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278566F5" w14:textId="77777777" w:rsidR="00A46B37" w:rsidRDefault="00A46B37" w:rsidP="00E761FB">
            <w:pPr>
              <w:spacing w:line="158" w:lineRule="exact"/>
              <w:ind w:left="124" w:right="-20"/>
              <w:rPr>
                <w:ins w:id="45049" w:author="Weber" w:date="2014-10-29T03:09:00Z"/>
                <w:rFonts w:ascii="Calibri" w:eastAsia="Calibri" w:hAnsi="Calibri" w:cs="Calibri"/>
                <w:sz w:val="13"/>
                <w:szCs w:val="13"/>
              </w:rPr>
            </w:pPr>
            <w:ins w:id="45050" w:author="Weber" w:date="2014-10-29T03:09:00Z">
              <w:r>
                <w:rPr>
                  <w:rFonts w:ascii="Calibri" w:eastAsia="Calibri" w:hAnsi="Calibri" w:cs="Calibri"/>
                  <w:w w:val="105"/>
                  <w:sz w:val="13"/>
                  <w:szCs w:val="13"/>
                </w:rPr>
                <w:t>34291</w:t>
              </w:r>
            </w:ins>
          </w:p>
        </w:tc>
        <w:tc>
          <w:tcPr>
            <w:tcW w:w="7872" w:type="dxa"/>
            <w:gridSpan w:val="8"/>
            <w:vMerge/>
            <w:tcBorders>
              <w:left w:val="single" w:sz="5" w:space="0" w:color="D0D7E5"/>
              <w:right w:val="single" w:sz="5" w:space="0" w:color="D0D7E5"/>
            </w:tcBorders>
          </w:tcPr>
          <w:p w14:paraId="43CB7A34" w14:textId="77777777" w:rsidR="00A46B37" w:rsidRDefault="00A46B37" w:rsidP="00E761FB">
            <w:pPr>
              <w:rPr>
                <w:ins w:id="4505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701BF561" w14:textId="77777777" w:rsidR="00A46B37" w:rsidRDefault="00A46B37" w:rsidP="00E761FB">
            <w:pPr>
              <w:spacing w:line="158" w:lineRule="exact"/>
              <w:ind w:left="429" w:right="-20"/>
              <w:rPr>
                <w:ins w:id="45052" w:author="Weber" w:date="2014-10-29T03:09:00Z"/>
                <w:rFonts w:ascii="Calibri" w:eastAsia="Calibri" w:hAnsi="Calibri" w:cs="Calibri"/>
                <w:sz w:val="13"/>
                <w:szCs w:val="13"/>
              </w:rPr>
            </w:pPr>
            <w:ins w:id="45053" w:author="Weber" w:date="2014-10-29T03:09:00Z">
              <w:r>
                <w:rPr>
                  <w:rFonts w:ascii="Calibri" w:eastAsia="Calibri" w:hAnsi="Calibri" w:cs="Calibri"/>
                  <w:w w:val="105"/>
                  <w:sz w:val="13"/>
                  <w:szCs w:val="13"/>
                </w:rPr>
                <w:t>6,058,001</w:t>
              </w:r>
            </w:ins>
          </w:p>
        </w:tc>
        <w:tc>
          <w:tcPr>
            <w:tcW w:w="545" w:type="dxa"/>
            <w:tcBorders>
              <w:top w:val="single" w:sz="5" w:space="0" w:color="D0D7E5"/>
              <w:left w:val="single" w:sz="5" w:space="0" w:color="D0D7E5"/>
              <w:bottom w:val="single" w:sz="5" w:space="0" w:color="D0D7E5"/>
              <w:right w:val="single" w:sz="5" w:space="0" w:color="D0D7E5"/>
            </w:tcBorders>
          </w:tcPr>
          <w:p w14:paraId="7BA177EE" w14:textId="77777777" w:rsidR="00A46B37" w:rsidRDefault="00A46B37" w:rsidP="00E761FB">
            <w:pPr>
              <w:spacing w:line="158" w:lineRule="exact"/>
              <w:ind w:left="97" w:right="-20"/>
              <w:rPr>
                <w:ins w:id="45054" w:author="Weber" w:date="2014-10-29T03:09:00Z"/>
                <w:rFonts w:ascii="Calibri" w:eastAsia="Calibri" w:hAnsi="Calibri" w:cs="Calibri"/>
                <w:sz w:val="13"/>
                <w:szCs w:val="13"/>
              </w:rPr>
            </w:pPr>
            <w:ins w:id="45055" w:author="Weber" w:date="2014-10-29T03:09:00Z">
              <w:r>
                <w:rPr>
                  <w:rFonts w:ascii="Calibri" w:eastAsia="Calibri" w:hAnsi="Calibri" w:cs="Calibri"/>
                  <w:w w:val="105"/>
                  <w:sz w:val="13"/>
                  <w:szCs w:val="13"/>
                </w:rPr>
                <w:t>0.02%</w:t>
              </w:r>
            </w:ins>
          </w:p>
        </w:tc>
      </w:tr>
      <w:tr w:rsidR="00A46B37" w14:paraId="40B21EB4" w14:textId="77777777" w:rsidTr="00E761FB">
        <w:trPr>
          <w:trHeight w:hRule="exact" w:val="178"/>
          <w:ins w:id="45056"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443E81AD" w14:textId="77777777" w:rsidR="00A46B37" w:rsidRDefault="00A46B37" w:rsidP="00E761FB">
            <w:pPr>
              <w:spacing w:line="158" w:lineRule="exact"/>
              <w:ind w:left="124" w:right="-20"/>
              <w:rPr>
                <w:ins w:id="45057" w:author="Weber" w:date="2014-10-29T03:09:00Z"/>
                <w:rFonts w:ascii="Calibri" w:eastAsia="Calibri" w:hAnsi="Calibri" w:cs="Calibri"/>
                <w:sz w:val="13"/>
                <w:szCs w:val="13"/>
              </w:rPr>
            </w:pPr>
            <w:ins w:id="45058" w:author="Weber" w:date="2014-10-29T03:09:00Z">
              <w:r>
                <w:rPr>
                  <w:rFonts w:ascii="Calibri" w:eastAsia="Calibri" w:hAnsi="Calibri" w:cs="Calibri"/>
                  <w:w w:val="105"/>
                  <w:sz w:val="13"/>
                  <w:szCs w:val="13"/>
                </w:rPr>
                <w:t>32310</w:t>
              </w:r>
            </w:ins>
          </w:p>
        </w:tc>
        <w:tc>
          <w:tcPr>
            <w:tcW w:w="7872" w:type="dxa"/>
            <w:gridSpan w:val="8"/>
            <w:vMerge/>
            <w:tcBorders>
              <w:left w:val="single" w:sz="5" w:space="0" w:color="D0D7E5"/>
              <w:right w:val="single" w:sz="5" w:space="0" w:color="D0D7E5"/>
            </w:tcBorders>
          </w:tcPr>
          <w:p w14:paraId="2D01B5AC" w14:textId="77777777" w:rsidR="00A46B37" w:rsidRDefault="00A46B37" w:rsidP="00E761FB">
            <w:pPr>
              <w:rPr>
                <w:ins w:id="45059"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35A34992" w14:textId="77777777" w:rsidR="00A46B37" w:rsidRDefault="00A46B37" w:rsidP="00E761FB">
            <w:pPr>
              <w:spacing w:line="158" w:lineRule="exact"/>
              <w:ind w:left="429" w:right="-20"/>
              <w:rPr>
                <w:ins w:id="45060" w:author="Weber" w:date="2014-10-29T03:09:00Z"/>
                <w:rFonts w:ascii="Calibri" w:eastAsia="Calibri" w:hAnsi="Calibri" w:cs="Calibri"/>
                <w:sz w:val="13"/>
                <w:szCs w:val="13"/>
              </w:rPr>
            </w:pPr>
            <w:ins w:id="45061" w:author="Weber" w:date="2014-10-29T03:09:00Z">
              <w:r>
                <w:rPr>
                  <w:rFonts w:ascii="Calibri" w:eastAsia="Calibri" w:hAnsi="Calibri" w:cs="Calibri"/>
                  <w:w w:val="105"/>
                  <w:sz w:val="13"/>
                  <w:szCs w:val="13"/>
                </w:rPr>
                <w:t>5,173,740</w:t>
              </w:r>
            </w:ins>
          </w:p>
        </w:tc>
        <w:tc>
          <w:tcPr>
            <w:tcW w:w="545" w:type="dxa"/>
            <w:tcBorders>
              <w:top w:val="single" w:sz="5" w:space="0" w:color="D0D7E5"/>
              <w:left w:val="single" w:sz="5" w:space="0" w:color="D0D7E5"/>
              <w:bottom w:val="single" w:sz="5" w:space="0" w:color="D0D7E5"/>
              <w:right w:val="single" w:sz="5" w:space="0" w:color="D0D7E5"/>
            </w:tcBorders>
          </w:tcPr>
          <w:p w14:paraId="544A47D2" w14:textId="77777777" w:rsidR="00A46B37" w:rsidRDefault="00A46B37" w:rsidP="00E761FB">
            <w:pPr>
              <w:spacing w:line="158" w:lineRule="exact"/>
              <w:ind w:left="97" w:right="-20"/>
              <w:rPr>
                <w:ins w:id="45062" w:author="Weber" w:date="2014-10-29T03:09:00Z"/>
                <w:rFonts w:ascii="Calibri" w:eastAsia="Calibri" w:hAnsi="Calibri" w:cs="Calibri"/>
                <w:sz w:val="13"/>
                <w:szCs w:val="13"/>
              </w:rPr>
            </w:pPr>
            <w:ins w:id="45063" w:author="Weber" w:date="2014-10-29T03:09:00Z">
              <w:r>
                <w:rPr>
                  <w:rFonts w:ascii="Calibri" w:eastAsia="Calibri" w:hAnsi="Calibri" w:cs="Calibri"/>
                  <w:w w:val="105"/>
                  <w:sz w:val="13"/>
                  <w:szCs w:val="13"/>
                </w:rPr>
                <w:t>0.02%</w:t>
              </w:r>
            </w:ins>
          </w:p>
        </w:tc>
      </w:tr>
      <w:tr w:rsidR="00A46B37" w14:paraId="2D76A598" w14:textId="77777777" w:rsidTr="00E761FB">
        <w:trPr>
          <w:trHeight w:hRule="exact" w:val="178"/>
          <w:ins w:id="45064"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0C50A9F3" w14:textId="77777777" w:rsidR="00A46B37" w:rsidRDefault="00A46B37" w:rsidP="00E761FB">
            <w:pPr>
              <w:spacing w:line="158" w:lineRule="exact"/>
              <w:ind w:left="124" w:right="-20"/>
              <w:rPr>
                <w:ins w:id="45065" w:author="Weber" w:date="2014-10-29T03:09:00Z"/>
                <w:rFonts w:ascii="Calibri" w:eastAsia="Calibri" w:hAnsi="Calibri" w:cs="Calibri"/>
                <w:sz w:val="13"/>
                <w:szCs w:val="13"/>
              </w:rPr>
            </w:pPr>
            <w:ins w:id="45066" w:author="Weber" w:date="2014-10-29T03:09:00Z">
              <w:r>
                <w:rPr>
                  <w:rFonts w:ascii="Calibri" w:eastAsia="Calibri" w:hAnsi="Calibri" w:cs="Calibri"/>
                  <w:w w:val="105"/>
                  <w:sz w:val="13"/>
                  <w:szCs w:val="13"/>
                </w:rPr>
                <w:t>32735</w:t>
              </w:r>
            </w:ins>
          </w:p>
        </w:tc>
        <w:tc>
          <w:tcPr>
            <w:tcW w:w="7872" w:type="dxa"/>
            <w:gridSpan w:val="8"/>
            <w:vMerge/>
            <w:tcBorders>
              <w:left w:val="single" w:sz="5" w:space="0" w:color="D0D7E5"/>
              <w:right w:val="single" w:sz="5" w:space="0" w:color="D0D7E5"/>
            </w:tcBorders>
          </w:tcPr>
          <w:p w14:paraId="0D94787E" w14:textId="77777777" w:rsidR="00A46B37" w:rsidRDefault="00A46B37" w:rsidP="00E761FB">
            <w:pPr>
              <w:rPr>
                <w:ins w:id="45067"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13DF2981" w14:textId="77777777" w:rsidR="00A46B37" w:rsidRDefault="00A46B37" w:rsidP="00E761FB">
            <w:pPr>
              <w:spacing w:line="158" w:lineRule="exact"/>
              <w:ind w:left="429" w:right="-20"/>
              <w:rPr>
                <w:ins w:id="45068" w:author="Weber" w:date="2014-10-29T03:09:00Z"/>
                <w:rFonts w:ascii="Calibri" w:eastAsia="Calibri" w:hAnsi="Calibri" w:cs="Calibri"/>
                <w:sz w:val="13"/>
                <w:szCs w:val="13"/>
              </w:rPr>
            </w:pPr>
            <w:ins w:id="45069" w:author="Weber" w:date="2014-10-29T03:09:00Z">
              <w:r>
                <w:rPr>
                  <w:rFonts w:ascii="Calibri" w:eastAsia="Calibri" w:hAnsi="Calibri" w:cs="Calibri"/>
                  <w:w w:val="105"/>
                  <w:sz w:val="13"/>
                  <w:szCs w:val="13"/>
                </w:rPr>
                <w:t>8,326,970</w:t>
              </w:r>
            </w:ins>
          </w:p>
        </w:tc>
        <w:tc>
          <w:tcPr>
            <w:tcW w:w="545" w:type="dxa"/>
            <w:tcBorders>
              <w:top w:val="single" w:sz="5" w:space="0" w:color="D0D7E5"/>
              <w:left w:val="single" w:sz="5" w:space="0" w:color="D0D7E5"/>
              <w:bottom w:val="single" w:sz="5" w:space="0" w:color="D0D7E5"/>
              <w:right w:val="single" w:sz="5" w:space="0" w:color="D0D7E5"/>
            </w:tcBorders>
          </w:tcPr>
          <w:p w14:paraId="73480863" w14:textId="77777777" w:rsidR="00A46B37" w:rsidRDefault="00A46B37" w:rsidP="00E761FB">
            <w:pPr>
              <w:spacing w:line="158" w:lineRule="exact"/>
              <w:ind w:left="97" w:right="-20"/>
              <w:rPr>
                <w:ins w:id="45070" w:author="Weber" w:date="2014-10-29T03:09:00Z"/>
                <w:rFonts w:ascii="Calibri" w:eastAsia="Calibri" w:hAnsi="Calibri" w:cs="Calibri"/>
                <w:sz w:val="13"/>
                <w:szCs w:val="13"/>
              </w:rPr>
            </w:pPr>
            <w:ins w:id="45071" w:author="Weber" w:date="2014-10-29T03:09:00Z">
              <w:r>
                <w:rPr>
                  <w:rFonts w:ascii="Calibri" w:eastAsia="Calibri" w:hAnsi="Calibri" w:cs="Calibri"/>
                  <w:w w:val="105"/>
                  <w:sz w:val="13"/>
                  <w:szCs w:val="13"/>
                </w:rPr>
                <w:t>0.03%</w:t>
              </w:r>
            </w:ins>
          </w:p>
        </w:tc>
      </w:tr>
      <w:tr w:rsidR="00A46B37" w14:paraId="17C6B4DF" w14:textId="77777777" w:rsidTr="00E761FB">
        <w:trPr>
          <w:trHeight w:hRule="exact" w:val="178"/>
          <w:ins w:id="45072"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3BBB73CA" w14:textId="77777777" w:rsidR="00A46B37" w:rsidRDefault="00A46B37" w:rsidP="00E761FB">
            <w:pPr>
              <w:spacing w:line="158" w:lineRule="exact"/>
              <w:ind w:left="124" w:right="-20"/>
              <w:rPr>
                <w:ins w:id="45073" w:author="Weber" w:date="2014-10-29T03:09:00Z"/>
                <w:rFonts w:ascii="Calibri" w:eastAsia="Calibri" w:hAnsi="Calibri" w:cs="Calibri"/>
                <w:sz w:val="13"/>
                <w:szCs w:val="13"/>
              </w:rPr>
            </w:pPr>
            <w:ins w:id="45074" w:author="Weber" w:date="2014-10-29T03:09:00Z">
              <w:r>
                <w:rPr>
                  <w:rFonts w:ascii="Calibri" w:eastAsia="Calibri" w:hAnsi="Calibri" w:cs="Calibri"/>
                  <w:w w:val="105"/>
                  <w:sz w:val="13"/>
                  <w:szCs w:val="13"/>
                </w:rPr>
                <w:t>33584</w:t>
              </w:r>
            </w:ins>
          </w:p>
        </w:tc>
        <w:tc>
          <w:tcPr>
            <w:tcW w:w="7872" w:type="dxa"/>
            <w:gridSpan w:val="8"/>
            <w:vMerge/>
            <w:tcBorders>
              <w:left w:val="single" w:sz="5" w:space="0" w:color="D0D7E5"/>
              <w:right w:val="single" w:sz="5" w:space="0" w:color="D0D7E5"/>
            </w:tcBorders>
          </w:tcPr>
          <w:p w14:paraId="2155CF5F" w14:textId="77777777" w:rsidR="00A46B37" w:rsidRDefault="00A46B37" w:rsidP="00E761FB">
            <w:pPr>
              <w:rPr>
                <w:ins w:id="45075"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740131D2" w14:textId="77777777" w:rsidR="00A46B37" w:rsidRDefault="00A46B37" w:rsidP="00E761FB">
            <w:pPr>
              <w:spacing w:line="158" w:lineRule="exact"/>
              <w:ind w:left="395" w:right="-20"/>
              <w:rPr>
                <w:ins w:id="45076" w:author="Weber" w:date="2014-10-29T03:09:00Z"/>
                <w:rFonts w:ascii="Calibri" w:eastAsia="Calibri" w:hAnsi="Calibri" w:cs="Calibri"/>
                <w:sz w:val="13"/>
                <w:szCs w:val="13"/>
              </w:rPr>
            </w:pPr>
            <w:ins w:id="45077" w:author="Weber" w:date="2014-10-29T03:09:00Z">
              <w:r>
                <w:rPr>
                  <w:rFonts w:ascii="Calibri" w:eastAsia="Calibri" w:hAnsi="Calibri" w:cs="Calibri"/>
                  <w:w w:val="105"/>
                  <w:sz w:val="13"/>
                  <w:szCs w:val="13"/>
                </w:rPr>
                <w:t>16,899,705</w:t>
              </w:r>
            </w:ins>
          </w:p>
        </w:tc>
        <w:tc>
          <w:tcPr>
            <w:tcW w:w="545" w:type="dxa"/>
            <w:tcBorders>
              <w:top w:val="single" w:sz="5" w:space="0" w:color="D0D7E5"/>
              <w:left w:val="single" w:sz="5" w:space="0" w:color="D0D7E5"/>
              <w:bottom w:val="single" w:sz="5" w:space="0" w:color="D0D7E5"/>
              <w:right w:val="single" w:sz="5" w:space="0" w:color="D0D7E5"/>
            </w:tcBorders>
          </w:tcPr>
          <w:p w14:paraId="6CE13BF9" w14:textId="77777777" w:rsidR="00A46B37" w:rsidRDefault="00A46B37" w:rsidP="00E761FB">
            <w:pPr>
              <w:spacing w:line="158" w:lineRule="exact"/>
              <w:ind w:left="97" w:right="-20"/>
              <w:rPr>
                <w:ins w:id="45078" w:author="Weber" w:date="2014-10-29T03:09:00Z"/>
                <w:rFonts w:ascii="Calibri" w:eastAsia="Calibri" w:hAnsi="Calibri" w:cs="Calibri"/>
                <w:sz w:val="13"/>
                <w:szCs w:val="13"/>
              </w:rPr>
            </w:pPr>
            <w:ins w:id="45079" w:author="Weber" w:date="2014-10-29T03:09:00Z">
              <w:r>
                <w:rPr>
                  <w:rFonts w:ascii="Calibri" w:eastAsia="Calibri" w:hAnsi="Calibri" w:cs="Calibri"/>
                  <w:w w:val="105"/>
                  <w:sz w:val="13"/>
                  <w:szCs w:val="13"/>
                </w:rPr>
                <w:t>0.05%</w:t>
              </w:r>
            </w:ins>
          </w:p>
        </w:tc>
      </w:tr>
      <w:tr w:rsidR="00A46B37" w14:paraId="5014C0CE" w14:textId="77777777" w:rsidTr="00E761FB">
        <w:trPr>
          <w:trHeight w:hRule="exact" w:val="178"/>
          <w:ins w:id="45080"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3D159AC4" w14:textId="77777777" w:rsidR="00A46B37" w:rsidRDefault="00A46B37" w:rsidP="00E761FB">
            <w:pPr>
              <w:spacing w:line="158" w:lineRule="exact"/>
              <w:ind w:left="124" w:right="-20"/>
              <w:rPr>
                <w:ins w:id="45081" w:author="Weber" w:date="2014-10-29T03:09:00Z"/>
                <w:rFonts w:ascii="Calibri" w:eastAsia="Calibri" w:hAnsi="Calibri" w:cs="Calibri"/>
                <w:sz w:val="13"/>
                <w:szCs w:val="13"/>
              </w:rPr>
            </w:pPr>
            <w:ins w:id="45082" w:author="Weber" w:date="2014-10-29T03:09:00Z">
              <w:r>
                <w:rPr>
                  <w:rFonts w:ascii="Calibri" w:eastAsia="Calibri" w:hAnsi="Calibri" w:cs="Calibri"/>
                  <w:w w:val="105"/>
                  <w:sz w:val="13"/>
                  <w:szCs w:val="13"/>
                </w:rPr>
                <w:t>34433</w:t>
              </w:r>
            </w:ins>
          </w:p>
        </w:tc>
        <w:tc>
          <w:tcPr>
            <w:tcW w:w="7872" w:type="dxa"/>
            <w:gridSpan w:val="8"/>
            <w:vMerge/>
            <w:tcBorders>
              <w:left w:val="single" w:sz="5" w:space="0" w:color="D0D7E5"/>
              <w:right w:val="single" w:sz="5" w:space="0" w:color="D0D7E5"/>
            </w:tcBorders>
          </w:tcPr>
          <w:p w14:paraId="00DF1D2F" w14:textId="77777777" w:rsidR="00A46B37" w:rsidRDefault="00A46B37" w:rsidP="00E761FB">
            <w:pPr>
              <w:rPr>
                <w:ins w:id="45083"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0A6F4E99" w14:textId="77777777" w:rsidR="00A46B37" w:rsidRDefault="00A46B37" w:rsidP="00E761FB">
            <w:pPr>
              <w:spacing w:line="158" w:lineRule="exact"/>
              <w:ind w:left="395" w:right="-20"/>
              <w:rPr>
                <w:ins w:id="45084" w:author="Weber" w:date="2014-10-29T03:09:00Z"/>
                <w:rFonts w:ascii="Calibri" w:eastAsia="Calibri" w:hAnsi="Calibri" w:cs="Calibri"/>
                <w:sz w:val="13"/>
                <w:szCs w:val="13"/>
              </w:rPr>
            </w:pPr>
            <w:ins w:id="45085" w:author="Weber" w:date="2014-10-29T03:09:00Z">
              <w:r>
                <w:rPr>
                  <w:rFonts w:ascii="Calibri" w:eastAsia="Calibri" w:hAnsi="Calibri" w:cs="Calibri"/>
                  <w:w w:val="105"/>
                  <w:sz w:val="13"/>
                  <w:szCs w:val="13"/>
                </w:rPr>
                <w:t>15,683,414</w:t>
              </w:r>
            </w:ins>
          </w:p>
        </w:tc>
        <w:tc>
          <w:tcPr>
            <w:tcW w:w="545" w:type="dxa"/>
            <w:tcBorders>
              <w:top w:val="single" w:sz="5" w:space="0" w:color="D0D7E5"/>
              <w:left w:val="single" w:sz="5" w:space="0" w:color="D0D7E5"/>
              <w:bottom w:val="single" w:sz="5" w:space="0" w:color="D0D7E5"/>
              <w:right w:val="single" w:sz="5" w:space="0" w:color="D0D7E5"/>
            </w:tcBorders>
          </w:tcPr>
          <w:p w14:paraId="6B26F1BD" w14:textId="77777777" w:rsidR="00A46B37" w:rsidRDefault="00A46B37" w:rsidP="00E761FB">
            <w:pPr>
              <w:spacing w:line="158" w:lineRule="exact"/>
              <w:ind w:left="97" w:right="-20"/>
              <w:rPr>
                <w:ins w:id="45086" w:author="Weber" w:date="2014-10-29T03:09:00Z"/>
                <w:rFonts w:ascii="Calibri" w:eastAsia="Calibri" w:hAnsi="Calibri" w:cs="Calibri"/>
                <w:sz w:val="13"/>
                <w:szCs w:val="13"/>
              </w:rPr>
            </w:pPr>
            <w:ins w:id="45087" w:author="Weber" w:date="2014-10-29T03:09:00Z">
              <w:r>
                <w:rPr>
                  <w:rFonts w:ascii="Calibri" w:eastAsia="Calibri" w:hAnsi="Calibri" w:cs="Calibri"/>
                  <w:w w:val="105"/>
                  <w:sz w:val="13"/>
                  <w:szCs w:val="13"/>
                </w:rPr>
                <w:t>0.05%</w:t>
              </w:r>
            </w:ins>
          </w:p>
        </w:tc>
      </w:tr>
      <w:tr w:rsidR="00A46B37" w14:paraId="6AA96EEF" w14:textId="77777777" w:rsidTr="00E761FB">
        <w:trPr>
          <w:trHeight w:hRule="exact" w:val="178"/>
          <w:ins w:id="4508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473578AD" w14:textId="77777777" w:rsidR="00A46B37" w:rsidRDefault="00A46B37" w:rsidP="00E761FB">
            <w:pPr>
              <w:spacing w:line="158" w:lineRule="exact"/>
              <w:ind w:left="124" w:right="-20"/>
              <w:rPr>
                <w:ins w:id="45089" w:author="Weber" w:date="2014-10-29T03:09:00Z"/>
                <w:rFonts w:ascii="Calibri" w:eastAsia="Calibri" w:hAnsi="Calibri" w:cs="Calibri"/>
                <w:sz w:val="13"/>
                <w:szCs w:val="13"/>
              </w:rPr>
            </w:pPr>
            <w:ins w:id="45090" w:author="Weber" w:date="2014-10-29T03:09:00Z">
              <w:r>
                <w:rPr>
                  <w:rFonts w:ascii="Calibri" w:eastAsia="Calibri" w:hAnsi="Calibri" w:cs="Calibri"/>
                  <w:w w:val="105"/>
                  <w:sz w:val="13"/>
                  <w:szCs w:val="13"/>
                </w:rPr>
                <w:t>32169</w:t>
              </w:r>
            </w:ins>
          </w:p>
        </w:tc>
        <w:tc>
          <w:tcPr>
            <w:tcW w:w="7872" w:type="dxa"/>
            <w:gridSpan w:val="8"/>
            <w:vMerge/>
            <w:tcBorders>
              <w:left w:val="single" w:sz="5" w:space="0" w:color="D0D7E5"/>
              <w:right w:val="single" w:sz="5" w:space="0" w:color="D0D7E5"/>
            </w:tcBorders>
          </w:tcPr>
          <w:p w14:paraId="69635684" w14:textId="77777777" w:rsidR="00A46B37" w:rsidRDefault="00A46B37" w:rsidP="00E761FB">
            <w:pPr>
              <w:rPr>
                <w:ins w:id="4509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22FB05B5" w14:textId="77777777" w:rsidR="00A46B37" w:rsidRDefault="00A46B37" w:rsidP="00E761FB">
            <w:pPr>
              <w:spacing w:line="158" w:lineRule="exact"/>
              <w:ind w:left="359" w:right="-20"/>
              <w:rPr>
                <w:ins w:id="45092" w:author="Weber" w:date="2014-10-29T03:09:00Z"/>
                <w:rFonts w:ascii="Calibri" w:eastAsia="Calibri" w:hAnsi="Calibri" w:cs="Calibri"/>
                <w:sz w:val="13"/>
                <w:szCs w:val="13"/>
              </w:rPr>
            </w:pPr>
            <w:ins w:id="45093" w:author="Weber" w:date="2014-10-29T03:09:00Z">
              <w:r>
                <w:rPr>
                  <w:rFonts w:ascii="Calibri" w:eastAsia="Calibri" w:hAnsi="Calibri" w:cs="Calibri"/>
                  <w:w w:val="105"/>
                  <w:sz w:val="13"/>
                  <w:szCs w:val="13"/>
                </w:rPr>
                <w:t>171,043,125</w:t>
              </w:r>
            </w:ins>
          </w:p>
        </w:tc>
        <w:tc>
          <w:tcPr>
            <w:tcW w:w="545" w:type="dxa"/>
            <w:tcBorders>
              <w:top w:val="single" w:sz="5" w:space="0" w:color="D0D7E5"/>
              <w:left w:val="single" w:sz="5" w:space="0" w:color="D0D7E5"/>
              <w:bottom w:val="single" w:sz="5" w:space="0" w:color="D0D7E5"/>
              <w:right w:val="single" w:sz="5" w:space="0" w:color="D0D7E5"/>
            </w:tcBorders>
          </w:tcPr>
          <w:p w14:paraId="1316BEFB" w14:textId="77777777" w:rsidR="00A46B37" w:rsidRDefault="00A46B37" w:rsidP="00E761FB">
            <w:pPr>
              <w:spacing w:line="158" w:lineRule="exact"/>
              <w:ind w:left="97" w:right="-20"/>
              <w:rPr>
                <w:ins w:id="45094" w:author="Weber" w:date="2014-10-29T03:09:00Z"/>
                <w:rFonts w:ascii="Calibri" w:eastAsia="Calibri" w:hAnsi="Calibri" w:cs="Calibri"/>
                <w:sz w:val="13"/>
                <w:szCs w:val="13"/>
              </w:rPr>
            </w:pPr>
            <w:ins w:id="45095" w:author="Weber" w:date="2014-10-29T03:09:00Z">
              <w:r>
                <w:rPr>
                  <w:rFonts w:ascii="Calibri" w:eastAsia="Calibri" w:hAnsi="Calibri" w:cs="Calibri"/>
                  <w:w w:val="105"/>
                  <w:sz w:val="13"/>
                  <w:szCs w:val="13"/>
                </w:rPr>
                <w:t>0.52%</w:t>
              </w:r>
            </w:ins>
          </w:p>
        </w:tc>
      </w:tr>
      <w:tr w:rsidR="00A46B37" w14:paraId="6AC93555" w14:textId="77777777" w:rsidTr="00E761FB">
        <w:trPr>
          <w:trHeight w:hRule="exact" w:val="178"/>
          <w:ins w:id="45096"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0111B92B" w14:textId="77777777" w:rsidR="00A46B37" w:rsidRDefault="00A46B37" w:rsidP="00E761FB">
            <w:pPr>
              <w:spacing w:line="158" w:lineRule="exact"/>
              <w:ind w:left="124" w:right="-20"/>
              <w:rPr>
                <w:ins w:id="45097" w:author="Weber" w:date="2014-10-29T03:09:00Z"/>
                <w:rFonts w:ascii="Calibri" w:eastAsia="Calibri" w:hAnsi="Calibri" w:cs="Calibri"/>
                <w:sz w:val="13"/>
                <w:szCs w:val="13"/>
              </w:rPr>
            </w:pPr>
            <w:ins w:id="45098" w:author="Weber" w:date="2014-10-29T03:09:00Z">
              <w:r>
                <w:rPr>
                  <w:rFonts w:ascii="Calibri" w:eastAsia="Calibri" w:hAnsi="Calibri" w:cs="Calibri"/>
                  <w:w w:val="105"/>
                  <w:sz w:val="13"/>
                  <w:szCs w:val="13"/>
                </w:rPr>
                <w:t>33867</w:t>
              </w:r>
            </w:ins>
          </w:p>
        </w:tc>
        <w:tc>
          <w:tcPr>
            <w:tcW w:w="7872" w:type="dxa"/>
            <w:gridSpan w:val="8"/>
            <w:vMerge/>
            <w:tcBorders>
              <w:left w:val="single" w:sz="5" w:space="0" w:color="D0D7E5"/>
              <w:right w:val="single" w:sz="5" w:space="0" w:color="D0D7E5"/>
            </w:tcBorders>
          </w:tcPr>
          <w:p w14:paraId="1FF96124" w14:textId="77777777" w:rsidR="00A46B37" w:rsidRDefault="00A46B37" w:rsidP="00E761FB">
            <w:pPr>
              <w:rPr>
                <w:ins w:id="45099"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3D107699" w14:textId="77777777" w:rsidR="00A46B37" w:rsidRDefault="00A46B37" w:rsidP="00E761FB">
            <w:pPr>
              <w:spacing w:line="158" w:lineRule="exact"/>
              <w:ind w:left="451" w:right="427"/>
              <w:jc w:val="center"/>
              <w:rPr>
                <w:ins w:id="45100" w:author="Weber" w:date="2014-10-29T03:09:00Z"/>
                <w:rFonts w:ascii="Calibri" w:eastAsia="Calibri" w:hAnsi="Calibri" w:cs="Calibri"/>
                <w:sz w:val="13"/>
                <w:szCs w:val="13"/>
              </w:rPr>
            </w:pPr>
            <w:ins w:id="45101" w:author="Weber" w:date="2014-10-29T03:09:00Z">
              <w:r>
                <w:rPr>
                  <w:rFonts w:ascii="Calibri" w:eastAsia="Calibri" w:hAnsi="Calibri" w:cs="Calibri"/>
                  <w:w w:val="105"/>
                  <w:sz w:val="13"/>
                  <w:szCs w:val="13"/>
                </w:rPr>
                <w:t>575,302</w:t>
              </w:r>
            </w:ins>
          </w:p>
        </w:tc>
        <w:tc>
          <w:tcPr>
            <w:tcW w:w="545" w:type="dxa"/>
            <w:tcBorders>
              <w:top w:val="single" w:sz="5" w:space="0" w:color="D0D7E5"/>
              <w:left w:val="single" w:sz="5" w:space="0" w:color="D0D7E5"/>
              <w:bottom w:val="single" w:sz="5" w:space="0" w:color="D0D7E5"/>
              <w:right w:val="single" w:sz="5" w:space="0" w:color="D0D7E5"/>
            </w:tcBorders>
          </w:tcPr>
          <w:p w14:paraId="3BA2ACBA" w14:textId="77777777" w:rsidR="00A46B37" w:rsidRDefault="00A46B37" w:rsidP="00E761FB">
            <w:pPr>
              <w:spacing w:line="158" w:lineRule="exact"/>
              <w:ind w:left="97" w:right="-20"/>
              <w:rPr>
                <w:ins w:id="45102" w:author="Weber" w:date="2014-10-29T03:09:00Z"/>
                <w:rFonts w:ascii="Calibri" w:eastAsia="Calibri" w:hAnsi="Calibri" w:cs="Calibri"/>
                <w:sz w:val="13"/>
                <w:szCs w:val="13"/>
              </w:rPr>
            </w:pPr>
            <w:ins w:id="45103" w:author="Weber" w:date="2014-10-29T03:09:00Z">
              <w:r>
                <w:rPr>
                  <w:rFonts w:ascii="Calibri" w:eastAsia="Calibri" w:hAnsi="Calibri" w:cs="Calibri"/>
                  <w:w w:val="105"/>
                  <w:sz w:val="13"/>
                  <w:szCs w:val="13"/>
                </w:rPr>
                <w:t>0.00%</w:t>
              </w:r>
            </w:ins>
          </w:p>
        </w:tc>
      </w:tr>
      <w:tr w:rsidR="00A46B37" w14:paraId="2E1F9082" w14:textId="77777777" w:rsidTr="00E761FB">
        <w:trPr>
          <w:trHeight w:hRule="exact" w:val="178"/>
          <w:ins w:id="45104"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440FEEF2" w14:textId="77777777" w:rsidR="00A46B37" w:rsidRDefault="00A46B37" w:rsidP="00E761FB">
            <w:pPr>
              <w:spacing w:line="158" w:lineRule="exact"/>
              <w:ind w:left="124" w:right="-20"/>
              <w:rPr>
                <w:ins w:id="45105" w:author="Weber" w:date="2014-10-29T03:09:00Z"/>
                <w:rFonts w:ascii="Calibri" w:eastAsia="Calibri" w:hAnsi="Calibri" w:cs="Calibri"/>
                <w:sz w:val="13"/>
                <w:szCs w:val="13"/>
              </w:rPr>
            </w:pPr>
            <w:ins w:id="45106" w:author="Weber" w:date="2014-10-29T03:09:00Z">
              <w:r>
                <w:rPr>
                  <w:rFonts w:ascii="Calibri" w:eastAsia="Calibri" w:hAnsi="Calibri" w:cs="Calibri"/>
                  <w:w w:val="105"/>
                  <w:sz w:val="13"/>
                  <w:szCs w:val="13"/>
                </w:rPr>
                <w:t>32311</w:t>
              </w:r>
            </w:ins>
          </w:p>
        </w:tc>
        <w:tc>
          <w:tcPr>
            <w:tcW w:w="7872" w:type="dxa"/>
            <w:gridSpan w:val="8"/>
            <w:vMerge/>
            <w:tcBorders>
              <w:left w:val="single" w:sz="5" w:space="0" w:color="D0D7E5"/>
              <w:right w:val="single" w:sz="5" w:space="0" w:color="D0D7E5"/>
            </w:tcBorders>
          </w:tcPr>
          <w:p w14:paraId="324E9780" w14:textId="77777777" w:rsidR="00A46B37" w:rsidRDefault="00A46B37" w:rsidP="00E761FB">
            <w:pPr>
              <w:rPr>
                <w:ins w:id="45107"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0C16DE53" w14:textId="77777777" w:rsidR="00A46B37" w:rsidRDefault="00A46B37" w:rsidP="00E761FB">
            <w:pPr>
              <w:spacing w:line="158" w:lineRule="exact"/>
              <w:ind w:left="395" w:right="-20"/>
              <w:rPr>
                <w:ins w:id="45108" w:author="Weber" w:date="2014-10-29T03:09:00Z"/>
                <w:rFonts w:ascii="Calibri" w:eastAsia="Calibri" w:hAnsi="Calibri" w:cs="Calibri"/>
                <w:sz w:val="13"/>
                <w:szCs w:val="13"/>
              </w:rPr>
            </w:pPr>
            <w:ins w:id="45109" w:author="Weber" w:date="2014-10-29T03:09:00Z">
              <w:r>
                <w:rPr>
                  <w:rFonts w:ascii="Calibri" w:eastAsia="Calibri" w:hAnsi="Calibri" w:cs="Calibri"/>
                  <w:w w:val="105"/>
                  <w:sz w:val="13"/>
                  <w:szCs w:val="13"/>
                </w:rPr>
                <w:t>16,049,300</w:t>
              </w:r>
            </w:ins>
          </w:p>
        </w:tc>
        <w:tc>
          <w:tcPr>
            <w:tcW w:w="545" w:type="dxa"/>
            <w:tcBorders>
              <w:top w:val="single" w:sz="5" w:space="0" w:color="D0D7E5"/>
              <w:left w:val="single" w:sz="5" w:space="0" w:color="D0D7E5"/>
              <w:bottom w:val="single" w:sz="5" w:space="0" w:color="D0D7E5"/>
              <w:right w:val="single" w:sz="5" w:space="0" w:color="D0D7E5"/>
            </w:tcBorders>
          </w:tcPr>
          <w:p w14:paraId="645BBAF1" w14:textId="77777777" w:rsidR="00A46B37" w:rsidRDefault="00A46B37" w:rsidP="00E761FB">
            <w:pPr>
              <w:spacing w:line="158" w:lineRule="exact"/>
              <w:ind w:left="97" w:right="-20"/>
              <w:rPr>
                <w:ins w:id="45110" w:author="Weber" w:date="2014-10-29T03:09:00Z"/>
                <w:rFonts w:ascii="Calibri" w:eastAsia="Calibri" w:hAnsi="Calibri" w:cs="Calibri"/>
                <w:sz w:val="13"/>
                <w:szCs w:val="13"/>
              </w:rPr>
            </w:pPr>
            <w:ins w:id="45111" w:author="Weber" w:date="2014-10-29T03:09:00Z">
              <w:r>
                <w:rPr>
                  <w:rFonts w:ascii="Calibri" w:eastAsia="Calibri" w:hAnsi="Calibri" w:cs="Calibri"/>
                  <w:w w:val="105"/>
                  <w:sz w:val="13"/>
                  <w:szCs w:val="13"/>
                </w:rPr>
                <w:t>0.05%</w:t>
              </w:r>
            </w:ins>
          </w:p>
        </w:tc>
      </w:tr>
      <w:tr w:rsidR="00A46B37" w14:paraId="5D5E6AB1" w14:textId="77777777" w:rsidTr="00E761FB">
        <w:trPr>
          <w:trHeight w:hRule="exact" w:val="178"/>
          <w:ins w:id="45112"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0BF7A6B8" w14:textId="77777777" w:rsidR="00A46B37" w:rsidRDefault="00A46B37" w:rsidP="00E761FB">
            <w:pPr>
              <w:spacing w:line="158" w:lineRule="exact"/>
              <w:ind w:left="124" w:right="-20"/>
              <w:rPr>
                <w:ins w:id="45113" w:author="Weber" w:date="2014-10-29T03:09:00Z"/>
                <w:rFonts w:ascii="Calibri" w:eastAsia="Calibri" w:hAnsi="Calibri" w:cs="Calibri"/>
                <w:sz w:val="13"/>
                <w:szCs w:val="13"/>
              </w:rPr>
            </w:pPr>
            <w:ins w:id="45114" w:author="Weber" w:date="2014-10-29T03:09:00Z">
              <w:r>
                <w:rPr>
                  <w:rFonts w:ascii="Calibri" w:eastAsia="Calibri" w:hAnsi="Calibri" w:cs="Calibri"/>
                  <w:w w:val="105"/>
                  <w:sz w:val="13"/>
                  <w:szCs w:val="13"/>
                </w:rPr>
                <w:t>32736</w:t>
              </w:r>
            </w:ins>
          </w:p>
        </w:tc>
        <w:tc>
          <w:tcPr>
            <w:tcW w:w="7872" w:type="dxa"/>
            <w:gridSpan w:val="8"/>
            <w:vMerge/>
            <w:tcBorders>
              <w:left w:val="single" w:sz="5" w:space="0" w:color="D0D7E5"/>
              <w:right w:val="single" w:sz="5" w:space="0" w:color="D0D7E5"/>
            </w:tcBorders>
          </w:tcPr>
          <w:p w14:paraId="36C38C01" w14:textId="77777777" w:rsidR="00A46B37" w:rsidRDefault="00A46B37" w:rsidP="00E761FB">
            <w:pPr>
              <w:rPr>
                <w:ins w:id="45115"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06DECDD2" w14:textId="77777777" w:rsidR="00A46B37" w:rsidRDefault="00A46B37" w:rsidP="00E761FB">
            <w:pPr>
              <w:spacing w:line="158" w:lineRule="exact"/>
              <w:ind w:left="395" w:right="-20"/>
              <w:rPr>
                <w:ins w:id="45116" w:author="Weber" w:date="2014-10-29T03:09:00Z"/>
                <w:rFonts w:ascii="Calibri" w:eastAsia="Calibri" w:hAnsi="Calibri" w:cs="Calibri"/>
                <w:sz w:val="13"/>
                <w:szCs w:val="13"/>
              </w:rPr>
            </w:pPr>
            <w:ins w:id="45117" w:author="Weber" w:date="2014-10-29T03:09:00Z">
              <w:r>
                <w:rPr>
                  <w:rFonts w:ascii="Calibri" w:eastAsia="Calibri" w:hAnsi="Calibri" w:cs="Calibri"/>
                  <w:w w:val="105"/>
                  <w:sz w:val="13"/>
                  <w:szCs w:val="13"/>
                </w:rPr>
                <w:t>12,562,591</w:t>
              </w:r>
            </w:ins>
          </w:p>
        </w:tc>
        <w:tc>
          <w:tcPr>
            <w:tcW w:w="545" w:type="dxa"/>
            <w:tcBorders>
              <w:top w:val="single" w:sz="5" w:space="0" w:color="D0D7E5"/>
              <w:left w:val="single" w:sz="5" w:space="0" w:color="D0D7E5"/>
              <w:bottom w:val="single" w:sz="5" w:space="0" w:color="D0D7E5"/>
              <w:right w:val="single" w:sz="5" w:space="0" w:color="D0D7E5"/>
            </w:tcBorders>
          </w:tcPr>
          <w:p w14:paraId="2C8AA165" w14:textId="77777777" w:rsidR="00A46B37" w:rsidRDefault="00A46B37" w:rsidP="00E761FB">
            <w:pPr>
              <w:spacing w:line="158" w:lineRule="exact"/>
              <w:ind w:left="97" w:right="-20"/>
              <w:rPr>
                <w:ins w:id="45118" w:author="Weber" w:date="2014-10-29T03:09:00Z"/>
                <w:rFonts w:ascii="Calibri" w:eastAsia="Calibri" w:hAnsi="Calibri" w:cs="Calibri"/>
                <w:sz w:val="13"/>
                <w:szCs w:val="13"/>
              </w:rPr>
            </w:pPr>
            <w:ins w:id="45119" w:author="Weber" w:date="2014-10-29T03:09:00Z">
              <w:r>
                <w:rPr>
                  <w:rFonts w:ascii="Calibri" w:eastAsia="Calibri" w:hAnsi="Calibri" w:cs="Calibri"/>
                  <w:w w:val="105"/>
                  <w:sz w:val="13"/>
                  <w:szCs w:val="13"/>
                </w:rPr>
                <w:t>0.04%</w:t>
              </w:r>
            </w:ins>
          </w:p>
        </w:tc>
      </w:tr>
      <w:tr w:rsidR="00A46B37" w14:paraId="52705840" w14:textId="77777777" w:rsidTr="00E761FB">
        <w:trPr>
          <w:trHeight w:hRule="exact" w:val="178"/>
          <w:ins w:id="45120"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0A3001B0" w14:textId="77777777" w:rsidR="00A46B37" w:rsidRDefault="00A46B37" w:rsidP="00E761FB">
            <w:pPr>
              <w:spacing w:line="158" w:lineRule="exact"/>
              <w:ind w:left="124" w:right="-20"/>
              <w:rPr>
                <w:ins w:id="45121" w:author="Weber" w:date="2014-10-29T03:09:00Z"/>
                <w:rFonts w:ascii="Calibri" w:eastAsia="Calibri" w:hAnsi="Calibri" w:cs="Calibri"/>
                <w:sz w:val="13"/>
                <w:szCs w:val="13"/>
              </w:rPr>
            </w:pPr>
            <w:ins w:id="45122" w:author="Weber" w:date="2014-10-29T03:09:00Z">
              <w:r>
                <w:rPr>
                  <w:rFonts w:ascii="Calibri" w:eastAsia="Calibri" w:hAnsi="Calibri" w:cs="Calibri"/>
                  <w:w w:val="105"/>
                  <w:sz w:val="13"/>
                  <w:szCs w:val="13"/>
                </w:rPr>
                <w:t>33585</w:t>
              </w:r>
            </w:ins>
          </w:p>
        </w:tc>
        <w:tc>
          <w:tcPr>
            <w:tcW w:w="7872" w:type="dxa"/>
            <w:gridSpan w:val="8"/>
            <w:vMerge/>
            <w:tcBorders>
              <w:left w:val="single" w:sz="5" w:space="0" w:color="D0D7E5"/>
              <w:right w:val="single" w:sz="5" w:space="0" w:color="D0D7E5"/>
            </w:tcBorders>
          </w:tcPr>
          <w:p w14:paraId="6EBD7A4D" w14:textId="77777777" w:rsidR="00A46B37" w:rsidRDefault="00A46B37" w:rsidP="00E761FB">
            <w:pPr>
              <w:rPr>
                <w:ins w:id="45123"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7609D31B" w14:textId="77777777" w:rsidR="00A46B37" w:rsidRDefault="00A46B37" w:rsidP="00E761FB">
            <w:pPr>
              <w:spacing w:line="158" w:lineRule="exact"/>
              <w:ind w:left="429" w:right="-20"/>
              <w:rPr>
                <w:ins w:id="45124" w:author="Weber" w:date="2014-10-29T03:09:00Z"/>
                <w:rFonts w:ascii="Calibri" w:eastAsia="Calibri" w:hAnsi="Calibri" w:cs="Calibri"/>
                <w:sz w:val="13"/>
                <w:szCs w:val="13"/>
              </w:rPr>
            </w:pPr>
            <w:ins w:id="45125" w:author="Weber" w:date="2014-10-29T03:09:00Z">
              <w:r>
                <w:rPr>
                  <w:rFonts w:ascii="Calibri" w:eastAsia="Calibri" w:hAnsi="Calibri" w:cs="Calibri"/>
                  <w:w w:val="105"/>
                  <w:sz w:val="13"/>
                  <w:szCs w:val="13"/>
                </w:rPr>
                <w:t>2,468,553</w:t>
              </w:r>
            </w:ins>
          </w:p>
        </w:tc>
        <w:tc>
          <w:tcPr>
            <w:tcW w:w="545" w:type="dxa"/>
            <w:tcBorders>
              <w:top w:val="single" w:sz="5" w:space="0" w:color="D0D7E5"/>
              <w:left w:val="single" w:sz="5" w:space="0" w:color="D0D7E5"/>
              <w:bottom w:val="single" w:sz="5" w:space="0" w:color="D0D7E5"/>
              <w:right w:val="single" w:sz="5" w:space="0" w:color="D0D7E5"/>
            </w:tcBorders>
          </w:tcPr>
          <w:p w14:paraId="71F4ABD1" w14:textId="77777777" w:rsidR="00A46B37" w:rsidRDefault="00A46B37" w:rsidP="00E761FB">
            <w:pPr>
              <w:spacing w:line="158" w:lineRule="exact"/>
              <w:ind w:left="97" w:right="-20"/>
              <w:rPr>
                <w:ins w:id="45126" w:author="Weber" w:date="2014-10-29T03:09:00Z"/>
                <w:rFonts w:ascii="Calibri" w:eastAsia="Calibri" w:hAnsi="Calibri" w:cs="Calibri"/>
                <w:sz w:val="13"/>
                <w:szCs w:val="13"/>
              </w:rPr>
            </w:pPr>
            <w:ins w:id="45127" w:author="Weber" w:date="2014-10-29T03:09:00Z">
              <w:r>
                <w:rPr>
                  <w:rFonts w:ascii="Calibri" w:eastAsia="Calibri" w:hAnsi="Calibri" w:cs="Calibri"/>
                  <w:w w:val="105"/>
                  <w:sz w:val="13"/>
                  <w:szCs w:val="13"/>
                </w:rPr>
                <w:t>0.01%</w:t>
              </w:r>
            </w:ins>
          </w:p>
        </w:tc>
      </w:tr>
      <w:tr w:rsidR="00A46B37" w14:paraId="29F8FEFD" w14:textId="77777777" w:rsidTr="00E761FB">
        <w:trPr>
          <w:trHeight w:hRule="exact" w:val="178"/>
          <w:ins w:id="4512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3AF67BAC" w14:textId="77777777" w:rsidR="00A46B37" w:rsidRDefault="00A46B37" w:rsidP="00E761FB">
            <w:pPr>
              <w:spacing w:line="158" w:lineRule="exact"/>
              <w:ind w:left="124" w:right="-20"/>
              <w:rPr>
                <w:ins w:id="45129" w:author="Weber" w:date="2014-10-29T03:09:00Z"/>
                <w:rFonts w:ascii="Calibri" w:eastAsia="Calibri" w:hAnsi="Calibri" w:cs="Calibri"/>
                <w:sz w:val="13"/>
                <w:szCs w:val="13"/>
              </w:rPr>
            </w:pPr>
            <w:ins w:id="45130" w:author="Weber" w:date="2014-10-29T03:09:00Z">
              <w:r>
                <w:rPr>
                  <w:rFonts w:ascii="Calibri" w:eastAsia="Calibri" w:hAnsi="Calibri" w:cs="Calibri"/>
                  <w:w w:val="105"/>
                  <w:sz w:val="13"/>
                  <w:szCs w:val="13"/>
                </w:rPr>
                <w:t>34434</w:t>
              </w:r>
            </w:ins>
          </w:p>
        </w:tc>
        <w:tc>
          <w:tcPr>
            <w:tcW w:w="7872" w:type="dxa"/>
            <w:gridSpan w:val="8"/>
            <w:vMerge/>
            <w:tcBorders>
              <w:left w:val="single" w:sz="5" w:space="0" w:color="D0D7E5"/>
              <w:right w:val="single" w:sz="5" w:space="0" w:color="D0D7E5"/>
            </w:tcBorders>
          </w:tcPr>
          <w:p w14:paraId="1CF348F5" w14:textId="77777777" w:rsidR="00A46B37" w:rsidRDefault="00A46B37" w:rsidP="00E761FB">
            <w:pPr>
              <w:rPr>
                <w:ins w:id="4513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3C429FD1" w14:textId="77777777" w:rsidR="00A46B37" w:rsidRDefault="00A46B37" w:rsidP="00E761FB">
            <w:pPr>
              <w:spacing w:line="158" w:lineRule="exact"/>
              <w:ind w:left="395" w:right="-20"/>
              <w:rPr>
                <w:ins w:id="45132" w:author="Weber" w:date="2014-10-29T03:09:00Z"/>
                <w:rFonts w:ascii="Calibri" w:eastAsia="Calibri" w:hAnsi="Calibri" w:cs="Calibri"/>
                <w:sz w:val="13"/>
                <w:szCs w:val="13"/>
              </w:rPr>
            </w:pPr>
            <w:ins w:id="45133" w:author="Weber" w:date="2014-10-29T03:09:00Z">
              <w:r>
                <w:rPr>
                  <w:rFonts w:ascii="Calibri" w:eastAsia="Calibri" w:hAnsi="Calibri" w:cs="Calibri"/>
                  <w:w w:val="105"/>
                  <w:sz w:val="13"/>
                  <w:szCs w:val="13"/>
                </w:rPr>
                <w:t>23,280,124</w:t>
              </w:r>
            </w:ins>
          </w:p>
        </w:tc>
        <w:tc>
          <w:tcPr>
            <w:tcW w:w="545" w:type="dxa"/>
            <w:tcBorders>
              <w:top w:val="single" w:sz="5" w:space="0" w:color="D0D7E5"/>
              <w:left w:val="single" w:sz="5" w:space="0" w:color="D0D7E5"/>
              <w:bottom w:val="single" w:sz="5" w:space="0" w:color="D0D7E5"/>
              <w:right w:val="single" w:sz="5" w:space="0" w:color="D0D7E5"/>
            </w:tcBorders>
          </w:tcPr>
          <w:p w14:paraId="62F9F355" w14:textId="77777777" w:rsidR="00A46B37" w:rsidRDefault="00A46B37" w:rsidP="00E761FB">
            <w:pPr>
              <w:spacing w:line="158" w:lineRule="exact"/>
              <w:ind w:left="97" w:right="-20"/>
              <w:rPr>
                <w:ins w:id="45134" w:author="Weber" w:date="2014-10-29T03:09:00Z"/>
                <w:rFonts w:ascii="Calibri" w:eastAsia="Calibri" w:hAnsi="Calibri" w:cs="Calibri"/>
                <w:sz w:val="13"/>
                <w:szCs w:val="13"/>
              </w:rPr>
            </w:pPr>
            <w:ins w:id="45135" w:author="Weber" w:date="2014-10-29T03:09:00Z">
              <w:r>
                <w:rPr>
                  <w:rFonts w:ascii="Calibri" w:eastAsia="Calibri" w:hAnsi="Calibri" w:cs="Calibri"/>
                  <w:w w:val="105"/>
                  <w:sz w:val="13"/>
                  <w:szCs w:val="13"/>
                </w:rPr>
                <w:t>0.07%</w:t>
              </w:r>
            </w:ins>
          </w:p>
        </w:tc>
      </w:tr>
      <w:tr w:rsidR="00A46B37" w14:paraId="780062CE" w14:textId="77777777" w:rsidTr="00E761FB">
        <w:trPr>
          <w:trHeight w:hRule="exact" w:val="178"/>
          <w:ins w:id="45136"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505AF418" w14:textId="77777777" w:rsidR="00A46B37" w:rsidRDefault="00A46B37" w:rsidP="00E761FB">
            <w:pPr>
              <w:spacing w:line="158" w:lineRule="exact"/>
              <w:ind w:left="124" w:right="-20"/>
              <w:rPr>
                <w:ins w:id="45137" w:author="Weber" w:date="2014-10-29T03:09:00Z"/>
                <w:rFonts w:ascii="Calibri" w:eastAsia="Calibri" w:hAnsi="Calibri" w:cs="Calibri"/>
                <w:sz w:val="13"/>
                <w:szCs w:val="13"/>
              </w:rPr>
            </w:pPr>
            <w:ins w:id="45138" w:author="Weber" w:date="2014-10-29T03:09:00Z">
              <w:r>
                <w:rPr>
                  <w:rFonts w:ascii="Calibri" w:eastAsia="Calibri" w:hAnsi="Calibri" w:cs="Calibri"/>
                  <w:w w:val="105"/>
                  <w:sz w:val="13"/>
                  <w:szCs w:val="13"/>
                </w:rPr>
                <w:t>33868</w:t>
              </w:r>
            </w:ins>
          </w:p>
        </w:tc>
        <w:tc>
          <w:tcPr>
            <w:tcW w:w="7872" w:type="dxa"/>
            <w:gridSpan w:val="8"/>
            <w:vMerge/>
            <w:tcBorders>
              <w:left w:val="single" w:sz="5" w:space="0" w:color="D0D7E5"/>
              <w:right w:val="single" w:sz="5" w:space="0" w:color="D0D7E5"/>
            </w:tcBorders>
          </w:tcPr>
          <w:p w14:paraId="4C5321CC" w14:textId="77777777" w:rsidR="00A46B37" w:rsidRDefault="00A46B37" w:rsidP="00E761FB">
            <w:pPr>
              <w:rPr>
                <w:ins w:id="45139"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2C446A39" w14:textId="77777777" w:rsidR="00A46B37" w:rsidRDefault="00A46B37" w:rsidP="00E761FB">
            <w:pPr>
              <w:spacing w:line="158" w:lineRule="exact"/>
              <w:ind w:left="395" w:right="-20"/>
              <w:rPr>
                <w:ins w:id="45140" w:author="Weber" w:date="2014-10-29T03:09:00Z"/>
                <w:rFonts w:ascii="Calibri" w:eastAsia="Calibri" w:hAnsi="Calibri" w:cs="Calibri"/>
                <w:sz w:val="13"/>
                <w:szCs w:val="13"/>
              </w:rPr>
            </w:pPr>
            <w:ins w:id="45141" w:author="Weber" w:date="2014-10-29T03:09:00Z">
              <w:r>
                <w:rPr>
                  <w:rFonts w:ascii="Calibri" w:eastAsia="Calibri" w:hAnsi="Calibri" w:cs="Calibri"/>
                  <w:w w:val="105"/>
                  <w:sz w:val="13"/>
                  <w:szCs w:val="13"/>
                </w:rPr>
                <w:t>13,896,704</w:t>
              </w:r>
            </w:ins>
          </w:p>
        </w:tc>
        <w:tc>
          <w:tcPr>
            <w:tcW w:w="545" w:type="dxa"/>
            <w:tcBorders>
              <w:top w:val="single" w:sz="5" w:space="0" w:color="D0D7E5"/>
              <w:left w:val="single" w:sz="5" w:space="0" w:color="D0D7E5"/>
              <w:bottom w:val="single" w:sz="5" w:space="0" w:color="D0D7E5"/>
              <w:right w:val="single" w:sz="5" w:space="0" w:color="D0D7E5"/>
            </w:tcBorders>
          </w:tcPr>
          <w:p w14:paraId="57ABE1C0" w14:textId="77777777" w:rsidR="00A46B37" w:rsidRDefault="00A46B37" w:rsidP="00E761FB">
            <w:pPr>
              <w:spacing w:line="158" w:lineRule="exact"/>
              <w:ind w:left="97" w:right="-20"/>
              <w:rPr>
                <w:ins w:id="45142" w:author="Weber" w:date="2014-10-29T03:09:00Z"/>
                <w:rFonts w:ascii="Calibri" w:eastAsia="Calibri" w:hAnsi="Calibri" w:cs="Calibri"/>
                <w:sz w:val="13"/>
                <w:szCs w:val="13"/>
              </w:rPr>
            </w:pPr>
            <w:ins w:id="45143" w:author="Weber" w:date="2014-10-29T03:09:00Z">
              <w:r>
                <w:rPr>
                  <w:rFonts w:ascii="Calibri" w:eastAsia="Calibri" w:hAnsi="Calibri" w:cs="Calibri"/>
                  <w:w w:val="105"/>
                  <w:sz w:val="13"/>
                  <w:szCs w:val="13"/>
                </w:rPr>
                <w:t>0.04%</w:t>
              </w:r>
            </w:ins>
          </w:p>
        </w:tc>
      </w:tr>
      <w:tr w:rsidR="00A46B37" w14:paraId="7BC6924E" w14:textId="77777777" w:rsidTr="00E761FB">
        <w:trPr>
          <w:trHeight w:hRule="exact" w:val="178"/>
          <w:ins w:id="45144"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41DB73CB" w14:textId="77777777" w:rsidR="00A46B37" w:rsidRDefault="00A46B37" w:rsidP="00E761FB">
            <w:pPr>
              <w:spacing w:line="158" w:lineRule="exact"/>
              <w:ind w:left="124" w:right="-20"/>
              <w:rPr>
                <w:ins w:id="45145" w:author="Weber" w:date="2014-10-29T03:09:00Z"/>
                <w:rFonts w:ascii="Calibri" w:eastAsia="Calibri" w:hAnsi="Calibri" w:cs="Calibri"/>
                <w:sz w:val="13"/>
                <w:szCs w:val="13"/>
              </w:rPr>
            </w:pPr>
            <w:ins w:id="45146" w:author="Weber" w:date="2014-10-29T03:09:00Z">
              <w:r>
                <w:rPr>
                  <w:rFonts w:ascii="Calibri" w:eastAsia="Calibri" w:hAnsi="Calibri" w:cs="Calibri"/>
                  <w:w w:val="105"/>
                  <w:sz w:val="13"/>
                  <w:szCs w:val="13"/>
                </w:rPr>
                <w:t>33444</w:t>
              </w:r>
            </w:ins>
          </w:p>
        </w:tc>
        <w:tc>
          <w:tcPr>
            <w:tcW w:w="7872" w:type="dxa"/>
            <w:gridSpan w:val="8"/>
            <w:vMerge/>
            <w:tcBorders>
              <w:left w:val="single" w:sz="5" w:space="0" w:color="D0D7E5"/>
              <w:right w:val="single" w:sz="5" w:space="0" w:color="D0D7E5"/>
            </w:tcBorders>
          </w:tcPr>
          <w:p w14:paraId="1AF60F6F" w14:textId="77777777" w:rsidR="00A46B37" w:rsidRDefault="00A46B37" w:rsidP="00E761FB">
            <w:pPr>
              <w:rPr>
                <w:ins w:id="45147"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6CBAE33F" w14:textId="77777777" w:rsidR="00A46B37" w:rsidRDefault="00A46B37" w:rsidP="00E761FB">
            <w:pPr>
              <w:spacing w:line="158" w:lineRule="exact"/>
              <w:ind w:left="395" w:right="-20"/>
              <w:rPr>
                <w:ins w:id="45148" w:author="Weber" w:date="2014-10-29T03:09:00Z"/>
                <w:rFonts w:ascii="Calibri" w:eastAsia="Calibri" w:hAnsi="Calibri" w:cs="Calibri"/>
                <w:sz w:val="13"/>
                <w:szCs w:val="13"/>
              </w:rPr>
            </w:pPr>
            <w:ins w:id="45149" w:author="Weber" w:date="2014-10-29T03:09:00Z">
              <w:r>
                <w:rPr>
                  <w:rFonts w:ascii="Calibri" w:eastAsia="Calibri" w:hAnsi="Calibri" w:cs="Calibri"/>
                  <w:w w:val="105"/>
                  <w:sz w:val="13"/>
                  <w:szCs w:val="13"/>
                </w:rPr>
                <w:t>27,003,938</w:t>
              </w:r>
            </w:ins>
          </w:p>
        </w:tc>
        <w:tc>
          <w:tcPr>
            <w:tcW w:w="545" w:type="dxa"/>
            <w:tcBorders>
              <w:top w:val="single" w:sz="5" w:space="0" w:color="D0D7E5"/>
              <w:left w:val="single" w:sz="5" w:space="0" w:color="D0D7E5"/>
              <w:bottom w:val="single" w:sz="5" w:space="0" w:color="D0D7E5"/>
              <w:right w:val="single" w:sz="5" w:space="0" w:color="D0D7E5"/>
            </w:tcBorders>
          </w:tcPr>
          <w:p w14:paraId="58ACE47E" w14:textId="77777777" w:rsidR="00A46B37" w:rsidRDefault="00A46B37" w:rsidP="00E761FB">
            <w:pPr>
              <w:spacing w:line="158" w:lineRule="exact"/>
              <w:ind w:left="97" w:right="-20"/>
              <w:rPr>
                <w:ins w:id="45150" w:author="Weber" w:date="2014-10-29T03:09:00Z"/>
                <w:rFonts w:ascii="Calibri" w:eastAsia="Calibri" w:hAnsi="Calibri" w:cs="Calibri"/>
                <w:sz w:val="13"/>
                <w:szCs w:val="13"/>
              </w:rPr>
            </w:pPr>
            <w:ins w:id="45151" w:author="Weber" w:date="2014-10-29T03:09:00Z">
              <w:r>
                <w:rPr>
                  <w:rFonts w:ascii="Calibri" w:eastAsia="Calibri" w:hAnsi="Calibri" w:cs="Calibri"/>
                  <w:w w:val="105"/>
                  <w:sz w:val="13"/>
                  <w:szCs w:val="13"/>
                </w:rPr>
                <w:t>0.08%</w:t>
              </w:r>
            </w:ins>
          </w:p>
        </w:tc>
      </w:tr>
      <w:tr w:rsidR="00A46B37" w14:paraId="74563E63" w14:textId="77777777" w:rsidTr="00E761FB">
        <w:trPr>
          <w:trHeight w:hRule="exact" w:val="178"/>
          <w:ins w:id="45152"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0BE7C70E" w14:textId="77777777" w:rsidR="00A46B37" w:rsidRDefault="00A46B37" w:rsidP="00E761FB">
            <w:pPr>
              <w:spacing w:line="158" w:lineRule="exact"/>
              <w:ind w:left="124" w:right="-20"/>
              <w:rPr>
                <w:ins w:id="45153" w:author="Weber" w:date="2014-10-29T03:09:00Z"/>
                <w:rFonts w:ascii="Calibri" w:eastAsia="Calibri" w:hAnsi="Calibri" w:cs="Calibri"/>
                <w:sz w:val="13"/>
                <w:szCs w:val="13"/>
              </w:rPr>
            </w:pPr>
            <w:ins w:id="45154" w:author="Weber" w:date="2014-10-29T03:09:00Z">
              <w:r>
                <w:rPr>
                  <w:rFonts w:ascii="Calibri" w:eastAsia="Calibri" w:hAnsi="Calibri" w:cs="Calibri"/>
                  <w:w w:val="105"/>
                  <w:sz w:val="13"/>
                  <w:szCs w:val="13"/>
                </w:rPr>
                <w:t>34293</w:t>
              </w:r>
            </w:ins>
          </w:p>
        </w:tc>
        <w:tc>
          <w:tcPr>
            <w:tcW w:w="7872" w:type="dxa"/>
            <w:gridSpan w:val="8"/>
            <w:vMerge/>
            <w:tcBorders>
              <w:left w:val="single" w:sz="5" w:space="0" w:color="D0D7E5"/>
              <w:right w:val="single" w:sz="5" w:space="0" w:color="D0D7E5"/>
            </w:tcBorders>
          </w:tcPr>
          <w:p w14:paraId="55CC1C5B" w14:textId="77777777" w:rsidR="00A46B37" w:rsidRDefault="00A46B37" w:rsidP="00E761FB">
            <w:pPr>
              <w:rPr>
                <w:ins w:id="45155"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1268B8B6" w14:textId="77777777" w:rsidR="00A46B37" w:rsidRDefault="00A46B37" w:rsidP="00E761FB">
            <w:pPr>
              <w:spacing w:line="158" w:lineRule="exact"/>
              <w:ind w:left="395" w:right="-20"/>
              <w:rPr>
                <w:ins w:id="45156" w:author="Weber" w:date="2014-10-29T03:09:00Z"/>
                <w:rFonts w:ascii="Calibri" w:eastAsia="Calibri" w:hAnsi="Calibri" w:cs="Calibri"/>
                <w:sz w:val="13"/>
                <w:szCs w:val="13"/>
              </w:rPr>
            </w:pPr>
            <w:ins w:id="45157" w:author="Weber" w:date="2014-10-29T03:09:00Z">
              <w:r>
                <w:rPr>
                  <w:rFonts w:ascii="Calibri" w:eastAsia="Calibri" w:hAnsi="Calibri" w:cs="Calibri"/>
                  <w:w w:val="105"/>
                  <w:sz w:val="13"/>
                  <w:szCs w:val="13"/>
                </w:rPr>
                <w:t>39,658,351</w:t>
              </w:r>
            </w:ins>
          </w:p>
        </w:tc>
        <w:tc>
          <w:tcPr>
            <w:tcW w:w="545" w:type="dxa"/>
            <w:tcBorders>
              <w:top w:val="single" w:sz="5" w:space="0" w:color="D0D7E5"/>
              <w:left w:val="single" w:sz="5" w:space="0" w:color="D0D7E5"/>
              <w:bottom w:val="single" w:sz="5" w:space="0" w:color="D0D7E5"/>
              <w:right w:val="single" w:sz="5" w:space="0" w:color="D0D7E5"/>
            </w:tcBorders>
          </w:tcPr>
          <w:p w14:paraId="5682D5F0" w14:textId="77777777" w:rsidR="00A46B37" w:rsidRDefault="00A46B37" w:rsidP="00E761FB">
            <w:pPr>
              <w:spacing w:line="158" w:lineRule="exact"/>
              <w:ind w:left="97" w:right="-20"/>
              <w:rPr>
                <w:ins w:id="45158" w:author="Weber" w:date="2014-10-29T03:09:00Z"/>
                <w:rFonts w:ascii="Calibri" w:eastAsia="Calibri" w:hAnsi="Calibri" w:cs="Calibri"/>
                <w:sz w:val="13"/>
                <w:szCs w:val="13"/>
              </w:rPr>
            </w:pPr>
            <w:ins w:id="45159" w:author="Weber" w:date="2014-10-29T03:09:00Z">
              <w:r>
                <w:rPr>
                  <w:rFonts w:ascii="Calibri" w:eastAsia="Calibri" w:hAnsi="Calibri" w:cs="Calibri"/>
                  <w:w w:val="105"/>
                  <w:sz w:val="13"/>
                  <w:szCs w:val="13"/>
                </w:rPr>
                <w:t>0.12%</w:t>
              </w:r>
            </w:ins>
          </w:p>
        </w:tc>
      </w:tr>
      <w:tr w:rsidR="00A46B37" w14:paraId="52DCD940" w14:textId="77777777" w:rsidTr="00E761FB">
        <w:trPr>
          <w:trHeight w:hRule="exact" w:val="178"/>
          <w:ins w:id="45160"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2BA452E1" w14:textId="77777777" w:rsidR="00A46B37" w:rsidRDefault="00A46B37" w:rsidP="00E761FB">
            <w:pPr>
              <w:spacing w:line="158" w:lineRule="exact"/>
              <w:ind w:left="124" w:right="-20"/>
              <w:rPr>
                <w:ins w:id="45161" w:author="Weber" w:date="2014-10-29T03:09:00Z"/>
                <w:rFonts w:ascii="Calibri" w:eastAsia="Calibri" w:hAnsi="Calibri" w:cs="Calibri"/>
                <w:sz w:val="13"/>
                <w:szCs w:val="13"/>
              </w:rPr>
            </w:pPr>
            <w:ins w:id="45162" w:author="Weber" w:date="2014-10-29T03:09:00Z">
              <w:r>
                <w:rPr>
                  <w:rFonts w:ascii="Calibri" w:eastAsia="Calibri" w:hAnsi="Calibri" w:cs="Calibri"/>
                  <w:w w:val="105"/>
                  <w:sz w:val="13"/>
                  <w:szCs w:val="13"/>
                </w:rPr>
                <w:t>32312</w:t>
              </w:r>
            </w:ins>
          </w:p>
        </w:tc>
        <w:tc>
          <w:tcPr>
            <w:tcW w:w="7872" w:type="dxa"/>
            <w:gridSpan w:val="8"/>
            <w:vMerge/>
            <w:tcBorders>
              <w:left w:val="single" w:sz="5" w:space="0" w:color="D0D7E5"/>
              <w:right w:val="single" w:sz="5" w:space="0" w:color="D0D7E5"/>
            </w:tcBorders>
          </w:tcPr>
          <w:p w14:paraId="5A0C3F67" w14:textId="77777777" w:rsidR="00A46B37" w:rsidRDefault="00A46B37" w:rsidP="00E761FB">
            <w:pPr>
              <w:rPr>
                <w:ins w:id="45163"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22E93F11" w14:textId="77777777" w:rsidR="00A46B37" w:rsidRDefault="00A46B37" w:rsidP="00E761FB">
            <w:pPr>
              <w:spacing w:line="158" w:lineRule="exact"/>
              <w:ind w:left="395" w:right="-20"/>
              <w:rPr>
                <w:ins w:id="45164" w:author="Weber" w:date="2014-10-29T03:09:00Z"/>
                <w:rFonts w:ascii="Calibri" w:eastAsia="Calibri" w:hAnsi="Calibri" w:cs="Calibri"/>
                <w:sz w:val="13"/>
                <w:szCs w:val="13"/>
              </w:rPr>
            </w:pPr>
            <w:ins w:id="45165" w:author="Weber" w:date="2014-10-29T03:09:00Z">
              <w:r>
                <w:rPr>
                  <w:rFonts w:ascii="Calibri" w:eastAsia="Calibri" w:hAnsi="Calibri" w:cs="Calibri"/>
                  <w:w w:val="105"/>
                  <w:sz w:val="13"/>
                  <w:szCs w:val="13"/>
                </w:rPr>
                <w:t>40,000,903</w:t>
              </w:r>
            </w:ins>
          </w:p>
        </w:tc>
        <w:tc>
          <w:tcPr>
            <w:tcW w:w="545" w:type="dxa"/>
            <w:tcBorders>
              <w:top w:val="single" w:sz="5" w:space="0" w:color="D0D7E5"/>
              <w:left w:val="single" w:sz="5" w:space="0" w:color="D0D7E5"/>
              <w:bottom w:val="single" w:sz="5" w:space="0" w:color="D0D7E5"/>
              <w:right w:val="single" w:sz="5" w:space="0" w:color="D0D7E5"/>
            </w:tcBorders>
          </w:tcPr>
          <w:p w14:paraId="6925312F" w14:textId="77777777" w:rsidR="00A46B37" w:rsidRDefault="00A46B37" w:rsidP="00E761FB">
            <w:pPr>
              <w:spacing w:line="158" w:lineRule="exact"/>
              <w:ind w:left="97" w:right="-20"/>
              <w:rPr>
                <w:ins w:id="45166" w:author="Weber" w:date="2014-10-29T03:09:00Z"/>
                <w:rFonts w:ascii="Calibri" w:eastAsia="Calibri" w:hAnsi="Calibri" w:cs="Calibri"/>
                <w:sz w:val="13"/>
                <w:szCs w:val="13"/>
              </w:rPr>
            </w:pPr>
            <w:ins w:id="45167" w:author="Weber" w:date="2014-10-29T03:09:00Z">
              <w:r>
                <w:rPr>
                  <w:rFonts w:ascii="Calibri" w:eastAsia="Calibri" w:hAnsi="Calibri" w:cs="Calibri"/>
                  <w:w w:val="105"/>
                  <w:sz w:val="13"/>
                  <w:szCs w:val="13"/>
                </w:rPr>
                <w:t>0.12%</w:t>
              </w:r>
            </w:ins>
          </w:p>
        </w:tc>
      </w:tr>
      <w:tr w:rsidR="00A46B37" w14:paraId="53A48C4D" w14:textId="77777777" w:rsidTr="00E761FB">
        <w:trPr>
          <w:trHeight w:hRule="exact" w:val="178"/>
          <w:ins w:id="4516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7D874BC8" w14:textId="77777777" w:rsidR="00A46B37" w:rsidRDefault="00A46B37" w:rsidP="00E761FB">
            <w:pPr>
              <w:spacing w:line="158" w:lineRule="exact"/>
              <w:ind w:left="124" w:right="-20"/>
              <w:rPr>
                <w:ins w:id="45169" w:author="Weber" w:date="2014-10-29T03:09:00Z"/>
                <w:rFonts w:ascii="Calibri" w:eastAsia="Calibri" w:hAnsi="Calibri" w:cs="Calibri"/>
                <w:sz w:val="13"/>
                <w:szCs w:val="13"/>
              </w:rPr>
            </w:pPr>
            <w:ins w:id="45170" w:author="Weber" w:date="2014-10-29T03:09:00Z">
              <w:r>
                <w:rPr>
                  <w:rFonts w:ascii="Calibri" w:eastAsia="Calibri" w:hAnsi="Calibri" w:cs="Calibri"/>
                  <w:w w:val="105"/>
                  <w:sz w:val="13"/>
                  <w:szCs w:val="13"/>
                </w:rPr>
                <w:t>33445</w:t>
              </w:r>
            </w:ins>
          </w:p>
        </w:tc>
        <w:tc>
          <w:tcPr>
            <w:tcW w:w="7872" w:type="dxa"/>
            <w:gridSpan w:val="8"/>
            <w:vMerge/>
            <w:tcBorders>
              <w:left w:val="single" w:sz="5" w:space="0" w:color="D0D7E5"/>
              <w:right w:val="single" w:sz="5" w:space="0" w:color="D0D7E5"/>
            </w:tcBorders>
          </w:tcPr>
          <w:p w14:paraId="4A732833" w14:textId="77777777" w:rsidR="00A46B37" w:rsidRDefault="00A46B37" w:rsidP="00E761FB">
            <w:pPr>
              <w:rPr>
                <w:ins w:id="4517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3ED9FFC6" w14:textId="77777777" w:rsidR="00A46B37" w:rsidRDefault="00A46B37" w:rsidP="00E761FB">
            <w:pPr>
              <w:spacing w:line="158" w:lineRule="exact"/>
              <w:ind w:left="395" w:right="-20"/>
              <w:rPr>
                <w:ins w:id="45172" w:author="Weber" w:date="2014-10-29T03:09:00Z"/>
                <w:rFonts w:ascii="Calibri" w:eastAsia="Calibri" w:hAnsi="Calibri" w:cs="Calibri"/>
                <w:sz w:val="13"/>
                <w:szCs w:val="13"/>
              </w:rPr>
            </w:pPr>
            <w:ins w:id="45173" w:author="Weber" w:date="2014-10-29T03:09:00Z">
              <w:r>
                <w:rPr>
                  <w:rFonts w:ascii="Calibri" w:eastAsia="Calibri" w:hAnsi="Calibri" w:cs="Calibri"/>
                  <w:w w:val="105"/>
                  <w:sz w:val="13"/>
                  <w:szCs w:val="13"/>
                </w:rPr>
                <w:t>66,540,068</w:t>
              </w:r>
            </w:ins>
          </w:p>
        </w:tc>
        <w:tc>
          <w:tcPr>
            <w:tcW w:w="545" w:type="dxa"/>
            <w:tcBorders>
              <w:top w:val="single" w:sz="5" w:space="0" w:color="D0D7E5"/>
              <w:left w:val="single" w:sz="5" w:space="0" w:color="D0D7E5"/>
              <w:bottom w:val="single" w:sz="5" w:space="0" w:color="D0D7E5"/>
              <w:right w:val="single" w:sz="5" w:space="0" w:color="D0D7E5"/>
            </w:tcBorders>
          </w:tcPr>
          <w:p w14:paraId="4C362133" w14:textId="77777777" w:rsidR="00A46B37" w:rsidRDefault="00A46B37" w:rsidP="00E761FB">
            <w:pPr>
              <w:spacing w:line="158" w:lineRule="exact"/>
              <w:ind w:left="97" w:right="-20"/>
              <w:rPr>
                <w:ins w:id="45174" w:author="Weber" w:date="2014-10-29T03:09:00Z"/>
                <w:rFonts w:ascii="Calibri" w:eastAsia="Calibri" w:hAnsi="Calibri" w:cs="Calibri"/>
                <w:sz w:val="13"/>
                <w:szCs w:val="13"/>
              </w:rPr>
            </w:pPr>
            <w:ins w:id="45175" w:author="Weber" w:date="2014-10-29T03:09:00Z">
              <w:r>
                <w:rPr>
                  <w:rFonts w:ascii="Calibri" w:eastAsia="Calibri" w:hAnsi="Calibri" w:cs="Calibri"/>
                  <w:w w:val="105"/>
                  <w:sz w:val="13"/>
                  <w:szCs w:val="13"/>
                </w:rPr>
                <w:t>0.20%</w:t>
              </w:r>
            </w:ins>
          </w:p>
        </w:tc>
      </w:tr>
      <w:tr w:rsidR="00A46B37" w14:paraId="396643F6" w14:textId="77777777" w:rsidTr="00E761FB">
        <w:trPr>
          <w:trHeight w:hRule="exact" w:val="178"/>
          <w:ins w:id="45176"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6AA73997" w14:textId="77777777" w:rsidR="00A46B37" w:rsidRDefault="00A46B37" w:rsidP="00E761FB">
            <w:pPr>
              <w:spacing w:line="158" w:lineRule="exact"/>
              <w:ind w:left="124" w:right="-20"/>
              <w:rPr>
                <w:ins w:id="45177" w:author="Weber" w:date="2014-10-29T03:09:00Z"/>
                <w:rFonts w:ascii="Calibri" w:eastAsia="Calibri" w:hAnsi="Calibri" w:cs="Calibri"/>
                <w:sz w:val="13"/>
                <w:szCs w:val="13"/>
              </w:rPr>
            </w:pPr>
            <w:ins w:id="45178" w:author="Weber" w:date="2014-10-29T03:09:00Z">
              <w:r>
                <w:rPr>
                  <w:rFonts w:ascii="Calibri" w:eastAsia="Calibri" w:hAnsi="Calibri" w:cs="Calibri"/>
                  <w:w w:val="105"/>
                  <w:sz w:val="13"/>
                  <w:szCs w:val="13"/>
                </w:rPr>
                <w:t>32738</w:t>
              </w:r>
            </w:ins>
          </w:p>
        </w:tc>
        <w:tc>
          <w:tcPr>
            <w:tcW w:w="7872" w:type="dxa"/>
            <w:gridSpan w:val="8"/>
            <w:vMerge/>
            <w:tcBorders>
              <w:left w:val="single" w:sz="5" w:space="0" w:color="D0D7E5"/>
              <w:right w:val="single" w:sz="5" w:space="0" w:color="D0D7E5"/>
            </w:tcBorders>
          </w:tcPr>
          <w:p w14:paraId="2C594AF8" w14:textId="77777777" w:rsidR="00A46B37" w:rsidRDefault="00A46B37" w:rsidP="00E761FB">
            <w:pPr>
              <w:rPr>
                <w:ins w:id="45179"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789DE242" w14:textId="77777777" w:rsidR="00A46B37" w:rsidRDefault="00A46B37" w:rsidP="00E761FB">
            <w:pPr>
              <w:spacing w:line="158" w:lineRule="exact"/>
              <w:ind w:left="359" w:right="-20"/>
              <w:rPr>
                <w:ins w:id="45180" w:author="Weber" w:date="2014-10-29T03:09:00Z"/>
                <w:rFonts w:ascii="Calibri" w:eastAsia="Calibri" w:hAnsi="Calibri" w:cs="Calibri"/>
                <w:sz w:val="13"/>
                <w:szCs w:val="13"/>
              </w:rPr>
            </w:pPr>
            <w:ins w:id="45181" w:author="Weber" w:date="2014-10-29T03:09:00Z">
              <w:r>
                <w:rPr>
                  <w:rFonts w:ascii="Calibri" w:eastAsia="Calibri" w:hAnsi="Calibri" w:cs="Calibri"/>
                  <w:w w:val="105"/>
                  <w:sz w:val="13"/>
                  <w:szCs w:val="13"/>
                </w:rPr>
                <w:t>105,267,468</w:t>
              </w:r>
            </w:ins>
          </w:p>
        </w:tc>
        <w:tc>
          <w:tcPr>
            <w:tcW w:w="545" w:type="dxa"/>
            <w:tcBorders>
              <w:top w:val="single" w:sz="5" w:space="0" w:color="D0D7E5"/>
              <w:left w:val="single" w:sz="5" w:space="0" w:color="D0D7E5"/>
              <w:bottom w:val="single" w:sz="5" w:space="0" w:color="D0D7E5"/>
              <w:right w:val="single" w:sz="5" w:space="0" w:color="D0D7E5"/>
            </w:tcBorders>
          </w:tcPr>
          <w:p w14:paraId="5BFDF9D5" w14:textId="77777777" w:rsidR="00A46B37" w:rsidRDefault="00A46B37" w:rsidP="00E761FB">
            <w:pPr>
              <w:spacing w:line="158" w:lineRule="exact"/>
              <w:ind w:left="97" w:right="-20"/>
              <w:rPr>
                <w:ins w:id="45182" w:author="Weber" w:date="2014-10-29T03:09:00Z"/>
                <w:rFonts w:ascii="Calibri" w:eastAsia="Calibri" w:hAnsi="Calibri" w:cs="Calibri"/>
                <w:sz w:val="13"/>
                <w:szCs w:val="13"/>
              </w:rPr>
            </w:pPr>
            <w:ins w:id="45183" w:author="Weber" w:date="2014-10-29T03:09:00Z">
              <w:r>
                <w:rPr>
                  <w:rFonts w:ascii="Calibri" w:eastAsia="Calibri" w:hAnsi="Calibri" w:cs="Calibri"/>
                  <w:w w:val="105"/>
                  <w:sz w:val="13"/>
                  <w:szCs w:val="13"/>
                </w:rPr>
                <w:t>0.32%</w:t>
              </w:r>
            </w:ins>
          </w:p>
        </w:tc>
      </w:tr>
      <w:tr w:rsidR="00A46B37" w14:paraId="21BEF4B0" w14:textId="77777777" w:rsidTr="00E761FB">
        <w:trPr>
          <w:trHeight w:hRule="exact" w:val="178"/>
          <w:ins w:id="45184"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2349F735" w14:textId="77777777" w:rsidR="00A46B37" w:rsidRDefault="00A46B37" w:rsidP="00E761FB">
            <w:pPr>
              <w:spacing w:line="158" w:lineRule="exact"/>
              <w:ind w:left="124" w:right="-20"/>
              <w:rPr>
                <w:ins w:id="45185" w:author="Weber" w:date="2014-10-29T03:09:00Z"/>
                <w:rFonts w:ascii="Calibri" w:eastAsia="Calibri" w:hAnsi="Calibri" w:cs="Calibri"/>
                <w:sz w:val="13"/>
                <w:szCs w:val="13"/>
              </w:rPr>
            </w:pPr>
            <w:ins w:id="45186" w:author="Weber" w:date="2014-10-29T03:09:00Z">
              <w:r>
                <w:rPr>
                  <w:rFonts w:ascii="Calibri" w:eastAsia="Calibri" w:hAnsi="Calibri" w:cs="Calibri"/>
                  <w:w w:val="105"/>
                  <w:sz w:val="13"/>
                  <w:szCs w:val="13"/>
                </w:rPr>
                <w:t>34436</w:t>
              </w:r>
            </w:ins>
          </w:p>
        </w:tc>
        <w:tc>
          <w:tcPr>
            <w:tcW w:w="7872" w:type="dxa"/>
            <w:gridSpan w:val="8"/>
            <w:vMerge/>
            <w:tcBorders>
              <w:left w:val="single" w:sz="5" w:space="0" w:color="D0D7E5"/>
              <w:right w:val="single" w:sz="5" w:space="0" w:color="D0D7E5"/>
            </w:tcBorders>
          </w:tcPr>
          <w:p w14:paraId="679D60A0" w14:textId="77777777" w:rsidR="00A46B37" w:rsidRDefault="00A46B37" w:rsidP="00E761FB">
            <w:pPr>
              <w:rPr>
                <w:ins w:id="45187"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1B90D90E" w14:textId="77777777" w:rsidR="00A46B37" w:rsidRDefault="00A46B37" w:rsidP="00E761FB">
            <w:pPr>
              <w:spacing w:line="158" w:lineRule="exact"/>
              <w:ind w:left="395" w:right="-20"/>
              <w:rPr>
                <w:ins w:id="45188" w:author="Weber" w:date="2014-10-29T03:09:00Z"/>
                <w:rFonts w:ascii="Calibri" w:eastAsia="Calibri" w:hAnsi="Calibri" w:cs="Calibri"/>
                <w:sz w:val="13"/>
                <w:szCs w:val="13"/>
              </w:rPr>
            </w:pPr>
            <w:ins w:id="45189" w:author="Weber" w:date="2014-10-29T03:09:00Z">
              <w:r>
                <w:rPr>
                  <w:rFonts w:ascii="Calibri" w:eastAsia="Calibri" w:hAnsi="Calibri" w:cs="Calibri"/>
                  <w:w w:val="105"/>
                  <w:sz w:val="13"/>
                  <w:szCs w:val="13"/>
                </w:rPr>
                <w:t>15,750,172</w:t>
              </w:r>
            </w:ins>
          </w:p>
        </w:tc>
        <w:tc>
          <w:tcPr>
            <w:tcW w:w="545" w:type="dxa"/>
            <w:tcBorders>
              <w:top w:val="single" w:sz="5" w:space="0" w:color="D0D7E5"/>
              <w:left w:val="single" w:sz="5" w:space="0" w:color="D0D7E5"/>
              <w:bottom w:val="single" w:sz="5" w:space="0" w:color="D0D7E5"/>
              <w:right w:val="single" w:sz="5" w:space="0" w:color="D0D7E5"/>
            </w:tcBorders>
          </w:tcPr>
          <w:p w14:paraId="1EE3BC63" w14:textId="77777777" w:rsidR="00A46B37" w:rsidRDefault="00A46B37" w:rsidP="00E761FB">
            <w:pPr>
              <w:spacing w:line="158" w:lineRule="exact"/>
              <w:ind w:left="97" w:right="-20"/>
              <w:rPr>
                <w:ins w:id="45190" w:author="Weber" w:date="2014-10-29T03:09:00Z"/>
                <w:rFonts w:ascii="Calibri" w:eastAsia="Calibri" w:hAnsi="Calibri" w:cs="Calibri"/>
                <w:sz w:val="13"/>
                <w:szCs w:val="13"/>
              </w:rPr>
            </w:pPr>
            <w:ins w:id="45191" w:author="Weber" w:date="2014-10-29T03:09:00Z">
              <w:r>
                <w:rPr>
                  <w:rFonts w:ascii="Calibri" w:eastAsia="Calibri" w:hAnsi="Calibri" w:cs="Calibri"/>
                  <w:w w:val="105"/>
                  <w:sz w:val="13"/>
                  <w:szCs w:val="13"/>
                </w:rPr>
                <w:t>0.05%</w:t>
              </w:r>
            </w:ins>
          </w:p>
        </w:tc>
      </w:tr>
      <w:tr w:rsidR="00A46B37" w14:paraId="7227869A" w14:textId="77777777" w:rsidTr="00E761FB">
        <w:trPr>
          <w:trHeight w:hRule="exact" w:val="178"/>
          <w:ins w:id="45192"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35BDCBCB" w14:textId="77777777" w:rsidR="00A46B37" w:rsidRDefault="00A46B37" w:rsidP="00E761FB">
            <w:pPr>
              <w:spacing w:line="158" w:lineRule="exact"/>
              <w:ind w:left="124" w:right="-20"/>
              <w:rPr>
                <w:ins w:id="45193" w:author="Weber" w:date="2014-10-29T03:09:00Z"/>
                <w:rFonts w:ascii="Calibri" w:eastAsia="Calibri" w:hAnsi="Calibri" w:cs="Calibri"/>
                <w:sz w:val="13"/>
                <w:szCs w:val="13"/>
              </w:rPr>
            </w:pPr>
            <w:ins w:id="45194" w:author="Weber" w:date="2014-10-29T03:09:00Z">
              <w:r>
                <w:rPr>
                  <w:rFonts w:ascii="Calibri" w:eastAsia="Calibri" w:hAnsi="Calibri" w:cs="Calibri"/>
                  <w:w w:val="105"/>
                  <w:sz w:val="13"/>
                  <w:szCs w:val="13"/>
                </w:rPr>
                <w:t>33870</w:t>
              </w:r>
            </w:ins>
          </w:p>
        </w:tc>
        <w:tc>
          <w:tcPr>
            <w:tcW w:w="7872" w:type="dxa"/>
            <w:gridSpan w:val="8"/>
            <w:vMerge/>
            <w:tcBorders>
              <w:left w:val="single" w:sz="5" w:space="0" w:color="D0D7E5"/>
              <w:right w:val="single" w:sz="5" w:space="0" w:color="D0D7E5"/>
            </w:tcBorders>
          </w:tcPr>
          <w:p w14:paraId="4D400C01" w14:textId="77777777" w:rsidR="00A46B37" w:rsidRDefault="00A46B37" w:rsidP="00E761FB">
            <w:pPr>
              <w:rPr>
                <w:ins w:id="45195"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2D19535D" w14:textId="77777777" w:rsidR="00A46B37" w:rsidRDefault="00A46B37" w:rsidP="00E761FB">
            <w:pPr>
              <w:spacing w:line="158" w:lineRule="exact"/>
              <w:ind w:left="395" w:right="-20"/>
              <w:rPr>
                <w:ins w:id="45196" w:author="Weber" w:date="2014-10-29T03:09:00Z"/>
                <w:rFonts w:ascii="Calibri" w:eastAsia="Calibri" w:hAnsi="Calibri" w:cs="Calibri"/>
                <w:sz w:val="13"/>
                <w:szCs w:val="13"/>
              </w:rPr>
            </w:pPr>
            <w:ins w:id="45197" w:author="Weber" w:date="2014-10-29T03:09:00Z">
              <w:r>
                <w:rPr>
                  <w:rFonts w:ascii="Calibri" w:eastAsia="Calibri" w:hAnsi="Calibri" w:cs="Calibri"/>
                  <w:w w:val="105"/>
                  <w:sz w:val="13"/>
                  <w:szCs w:val="13"/>
                </w:rPr>
                <w:t>75,235,487</w:t>
              </w:r>
            </w:ins>
          </w:p>
        </w:tc>
        <w:tc>
          <w:tcPr>
            <w:tcW w:w="545" w:type="dxa"/>
            <w:tcBorders>
              <w:top w:val="single" w:sz="5" w:space="0" w:color="D0D7E5"/>
              <w:left w:val="single" w:sz="5" w:space="0" w:color="D0D7E5"/>
              <w:bottom w:val="single" w:sz="5" w:space="0" w:color="D0D7E5"/>
              <w:right w:val="single" w:sz="5" w:space="0" w:color="D0D7E5"/>
            </w:tcBorders>
          </w:tcPr>
          <w:p w14:paraId="3F9FD7D3" w14:textId="77777777" w:rsidR="00A46B37" w:rsidRDefault="00A46B37" w:rsidP="00E761FB">
            <w:pPr>
              <w:spacing w:line="158" w:lineRule="exact"/>
              <w:ind w:left="97" w:right="-20"/>
              <w:rPr>
                <w:ins w:id="45198" w:author="Weber" w:date="2014-10-29T03:09:00Z"/>
                <w:rFonts w:ascii="Calibri" w:eastAsia="Calibri" w:hAnsi="Calibri" w:cs="Calibri"/>
                <w:sz w:val="13"/>
                <w:szCs w:val="13"/>
              </w:rPr>
            </w:pPr>
            <w:ins w:id="45199" w:author="Weber" w:date="2014-10-29T03:09:00Z">
              <w:r>
                <w:rPr>
                  <w:rFonts w:ascii="Calibri" w:eastAsia="Calibri" w:hAnsi="Calibri" w:cs="Calibri"/>
                  <w:w w:val="105"/>
                  <w:sz w:val="13"/>
                  <w:szCs w:val="13"/>
                </w:rPr>
                <w:t>0.23%</w:t>
              </w:r>
            </w:ins>
          </w:p>
        </w:tc>
      </w:tr>
      <w:tr w:rsidR="00A46B37" w14:paraId="2A1E1F0B" w14:textId="77777777" w:rsidTr="00E761FB">
        <w:trPr>
          <w:trHeight w:hRule="exact" w:val="178"/>
          <w:ins w:id="45200"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7163B0B0" w14:textId="77777777" w:rsidR="00A46B37" w:rsidRDefault="00A46B37" w:rsidP="00E761FB">
            <w:pPr>
              <w:spacing w:line="158" w:lineRule="exact"/>
              <w:ind w:left="124" w:right="-20"/>
              <w:rPr>
                <w:ins w:id="45201" w:author="Weber" w:date="2014-10-29T03:09:00Z"/>
                <w:rFonts w:ascii="Calibri" w:eastAsia="Calibri" w:hAnsi="Calibri" w:cs="Calibri"/>
                <w:sz w:val="13"/>
                <w:szCs w:val="13"/>
              </w:rPr>
            </w:pPr>
            <w:ins w:id="45202" w:author="Weber" w:date="2014-10-29T03:09:00Z">
              <w:r>
                <w:rPr>
                  <w:rFonts w:ascii="Calibri" w:eastAsia="Calibri" w:hAnsi="Calibri" w:cs="Calibri"/>
                  <w:w w:val="105"/>
                  <w:sz w:val="13"/>
                  <w:szCs w:val="13"/>
                </w:rPr>
                <w:t>33446</w:t>
              </w:r>
            </w:ins>
          </w:p>
        </w:tc>
        <w:tc>
          <w:tcPr>
            <w:tcW w:w="7872" w:type="dxa"/>
            <w:gridSpan w:val="8"/>
            <w:vMerge/>
            <w:tcBorders>
              <w:left w:val="single" w:sz="5" w:space="0" w:color="D0D7E5"/>
              <w:right w:val="single" w:sz="5" w:space="0" w:color="D0D7E5"/>
            </w:tcBorders>
          </w:tcPr>
          <w:p w14:paraId="187E3BC3" w14:textId="77777777" w:rsidR="00A46B37" w:rsidRDefault="00A46B37" w:rsidP="00E761FB">
            <w:pPr>
              <w:rPr>
                <w:ins w:id="45203"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3DC76A01" w14:textId="77777777" w:rsidR="00A46B37" w:rsidRDefault="00A46B37" w:rsidP="00E761FB">
            <w:pPr>
              <w:spacing w:line="158" w:lineRule="exact"/>
              <w:ind w:left="359" w:right="-20"/>
              <w:rPr>
                <w:ins w:id="45204" w:author="Weber" w:date="2014-10-29T03:09:00Z"/>
                <w:rFonts w:ascii="Calibri" w:eastAsia="Calibri" w:hAnsi="Calibri" w:cs="Calibri"/>
                <w:sz w:val="13"/>
                <w:szCs w:val="13"/>
              </w:rPr>
            </w:pPr>
            <w:ins w:id="45205" w:author="Weber" w:date="2014-10-29T03:09:00Z">
              <w:r>
                <w:rPr>
                  <w:rFonts w:ascii="Calibri" w:eastAsia="Calibri" w:hAnsi="Calibri" w:cs="Calibri"/>
                  <w:w w:val="105"/>
                  <w:sz w:val="13"/>
                  <w:szCs w:val="13"/>
                </w:rPr>
                <w:t>121,007,301</w:t>
              </w:r>
            </w:ins>
          </w:p>
        </w:tc>
        <w:tc>
          <w:tcPr>
            <w:tcW w:w="545" w:type="dxa"/>
            <w:tcBorders>
              <w:top w:val="single" w:sz="5" w:space="0" w:color="D0D7E5"/>
              <w:left w:val="single" w:sz="5" w:space="0" w:color="D0D7E5"/>
              <w:bottom w:val="single" w:sz="5" w:space="0" w:color="D0D7E5"/>
              <w:right w:val="single" w:sz="5" w:space="0" w:color="D0D7E5"/>
            </w:tcBorders>
          </w:tcPr>
          <w:p w14:paraId="263A6AC0" w14:textId="77777777" w:rsidR="00A46B37" w:rsidRDefault="00A46B37" w:rsidP="00E761FB">
            <w:pPr>
              <w:spacing w:line="158" w:lineRule="exact"/>
              <w:ind w:left="97" w:right="-20"/>
              <w:rPr>
                <w:ins w:id="45206" w:author="Weber" w:date="2014-10-29T03:09:00Z"/>
                <w:rFonts w:ascii="Calibri" w:eastAsia="Calibri" w:hAnsi="Calibri" w:cs="Calibri"/>
                <w:sz w:val="13"/>
                <w:szCs w:val="13"/>
              </w:rPr>
            </w:pPr>
            <w:ins w:id="45207" w:author="Weber" w:date="2014-10-29T03:09:00Z">
              <w:r>
                <w:rPr>
                  <w:rFonts w:ascii="Calibri" w:eastAsia="Calibri" w:hAnsi="Calibri" w:cs="Calibri"/>
                  <w:w w:val="105"/>
                  <w:sz w:val="13"/>
                  <w:szCs w:val="13"/>
                </w:rPr>
                <w:t>0.37%</w:t>
              </w:r>
            </w:ins>
          </w:p>
        </w:tc>
      </w:tr>
      <w:tr w:rsidR="00A46B37" w14:paraId="09F90EFB" w14:textId="77777777" w:rsidTr="00E761FB">
        <w:trPr>
          <w:trHeight w:hRule="exact" w:val="178"/>
          <w:ins w:id="4520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6099B3EC" w14:textId="77777777" w:rsidR="00A46B37" w:rsidRDefault="00A46B37" w:rsidP="00E761FB">
            <w:pPr>
              <w:spacing w:line="158" w:lineRule="exact"/>
              <w:ind w:left="124" w:right="-20"/>
              <w:rPr>
                <w:ins w:id="45209" w:author="Weber" w:date="2014-10-29T03:09:00Z"/>
                <w:rFonts w:ascii="Calibri" w:eastAsia="Calibri" w:hAnsi="Calibri" w:cs="Calibri"/>
                <w:sz w:val="13"/>
                <w:szCs w:val="13"/>
              </w:rPr>
            </w:pPr>
            <w:ins w:id="45210" w:author="Weber" w:date="2014-10-29T03:09:00Z">
              <w:r>
                <w:rPr>
                  <w:rFonts w:ascii="Calibri" w:eastAsia="Calibri" w:hAnsi="Calibri" w:cs="Calibri"/>
                  <w:w w:val="105"/>
                  <w:sz w:val="13"/>
                  <w:szCs w:val="13"/>
                </w:rPr>
                <w:t>32174</w:t>
              </w:r>
            </w:ins>
          </w:p>
        </w:tc>
        <w:tc>
          <w:tcPr>
            <w:tcW w:w="7872" w:type="dxa"/>
            <w:gridSpan w:val="8"/>
            <w:vMerge/>
            <w:tcBorders>
              <w:left w:val="single" w:sz="5" w:space="0" w:color="D0D7E5"/>
              <w:right w:val="single" w:sz="5" w:space="0" w:color="D0D7E5"/>
            </w:tcBorders>
          </w:tcPr>
          <w:p w14:paraId="03985727" w14:textId="77777777" w:rsidR="00A46B37" w:rsidRDefault="00A46B37" w:rsidP="00E761FB">
            <w:pPr>
              <w:rPr>
                <w:ins w:id="4521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065434A9" w14:textId="77777777" w:rsidR="00A46B37" w:rsidRDefault="00A46B37" w:rsidP="00E761FB">
            <w:pPr>
              <w:spacing w:line="158" w:lineRule="exact"/>
              <w:ind w:left="359" w:right="-20"/>
              <w:rPr>
                <w:ins w:id="45212" w:author="Weber" w:date="2014-10-29T03:09:00Z"/>
                <w:rFonts w:ascii="Calibri" w:eastAsia="Calibri" w:hAnsi="Calibri" w:cs="Calibri"/>
                <w:sz w:val="13"/>
                <w:szCs w:val="13"/>
              </w:rPr>
            </w:pPr>
            <w:ins w:id="45213" w:author="Weber" w:date="2014-10-29T03:09:00Z">
              <w:r>
                <w:rPr>
                  <w:rFonts w:ascii="Calibri" w:eastAsia="Calibri" w:hAnsi="Calibri" w:cs="Calibri"/>
                  <w:w w:val="105"/>
                  <w:sz w:val="13"/>
                  <w:szCs w:val="13"/>
                </w:rPr>
                <w:t>259,068,048</w:t>
              </w:r>
            </w:ins>
          </w:p>
        </w:tc>
        <w:tc>
          <w:tcPr>
            <w:tcW w:w="545" w:type="dxa"/>
            <w:tcBorders>
              <w:top w:val="single" w:sz="5" w:space="0" w:color="D0D7E5"/>
              <w:left w:val="single" w:sz="5" w:space="0" w:color="D0D7E5"/>
              <w:bottom w:val="single" w:sz="5" w:space="0" w:color="D0D7E5"/>
              <w:right w:val="single" w:sz="5" w:space="0" w:color="D0D7E5"/>
            </w:tcBorders>
          </w:tcPr>
          <w:p w14:paraId="6774E16D" w14:textId="77777777" w:rsidR="00A46B37" w:rsidRDefault="00A46B37" w:rsidP="00E761FB">
            <w:pPr>
              <w:spacing w:line="158" w:lineRule="exact"/>
              <w:ind w:left="97" w:right="-20"/>
              <w:rPr>
                <w:ins w:id="45214" w:author="Weber" w:date="2014-10-29T03:09:00Z"/>
                <w:rFonts w:ascii="Calibri" w:eastAsia="Calibri" w:hAnsi="Calibri" w:cs="Calibri"/>
                <w:sz w:val="13"/>
                <w:szCs w:val="13"/>
              </w:rPr>
            </w:pPr>
            <w:ins w:id="45215" w:author="Weber" w:date="2014-10-29T03:09:00Z">
              <w:r>
                <w:rPr>
                  <w:rFonts w:ascii="Calibri" w:eastAsia="Calibri" w:hAnsi="Calibri" w:cs="Calibri"/>
                  <w:w w:val="105"/>
                  <w:sz w:val="13"/>
                  <w:szCs w:val="13"/>
                </w:rPr>
                <w:t>0.78%</w:t>
              </w:r>
            </w:ins>
          </w:p>
        </w:tc>
      </w:tr>
      <w:tr w:rsidR="00A46B37" w14:paraId="6AB7948F" w14:textId="77777777" w:rsidTr="00E761FB">
        <w:trPr>
          <w:trHeight w:hRule="exact" w:val="178"/>
          <w:ins w:id="45216"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32C07ABE" w14:textId="77777777" w:rsidR="00A46B37" w:rsidRDefault="00A46B37" w:rsidP="00E761FB">
            <w:pPr>
              <w:spacing w:line="158" w:lineRule="exact"/>
              <w:ind w:left="124" w:right="-20"/>
              <w:rPr>
                <w:ins w:id="45217" w:author="Weber" w:date="2014-10-29T03:09:00Z"/>
                <w:rFonts w:ascii="Calibri" w:eastAsia="Calibri" w:hAnsi="Calibri" w:cs="Calibri"/>
                <w:sz w:val="13"/>
                <w:szCs w:val="13"/>
              </w:rPr>
            </w:pPr>
            <w:ins w:id="45218" w:author="Weber" w:date="2014-10-29T03:09:00Z">
              <w:r>
                <w:rPr>
                  <w:rFonts w:ascii="Calibri" w:eastAsia="Calibri" w:hAnsi="Calibri" w:cs="Calibri"/>
                  <w:w w:val="105"/>
                  <w:sz w:val="13"/>
                  <w:szCs w:val="13"/>
                </w:rPr>
                <w:t>33872</w:t>
              </w:r>
            </w:ins>
          </w:p>
        </w:tc>
        <w:tc>
          <w:tcPr>
            <w:tcW w:w="7872" w:type="dxa"/>
            <w:gridSpan w:val="8"/>
            <w:vMerge/>
            <w:tcBorders>
              <w:left w:val="single" w:sz="5" w:space="0" w:color="D0D7E5"/>
              <w:right w:val="single" w:sz="5" w:space="0" w:color="D0D7E5"/>
            </w:tcBorders>
          </w:tcPr>
          <w:p w14:paraId="1D319069" w14:textId="77777777" w:rsidR="00A46B37" w:rsidRDefault="00A46B37" w:rsidP="00E761FB">
            <w:pPr>
              <w:rPr>
                <w:ins w:id="45219"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117DC744" w14:textId="77777777" w:rsidR="00A46B37" w:rsidRDefault="00A46B37" w:rsidP="00E761FB">
            <w:pPr>
              <w:spacing w:line="158" w:lineRule="exact"/>
              <w:ind w:left="395" w:right="-20"/>
              <w:rPr>
                <w:ins w:id="45220" w:author="Weber" w:date="2014-10-29T03:09:00Z"/>
                <w:rFonts w:ascii="Calibri" w:eastAsia="Calibri" w:hAnsi="Calibri" w:cs="Calibri"/>
                <w:sz w:val="13"/>
                <w:szCs w:val="13"/>
              </w:rPr>
            </w:pPr>
            <w:ins w:id="45221" w:author="Weber" w:date="2014-10-29T03:09:00Z">
              <w:r>
                <w:rPr>
                  <w:rFonts w:ascii="Calibri" w:eastAsia="Calibri" w:hAnsi="Calibri" w:cs="Calibri"/>
                  <w:w w:val="105"/>
                  <w:sz w:val="13"/>
                  <w:szCs w:val="13"/>
                </w:rPr>
                <w:t>72,379,382</w:t>
              </w:r>
            </w:ins>
          </w:p>
        </w:tc>
        <w:tc>
          <w:tcPr>
            <w:tcW w:w="545" w:type="dxa"/>
            <w:tcBorders>
              <w:top w:val="single" w:sz="5" w:space="0" w:color="D0D7E5"/>
              <w:left w:val="single" w:sz="5" w:space="0" w:color="D0D7E5"/>
              <w:bottom w:val="single" w:sz="5" w:space="0" w:color="D0D7E5"/>
              <w:right w:val="single" w:sz="5" w:space="0" w:color="D0D7E5"/>
            </w:tcBorders>
          </w:tcPr>
          <w:p w14:paraId="21523B3F" w14:textId="77777777" w:rsidR="00A46B37" w:rsidRDefault="00A46B37" w:rsidP="00E761FB">
            <w:pPr>
              <w:spacing w:line="158" w:lineRule="exact"/>
              <w:ind w:left="97" w:right="-20"/>
              <w:rPr>
                <w:ins w:id="45222" w:author="Weber" w:date="2014-10-29T03:09:00Z"/>
                <w:rFonts w:ascii="Calibri" w:eastAsia="Calibri" w:hAnsi="Calibri" w:cs="Calibri"/>
                <w:sz w:val="13"/>
                <w:szCs w:val="13"/>
              </w:rPr>
            </w:pPr>
            <w:ins w:id="45223" w:author="Weber" w:date="2014-10-29T03:09:00Z">
              <w:r>
                <w:rPr>
                  <w:rFonts w:ascii="Calibri" w:eastAsia="Calibri" w:hAnsi="Calibri" w:cs="Calibri"/>
                  <w:w w:val="105"/>
                  <w:sz w:val="13"/>
                  <w:szCs w:val="13"/>
                </w:rPr>
                <w:t>0.22%</w:t>
              </w:r>
            </w:ins>
          </w:p>
        </w:tc>
      </w:tr>
      <w:tr w:rsidR="00A46B37" w14:paraId="4621DC9B" w14:textId="77777777" w:rsidTr="00E761FB">
        <w:trPr>
          <w:trHeight w:hRule="exact" w:val="178"/>
          <w:ins w:id="45224"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1FCB2664" w14:textId="77777777" w:rsidR="00A46B37" w:rsidRDefault="00A46B37" w:rsidP="00E761FB">
            <w:pPr>
              <w:spacing w:line="158" w:lineRule="exact"/>
              <w:ind w:left="124" w:right="-20"/>
              <w:rPr>
                <w:ins w:id="45225" w:author="Weber" w:date="2014-10-29T03:09:00Z"/>
                <w:rFonts w:ascii="Calibri" w:eastAsia="Calibri" w:hAnsi="Calibri" w:cs="Calibri"/>
                <w:sz w:val="13"/>
                <w:szCs w:val="13"/>
              </w:rPr>
            </w:pPr>
            <w:ins w:id="45226" w:author="Weber" w:date="2014-10-29T03:09:00Z">
              <w:r>
                <w:rPr>
                  <w:rFonts w:ascii="Calibri" w:eastAsia="Calibri" w:hAnsi="Calibri" w:cs="Calibri"/>
                  <w:w w:val="105"/>
                  <w:sz w:val="13"/>
                  <w:szCs w:val="13"/>
                </w:rPr>
                <w:t>33873</w:t>
              </w:r>
            </w:ins>
          </w:p>
        </w:tc>
        <w:tc>
          <w:tcPr>
            <w:tcW w:w="7872" w:type="dxa"/>
            <w:gridSpan w:val="8"/>
            <w:vMerge/>
            <w:tcBorders>
              <w:left w:val="single" w:sz="5" w:space="0" w:color="D0D7E5"/>
              <w:right w:val="single" w:sz="5" w:space="0" w:color="D0D7E5"/>
            </w:tcBorders>
          </w:tcPr>
          <w:p w14:paraId="4F8C8825" w14:textId="77777777" w:rsidR="00A46B37" w:rsidRDefault="00A46B37" w:rsidP="00E761FB">
            <w:pPr>
              <w:rPr>
                <w:ins w:id="45227"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5D4FC7A9" w14:textId="77777777" w:rsidR="00A46B37" w:rsidRDefault="00A46B37" w:rsidP="00E761FB">
            <w:pPr>
              <w:spacing w:line="158" w:lineRule="exact"/>
              <w:ind w:left="395" w:right="-20"/>
              <w:rPr>
                <w:ins w:id="45228" w:author="Weber" w:date="2014-10-29T03:09:00Z"/>
                <w:rFonts w:ascii="Calibri" w:eastAsia="Calibri" w:hAnsi="Calibri" w:cs="Calibri"/>
                <w:sz w:val="13"/>
                <w:szCs w:val="13"/>
              </w:rPr>
            </w:pPr>
            <w:ins w:id="45229" w:author="Weber" w:date="2014-10-29T03:09:00Z">
              <w:r>
                <w:rPr>
                  <w:rFonts w:ascii="Calibri" w:eastAsia="Calibri" w:hAnsi="Calibri" w:cs="Calibri"/>
                  <w:w w:val="105"/>
                  <w:sz w:val="13"/>
                  <w:szCs w:val="13"/>
                </w:rPr>
                <w:t>29,405,543</w:t>
              </w:r>
            </w:ins>
          </w:p>
        </w:tc>
        <w:tc>
          <w:tcPr>
            <w:tcW w:w="545" w:type="dxa"/>
            <w:tcBorders>
              <w:top w:val="single" w:sz="5" w:space="0" w:color="D0D7E5"/>
              <w:left w:val="single" w:sz="5" w:space="0" w:color="D0D7E5"/>
              <w:bottom w:val="single" w:sz="5" w:space="0" w:color="D0D7E5"/>
              <w:right w:val="single" w:sz="5" w:space="0" w:color="D0D7E5"/>
            </w:tcBorders>
          </w:tcPr>
          <w:p w14:paraId="58AB7E87" w14:textId="77777777" w:rsidR="00A46B37" w:rsidRDefault="00A46B37" w:rsidP="00E761FB">
            <w:pPr>
              <w:spacing w:line="158" w:lineRule="exact"/>
              <w:ind w:left="97" w:right="-20"/>
              <w:rPr>
                <w:ins w:id="45230" w:author="Weber" w:date="2014-10-29T03:09:00Z"/>
                <w:rFonts w:ascii="Calibri" w:eastAsia="Calibri" w:hAnsi="Calibri" w:cs="Calibri"/>
                <w:sz w:val="13"/>
                <w:szCs w:val="13"/>
              </w:rPr>
            </w:pPr>
            <w:ins w:id="45231" w:author="Weber" w:date="2014-10-29T03:09:00Z">
              <w:r>
                <w:rPr>
                  <w:rFonts w:ascii="Calibri" w:eastAsia="Calibri" w:hAnsi="Calibri" w:cs="Calibri"/>
                  <w:w w:val="105"/>
                  <w:sz w:val="13"/>
                  <w:szCs w:val="13"/>
                </w:rPr>
                <w:t>0.09%</w:t>
              </w:r>
            </w:ins>
          </w:p>
        </w:tc>
      </w:tr>
      <w:tr w:rsidR="00A46B37" w14:paraId="503D933B" w14:textId="77777777" w:rsidTr="00E761FB">
        <w:trPr>
          <w:trHeight w:hRule="exact" w:val="178"/>
          <w:ins w:id="45232"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1C18FECD" w14:textId="77777777" w:rsidR="00A46B37" w:rsidRDefault="00A46B37" w:rsidP="00E761FB">
            <w:pPr>
              <w:spacing w:line="158" w:lineRule="exact"/>
              <w:ind w:left="124" w:right="-20"/>
              <w:rPr>
                <w:ins w:id="45233" w:author="Weber" w:date="2014-10-29T03:09:00Z"/>
                <w:rFonts w:ascii="Calibri" w:eastAsia="Calibri" w:hAnsi="Calibri" w:cs="Calibri"/>
                <w:sz w:val="13"/>
                <w:szCs w:val="13"/>
              </w:rPr>
            </w:pPr>
            <w:ins w:id="45234" w:author="Weber" w:date="2014-10-29T03:09:00Z">
              <w:r>
                <w:rPr>
                  <w:rFonts w:ascii="Calibri" w:eastAsia="Calibri" w:hAnsi="Calibri" w:cs="Calibri"/>
                  <w:w w:val="105"/>
                  <w:sz w:val="13"/>
                  <w:szCs w:val="13"/>
                </w:rPr>
                <w:t>33449</w:t>
              </w:r>
            </w:ins>
          </w:p>
        </w:tc>
        <w:tc>
          <w:tcPr>
            <w:tcW w:w="7872" w:type="dxa"/>
            <w:gridSpan w:val="8"/>
            <w:vMerge/>
            <w:tcBorders>
              <w:left w:val="single" w:sz="5" w:space="0" w:color="D0D7E5"/>
              <w:right w:val="single" w:sz="5" w:space="0" w:color="D0D7E5"/>
            </w:tcBorders>
          </w:tcPr>
          <w:p w14:paraId="05F3C5CF" w14:textId="77777777" w:rsidR="00A46B37" w:rsidRDefault="00A46B37" w:rsidP="00E761FB">
            <w:pPr>
              <w:rPr>
                <w:ins w:id="45235"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73F846AD" w14:textId="77777777" w:rsidR="00A46B37" w:rsidRDefault="00A46B37" w:rsidP="00E761FB">
            <w:pPr>
              <w:spacing w:line="158" w:lineRule="exact"/>
              <w:ind w:left="395" w:right="-20"/>
              <w:rPr>
                <w:ins w:id="45236" w:author="Weber" w:date="2014-10-29T03:09:00Z"/>
                <w:rFonts w:ascii="Calibri" w:eastAsia="Calibri" w:hAnsi="Calibri" w:cs="Calibri"/>
                <w:sz w:val="13"/>
                <w:szCs w:val="13"/>
              </w:rPr>
            </w:pPr>
            <w:ins w:id="45237" w:author="Weber" w:date="2014-10-29T03:09:00Z">
              <w:r>
                <w:rPr>
                  <w:rFonts w:ascii="Calibri" w:eastAsia="Calibri" w:hAnsi="Calibri" w:cs="Calibri"/>
                  <w:w w:val="105"/>
                  <w:sz w:val="13"/>
                  <w:szCs w:val="13"/>
                </w:rPr>
                <w:t>39,858,095</w:t>
              </w:r>
            </w:ins>
          </w:p>
        </w:tc>
        <w:tc>
          <w:tcPr>
            <w:tcW w:w="545" w:type="dxa"/>
            <w:tcBorders>
              <w:top w:val="single" w:sz="5" w:space="0" w:color="D0D7E5"/>
              <w:left w:val="single" w:sz="5" w:space="0" w:color="D0D7E5"/>
              <w:bottom w:val="single" w:sz="5" w:space="0" w:color="D0D7E5"/>
              <w:right w:val="single" w:sz="5" w:space="0" w:color="D0D7E5"/>
            </w:tcBorders>
          </w:tcPr>
          <w:p w14:paraId="16BC48B2" w14:textId="77777777" w:rsidR="00A46B37" w:rsidRDefault="00A46B37" w:rsidP="00E761FB">
            <w:pPr>
              <w:spacing w:line="158" w:lineRule="exact"/>
              <w:ind w:left="97" w:right="-20"/>
              <w:rPr>
                <w:ins w:id="45238" w:author="Weber" w:date="2014-10-29T03:09:00Z"/>
                <w:rFonts w:ascii="Calibri" w:eastAsia="Calibri" w:hAnsi="Calibri" w:cs="Calibri"/>
                <w:sz w:val="13"/>
                <w:szCs w:val="13"/>
              </w:rPr>
            </w:pPr>
            <w:ins w:id="45239" w:author="Weber" w:date="2014-10-29T03:09:00Z">
              <w:r>
                <w:rPr>
                  <w:rFonts w:ascii="Calibri" w:eastAsia="Calibri" w:hAnsi="Calibri" w:cs="Calibri"/>
                  <w:w w:val="105"/>
                  <w:sz w:val="13"/>
                  <w:szCs w:val="13"/>
                </w:rPr>
                <w:t>0.12%</w:t>
              </w:r>
            </w:ins>
          </w:p>
        </w:tc>
      </w:tr>
      <w:tr w:rsidR="00A46B37" w14:paraId="5DE41C7C" w14:textId="77777777" w:rsidTr="00E761FB">
        <w:trPr>
          <w:trHeight w:hRule="exact" w:val="178"/>
          <w:ins w:id="45240"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65460B9C" w14:textId="77777777" w:rsidR="00A46B37" w:rsidRDefault="00A46B37" w:rsidP="00E761FB">
            <w:pPr>
              <w:spacing w:line="158" w:lineRule="exact"/>
              <w:ind w:left="124" w:right="-20"/>
              <w:rPr>
                <w:ins w:id="45241" w:author="Weber" w:date="2014-10-29T03:09:00Z"/>
                <w:rFonts w:ascii="Calibri" w:eastAsia="Calibri" w:hAnsi="Calibri" w:cs="Calibri"/>
                <w:sz w:val="13"/>
                <w:szCs w:val="13"/>
              </w:rPr>
            </w:pPr>
            <w:ins w:id="45242" w:author="Weber" w:date="2014-10-29T03:09:00Z">
              <w:r>
                <w:rPr>
                  <w:rFonts w:ascii="Calibri" w:eastAsia="Calibri" w:hAnsi="Calibri" w:cs="Calibri"/>
                  <w:w w:val="105"/>
                  <w:sz w:val="13"/>
                  <w:szCs w:val="13"/>
                </w:rPr>
                <w:t>32317</w:t>
              </w:r>
            </w:ins>
          </w:p>
        </w:tc>
        <w:tc>
          <w:tcPr>
            <w:tcW w:w="7872" w:type="dxa"/>
            <w:gridSpan w:val="8"/>
            <w:vMerge/>
            <w:tcBorders>
              <w:left w:val="single" w:sz="5" w:space="0" w:color="D0D7E5"/>
              <w:right w:val="single" w:sz="5" w:space="0" w:color="D0D7E5"/>
            </w:tcBorders>
          </w:tcPr>
          <w:p w14:paraId="4B383CF5" w14:textId="77777777" w:rsidR="00A46B37" w:rsidRDefault="00A46B37" w:rsidP="00E761FB">
            <w:pPr>
              <w:rPr>
                <w:ins w:id="45243"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47876250" w14:textId="77777777" w:rsidR="00A46B37" w:rsidRDefault="00A46B37" w:rsidP="00E761FB">
            <w:pPr>
              <w:spacing w:line="158" w:lineRule="exact"/>
              <w:ind w:left="395" w:right="-20"/>
              <w:rPr>
                <w:ins w:id="45244" w:author="Weber" w:date="2014-10-29T03:09:00Z"/>
                <w:rFonts w:ascii="Calibri" w:eastAsia="Calibri" w:hAnsi="Calibri" w:cs="Calibri"/>
                <w:sz w:val="13"/>
                <w:szCs w:val="13"/>
              </w:rPr>
            </w:pPr>
            <w:ins w:id="45245" w:author="Weber" w:date="2014-10-29T03:09:00Z">
              <w:r>
                <w:rPr>
                  <w:rFonts w:ascii="Calibri" w:eastAsia="Calibri" w:hAnsi="Calibri" w:cs="Calibri"/>
                  <w:w w:val="105"/>
                  <w:sz w:val="13"/>
                  <w:szCs w:val="13"/>
                </w:rPr>
                <w:t>13,573,734</w:t>
              </w:r>
            </w:ins>
          </w:p>
        </w:tc>
        <w:tc>
          <w:tcPr>
            <w:tcW w:w="545" w:type="dxa"/>
            <w:tcBorders>
              <w:top w:val="single" w:sz="5" w:space="0" w:color="D0D7E5"/>
              <w:left w:val="single" w:sz="5" w:space="0" w:color="D0D7E5"/>
              <w:bottom w:val="single" w:sz="5" w:space="0" w:color="D0D7E5"/>
              <w:right w:val="single" w:sz="5" w:space="0" w:color="D0D7E5"/>
            </w:tcBorders>
          </w:tcPr>
          <w:p w14:paraId="2FD372B3" w14:textId="77777777" w:rsidR="00A46B37" w:rsidRDefault="00A46B37" w:rsidP="00E761FB">
            <w:pPr>
              <w:spacing w:line="158" w:lineRule="exact"/>
              <w:ind w:left="97" w:right="-20"/>
              <w:rPr>
                <w:ins w:id="45246" w:author="Weber" w:date="2014-10-29T03:09:00Z"/>
                <w:rFonts w:ascii="Calibri" w:eastAsia="Calibri" w:hAnsi="Calibri" w:cs="Calibri"/>
                <w:sz w:val="13"/>
                <w:szCs w:val="13"/>
              </w:rPr>
            </w:pPr>
            <w:ins w:id="45247" w:author="Weber" w:date="2014-10-29T03:09:00Z">
              <w:r>
                <w:rPr>
                  <w:rFonts w:ascii="Calibri" w:eastAsia="Calibri" w:hAnsi="Calibri" w:cs="Calibri"/>
                  <w:w w:val="105"/>
                  <w:sz w:val="13"/>
                  <w:szCs w:val="13"/>
                </w:rPr>
                <w:t>0.04%</w:t>
              </w:r>
            </w:ins>
          </w:p>
        </w:tc>
      </w:tr>
      <w:tr w:rsidR="00A46B37" w14:paraId="6929C282" w14:textId="77777777" w:rsidTr="00E761FB">
        <w:trPr>
          <w:trHeight w:hRule="exact" w:val="178"/>
          <w:ins w:id="4524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1325AAA0" w14:textId="77777777" w:rsidR="00A46B37" w:rsidRDefault="00A46B37" w:rsidP="00E761FB">
            <w:pPr>
              <w:spacing w:line="158" w:lineRule="exact"/>
              <w:ind w:left="124" w:right="-20"/>
              <w:rPr>
                <w:ins w:id="45249" w:author="Weber" w:date="2014-10-29T03:09:00Z"/>
                <w:rFonts w:ascii="Calibri" w:eastAsia="Calibri" w:hAnsi="Calibri" w:cs="Calibri"/>
                <w:sz w:val="13"/>
                <w:szCs w:val="13"/>
              </w:rPr>
            </w:pPr>
            <w:ins w:id="45250" w:author="Weber" w:date="2014-10-29T03:09:00Z">
              <w:r>
                <w:rPr>
                  <w:rFonts w:ascii="Calibri" w:eastAsia="Calibri" w:hAnsi="Calibri" w:cs="Calibri"/>
                  <w:w w:val="105"/>
                  <w:sz w:val="13"/>
                  <w:szCs w:val="13"/>
                </w:rPr>
                <w:t>32034</w:t>
              </w:r>
            </w:ins>
          </w:p>
        </w:tc>
        <w:tc>
          <w:tcPr>
            <w:tcW w:w="7872" w:type="dxa"/>
            <w:gridSpan w:val="8"/>
            <w:vMerge/>
            <w:tcBorders>
              <w:left w:val="single" w:sz="5" w:space="0" w:color="D0D7E5"/>
              <w:right w:val="single" w:sz="5" w:space="0" w:color="D0D7E5"/>
            </w:tcBorders>
          </w:tcPr>
          <w:p w14:paraId="270F6CFB" w14:textId="77777777" w:rsidR="00A46B37" w:rsidRDefault="00A46B37" w:rsidP="00E761FB">
            <w:pPr>
              <w:rPr>
                <w:ins w:id="4525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15D49D25" w14:textId="77777777" w:rsidR="00A46B37" w:rsidRDefault="00A46B37" w:rsidP="00E761FB">
            <w:pPr>
              <w:spacing w:line="158" w:lineRule="exact"/>
              <w:ind w:left="429" w:right="-20"/>
              <w:rPr>
                <w:ins w:id="45252" w:author="Weber" w:date="2014-10-29T03:09:00Z"/>
                <w:rFonts w:ascii="Calibri" w:eastAsia="Calibri" w:hAnsi="Calibri" w:cs="Calibri"/>
                <w:sz w:val="13"/>
                <w:szCs w:val="13"/>
              </w:rPr>
            </w:pPr>
            <w:ins w:id="45253" w:author="Weber" w:date="2014-10-29T03:09:00Z">
              <w:r>
                <w:rPr>
                  <w:rFonts w:ascii="Calibri" w:eastAsia="Calibri" w:hAnsi="Calibri" w:cs="Calibri"/>
                  <w:w w:val="105"/>
                  <w:sz w:val="13"/>
                  <w:szCs w:val="13"/>
                </w:rPr>
                <w:t>5,852,098</w:t>
              </w:r>
            </w:ins>
          </w:p>
        </w:tc>
        <w:tc>
          <w:tcPr>
            <w:tcW w:w="545" w:type="dxa"/>
            <w:tcBorders>
              <w:top w:val="single" w:sz="5" w:space="0" w:color="D0D7E5"/>
              <w:left w:val="single" w:sz="5" w:space="0" w:color="D0D7E5"/>
              <w:bottom w:val="single" w:sz="5" w:space="0" w:color="D0D7E5"/>
              <w:right w:val="single" w:sz="5" w:space="0" w:color="D0D7E5"/>
            </w:tcBorders>
          </w:tcPr>
          <w:p w14:paraId="189D649E" w14:textId="77777777" w:rsidR="00A46B37" w:rsidRDefault="00A46B37" w:rsidP="00E761FB">
            <w:pPr>
              <w:spacing w:line="158" w:lineRule="exact"/>
              <w:ind w:left="97" w:right="-20"/>
              <w:rPr>
                <w:ins w:id="45254" w:author="Weber" w:date="2014-10-29T03:09:00Z"/>
                <w:rFonts w:ascii="Calibri" w:eastAsia="Calibri" w:hAnsi="Calibri" w:cs="Calibri"/>
                <w:sz w:val="13"/>
                <w:szCs w:val="13"/>
              </w:rPr>
            </w:pPr>
            <w:ins w:id="45255" w:author="Weber" w:date="2014-10-29T03:09:00Z">
              <w:r>
                <w:rPr>
                  <w:rFonts w:ascii="Calibri" w:eastAsia="Calibri" w:hAnsi="Calibri" w:cs="Calibri"/>
                  <w:w w:val="105"/>
                  <w:sz w:val="13"/>
                  <w:szCs w:val="13"/>
                </w:rPr>
                <w:t>0.02%</w:t>
              </w:r>
            </w:ins>
          </w:p>
        </w:tc>
      </w:tr>
      <w:tr w:rsidR="00A46B37" w14:paraId="2635D185" w14:textId="77777777" w:rsidTr="00E761FB">
        <w:trPr>
          <w:trHeight w:hRule="exact" w:val="178"/>
          <w:ins w:id="45256"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0217EF83" w14:textId="77777777" w:rsidR="00A46B37" w:rsidRDefault="00A46B37" w:rsidP="00E761FB">
            <w:pPr>
              <w:spacing w:line="158" w:lineRule="exact"/>
              <w:ind w:left="124" w:right="-20"/>
              <w:rPr>
                <w:ins w:id="45257" w:author="Weber" w:date="2014-10-29T03:09:00Z"/>
                <w:rFonts w:ascii="Calibri" w:eastAsia="Calibri" w:hAnsi="Calibri" w:cs="Calibri"/>
                <w:sz w:val="13"/>
                <w:szCs w:val="13"/>
              </w:rPr>
            </w:pPr>
            <w:ins w:id="45258" w:author="Weber" w:date="2014-10-29T03:09:00Z">
              <w:r>
                <w:rPr>
                  <w:rFonts w:ascii="Calibri" w:eastAsia="Calibri" w:hAnsi="Calibri" w:cs="Calibri"/>
                  <w:w w:val="105"/>
                  <w:sz w:val="13"/>
                  <w:szCs w:val="13"/>
                </w:rPr>
                <w:t>32176</w:t>
              </w:r>
            </w:ins>
          </w:p>
        </w:tc>
        <w:tc>
          <w:tcPr>
            <w:tcW w:w="7872" w:type="dxa"/>
            <w:gridSpan w:val="8"/>
            <w:vMerge/>
            <w:tcBorders>
              <w:left w:val="single" w:sz="5" w:space="0" w:color="D0D7E5"/>
              <w:right w:val="single" w:sz="5" w:space="0" w:color="D0D7E5"/>
            </w:tcBorders>
          </w:tcPr>
          <w:p w14:paraId="6B4C38D9" w14:textId="77777777" w:rsidR="00A46B37" w:rsidRDefault="00A46B37" w:rsidP="00E761FB">
            <w:pPr>
              <w:rPr>
                <w:ins w:id="45259"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662DC8E1" w14:textId="77777777" w:rsidR="00A46B37" w:rsidRDefault="00A46B37" w:rsidP="00E761FB">
            <w:pPr>
              <w:spacing w:line="158" w:lineRule="exact"/>
              <w:ind w:left="359" w:right="-20"/>
              <w:rPr>
                <w:ins w:id="45260" w:author="Weber" w:date="2014-10-29T03:09:00Z"/>
                <w:rFonts w:ascii="Calibri" w:eastAsia="Calibri" w:hAnsi="Calibri" w:cs="Calibri"/>
                <w:sz w:val="13"/>
                <w:szCs w:val="13"/>
              </w:rPr>
            </w:pPr>
            <w:ins w:id="45261" w:author="Weber" w:date="2014-10-29T03:09:00Z">
              <w:r>
                <w:rPr>
                  <w:rFonts w:ascii="Calibri" w:eastAsia="Calibri" w:hAnsi="Calibri" w:cs="Calibri"/>
                  <w:w w:val="105"/>
                  <w:sz w:val="13"/>
                  <w:szCs w:val="13"/>
                </w:rPr>
                <w:t>156,496,157</w:t>
              </w:r>
            </w:ins>
          </w:p>
        </w:tc>
        <w:tc>
          <w:tcPr>
            <w:tcW w:w="545" w:type="dxa"/>
            <w:tcBorders>
              <w:top w:val="single" w:sz="5" w:space="0" w:color="D0D7E5"/>
              <w:left w:val="single" w:sz="5" w:space="0" w:color="D0D7E5"/>
              <w:bottom w:val="single" w:sz="5" w:space="0" w:color="D0D7E5"/>
              <w:right w:val="single" w:sz="5" w:space="0" w:color="D0D7E5"/>
            </w:tcBorders>
          </w:tcPr>
          <w:p w14:paraId="05804DD0" w14:textId="77777777" w:rsidR="00A46B37" w:rsidRDefault="00A46B37" w:rsidP="00E761FB">
            <w:pPr>
              <w:spacing w:line="158" w:lineRule="exact"/>
              <w:ind w:left="97" w:right="-20"/>
              <w:rPr>
                <w:ins w:id="45262" w:author="Weber" w:date="2014-10-29T03:09:00Z"/>
                <w:rFonts w:ascii="Calibri" w:eastAsia="Calibri" w:hAnsi="Calibri" w:cs="Calibri"/>
                <w:sz w:val="13"/>
                <w:szCs w:val="13"/>
              </w:rPr>
            </w:pPr>
            <w:ins w:id="45263" w:author="Weber" w:date="2014-10-29T03:09:00Z">
              <w:r>
                <w:rPr>
                  <w:rFonts w:ascii="Calibri" w:eastAsia="Calibri" w:hAnsi="Calibri" w:cs="Calibri"/>
                  <w:w w:val="105"/>
                  <w:sz w:val="13"/>
                  <w:szCs w:val="13"/>
                </w:rPr>
                <w:t>0.47%</w:t>
              </w:r>
            </w:ins>
          </w:p>
        </w:tc>
      </w:tr>
      <w:tr w:rsidR="00A46B37" w14:paraId="6A77450D" w14:textId="77777777" w:rsidTr="00E761FB">
        <w:trPr>
          <w:trHeight w:hRule="exact" w:val="178"/>
          <w:ins w:id="45264"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79B3B48E" w14:textId="77777777" w:rsidR="00A46B37" w:rsidRDefault="00A46B37" w:rsidP="00E761FB">
            <w:pPr>
              <w:spacing w:line="158" w:lineRule="exact"/>
              <w:ind w:left="124" w:right="-20"/>
              <w:rPr>
                <w:ins w:id="45265" w:author="Weber" w:date="2014-10-29T03:09:00Z"/>
                <w:rFonts w:ascii="Calibri" w:eastAsia="Calibri" w:hAnsi="Calibri" w:cs="Calibri"/>
                <w:sz w:val="13"/>
                <w:szCs w:val="13"/>
              </w:rPr>
            </w:pPr>
            <w:ins w:id="45266" w:author="Weber" w:date="2014-10-29T03:09:00Z">
              <w:r>
                <w:rPr>
                  <w:rFonts w:ascii="Calibri" w:eastAsia="Calibri" w:hAnsi="Calibri" w:cs="Calibri"/>
                  <w:w w:val="105"/>
                  <w:sz w:val="13"/>
                  <w:szCs w:val="13"/>
                </w:rPr>
                <w:t>32601</w:t>
              </w:r>
            </w:ins>
          </w:p>
        </w:tc>
        <w:tc>
          <w:tcPr>
            <w:tcW w:w="7872" w:type="dxa"/>
            <w:gridSpan w:val="8"/>
            <w:vMerge/>
            <w:tcBorders>
              <w:left w:val="single" w:sz="5" w:space="0" w:color="D0D7E5"/>
              <w:right w:val="single" w:sz="5" w:space="0" w:color="D0D7E5"/>
            </w:tcBorders>
          </w:tcPr>
          <w:p w14:paraId="7E22923C" w14:textId="77777777" w:rsidR="00A46B37" w:rsidRDefault="00A46B37" w:rsidP="00E761FB">
            <w:pPr>
              <w:rPr>
                <w:ins w:id="45267"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0F51024F" w14:textId="77777777" w:rsidR="00A46B37" w:rsidRDefault="00A46B37" w:rsidP="00E761FB">
            <w:pPr>
              <w:spacing w:line="158" w:lineRule="exact"/>
              <w:ind w:left="395" w:right="-20"/>
              <w:rPr>
                <w:ins w:id="45268" w:author="Weber" w:date="2014-10-29T03:09:00Z"/>
                <w:rFonts w:ascii="Calibri" w:eastAsia="Calibri" w:hAnsi="Calibri" w:cs="Calibri"/>
                <w:sz w:val="13"/>
                <w:szCs w:val="13"/>
              </w:rPr>
            </w:pPr>
            <w:ins w:id="45269" w:author="Weber" w:date="2014-10-29T03:09:00Z">
              <w:r>
                <w:rPr>
                  <w:rFonts w:ascii="Calibri" w:eastAsia="Calibri" w:hAnsi="Calibri" w:cs="Calibri"/>
                  <w:w w:val="105"/>
                  <w:sz w:val="13"/>
                  <w:szCs w:val="13"/>
                </w:rPr>
                <w:t>10,946,212</w:t>
              </w:r>
            </w:ins>
          </w:p>
        </w:tc>
        <w:tc>
          <w:tcPr>
            <w:tcW w:w="545" w:type="dxa"/>
            <w:tcBorders>
              <w:top w:val="single" w:sz="5" w:space="0" w:color="D0D7E5"/>
              <w:left w:val="single" w:sz="5" w:space="0" w:color="D0D7E5"/>
              <w:bottom w:val="single" w:sz="5" w:space="0" w:color="D0D7E5"/>
              <w:right w:val="single" w:sz="5" w:space="0" w:color="D0D7E5"/>
            </w:tcBorders>
          </w:tcPr>
          <w:p w14:paraId="31D24394" w14:textId="77777777" w:rsidR="00A46B37" w:rsidRDefault="00A46B37" w:rsidP="00E761FB">
            <w:pPr>
              <w:spacing w:line="158" w:lineRule="exact"/>
              <w:ind w:left="97" w:right="-20"/>
              <w:rPr>
                <w:ins w:id="45270" w:author="Weber" w:date="2014-10-29T03:09:00Z"/>
                <w:rFonts w:ascii="Calibri" w:eastAsia="Calibri" w:hAnsi="Calibri" w:cs="Calibri"/>
                <w:sz w:val="13"/>
                <w:szCs w:val="13"/>
              </w:rPr>
            </w:pPr>
            <w:ins w:id="45271" w:author="Weber" w:date="2014-10-29T03:09:00Z">
              <w:r>
                <w:rPr>
                  <w:rFonts w:ascii="Calibri" w:eastAsia="Calibri" w:hAnsi="Calibri" w:cs="Calibri"/>
                  <w:w w:val="105"/>
                  <w:sz w:val="13"/>
                  <w:szCs w:val="13"/>
                </w:rPr>
                <w:t>0.03%</w:t>
              </w:r>
            </w:ins>
          </w:p>
        </w:tc>
      </w:tr>
      <w:tr w:rsidR="00A46B37" w14:paraId="4F7B3F67" w14:textId="77777777" w:rsidTr="00E761FB">
        <w:trPr>
          <w:trHeight w:hRule="exact" w:val="178"/>
          <w:ins w:id="45272"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7CA0FE14" w14:textId="77777777" w:rsidR="00A46B37" w:rsidRDefault="00A46B37" w:rsidP="00E761FB">
            <w:pPr>
              <w:spacing w:line="158" w:lineRule="exact"/>
              <w:ind w:left="124" w:right="-20"/>
              <w:rPr>
                <w:ins w:id="45273" w:author="Weber" w:date="2014-10-29T03:09:00Z"/>
                <w:rFonts w:ascii="Calibri" w:eastAsia="Calibri" w:hAnsi="Calibri" w:cs="Calibri"/>
                <w:sz w:val="13"/>
                <w:szCs w:val="13"/>
              </w:rPr>
            </w:pPr>
            <w:ins w:id="45274" w:author="Weber" w:date="2014-10-29T03:09:00Z">
              <w:r>
                <w:rPr>
                  <w:rFonts w:ascii="Calibri" w:eastAsia="Calibri" w:hAnsi="Calibri" w:cs="Calibri"/>
                  <w:w w:val="105"/>
                  <w:sz w:val="13"/>
                  <w:szCs w:val="13"/>
                </w:rPr>
                <w:t>33592</w:t>
              </w:r>
            </w:ins>
          </w:p>
        </w:tc>
        <w:tc>
          <w:tcPr>
            <w:tcW w:w="7872" w:type="dxa"/>
            <w:gridSpan w:val="8"/>
            <w:vMerge/>
            <w:tcBorders>
              <w:left w:val="single" w:sz="5" w:space="0" w:color="D0D7E5"/>
              <w:right w:val="single" w:sz="5" w:space="0" w:color="D0D7E5"/>
            </w:tcBorders>
          </w:tcPr>
          <w:p w14:paraId="474036DB" w14:textId="77777777" w:rsidR="00A46B37" w:rsidRDefault="00A46B37" w:rsidP="00E761FB">
            <w:pPr>
              <w:rPr>
                <w:ins w:id="45275"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0585577D" w14:textId="77777777" w:rsidR="00A46B37" w:rsidRDefault="00A46B37" w:rsidP="00E761FB">
            <w:pPr>
              <w:spacing w:line="158" w:lineRule="exact"/>
              <w:ind w:left="395" w:right="-20"/>
              <w:rPr>
                <w:ins w:id="45276" w:author="Weber" w:date="2014-10-29T03:09:00Z"/>
                <w:rFonts w:ascii="Calibri" w:eastAsia="Calibri" w:hAnsi="Calibri" w:cs="Calibri"/>
                <w:sz w:val="13"/>
                <w:szCs w:val="13"/>
              </w:rPr>
            </w:pPr>
            <w:ins w:id="45277" w:author="Weber" w:date="2014-10-29T03:09:00Z">
              <w:r>
                <w:rPr>
                  <w:rFonts w:ascii="Calibri" w:eastAsia="Calibri" w:hAnsi="Calibri" w:cs="Calibri"/>
                  <w:w w:val="105"/>
                  <w:sz w:val="13"/>
                  <w:szCs w:val="13"/>
                </w:rPr>
                <w:t>11,066,539</w:t>
              </w:r>
            </w:ins>
          </w:p>
        </w:tc>
        <w:tc>
          <w:tcPr>
            <w:tcW w:w="545" w:type="dxa"/>
            <w:tcBorders>
              <w:top w:val="single" w:sz="5" w:space="0" w:color="D0D7E5"/>
              <w:left w:val="single" w:sz="5" w:space="0" w:color="D0D7E5"/>
              <w:bottom w:val="single" w:sz="5" w:space="0" w:color="D0D7E5"/>
              <w:right w:val="single" w:sz="5" w:space="0" w:color="D0D7E5"/>
            </w:tcBorders>
          </w:tcPr>
          <w:p w14:paraId="677A0769" w14:textId="77777777" w:rsidR="00A46B37" w:rsidRDefault="00A46B37" w:rsidP="00E761FB">
            <w:pPr>
              <w:spacing w:line="158" w:lineRule="exact"/>
              <w:ind w:left="97" w:right="-20"/>
              <w:rPr>
                <w:ins w:id="45278" w:author="Weber" w:date="2014-10-29T03:09:00Z"/>
                <w:rFonts w:ascii="Calibri" w:eastAsia="Calibri" w:hAnsi="Calibri" w:cs="Calibri"/>
                <w:sz w:val="13"/>
                <w:szCs w:val="13"/>
              </w:rPr>
            </w:pPr>
            <w:ins w:id="45279" w:author="Weber" w:date="2014-10-29T03:09:00Z">
              <w:r>
                <w:rPr>
                  <w:rFonts w:ascii="Calibri" w:eastAsia="Calibri" w:hAnsi="Calibri" w:cs="Calibri"/>
                  <w:w w:val="105"/>
                  <w:sz w:val="13"/>
                  <w:szCs w:val="13"/>
                </w:rPr>
                <w:t>0.03%</w:t>
              </w:r>
            </w:ins>
          </w:p>
        </w:tc>
      </w:tr>
      <w:tr w:rsidR="00A46B37" w14:paraId="1808AA52" w14:textId="77777777" w:rsidTr="00E761FB">
        <w:trPr>
          <w:trHeight w:hRule="exact" w:val="178"/>
          <w:ins w:id="45280"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463C40B6" w14:textId="77777777" w:rsidR="00A46B37" w:rsidRDefault="00A46B37" w:rsidP="00E761FB">
            <w:pPr>
              <w:spacing w:line="158" w:lineRule="exact"/>
              <w:ind w:left="124" w:right="-20"/>
              <w:rPr>
                <w:ins w:id="45281" w:author="Weber" w:date="2014-10-29T03:09:00Z"/>
                <w:rFonts w:ascii="Calibri" w:eastAsia="Calibri" w:hAnsi="Calibri" w:cs="Calibri"/>
                <w:sz w:val="13"/>
                <w:szCs w:val="13"/>
              </w:rPr>
            </w:pPr>
            <w:ins w:id="45282" w:author="Weber" w:date="2014-10-29T03:09:00Z">
              <w:r>
                <w:rPr>
                  <w:rFonts w:ascii="Calibri" w:eastAsia="Calibri" w:hAnsi="Calibri" w:cs="Calibri"/>
                  <w:w w:val="105"/>
                  <w:sz w:val="13"/>
                  <w:szCs w:val="13"/>
                </w:rPr>
                <w:t>33875</w:t>
              </w:r>
            </w:ins>
          </w:p>
        </w:tc>
        <w:tc>
          <w:tcPr>
            <w:tcW w:w="7872" w:type="dxa"/>
            <w:gridSpan w:val="8"/>
            <w:vMerge/>
            <w:tcBorders>
              <w:left w:val="single" w:sz="5" w:space="0" w:color="D0D7E5"/>
              <w:right w:val="single" w:sz="5" w:space="0" w:color="D0D7E5"/>
            </w:tcBorders>
          </w:tcPr>
          <w:p w14:paraId="108B6E58" w14:textId="77777777" w:rsidR="00A46B37" w:rsidRDefault="00A46B37" w:rsidP="00E761FB">
            <w:pPr>
              <w:rPr>
                <w:ins w:id="45283"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5014F2D8" w14:textId="77777777" w:rsidR="00A46B37" w:rsidRDefault="00A46B37" w:rsidP="00E761FB">
            <w:pPr>
              <w:spacing w:line="158" w:lineRule="exact"/>
              <w:ind w:left="395" w:right="-20"/>
              <w:rPr>
                <w:ins w:id="45284" w:author="Weber" w:date="2014-10-29T03:09:00Z"/>
                <w:rFonts w:ascii="Calibri" w:eastAsia="Calibri" w:hAnsi="Calibri" w:cs="Calibri"/>
                <w:sz w:val="13"/>
                <w:szCs w:val="13"/>
              </w:rPr>
            </w:pPr>
            <w:ins w:id="45285" w:author="Weber" w:date="2014-10-29T03:09:00Z">
              <w:r>
                <w:rPr>
                  <w:rFonts w:ascii="Calibri" w:eastAsia="Calibri" w:hAnsi="Calibri" w:cs="Calibri"/>
                  <w:w w:val="105"/>
                  <w:sz w:val="13"/>
                  <w:szCs w:val="13"/>
                </w:rPr>
                <w:t>50,868,784</w:t>
              </w:r>
            </w:ins>
          </w:p>
        </w:tc>
        <w:tc>
          <w:tcPr>
            <w:tcW w:w="545" w:type="dxa"/>
            <w:tcBorders>
              <w:top w:val="single" w:sz="5" w:space="0" w:color="D0D7E5"/>
              <w:left w:val="single" w:sz="5" w:space="0" w:color="D0D7E5"/>
              <w:bottom w:val="single" w:sz="5" w:space="0" w:color="D0D7E5"/>
              <w:right w:val="single" w:sz="5" w:space="0" w:color="D0D7E5"/>
            </w:tcBorders>
          </w:tcPr>
          <w:p w14:paraId="4EB5303E" w14:textId="77777777" w:rsidR="00A46B37" w:rsidRDefault="00A46B37" w:rsidP="00E761FB">
            <w:pPr>
              <w:spacing w:line="158" w:lineRule="exact"/>
              <w:ind w:left="97" w:right="-20"/>
              <w:rPr>
                <w:ins w:id="45286" w:author="Weber" w:date="2014-10-29T03:09:00Z"/>
                <w:rFonts w:ascii="Calibri" w:eastAsia="Calibri" w:hAnsi="Calibri" w:cs="Calibri"/>
                <w:sz w:val="13"/>
                <w:szCs w:val="13"/>
              </w:rPr>
            </w:pPr>
            <w:ins w:id="45287" w:author="Weber" w:date="2014-10-29T03:09:00Z">
              <w:r>
                <w:rPr>
                  <w:rFonts w:ascii="Calibri" w:eastAsia="Calibri" w:hAnsi="Calibri" w:cs="Calibri"/>
                  <w:w w:val="105"/>
                  <w:sz w:val="13"/>
                  <w:szCs w:val="13"/>
                </w:rPr>
                <w:t>0.15%</w:t>
              </w:r>
            </w:ins>
          </w:p>
        </w:tc>
      </w:tr>
      <w:tr w:rsidR="00A46B37" w14:paraId="3B822EB1" w14:textId="77777777" w:rsidTr="00E761FB">
        <w:trPr>
          <w:trHeight w:hRule="exact" w:val="178"/>
          <w:ins w:id="4528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1F7ABF91" w14:textId="77777777" w:rsidR="00A46B37" w:rsidRDefault="00A46B37" w:rsidP="00E761FB">
            <w:pPr>
              <w:spacing w:line="158" w:lineRule="exact"/>
              <w:ind w:left="124" w:right="-20"/>
              <w:rPr>
                <w:ins w:id="45289" w:author="Weber" w:date="2014-10-29T03:09:00Z"/>
                <w:rFonts w:ascii="Calibri" w:eastAsia="Calibri" w:hAnsi="Calibri" w:cs="Calibri"/>
                <w:sz w:val="13"/>
                <w:szCs w:val="13"/>
              </w:rPr>
            </w:pPr>
            <w:ins w:id="45290" w:author="Weber" w:date="2014-10-29T03:09:00Z">
              <w:r>
                <w:rPr>
                  <w:rFonts w:ascii="Calibri" w:eastAsia="Calibri" w:hAnsi="Calibri" w:cs="Calibri"/>
                  <w:w w:val="105"/>
                  <w:sz w:val="13"/>
                  <w:szCs w:val="13"/>
                </w:rPr>
                <w:t>32744</w:t>
              </w:r>
            </w:ins>
          </w:p>
        </w:tc>
        <w:tc>
          <w:tcPr>
            <w:tcW w:w="7872" w:type="dxa"/>
            <w:gridSpan w:val="8"/>
            <w:vMerge/>
            <w:tcBorders>
              <w:left w:val="single" w:sz="5" w:space="0" w:color="D0D7E5"/>
              <w:right w:val="single" w:sz="5" w:space="0" w:color="D0D7E5"/>
            </w:tcBorders>
          </w:tcPr>
          <w:p w14:paraId="4313E4DC" w14:textId="77777777" w:rsidR="00A46B37" w:rsidRDefault="00A46B37" w:rsidP="00E761FB">
            <w:pPr>
              <w:rPr>
                <w:ins w:id="4529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6D3F94D3" w14:textId="77777777" w:rsidR="00A46B37" w:rsidRDefault="00A46B37" w:rsidP="00E761FB">
            <w:pPr>
              <w:spacing w:line="158" w:lineRule="exact"/>
              <w:ind w:left="429" w:right="-20"/>
              <w:rPr>
                <w:ins w:id="45292" w:author="Weber" w:date="2014-10-29T03:09:00Z"/>
                <w:rFonts w:ascii="Calibri" w:eastAsia="Calibri" w:hAnsi="Calibri" w:cs="Calibri"/>
                <w:sz w:val="13"/>
                <w:szCs w:val="13"/>
              </w:rPr>
            </w:pPr>
            <w:ins w:id="45293" w:author="Weber" w:date="2014-10-29T03:09:00Z">
              <w:r>
                <w:rPr>
                  <w:rFonts w:ascii="Calibri" w:eastAsia="Calibri" w:hAnsi="Calibri" w:cs="Calibri"/>
                  <w:w w:val="105"/>
                  <w:sz w:val="13"/>
                  <w:szCs w:val="13"/>
                </w:rPr>
                <w:t>7,318,922</w:t>
              </w:r>
            </w:ins>
          </w:p>
        </w:tc>
        <w:tc>
          <w:tcPr>
            <w:tcW w:w="545" w:type="dxa"/>
            <w:tcBorders>
              <w:top w:val="single" w:sz="5" w:space="0" w:color="D0D7E5"/>
              <w:left w:val="single" w:sz="5" w:space="0" w:color="D0D7E5"/>
              <w:bottom w:val="single" w:sz="5" w:space="0" w:color="D0D7E5"/>
              <w:right w:val="single" w:sz="5" w:space="0" w:color="D0D7E5"/>
            </w:tcBorders>
          </w:tcPr>
          <w:p w14:paraId="3B3D58BD" w14:textId="77777777" w:rsidR="00A46B37" w:rsidRDefault="00A46B37" w:rsidP="00E761FB">
            <w:pPr>
              <w:spacing w:line="158" w:lineRule="exact"/>
              <w:ind w:left="97" w:right="-20"/>
              <w:rPr>
                <w:ins w:id="45294" w:author="Weber" w:date="2014-10-29T03:09:00Z"/>
                <w:rFonts w:ascii="Calibri" w:eastAsia="Calibri" w:hAnsi="Calibri" w:cs="Calibri"/>
                <w:sz w:val="13"/>
                <w:szCs w:val="13"/>
              </w:rPr>
            </w:pPr>
            <w:ins w:id="45295" w:author="Weber" w:date="2014-10-29T03:09:00Z">
              <w:r>
                <w:rPr>
                  <w:rFonts w:ascii="Calibri" w:eastAsia="Calibri" w:hAnsi="Calibri" w:cs="Calibri"/>
                  <w:w w:val="105"/>
                  <w:sz w:val="13"/>
                  <w:szCs w:val="13"/>
                </w:rPr>
                <w:t>0.02%</w:t>
              </w:r>
            </w:ins>
          </w:p>
        </w:tc>
      </w:tr>
      <w:tr w:rsidR="00A46B37" w14:paraId="4CF94AC8" w14:textId="77777777" w:rsidTr="00E761FB">
        <w:trPr>
          <w:trHeight w:hRule="exact" w:val="178"/>
          <w:ins w:id="45296"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0C460296" w14:textId="77777777" w:rsidR="00A46B37" w:rsidRDefault="00A46B37" w:rsidP="00E761FB">
            <w:pPr>
              <w:spacing w:line="158" w:lineRule="exact"/>
              <w:ind w:left="124" w:right="-20"/>
              <w:rPr>
                <w:ins w:id="45297" w:author="Weber" w:date="2014-10-29T03:09:00Z"/>
                <w:rFonts w:ascii="Calibri" w:eastAsia="Calibri" w:hAnsi="Calibri" w:cs="Calibri"/>
                <w:sz w:val="13"/>
                <w:szCs w:val="13"/>
              </w:rPr>
            </w:pPr>
            <w:ins w:id="45298" w:author="Weber" w:date="2014-10-29T03:09:00Z">
              <w:r>
                <w:rPr>
                  <w:rFonts w:ascii="Calibri" w:eastAsia="Calibri" w:hAnsi="Calibri" w:cs="Calibri"/>
                  <w:w w:val="105"/>
                  <w:sz w:val="13"/>
                  <w:szCs w:val="13"/>
                </w:rPr>
                <w:t>34442</w:t>
              </w:r>
            </w:ins>
          </w:p>
        </w:tc>
        <w:tc>
          <w:tcPr>
            <w:tcW w:w="7872" w:type="dxa"/>
            <w:gridSpan w:val="8"/>
            <w:vMerge/>
            <w:tcBorders>
              <w:left w:val="single" w:sz="5" w:space="0" w:color="D0D7E5"/>
              <w:right w:val="single" w:sz="5" w:space="0" w:color="D0D7E5"/>
            </w:tcBorders>
          </w:tcPr>
          <w:p w14:paraId="74DDF680" w14:textId="77777777" w:rsidR="00A46B37" w:rsidRDefault="00A46B37" w:rsidP="00E761FB">
            <w:pPr>
              <w:rPr>
                <w:ins w:id="45299"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02468DAE" w14:textId="77777777" w:rsidR="00A46B37" w:rsidRDefault="00A46B37" w:rsidP="00E761FB">
            <w:pPr>
              <w:spacing w:line="158" w:lineRule="exact"/>
              <w:ind w:left="395" w:right="-20"/>
              <w:rPr>
                <w:ins w:id="45300" w:author="Weber" w:date="2014-10-29T03:09:00Z"/>
                <w:rFonts w:ascii="Calibri" w:eastAsia="Calibri" w:hAnsi="Calibri" w:cs="Calibri"/>
                <w:sz w:val="13"/>
                <w:szCs w:val="13"/>
              </w:rPr>
            </w:pPr>
            <w:ins w:id="45301" w:author="Weber" w:date="2014-10-29T03:09:00Z">
              <w:r>
                <w:rPr>
                  <w:rFonts w:ascii="Calibri" w:eastAsia="Calibri" w:hAnsi="Calibri" w:cs="Calibri"/>
                  <w:w w:val="105"/>
                  <w:sz w:val="13"/>
                  <w:szCs w:val="13"/>
                </w:rPr>
                <w:t>51,074,338</w:t>
              </w:r>
            </w:ins>
          </w:p>
        </w:tc>
        <w:tc>
          <w:tcPr>
            <w:tcW w:w="545" w:type="dxa"/>
            <w:tcBorders>
              <w:top w:val="single" w:sz="5" w:space="0" w:color="D0D7E5"/>
              <w:left w:val="single" w:sz="5" w:space="0" w:color="D0D7E5"/>
              <w:bottom w:val="single" w:sz="5" w:space="0" w:color="D0D7E5"/>
              <w:right w:val="single" w:sz="5" w:space="0" w:color="D0D7E5"/>
            </w:tcBorders>
          </w:tcPr>
          <w:p w14:paraId="67B60561" w14:textId="77777777" w:rsidR="00A46B37" w:rsidRDefault="00A46B37" w:rsidP="00E761FB">
            <w:pPr>
              <w:spacing w:line="158" w:lineRule="exact"/>
              <w:ind w:left="97" w:right="-20"/>
              <w:rPr>
                <w:ins w:id="45302" w:author="Weber" w:date="2014-10-29T03:09:00Z"/>
                <w:rFonts w:ascii="Calibri" w:eastAsia="Calibri" w:hAnsi="Calibri" w:cs="Calibri"/>
                <w:sz w:val="13"/>
                <w:szCs w:val="13"/>
              </w:rPr>
            </w:pPr>
            <w:ins w:id="45303" w:author="Weber" w:date="2014-10-29T03:09:00Z">
              <w:r>
                <w:rPr>
                  <w:rFonts w:ascii="Calibri" w:eastAsia="Calibri" w:hAnsi="Calibri" w:cs="Calibri"/>
                  <w:w w:val="105"/>
                  <w:sz w:val="13"/>
                  <w:szCs w:val="13"/>
                </w:rPr>
                <w:t>0.15%</w:t>
              </w:r>
            </w:ins>
          </w:p>
        </w:tc>
      </w:tr>
      <w:tr w:rsidR="00A46B37" w14:paraId="3FD35274" w14:textId="77777777" w:rsidTr="00E761FB">
        <w:trPr>
          <w:trHeight w:hRule="exact" w:val="178"/>
          <w:ins w:id="45304"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12B6C4C2" w14:textId="77777777" w:rsidR="00A46B37" w:rsidRDefault="00A46B37" w:rsidP="00E761FB">
            <w:pPr>
              <w:spacing w:line="158" w:lineRule="exact"/>
              <w:ind w:left="124" w:right="-20"/>
              <w:rPr>
                <w:ins w:id="45305" w:author="Weber" w:date="2014-10-29T03:09:00Z"/>
                <w:rFonts w:ascii="Calibri" w:eastAsia="Calibri" w:hAnsi="Calibri" w:cs="Calibri"/>
                <w:sz w:val="13"/>
                <w:szCs w:val="13"/>
              </w:rPr>
            </w:pPr>
            <w:ins w:id="45306" w:author="Weber" w:date="2014-10-29T03:09:00Z">
              <w:r>
                <w:rPr>
                  <w:rFonts w:ascii="Calibri" w:eastAsia="Calibri" w:hAnsi="Calibri" w:cs="Calibri"/>
                  <w:w w:val="105"/>
                  <w:sz w:val="13"/>
                  <w:szCs w:val="13"/>
                </w:rPr>
                <w:t>33876</w:t>
              </w:r>
            </w:ins>
          </w:p>
        </w:tc>
        <w:tc>
          <w:tcPr>
            <w:tcW w:w="7872" w:type="dxa"/>
            <w:gridSpan w:val="8"/>
            <w:vMerge/>
            <w:tcBorders>
              <w:left w:val="single" w:sz="5" w:space="0" w:color="D0D7E5"/>
              <w:right w:val="single" w:sz="5" w:space="0" w:color="D0D7E5"/>
            </w:tcBorders>
          </w:tcPr>
          <w:p w14:paraId="08A701C0" w14:textId="77777777" w:rsidR="00A46B37" w:rsidRDefault="00A46B37" w:rsidP="00E761FB">
            <w:pPr>
              <w:rPr>
                <w:ins w:id="45307"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09FAC9DE" w14:textId="77777777" w:rsidR="00A46B37" w:rsidRDefault="00A46B37" w:rsidP="00E761FB">
            <w:pPr>
              <w:spacing w:line="158" w:lineRule="exact"/>
              <w:ind w:left="395" w:right="-20"/>
              <w:rPr>
                <w:ins w:id="45308" w:author="Weber" w:date="2014-10-29T03:09:00Z"/>
                <w:rFonts w:ascii="Calibri" w:eastAsia="Calibri" w:hAnsi="Calibri" w:cs="Calibri"/>
                <w:sz w:val="13"/>
                <w:szCs w:val="13"/>
              </w:rPr>
            </w:pPr>
            <w:ins w:id="45309" w:author="Weber" w:date="2014-10-29T03:09:00Z">
              <w:r>
                <w:rPr>
                  <w:rFonts w:ascii="Calibri" w:eastAsia="Calibri" w:hAnsi="Calibri" w:cs="Calibri"/>
                  <w:w w:val="105"/>
                  <w:sz w:val="13"/>
                  <w:szCs w:val="13"/>
                </w:rPr>
                <w:t>28,879,714</w:t>
              </w:r>
            </w:ins>
          </w:p>
        </w:tc>
        <w:tc>
          <w:tcPr>
            <w:tcW w:w="545" w:type="dxa"/>
            <w:tcBorders>
              <w:top w:val="single" w:sz="5" w:space="0" w:color="D0D7E5"/>
              <w:left w:val="single" w:sz="5" w:space="0" w:color="D0D7E5"/>
              <w:bottom w:val="single" w:sz="5" w:space="0" w:color="D0D7E5"/>
              <w:right w:val="single" w:sz="5" w:space="0" w:color="D0D7E5"/>
            </w:tcBorders>
          </w:tcPr>
          <w:p w14:paraId="751EF614" w14:textId="77777777" w:rsidR="00A46B37" w:rsidRDefault="00A46B37" w:rsidP="00E761FB">
            <w:pPr>
              <w:spacing w:line="158" w:lineRule="exact"/>
              <w:ind w:left="97" w:right="-20"/>
              <w:rPr>
                <w:ins w:id="45310" w:author="Weber" w:date="2014-10-29T03:09:00Z"/>
                <w:rFonts w:ascii="Calibri" w:eastAsia="Calibri" w:hAnsi="Calibri" w:cs="Calibri"/>
                <w:sz w:val="13"/>
                <w:szCs w:val="13"/>
              </w:rPr>
            </w:pPr>
            <w:ins w:id="45311" w:author="Weber" w:date="2014-10-29T03:09:00Z">
              <w:r>
                <w:rPr>
                  <w:rFonts w:ascii="Calibri" w:eastAsia="Calibri" w:hAnsi="Calibri" w:cs="Calibri"/>
                  <w:w w:val="105"/>
                  <w:sz w:val="13"/>
                  <w:szCs w:val="13"/>
                </w:rPr>
                <w:t>0.09%</w:t>
              </w:r>
            </w:ins>
          </w:p>
        </w:tc>
      </w:tr>
      <w:tr w:rsidR="00A46B37" w14:paraId="198531DB" w14:textId="77777777" w:rsidTr="00E761FB">
        <w:trPr>
          <w:trHeight w:hRule="exact" w:val="178"/>
          <w:ins w:id="45312"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290F0947" w14:textId="77777777" w:rsidR="00A46B37" w:rsidRDefault="00A46B37" w:rsidP="00E761FB">
            <w:pPr>
              <w:spacing w:line="158" w:lineRule="exact"/>
              <w:ind w:left="124" w:right="-20"/>
              <w:rPr>
                <w:ins w:id="45313" w:author="Weber" w:date="2014-10-29T03:09:00Z"/>
                <w:rFonts w:ascii="Calibri" w:eastAsia="Calibri" w:hAnsi="Calibri" w:cs="Calibri"/>
                <w:sz w:val="13"/>
                <w:szCs w:val="13"/>
              </w:rPr>
            </w:pPr>
            <w:ins w:id="45314" w:author="Weber" w:date="2014-10-29T03:09:00Z">
              <w:r>
                <w:rPr>
                  <w:rFonts w:ascii="Calibri" w:eastAsia="Calibri" w:hAnsi="Calibri" w:cs="Calibri"/>
                  <w:w w:val="105"/>
                  <w:sz w:val="13"/>
                  <w:szCs w:val="13"/>
                </w:rPr>
                <w:t>32603</w:t>
              </w:r>
            </w:ins>
          </w:p>
        </w:tc>
        <w:tc>
          <w:tcPr>
            <w:tcW w:w="7872" w:type="dxa"/>
            <w:gridSpan w:val="8"/>
            <w:vMerge/>
            <w:tcBorders>
              <w:left w:val="single" w:sz="5" w:space="0" w:color="D0D7E5"/>
              <w:right w:val="single" w:sz="5" w:space="0" w:color="D0D7E5"/>
            </w:tcBorders>
          </w:tcPr>
          <w:p w14:paraId="40E3BA2A" w14:textId="77777777" w:rsidR="00A46B37" w:rsidRDefault="00A46B37" w:rsidP="00E761FB">
            <w:pPr>
              <w:rPr>
                <w:ins w:id="45315"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7B69C122" w14:textId="77777777" w:rsidR="00A46B37" w:rsidRDefault="00A46B37" w:rsidP="00E761FB">
            <w:pPr>
              <w:spacing w:line="158" w:lineRule="exact"/>
              <w:ind w:left="429" w:right="-20"/>
              <w:rPr>
                <w:ins w:id="45316" w:author="Weber" w:date="2014-10-29T03:09:00Z"/>
                <w:rFonts w:ascii="Calibri" w:eastAsia="Calibri" w:hAnsi="Calibri" w:cs="Calibri"/>
                <w:sz w:val="13"/>
                <w:szCs w:val="13"/>
              </w:rPr>
            </w:pPr>
            <w:ins w:id="45317" w:author="Weber" w:date="2014-10-29T03:09:00Z">
              <w:r>
                <w:rPr>
                  <w:rFonts w:ascii="Calibri" w:eastAsia="Calibri" w:hAnsi="Calibri" w:cs="Calibri"/>
                  <w:w w:val="105"/>
                  <w:sz w:val="13"/>
                  <w:szCs w:val="13"/>
                </w:rPr>
                <w:t>1,675,364</w:t>
              </w:r>
            </w:ins>
          </w:p>
        </w:tc>
        <w:tc>
          <w:tcPr>
            <w:tcW w:w="545" w:type="dxa"/>
            <w:tcBorders>
              <w:top w:val="single" w:sz="5" w:space="0" w:color="D0D7E5"/>
              <w:left w:val="single" w:sz="5" w:space="0" w:color="D0D7E5"/>
              <w:bottom w:val="single" w:sz="5" w:space="0" w:color="D0D7E5"/>
              <w:right w:val="single" w:sz="5" w:space="0" w:color="D0D7E5"/>
            </w:tcBorders>
          </w:tcPr>
          <w:p w14:paraId="23233A6D" w14:textId="77777777" w:rsidR="00A46B37" w:rsidRDefault="00A46B37" w:rsidP="00E761FB">
            <w:pPr>
              <w:spacing w:line="158" w:lineRule="exact"/>
              <w:ind w:left="97" w:right="-20"/>
              <w:rPr>
                <w:ins w:id="45318" w:author="Weber" w:date="2014-10-29T03:09:00Z"/>
                <w:rFonts w:ascii="Calibri" w:eastAsia="Calibri" w:hAnsi="Calibri" w:cs="Calibri"/>
                <w:sz w:val="13"/>
                <w:szCs w:val="13"/>
              </w:rPr>
            </w:pPr>
            <w:ins w:id="45319" w:author="Weber" w:date="2014-10-29T03:09:00Z">
              <w:r>
                <w:rPr>
                  <w:rFonts w:ascii="Calibri" w:eastAsia="Calibri" w:hAnsi="Calibri" w:cs="Calibri"/>
                  <w:w w:val="105"/>
                  <w:sz w:val="13"/>
                  <w:szCs w:val="13"/>
                </w:rPr>
                <w:t>0.01%</w:t>
              </w:r>
            </w:ins>
          </w:p>
        </w:tc>
      </w:tr>
      <w:tr w:rsidR="00A46B37" w14:paraId="70D16D3A" w14:textId="77777777" w:rsidTr="00E761FB">
        <w:trPr>
          <w:trHeight w:hRule="exact" w:val="178"/>
          <w:ins w:id="45320"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25D65243" w14:textId="77777777" w:rsidR="00A46B37" w:rsidRDefault="00A46B37" w:rsidP="00E761FB">
            <w:pPr>
              <w:spacing w:line="158" w:lineRule="exact"/>
              <w:ind w:left="124" w:right="-20"/>
              <w:rPr>
                <w:ins w:id="45321" w:author="Weber" w:date="2014-10-29T03:09:00Z"/>
                <w:rFonts w:ascii="Calibri" w:eastAsia="Calibri" w:hAnsi="Calibri" w:cs="Calibri"/>
                <w:sz w:val="13"/>
                <w:szCs w:val="13"/>
              </w:rPr>
            </w:pPr>
            <w:ins w:id="45322" w:author="Weber" w:date="2014-10-29T03:09:00Z">
              <w:r>
                <w:rPr>
                  <w:rFonts w:ascii="Calibri" w:eastAsia="Calibri" w:hAnsi="Calibri" w:cs="Calibri"/>
                  <w:w w:val="105"/>
                  <w:sz w:val="13"/>
                  <w:szCs w:val="13"/>
                </w:rPr>
                <w:t>33594</w:t>
              </w:r>
            </w:ins>
          </w:p>
        </w:tc>
        <w:tc>
          <w:tcPr>
            <w:tcW w:w="7872" w:type="dxa"/>
            <w:gridSpan w:val="8"/>
            <w:vMerge/>
            <w:tcBorders>
              <w:left w:val="single" w:sz="5" w:space="0" w:color="D0D7E5"/>
              <w:right w:val="single" w:sz="5" w:space="0" w:color="D0D7E5"/>
            </w:tcBorders>
          </w:tcPr>
          <w:p w14:paraId="2A1E948E" w14:textId="77777777" w:rsidR="00A46B37" w:rsidRDefault="00A46B37" w:rsidP="00E761FB">
            <w:pPr>
              <w:rPr>
                <w:ins w:id="45323"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7235D89C" w14:textId="77777777" w:rsidR="00A46B37" w:rsidRDefault="00A46B37" w:rsidP="00E761FB">
            <w:pPr>
              <w:spacing w:line="158" w:lineRule="exact"/>
              <w:ind w:left="395" w:right="-20"/>
              <w:rPr>
                <w:ins w:id="45324" w:author="Weber" w:date="2014-10-29T03:09:00Z"/>
                <w:rFonts w:ascii="Calibri" w:eastAsia="Calibri" w:hAnsi="Calibri" w:cs="Calibri"/>
                <w:sz w:val="13"/>
                <w:szCs w:val="13"/>
              </w:rPr>
            </w:pPr>
            <w:ins w:id="45325" w:author="Weber" w:date="2014-10-29T03:09:00Z">
              <w:r>
                <w:rPr>
                  <w:rFonts w:ascii="Calibri" w:eastAsia="Calibri" w:hAnsi="Calibri" w:cs="Calibri"/>
                  <w:w w:val="105"/>
                  <w:sz w:val="13"/>
                  <w:szCs w:val="13"/>
                </w:rPr>
                <w:t>32,665,439</w:t>
              </w:r>
            </w:ins>
          </w:p>
        </w:tc>
        <w:tc>
          <w:tcPr>
            <w:tcW w:w="545" w:type="dxa"/>
            <w:tcBorders>
              <w:top w:val="single" w:sz="5" w:space="0" w:color="D0D7E5"/>
              <w:left w:val="single" w:sz="5" w:space="0" w:color="D0D7E5"/>
              <w:bottom w:val="single" w:sz="5" w:space="0" w:color="D0D7E5"/>
              <w:right w:val="single" w:sz="5" w:space="0" w:color="D0D7E5"/>
            </w:tcBorders>
          </w:tcPr>
          <w:p w14:paraId="16C3CE63" w14:textId="77777777" w:rsidR="00A46B37" w:rsidRDefault="00A46B37" w:rsidP="00E761FB">
            <w:pPr>
              <w:spacing w:line="158" w:lineRule="exact"/>
              <w:ind w:left="97" w:right="-20"/>
              <w:rPr>
                <w:ins w:id="45326" w:author="Weber" w:date="2014-10-29T03:09:00Z"/>
                <w:rFonts w:ascii="Calibri" w:eastAsia="Calibri" w:hAnsi="Calibri" w:cs="Calibri"/>
                <w:sz w:val="13"/>
                <w:szCs w:val="13"/>
              </w:rPr>
            </w:pPr>
            <w:ins w:id="45327" w:author="Weber" w:date="2014-10-29T03:09:00Z">
              <w:r>
                <w:rPr>
                  <w:rFonts w:ascii="Calibri" w:eastAsia="Calibri" w:hAnsi="Calibri" w:cs="Calibri"/>
                  <w:w w:val="105"/>
                  <w:sz w:val="13"/>
                  <w:szCs w:val="13"/>
                </w:rPr>
                <w:t>0.10%</w:t>
              </w:r>
            </w:ins>
          </w:p>
        </w:tc>
      </w:tr>
      <w:tr w:rsidR="00A46B37" w14:paraId="312F03E2" w14:textId="77777777" w:rsidTr="00E761FB">
        <w:trPr>
          <w:trHeight w:hRule="exact" w:val="178"/>
          <w:ins w:id="4532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2D582BEE" w14:textId="77777777" w:rsidR="00A46B37" w:rsidRDefault="00A46B37" w:rsidP="00E761FB">
            <w:pPr>
              <w:spacing w:line="158" w:lineRule="exact"/>
              <w:ind w:left="124" w:right="-20"/>
              <w:rPr>
                <w:ins w:id="45329" w:author="Weber" w:date="2014-10-29T03:09:00Z"/>
                <w:rFonts w:ascii="Calibri" w:eastAsia="Calibri" w:hAnsi="Calibri" w:cs="Calibri"/>
                <w:sz w:val="13"/>
                <w:szCs w:val="13"/>
              </w:rPr>
            </w:pPr>
            <w:ins w:id="45330" w:author="Weber" w:date="2014-10-29T03:09:00Z">
              <w:r>
                <w:rPr>
                  <w:rFonts w:ascii="Calibri" w:eastAsia="Calibri" w:hAnsi="Calibri" w:cs="Calibri"/>
                  <w:w w:val="105"/>
                  <w:sz w:val="13"/>
                  <w:szCs w:val="13"/>
                </w:rPr>
                <w:t>32179</w:t>
              </w:r>
            </w:ins>
          </w:p>
        </w:tc>
        <w:tc>
          <w:tcPr>
            <w:tcW w:w="7872" w:type="dxa"/>
            <w:gridSpan w:val="8"/>
            <w:vMerge/>
            <w:tcBorders>
              <w:left w:val="single" w:sz="5" w:space="0" w:color="D0D7E5"/>
              <w:right w:val="single" w:sz="5" w:space="0" w:color="D0D7E5"/>
            </w:tcBorders>
          </w:tcPr>
          <w:p w14:paraId="2A9A05A1" w14:textId="77777777" w:rsidR="00A46B37" w:rsidRDefault="00A46B37" w:rsidP="00E761FB">
            <w:pPr>
              <w:rPr>
                <w:ins w:id="4533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71D6C5DB" w14:textId="77777777" w:rsidR="00A46B37" w:rsidRDefault="00A46B37" w:rsidP="00E761FB">
            <w:pPr>
              <w:spacing w:line="158" w:lineRule="exact"/>
              <w:ind w:left="429" w:right="-20"/>
              <w:rPr>
                <w:ins w:id="45332" w:author="Weber" w:date="2014-10-29T03:09:00Z"/>
                <w:rFonts w:ascii="Calibri" w:eastAsia="Calibri" w:hAnsi="Calibri" w:cs="Calibri"/>
                <w:sz w:val="13"/>
                <w:szCs w:val="13"/>
              </w:rPr>
            </w:pPr>
            <w:ins w:id="45333" w:author="Weber" w:date="2014-10-29T03:09:00Z">
              <w:r>
                <w:rPr>
                  <w:rFonts w:ascii="Calibri" w:eastAsia="Calibri" w:hAnsi="Calibri" w:cs="Calibri"/>
                  <w:w w:val="105"/>
                  <w:sz w:val="13"/>
                  <w:szCs w:val="13"/>
                </w:rPr>
                <w:t>9,848,401</w:t>
              </w:r>
            </w:ins>
          </w:p>
        </w:tc>
        <w:tc>
          <w:tcPr>
            <w:tcW w:w="545" w:type="dxa"/>
            <w:tcBorders>
              <w:top w:val="single" w:sz="5" w:space="0" w:color="D0D7E5"/>
              <w:left w:val="single" w:sz="5" w:space="0" w:color="D0D7E5"/>
              <w:bottom w:val="single" w:sz="5" w:space="0" w:color="D0D7E5"/>
              <w:right w:val="single" w:sz="5" w:space="0" w:color="D0D7E5"/>
            </w:tcBorders>
          </w:tcPr>
          <w:p w14:paraId="577150A1" w14:textId="77777777" w:rsidR="00A46B37" w:rsidRDefault="00A46B37" w:rsidP="00E761FB">
            <w:pPr>
              <w:spacing w:line="158" w:lineRule="exact"/>
              <w:ind w:left="97" w:right="-20"/>
              <w:rPr>
                <w:ins w:id="45334" w:author="Weber" w:date="2014-10-29T03:09:00Z"/>
                <w:rFonts w:ascii="Calibri" w:eastAsia="Calibri" w:hAnsi="Calibri" w:cs="Calibri"/>
                <w:sz w:val="13"/>
                <w:szCs w:val="13"/>
              </w:rPr>
            </w:pPr>
            <w:ins w:id="45335" w:author="Weber" w:date="2014-10-29T03:09:00Z">
              <w:r>
                <w:rPr>
                  <w:rFonts w:ascii="Calibri" w:eastAsia="Calibri" w:hAnsi="Calibri" w:cs="Calibri"/>
                  <w:w w:val="105"/>
                  <w:sz w:val="13"/>
                  <w:szCs w:val="13"/>
                </w:rPr>
                <w:t>0.03%</w:t>
              </w:r>
            </w:ins>
          </w:p>
        </w:tc>
      </w:tr>
      <w:tr w:rsidR="00A46B37" w14:paraId="66850493" w14:textId="77777777" w:rsidTr="00E761FB">
        <w:trPr>
          <w:trHeight w:hRule="exact" w:val="178"/>
          <w:ins w:id="45336"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73B4D54F" w14:textId="77777777" w:rsidR="00A46B37" w:rsidRDefault="00A46B37" w:rsidP="00E761FB">
            <w:pPr>
              <w:spacing w:line="158" w:lineRule="exact"/>
              <w:ind w:left="124" w:right="-20"/>
              <w:rPr>
                <w:ins w:id="45337" w:author="Weber" w:date="2014-10-29T03:09:00Z"/>
                <w:rFonts w:ascii="Calibri" w:eastAsia="Calibri" w:hAnsi="Calibri" w:cs="Calibri"/>
                <w:sz w:val="13"/>
                <w:szCs w:val="13"/>
              </w:rPr>
            </w:pPr>
            <w:ins w:id="45338" w:author="Weber" w:date="2014-10-29T03:09:00Z">
              <w:r>
                <w:rPr>
                  <w:rFonts w:ascii="Calibri" w:eastAsia="Calibri" w:hAnsi="Calibri" w:cs="Calibri"/>
                  <w:w w:val="105"/>
                  <w:sz w:val="13"/>
                  <w:szCs w:val="13"/>
                </w:rPr>
                <w:t>33877</w:t>
              </w:r>
            </w:ins>
          </w:p>
        </w:tc>
        <w:tc>
          <w:tcPr>
            <w:tcW w:w="7872" w:type="dxa"/>
            <w:gridSpan w:val="8"/>
            <w:vMerge/>
            <w:tcBorders>
              <w:left w:val="single" w:sz="5" w:space="0" w:color="D0D7E5"/>
              <w:bottom w:val="nil"/>
              <w:right w:val="single" w:sz="5" w:space="0" w:color="D0D7E5"/>
            </w:tcBorders>
          </w:tcPr>
          <w:p w14:paraId="7B681A3A" w14:textId="77777777" w:rsidR="00A46B37" w:rsidRDefault="00A46B37" w:rsidP="00E761FB">
            <w:pPr>
              <w:rPr>
                <w:ins w:id="45339"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63C31DE0" w14:textId="77777777" w:rsidR="00A46B37" w:rsidRDefault="00A46B37" w:rsidP="00E761FB">
            <w:pPr>
              <w:spacing w:line="158" w:lineRule="exact"/>
              <w:ind w:left="429" w:right="-20"/>
              <w:rPr>
                <w:ins w:id="45340" w:author="Weber" w:date="2014-10-29T03:09:00Z"/>
                <w:rFonts w:ascii="Calibri" w:eastAsia="Calibri" w:hAnsi="Calibri" w:cs="Calibri"/>
                <w:sz w:val="13"/>
                <w:szCs w:val="13"/>
              </w:rPr>
            </w:pPr>
            <w:ins w:id="45341" w:author="Weber" w:date="2014-10-29T03:09:00Z">
              <w:r>
                <w:rPr>
                  <w:rFonts w:ascii="Calibri" w:eastAsia="Calibri" w:hAnsi="Calibri" w:cs="Calibri"/>
                  <w:w w:val="105"/>
                  <w:sz w:val="13"/>
                  <w:szCs w:val="13"/>
                </w:rPr>
                <w:t>1,134,850</w:t>
              </w:r>
            </w:ins>
          </w:p>
        </w:tc>
        <w:tc>
          <w:tcPr>
            <w:tcW w:w="545" w:type="dxa"/>
            <w:tcBorders>
              <w:top w:val="single" w:sz="5" w:space="0" w:color="D0D7E5"/>
              <w:left w:val="single" w:sz="5" w:space="0" w:color="D0D7E5"/>
              <w:bottom w:val="single" w:sz="5" w:space="0" w:color="D0D7E5"/>
              <w:right w:val="single" w:sz="5" w:space="0" w:color="D0D7E5"/>
            </w:tcBorders>
          </w:tcPr>
          <w:p w14:paraId="4F5E0F7D" w14:textId="77777777" w:rsidR="00A46B37" w:rsidRDefault="00A46B37" w:rsidP="00E761FB">
            <w:pPr>
              <w:spacing w:line="158" w:lineRule="exact"/>
              <w:ind w:left="97" w:right="-20"/>
              <w:rPr>
                <w:ins w:id="45342" w:author="Weber" w:date="2014-10-29T03:09:00Z"/>
                <w:rFonts w:ascii="Calibri" w:eastAsia="Calibri" w:hAnsi="Calibri" w:cs="Calibri"/>
                <w:sz w:val="13"/>
                <w:szCs w:val="13"/>
              </w:rPr>
            </w:pPr>
            <w:ins w:id="45343" w:author="Weber" w:date="2014-10-29T03:09:00Z">
              <w:r>
                <w:rPr>
                  <w:rFonts w:ascii="Calibri" w:eastAsia="Calibri" w:hAnsi="Calibri" w:cs="Calibri"/>
                  <w:w w:val="105"/>
                  <w:sz w:val="13"/>
                  <w:szCs w:val="13"/>
                </w:rPr>
                <w:t>0.00%</w:t>
              </w:r>
            </w:ins>
          </w:p>
        </w:tc>
      </w:tr>
    </w:tbl>
    <w:p w14:paraId="180D7743" w14:textId="77777777" w:rsidR="00A46B37" w:rsidRDefault="00A46B37" w:rsidP="0076149E">
      <w:pPr>
        <w:suppressAutoHyphens w:val="0"/>
        <w:rPr>
          <w:ins w:id="45344" w:author="Weber" w:date="2014-10-29T03:09:00Z"/>
          <w:b/>
          <w:sz w:val="28"/>
          <w:szCs w:val="28"/>
        </w:rPr>
      </w:pPr>
      <w:ins w:id="45345" w:author="Weber" w:date="2014-10-29T03:09:00Z">
        <w:r>
          <w:rPr>
            <w:b/>
            <w:sz w:val="28"/>
            <w:szCs w:val="28"/>
          </w:rPr>
          <w:br w:type="page"/>
        </w:r>
      </w:ins>
    </w:p>
    <w:p w14:paraId="57A5027B" w14:textId="77777777" w:rsidR="00A46B37" w:rsidRDefault="00A46B37" w:rsidP="00A46B37">
      <w:pPr>
        <w:spacing w:line="195" w:lineRule="exact"/>
        <w:ind w:left="20" w:right="-46"/>
        <w:rPr>
          <w:ins w:id="45346" w:author="Weber" w:date="2014-10-29T03:09:00Z"/>
          <w:rFonts w:ascii="Calibri" w:eastAsia="Calibri" w:hAnsi="Calibri" w:cs="Calibri"/>
          <w:sz w:val="17"/>
          <w:szCs w:val="17"/>
        </w:rPr>
      </w:pPr>
      <w:ins w:id="45347" w:author="Weber" w:date="2014-10-29T03:09:00Z">
        <w:r>
          <w:rPr>
            <w:rFonts w:ascii="Calibri" w:eastAsia="Calibri" w:hAnsi="Calibri" w:cs="Calibri"/>
            <w:position w:val="1"/>
            <w:sz w:val="17"/>
            <w:szCs w:val="17"/>
          </w:rPr>
          <w:t>Form</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 xml:space="preserve">A‐3B: </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2004</w:t>
        </w:r>
        <w:r>
          <w:rPr>
            <w:rFonts w:ascii="Calibri" w:eastAsia="Calibri" w:hAnsi="Calibri" w:cs="Calibri"/>
            <w:spacing w:val="4"/>
            <w:position w:val="1"/>
            <w:sz w:val="17"/>
            <w:szCs w:val="17"/>
          </w:rPr>
          <w:t xml:space="preserve"> </w:t>
        </w:r>
        <w:r>
          <w:rPr>
            <w:rFonts w:ascii="Calibri" w:eastAsia="Calibri" w:hAnsi="Calibri" w:cs="Calibri"/>
            <w:position w:val="1"/>
            <w:sz w:val="17"/>
            <w:szCs w:val="17"/>
          </w:rPr>
          <w:t>Hurricane</w:t>
        </w:r>
        <w:r>
          <w:rPr>
            <w:rFonts w:ascii="Calibri" w:eastAsia="Calibri" w:hAnsi="Calibri" w:cs="Calibri"/>
            <w:spacing w:val="8"/>
            <w:position w:val="1"/>
            <w:sz w:val="17"/>
            <w:szCs w:val="17"/>
          </w:rPr>
          <w:t xml:space="preserve"> </w:t>
        </w:r>
        <w:r>
          <w:rPr>
            <w:rFonts w:ascii="Calibri" w:eastAsia="Calibri" w:hAnsi="Calibri" w:cs="Calibri"/>
            <w:position w:val="1"/>
            <w:sz w:val="17"/>
            <w:szCs w:val="17"/>
          </w:rPr>
          <w:t>Season</w:t>
        </w:r>
        <w:r>
          <w:rPr>
            <w:rFonts w:ascii="Calibri" w:eastAsia="Calibri" w:hAnsi="Calibri" w:cs="Calibri"/>
            <w:spacing w:val="6"/>
            <w:position w:val="1"/>
            <w:sz w:val="17"/>
            <w:szCs w:val="17"/>
          </w:rPr>
          <w:t xml:space="preserve"> </w:t>
        </w:r>
        <w:r>
          <w:rPr>
            <w:rFonts w:ascii="Calibri" w:eastAsia="Calibri" w:hAnsi="Calibri" w:cs="Calibri"/>
            <w:position w:val="1"/>
            <w:sz w:val="17"/>
            <w:szCs w:val="17"/>
          </w:rPr>
          <w:t>Losses</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2012</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FHCF</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Exposure</w:t>
        </w:r>
        <w:r>
          <w:rPr>
            <w:rFonts w:ascii="Calibri" w:eastAsia="Calibri" w:hAnsi="Calibri" w:cs="Calibri"/>
            <w:spacing w:val="7"/>
            <w:position w:val="1"/>
            <w:sz w:val="17"/>
            <w:szCs w:val="17"/>
          </w:rPr>
          <w:t xml:space="preserve"> </w:t>
        </w:r>
        <w:r>
          <w:rPr>
            <w:rFonts w:ascii="Calibri" w:eastAsia="Calibri" w:hAnsi="Calibri" w:cs="Calibri"/>
            <w:w w:val="101"/>
            <w:position w:val="1"/>
            <w:sz w:val="17"/>
            <w:szCs w:val="17"/>
          </w:rPr>
          <w:t>Data)</w:t>
        </w:r>
      </w:ins>
    </w:p>
    <w:p w14:paraId="705D0AE9" w14:textId="77777777" w:rsidR="00A46B37" w:rsidRDefault="00A46B37" w:rsidP="00A46B37">
      <w:pPr>
        <w:spacing w:before="17"/>
        <w:ind w:left="20" w:right="-20"/>
        <w:rPr>
          <w:ins w:id="45348" w:author="Weber" w:date="2014-10-29T03:09:00Z"/>
          <w:rFonts w:ascii="Calibri" w:eastAsia="Calibri" w:hAnsi="Calibri" w:cs="Calibri"/>
          <w:sz w:val="13"/>
          <w:szCs w:val="13"/>
        </w:rPr>
      </w:pPr>
      <w:ins w:id="45349" w:author="Weber" w:date="2014-10-29T03:09:00Z">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 xml:space="preserve">International </w:t>
        </w:r>
        <w:r>
          <w:rPr>
            <w:rFonts w:ascii="Calibri" w:eastAsia="Calibri" w:hAnsi="Calibri" w:cs="Calibri"/>
            <w:spacing w:val="7"/>
            <w:sz w:val="13"/>
            <w:szCs w:val="13"/>
          </w:rPr>
          <w:t>University</w:t>
        </w:r>
      </w:ins>
    </w:p>
    <w:p w14:paraId="3C7891DE" w14:textId="77777777" w:rsidR="00A46B37" w:rsidRDefault="00A46B37" w:rsidP="00A46B37">
      <w:pPr>
        <w:spacing w:before="19"/>
        <w:ind w:left="20" w:right="-20"/>
        <w:rPr>
          <w:ins w:id="45350" w:author="Weber" w:date="2014-10-29T03:09:00Z"/>
          <w:rFonts w:ascii="Calibri" w:eastAsia="Calibri" w:hAnsi="Calibri" w:cs="Calibri"/>
          <w:sz w:val="13"/>
          <w:szCs w:val="13"/>
        </w:rPr>
      </w:pPr>
      <w:ins w:id="45351" w:author="Weber" w:date="2014-10-29T03:09:00Z">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ins>
    </w:p>
    <w:p w14:paraId="7880C9FC" w14:textId="77777777" w:rsidR="00A46B37" w:rsidRDefault="00A46B37" w:rsidP="00A46B37">
      <w:pPr>
        <w:spacing w:before="19"/>
        <w:ind w:left="20" w:right="-20"/>
        <w:rPr>
          <w:ins w:id="45352" w:author="Weber" w:date="2014-10-29T03:09:00Z"/>
          <w:rFonts w:ascii="Calibri" w:eastAsia="Calibri" w:hAnsi="Calibri" w:cs="Calibri"/>
          <w:sz w:val="13"/>
          <w:szCs w:val="13"/>
        </w:rPr>
      </w:pPr>
      <w:ins w:id="45353" w:author="Weber" w:date="2014-10-29T03:09:00Z">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ins>
    </w:p>
    <w:p w14:paraId="7FD1CEAA" w14:textId="77777777" w:rsidR="00A46B37" w:rsidRDefault="00A46B37" w:rsidP="00A46B37">
      <w:pPr>
        <w:suppressAutoHyphens w:val="0"/>
        <w:rPr>
          <w:ins w:id="45354" w:author="Weber" w:date="2014-10-29T03:09:00Z"/>
          <w:b/>
          <w:sz w:val="28"/>
          <w:szCs w:val="28"/>
        </w:rPr>
      </w:pPr>
    </w:p>
    <w:tbl>
      <w:tblPr>
        <w:tblW w:w="0" w:type="auto"/>
        <w:tblInd w:w="702" w:type="dxa"/>
        <w:tblLayout w:type="fixed"/>
        <w:tblCellMar>
          <w:left w:w="0" w:type="dxa"/>
          <w:right w:w="0" w:type="dxa"/>
        </w:tblCellMar>
        <w:tblLook w:val="01E0" w:firstRow="1" w:lastRow="1" w:firstColumn="1" w:lastColumn="1" w:noHBand="0" w:noVBand="0"/>
      </w:tblPr>
      <w:tblGrid>
        <w:gridCol w:w="607"/>
        <w:gridCol w:w="1423"/>
        <w:gridCol w:w="545"/>
        <w:gridCol w:w="1423"/>
        <w:gridCol w:w="545"/>
        <w:gridCol w:w="1423"/>
        <w:gridCol w:w="545"/>
        <w:gridCol w:w="1423"/>
        <w:gridCol w:w="545"/>
        <w:gridCol w:w="1423"/>
        <w:gridCol w:w="545"/>
      </w:tblGrid>
      <w:tr w:rsidR="00A46B37" w14:paraId="3270A428" w14:textId="77777777" w:rsidTr="00A46B37">
        <w:trPr>
          <w:trHeight w:hRule="exact" w:val="710"/>
          <w:ins w:id="45355" w:author="Weber" w:date="2014-10-29T03:09:00Z"/>
        </w:trPr>
        <w:tc>
          <w:tcPr>
            <w:tcW w:w="607" w:type="dxa"/>
            <w:tcBorders>
              <w:top w:val="single" w:sz="6" w:space="0" w:color="000000"/>
              <w:left w:val="single" w:sz="6" w:space="0" w:color="000000"/>
              <w:bottom w:val="single" w:sz="4" w:space="0" w:color="000000"/>
              <w:right w:val="single" w:sz="6" w:space="0" w:color="000000"/>
            </w:tcBorders>
          </w:tcPr>
          <w:p w14:paraId="2EF2555B" w14:textId="77777777" w:rsidR="00A46B37" w:rsidRDefault="00A46B37" w:rsidP="00E761FB">
            <w:pPr>
              <w:spacing w:before="5" w:line="260" w:lineRule="exact"/>
              <w:rPr>
                <w:ins w:id="45356" w:author="Weber" w:date="2014-10-29T03:09:00Z"/>
                <w:sz w:val="26"/>
                <w:szCs w:val="26"/>
              </w:rPr>
            </w:pPr>
          </w:p>
          <w:p w14:paraId="21C158CE" w14:textId="77777777" w:rsidR="00A46B37" w:rsidRDefault="00A46B37" w:rsidP="00E761FB">
            <w:pPr>
              <w:ind w:left="54" w:right="-20"/>
              <w:rPr>
                <w:ins w:id="45357" w:author="Weber" w:date="2014-10-29T03:09:00Z"/>
                <w:rFonts w:ascii="Calibri" w:eastAsia="Calibri" w:hAnsi="Calibri" w:cs="Calibri"/>
                <w:sz w:val="13"/>
                <w:szCs w:val="13"/>
              </w:rPr>
            </w:pPr>
            <w:ins w:id="45358" w:author="Weber" w:date="2014-10-29T03:09:00Z">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ins>
          </w:p>
        </w:tc>
        <w:tc>
          <w:tcPr>
            <w:tcW w:w="1423" w:type="dxa"/>
            <w:tcBorders>
              <w:top w:val="single" w:sz="6" w:space="0" w:color="000000"/>
              <w:left w:val="single" w:sz="6" w:space="0" w:color="000000"/>
              <w:bottom w:val="single" w:sz="4" w:space="0" w:color="000000"/>
              <w:right w:val="single" w:sz="6" w:space="0" w:color="000000"/>
            </w:tcBorders>
          </w:tcPr>
          <w:p w14:paraId="11789B06" w14:textId="77777777" w:rsidR="00A46B37" w:rsidRDefault="00A46B37" w:rsidP="00E761FB">
            <w:pPr>
              <w:spacing w:line="148" w:lineRule="exact"/>
              <w:ind w:left="321" w:right="269"/>
              <w:jc w:val="center"/>
              <w:rPr>
                <w:ins w:id="45359" w:author="Weber" w:date="2014-10-29T03:09:00Z"/>
                <w:rFonts w:ascii="Calibri" w:eastAsia="Calibri" w:hAnsi="Calibri" w:cs="Calibri"/>
                <w:sz w:val="13"/>
                <w:szCs w:val="13"/>
              </w:rPr>
            </w:pPr>
            <w:ins w:id="45360" w:author="Weber" w:date="2014-10-29T03:09:00Z">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ins>
          </w:p>
          <w:p w14:paraId="5ADFF3E5" w14:textId="77777777" w:rsidR="00A46B37" w:rsidRDefault="00A46B37" w:rsidP="00E761FB">
            <w:pPr>
              <w:spacing w:before="19" w:line="268" w:lineRule="auto"/>
              <w:ind w:left="78" w:right="60" w:firstLine="8"/>
              <w:jc w:val="center"/>
              <w:rPr>
                <w:ins w:id="45361" w:author="Weber" w:date="2014-10-29T03:09:00Z"/>
                <w:rFonts w:ascii="Calibri" w:eastAsia="Calibri" w:hAnsi="Calibri" w:cs="Calibri"/>
                <w:sz w:val="13"/>
                <w:szCs w:val="13"/>
              </w:rPr>
            </w:pPr>
            <w:ins w:id="45362" w:author="Weber" w:date="2014-10-29T03:09:00Z">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ins>
          </w:p>
        </w:tc>
        <w:tc>
          <w:tcPr>
            <w:tcW w:w="545" w:type="dxa"/>
            <w:tcBorders>
              <w:top w:val="single" w:sz="6" w:space="0" w:color="000000"/>
              <w:left w:val="single" w:sz="6" w:space="0" w:color="000000"/>
              <w:bottom w:val="single" w:sz="4" w:space="0" w:color="000000"/>
              <w:right w:val="single" w:sz="6" w:space="0" w:color="000000"/>
            </w:tcBorders>
          </w:tcPr>
          <w:p w14:paraId="5C9C734E" w14:textId="77777777" w:rsidR="00A46B37" w:rsidRDefault="00A46B37" w:rsidP="00E761FB">
            <w:pPr>
              <w:spacing w:line="148" w:lineRule="exact"/>
              <w:ind w:left="17" w:right="-4"/>
              <w:jc w:val="center"/>
              <w:rPr>
                <w:ins w:id="45363" w:author="Weber" w:date="2014-10-29T03:09:00Z"/>
                <w:rFonts w:ascii="Calibri" w:eastAsia="Calibri" w:hAnsi="Calibri" w:cs="Calibri"/>
                <w:sz w:val="13"/>
                <w:szCs w:val="13"/>
              </w:rPr>
            </w:pPr>
            <w:ins w:id="45364" w:author="Weber" w:date="2014-10-29T03:09:00Z">
              <w:r>
                <w:rPr>
                  <w:rFonts w:ascii="Calibri" w:eastAsia="Calibri" w:hAnsi="Calibri" w:cs="Calibri"/>
                  <w:b/>
                  <w:bCs/>
                  <w:w w:val="105"/>
                  <w:position w:val="1"/>
                  <w:sz w:val="13"/>
                  <w:szCs w:val="13"/>
                </w:rPr>
                <w:t>Percent</w:t>
              </w:r>
            </w:ins>
          </w:p>
          <w:p w14:paraId="79004C60" w14:textId="77777777" w:rsidR="00A46B37" w:rsidRDefault="00A46B37" w:rsidP="00E761FB">
            <w:pPr>
              <w:spacing w:before="19" w:line="268" w:lineRule="auto"/>
              <w:ind w:left="71" w:right="52" w:firstLine="2"/>
              <w:jc w:val="center"/>
              <w:rPr>
                <w:ins w:id="45365" w:author="Weber" w:date="2014-10-29T03:09:00Z"/>
                <w:rFonts w:ascii="Calibri" w:eastAsia="Calibri" w:hAnsi="Calibri" w:cs="Calibri"/>
                <w:sz w:val="13"/>
                <w:szCs w:val="13"/>
              </w:rPr>
            </w:pPr>
            <w:ins w:id="45366" w:author="Weber" w:date="2014-10-29T03:09:00Z">
              <w:r>
                <w:rPr>
                  <w:rFonts w:ascii="Calibri" w:eastAsia="Calibri" w:hAnsi="Calibri" w:cs="Calibri"/>
                  <w:b/>
                  <w:bCs/>
                  <w:w w:val="105"/>
                  <w:sz w:val="13"/>
                  <w:szCs w:val="13"/>
                </w:rPr>
                <w:t>of Losses (%)</w:t>
              </w:r>
            </w:ins>
          </w:p>
        </w:tc>
        <w:tc>
          <w:tcPr>
            <w:tcW w:w="1423" w:type="dxa"/>
            <w:tcBorders>
              <w:top w:val="single" w:sz="6" w:space="0" w:color="000000"/>
              <w:left w:val="single" w:sz="6" w:space="0" w:color="000000"/>
              <w:bottom w:val="single" w:sz="4" w:space="0" w:color="000000"/>
              <w:right w:val="single" w:sz="6" w:space="0" w:color="000000"/>
            </w:tcBorders>
          </w:tcPr>
          <w:p w14:paraId="1B7F054D" w14:textId="77777777" w:rsidR="00A46B37" w:rsidRDefault="00A46B37" w:rsidP="00E761FB">
            <w:pPr>
              <w:spacing w:line="148" w:lineRule="exact"/>
              <w:ind w:left="321" w:right="269"/>
              <w:jc w:val="center"/>
              <w:rPr>
                <w:ins w:id="45367" w:author="Weber" w:date="2014-10-29T03:09:00Z"/>
                <w:rFonts w:ascii="Calibri" w:eastAsia="Calibri" w:hAnsi="Calibri" w:cs="Calibri"/>
                <w:sz w:val="13"/>
                <w:szCs w:val="13"/>
              </w:rPr>
            </w:pPr>
            <w:ins w:id="45368" w:author="Weber" w:date="2014-10-29T03:09:00Z">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ins>
          </w:p>
          <w:p w14:paraId="72FB095A" w14:textId="77777777" w:rsidR="00A46B37" w:rsidRDefault="00A46B37" w:rsidP="00E761FB">
            <w:pPr>
              <w:spacing w:before="19" w:line="268" w:lineRule="auto"/>
              <w:ind w:left="78" w:right="60" w:firstLine="8"/>
              <w:jc w:val="center"/>
              <w:rPr>
                <w:ins w:id="45369" w:author="Weber" w:date="2014-10-29T03:09:00Z"/>
                <w:rFonts w:ascii="Calibri" w:eastAsia="Calibri" w:hAnsi="Calibri" w:cs="Calibri"/>
                <w:sz w:val="13"/>
                <w:szCs w:val="13"/>
              </w:rPr>
            </w:pPr>
            <w:ins w:id="45370" w:author="Weber" w:date="2014-10-29T03:09:00Z">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ins>
          </w:p>
        </w:tc>
        <w:tc>
          <w:tcPr>
            <w:tcW w:w="545" w:type="dxa"/>
            <w:tcBorders>
              <w:top w:val="single" w:sz="6" w:space="0" w:color="000000"/>
              <w:left w:val="single" w:sz="6" w:space="0" w:color="000000"/>
              <w:bottom w:val="single" w:sz="4" w:space="0" w:color="000000"/>
              <w:right w:val="single" w:sz="6" w:space="0" w:color="000000"/>
            </w:tcBorders>
          </w:tcPr>
          <w:p w14:paraId="23A2AC3F" w14:textId="77777777" w:rsidR="00A46B37" w:rsidRDefault="00A46B37" w:rsidP="00E761FB">
            <w:pPr>
              <w:spacing w:line="148" w:lineRule="exact"/>
              <w:ind w:left="17" w:right="-4"/>
              <w:jc w:val="center"/>
              <w:rPr>
                <w:ins w:id="45371" w:author="Weber" w:date="2014-10-29T03:09:00Z"/>
                <w:rFonts w:ascii="Calibri" w:eastAsia="Calibri" w:hAnsi="Calibri" w:cs="Calibri"/>
                <w:sz w:val="13"/>
                <w:szCs w:val="13"/>
              </w:rPr>
            </w:pPr>
            <w:ins w:id="45372" w:author="Weber" w:date="2014-10-29T03:09:00Z">
              <w:r>
                <w:rPr>
                  <w:rFonts w:ascii="Calibri" w:eastAsia="Calibri" w:hAnsi="Calibri" w:cs="Calibri"/>
                  <w:b/>
                  <w:bCs/>
                  <w:w w:val="105"/>
                  <w:position w:val="1"/>
                  <w:sz w:val="13"/>
                  <w:szCs w:val="13"/>
                </w:rPr>
                <w:t>Percent</w:t>
              </w:r>
            </w:ins>
          </w:p>
          <w:p w14:paraId="32B6ABC1" w14:textId="77777777" w:rsidR="00A46B37" w:rsidRDefault="00A46B37" w:rsidP="00E761FB">
            <w:pPr>
              <w:spacing w:before="19" w:line="268" w:lineRule="auto"/>
              <w:ind w:left="71" w:right="52" w:firstLine="2"/>
              <w:jc w:val="center"/>
              <w:rPr>
                <w:ins w:id="45373" w:author="Weber" w:date="2014-10-29T03:09:00Z"/>
                <w:rFonts w:ascii="Calibri" w:eastAsia="Calibri" w:hAnsi="Calibri" w:cs="Calibri"/>
                <w:sz w:val="13"/>
                <w:szCs w:val="13"/>
              </w:rPr>
            </w:pPr>
            <w:ins w:id="45374" w:author="Weber" w:date="2014-10-29T03:09:00Z">
              <w:r>
                <w:rPr>
                  <w:rFonts w:ascii="Calibri" w:eastAsia="Calibri" w:hAnsi="Calibri" w:cs="Calibri"/>
                  <w:b/>
                  <w:bCs/>
                  <w:w w:val="105"/>
                  <w:sz w:val="13"/>
                  <w:szCs w:val="13"/>
                </w:rPr>
                <w:t>of Losses (%)</w:t>
              </w:r>
            </w:ins>
          </w:p>
        </w:tc>
        <w:tc>
          <w:tcPr>
            <w:tcW w:w="1423" w:type="dxa"/>
            <w:tcBorders>
              <w:top w:val="single" w:sz="6" w:space="0" w:color="000000"/>
              <w:left w:val="single" w:sz="6" w:space="0" w:color="000000"/>
              <w:bottom w:val="single" w:sz="4" w:space="0" w:color="000000"/>
              <w:right w:val="single" w:sz="6" w:space="0" w:color="000000"/>
            </w:tcBorders>
          </w:tcPr>
          <w:p w14:paraId="24E7CDCD" w14:textId="77777777" w:rsidR="00A46B37" w:rsidRDefault="00A46B37" w:rsidP="00E761FB">
            <w:pPr>
              <w:spacing w:line="148" w:lineRule="exact"/>
              <w:ind w:left="321" w:right="269"/>
              <w:jc w:val="center"/>
              <w:rPr>
                <w:ins w:id="45375" w:author="Weber" w:date="2014-10-29T03:09:00Z"/>
                <w:rFonts w:ascii="Calibri" w:eastAsia="Calibri" w:hAnsi="Calibri" w:cs="Calibri"/>
                <w:sz w:val="13"/>
                <w:szCs w:val="13"/>
              </w:rPr>
            </w:pPr>
            <w:ins w:id="45376" w:author="Weber" w:date="2014-10-29T03:09:00Z">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ins>
          </w:p>
          <w:p w14:paraId="6BCEFE46" w14:textId="77777777" w:rsidR="00A46B37" w:rsidRDefault="00A46B37" w:rsidP="00E761FB">
            <w:pPr>
              <w:spacing w:before="19" w:line="268" w:lineRule="auto"/>
              <w:ind w:left="78" w:right="60" w:firstLine="8"/>
              <w:jc w:val="center"/>
              <w:rPr>
                <w:ins w:id="45377" w:author="Weber" w:date="2014-10-29T03:09:00Z"/>
                <w:rFonts w:ascii="Calibri" w:eastAsia="Calibri" w:hAnsi="Calibri" w:cs="Calibri"/>
                <w:sz w:val="13"/>
                <w:szCs w:val="13"/>
              </w:rPr>
            </w:pPr>
            <w:ins w:id="45378" w:author="Weber" w:date="2014-10-29T03:09:00Z">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ins>
          </w:p>
        </w:tc>
        <w:tc>
          <w:tcPr>
            <w:tcW w:w="545" w:type="dxa"/>
            <w:tcBorders>
              <w:top w:val="single" w:sz="6" w:space="0" w:color="000000"/>
              <w:left w:val="single" w:sz="6" w:space="0" w:color="000000"/>
              <w:bottom w:val="single" w:sz="4" w:space="0" w:color="000000"/>
              <w:right w:val="single" w:sz="6" w:space="0" w:color="000000"/>
            </w:tcBorders>
          </w:tcPr>
          <w:p w14:paraId="7EFDA43C" w14:textId="77777777" w:rsidR="00A46B37" w:rsidRDefault="00A46B37" w:rsidP="00E761FB">
            <w:pPr>
              <w:spacing w:line="148" w:lineRule="exact"/>
              <w:ind w:left="17" w:right="-4"/>
              <w:jc w:val="center"/>
              <w:rPr>
                <w:ins w:id="45379" w:author="Weber" w:date="2014-10-29T03:09:00Z"/>
                <w:rFonts w:ascii="Calibri" w:eastAsia="Calibri" w:hAnsi="Calibri" w:cs="Calibri"/>
                <w:sz w:val="13"/>
                <w:szCs w:val="13"/>
              </w:rPr>
            </w:pPr>
            <w:ins w:id="45380" w:author="Weber" w:date="2014-10-29T03:09:00Z">
              <w:r>
                <w:rPr>
                  <w:rFonts w:ascii="Calibri" w:eastAsia="Calibri" w:hAnsi="Calibri" w:cs="Calibri"/>
                  <w:b/>
                  <w:bCs/>
                  <w:w w:val="105"/>
                  <w:position w:val="1"/>
                  <w:sz w:val="13"/>
                  <w:szCs w:val="13"/>
                </w:rPr>
                <w:t>Percent</w:t>
              </w:r>
            </w:ins>
          </w:p>
          <w:p w14:paraId="639285B6" w14:textId="77777777" w:rsidR="00A46B37" w:rsidRDefault="00A46B37" w:rsidP="00E761FB">
            <w:pPr>
              <w:spacing w:before="19" w:line="268" w:lineRule="auto"/>
              <w:ind w:left="71" w:right="52" w:firstLine="2"/>
              <w:jc w:val="center"/>
              <w:rPr>
                <w:ins w:id="45381" w:author="Weber" w:date="2014-10-29T03:09:00Z"/>
                <w:rFonts w:ascii="Calibri" w:eastAsia="Calibri" w:hAnsi="Calibri" w:cs="Calibri"/>
                <w:sz w:val="13"/>
                <w:szCs w:val="13"/>
              </w:rPr>
            </w:pPr>
            <w:ins w:id="45382" w:author="Weber" w:date="2014-10-29T03:09:00Z">
              <w:r>
                <w:rPr>
                  <w:rFonts w:ascii="Calibri" w:eastAsia="Calibri" w:hAnsi="Calibri" w:cs="Calibri"/>
                  <w:b/>
                  <w:bCs/>
                  <w:w w:val="105"/>
                  <w:sz w:val="13"/>
                  <w:szCs w:val="13"/>
                </w:rPr>
                <w:t>of Losses (%)</w:t>
              </w:r>
            </w:ins>
          </w:p>
        </w:tc>
        <w:tc>
          <w:tcPr>
            <w:tcW w:w="1423" w:type="dxa"/>
            <w:tcBorders>
              <w:top w:val="single" w:sz="6" w:space="0" w:color="000000"/>
              <w:left w:val="single" w:sz="6" w:space="0" w:color="000000"/>
              <w:bottom w:val="single" w:sz="4" w:space="0" w:color="000000"/>
              <w:right w:val="single" w:sz="6" w:space="0" w:color="000000"/>
            </w:tcBorders>
          </w:tcPr>
          <w:p w14:paraId="072070F6" w14:textId="77777777" w:rsidR="00A46B37" w:rsidRDefault="00A46B37" w:rsidP="00E761FB">
            <w:pPr>
              <w:spacing w:line="148" w:lineRule="exact"/>
              <w:ind w:left="321" w:right="269"/>
              <w:jc w:val="center"/>
              <w:rPr>
                <w:ins w:id="45383" w:author="Weber" w:date="2014-10-29T03:09:00Z"/>
                <w:rFonts w:ascii="Calibri" w:eastAsia="Calibri" w:hAnsi="Calibri" w:cs="Calibri"/>
                <w:sz w:val="13"/>
                <w:szCs w:val="13"/>
              </w:rPr>
            </w:pPr>
            <w:ins w:id="45384" w:author="Weber" w:date="2014-10-29T03:09:00Z">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ins>
          </w:p>
          <w:p w14:paraId="029A38AE" w14:textId="77777777" w:rsidR="00A46B37" w:rsidRDefault="00A46B37" w:rsidP="00E761FB">
            <w:pPr>
              <w:spacing w:before="19" w:line="268" w:lineRule="auto"/>
              <w:ind w:left="78" w:right="60" w:firstLine="8"/>
              <w:jc w:val="center"/>
              <w:rPr>
                <w:ins w:id="45385" w:author="Weber" w:date="2014-10-29T03:09:00Z"/>
                <w:rFonts w:ascii="Calibri" w:eastAsia="Calibri" w:hAnsi="Calibri" w:cs="Calibri"/>
                <w:sz w:val="13"/>
                <w:szCs w:val="13"/>
              </w:rPr>
            </w:pPr>
            <w:ins w:id="45386" w:author="Weber" w:date="2014-10-29T03:09:00Z">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ins>
          </w:p>
        </w:tc>
        <w:tc>
          <w:tcPr>
            <w:tcW w:w="545" w:type="dxa"/>
            <w:tcBorders>
              <w:top w:val="single" w:sz="6" w:space="0" w:color="000000"/>
              <w:left w:val="single" w:sz="6" w:space="0" w:color="000000"/>
              <w:bottom w:val="single" w:sz="4" w:space="0" w:color="000000"/>
              <w:right w:val="single" w:sz="6" w:space="0" w:color="000000"/>
            </w:tcBorders>
          </w:tcPr>
          <w:p w14:paraId="717D1E3C" w14:textId="77777777" w:rsidR="00A46B37" w:rsidRDefault="00A46B37" w:rsidP="00E761FB">
            <w:pPr>
              <w:spacing w:line="148" w:lineRule="exact"/>
              <w:ind w:left="17" w:right="-4"/>
              <w:jc w:val="center"/>
              <w:rPr>
                <w:ins w:id="45387" w:author="Weber" w:date="2014-10-29T03:09:00Z"/>
                <w:rFonts w:ascii="Calibri" w:eastAsia="Calibri" w:hAnsi="Calibri" w:cs="Calibri"/>
                <w:sz w:val="13"/>
                <w:szCs w:val="13"/>
              </w:rPr>
            </w:pPr>
            <w:ins w:id="45388" w:author="Weber" w:date="2014-10-29T03:09:00Z">
              <w:r>
                <w:rPr>
                  <w:rFonts w:ascii="Calibri" w:eastAsia="Calibri" w:hAnsi="Calibri" w:cs="Calibri"/>
                  <w:b/>
                  <w:bCs/>
                  <w:w w:val="105"/>
                  <w:position w:val="1"/>
                  <w:sz w:val="13"/>
                  <w:szCs w:val="13"/>
                </w:rPr>
                <w:t>Percent</w:t>
              </w:r>
            </w:ins>
          </w:p>
          <w:p w14:paraId="67FDD863" w14:textId="77777777" w:rsidR="00A46B37" w:rsidRDefault="00A46B37" w:rsidP="00E761FB">
            <w:pPr>
              <w:spacing w:before="19" w:line="268" w:lineRule="auto"/>
              <w:ind w:left="71" w:right="52" w:firstLine="2"/>
              <w:jc w:val="center"/>
              <w:rPr>
                <w:ins w:id="45389" w:author="Weber" w:date="2014-10-29T03:09:00Z"/>
                <w:rFonts w:ascii="Calibri" w:eastAsia="Calibri" w:hAnsi="Calibri" w:cs="Calibri"/>
                <w:sz w:val="13"/>
                <w:szCs w:val="13"/>
              </w:rPr>
            </w:pPr>
            <w:ins w:id="45390" w:author="Weber" w:date="2014-10-29T03:09:00Z">
              <w:r>
                <w:rPr>
                  <w:rFonts w:ascii="Calibri" w:eastAsia="Calibri" w:hAnsi="Calibri" w:cs="Calibri"/>
                  <w:b/>
                  <w:bCs/>
                  <w:w w:val="105"/>
                  <w:sz w:val="13"/>
                  <w:szCs w:val="13"/>
                </w:rPr>
                <w:t>of Losses (%)</w:t>
              </w:r>
            </w:ins>
          </w:p>
        </w:tc>
        <w:tc>
          <w:tcPr>
            <w:tcW w:w="1423" w:type="dxa"/>
            <w:tcBorders>
              <w:top w:val="single" w:sz="6" w:space="0" w:color="000000"/>
              <w:left w:val="single" w:sz="6" w:space="0" w:color="000000"/>
              <w:bottom w:val="single" w:sz="4" w:space="0" w:color="000000"/>
              <w:right w:val="single" w:sz="6" w:space="0" w:color="000000"/>
            </w:tcBorders>
          </w:tcPr>
          <w:p w14:paraId="106330CC" w14:textId="77777777" w:rsidR="00A46B37" w:rsidRDefault="00A46B37" w:rsidP="00E761FB">
            <w:pPr>
              <w:spacing w:line="148" w:lineRule="exact"/>
              <w:ind w:left="321" w:right="269"/>
              <w:jc w:val="center"/>
              <w:rPr>
                <w:ins w:id="45391" w:author="Weber" w:date="2014-10-29T03:09:00Z"/>
                <w:rFonts w:ascii="Calibri" w:eastAsia="Calibri" w:hAnsi="Calibri" w:cs="Calibri"/>
                <w:sz w:val="13"/>
                <w:szCs w:val="13"/>
              </w:rPr>
            </w:pPr>
            <w:ins w:id="45392" w:author="Weber" w:date="2014-10-29T03:09:00Z">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ins>
          </w:p>
          <w:p w14:paraId="4853CBFD" w14:textId="77777777" w:rsidR="00A46B37" w:rsidRDefault="00A46B37" w:rsidP="00E761FB">
            <w:pPr>
              <w:spacing w:before="19" w:line="268" w:lineRule="auto"/>
              <w:ind w:left="78" w:right="60" w:firstLine="8"/>
              <w:jc w:val="center"/>
              <w:rPr>
                <w:ins w:id="45393" w:author="Weber" w:date="2014-10-29T03:09:00Z"/>
                <w:rFonts w:ascii="Calibri" w:eastAsia="Calibri" w:hAnsi="Calibri" w:cs="Calibri"/>
                <w:sz w:val="13"/>
                <w:szCs w:val="13"/>
              </w:rPr>
            </w:pPr>
            <w:ins w:id="45394" w:author="Weber" w:date="2014-10-29T03:09:00Z">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ins>
          </w:p>
        </w:tc>
        <w:tc>
          <w:tcPr>
            <w:tcW w:w="545" w:type="dxa"/>
            <w:tcBorders>
              <w:top w:val="single" w:sz="6" w:space="0" w:color="000000"/>
              <w:left w:val="single" w:sz="6" w:space="0" w:color="000000"/>
              <w:bottom w:val="single" w:sz="4" w:space="0" w:color="000000"/>
              <w:right w:val="single" w:sz="6" w:space="0" w:color="000000"/>
            </w:tcBorders>
          </w:tcPr>
          <w:p w14:paraId="51C5867F" w14:textId="77777777" w:rsidR="00A46B37" w:rsidRDefault="00A46B37" w:rsidP="00E761FB">
            <w:pPr>
              <w:spacing w:line="148" w:lineRule="exact"/>
              <w:ind w:left="17" w:right="-4"/>
              <w:jc w:val="center"/>
              <w:rPr>
                <w:ins w:id="45395" w:author="Weber" w:date="2014-10-29T03:09:00Z"/>
                <w:rFonts w:ascii="Calibri" w:eastAsia="Calibri" w:hAnsi="Calibri" w:cs="Calibri"/>
                <w:sz w:val="13"/>
                <w:szCs w:val="13"/>
              </w:rPr>
            </w:pPr>
            <w:ins w:id="45396" w:author="Weber" w:date="2014-10-29T03:09:00Z">
              <w:r>
                <w:rPr>
                  <w:rFonts w:ascii="Calibri" w:eastAsia="Calibri" w:hAnsi="Calibri" w:cs="Calibri"/>
                  <w:b/>
                  <w:bCs/>
                  <w:w w:val="105"/>
                  <w:position w:val="1"/>
                  <w:sz w:val="13"/>
                  <w:szCs w:val="13"/>
                </w:rPr>
                <w:t>Percent</w:t>
              </w:r>
            </w:ins>
          </w:p>
          <w:p w14:paraId="21C58AF5" w14:textId="77777777" w:rsidR="00A46B37" w:rsidRDefault="00A46B37" w:rsidP="00E761FB">
            <w:pPr>
              <w:spacing w:before="19" w:line="268" w:lineRule="auto"/>
              <w:ind w:left="71" w:right="52" w:firstLine="2"/>
              <w:jc w:val="center"/>
              <w:rPr>
                <w:ins w:id="45397" w:author="Weber" w:date="2014-10-29T03:09:00Z"/>
                <w:rFonts w:ascii="Calibri" w:eastAsia="Calibri" w:hAnsi="Calibri" w:cs="Calibri"/>
                <w:sz w:val="13"/>
                <w:szCs w:val="13"/>
              </w:rPr>
            </w:pPr>
            <w:ins w:id="45398" w:author="Weber" w:date="2014-10-29T03:09:00Z">
              <w:r>
                <w:rPr>
                  <w:rFonts w:ascii="Calibri" w:eastAsia="Calibri" w:hAnsi="Calibri" w:cs="Calibri"/>
                  <w:b/>
                  <w:bCs/>
                  <w:w w:val="105"/>
                  <w:sz w:val="13"/>
                  <w:szCs w:val="13"/>
                </w:rPr>
                <w:t>of Losses (%)</w:t>
              </w:r>
            </w:ins>
          </w:p>
        </w:tc>
      </w:tr>
      <w:tr w:rsidR="00A46B37" w14:paraId="02D09930" w14:textId="77777777" w:rsidTr="00A46B37">
        <w:trPr>
          <w:trHeight w:hRule="exact" w:val="178"/>
          <w:ins w:id="45399" w:author="Weber" w:date="2014-10-29T03:09:00Z"/>
        </w:trPr>
        <w:tc>
          <w:tcPr>
            <w:tcW w:w="607" w:type="dxa"/>
            <w:tcBorders>
              <w:top w:val="single" w:sz="4" w:space="0" w:color="000000"/>
              <w:left w:val="single" w:sz="5" w:space="0" w:color="D0D7E5"/>
              <w:bottom w:val="single" w:sz="5" w:space="0" w:color="D0D7E5"/>
              <w:right w:val="single" w:sz="5" w:space="0" w:color="D0D7E5"/>
            </w:tcBorders>
          </w:tcPr>
          <w:p w14:paraId="2656737E" w14:textId="77777777" w:rsidR="00A46B37" w:rsidRDefault="00A46B37" w:rsidP="00E761FB">
            <w:pPr>
              <w:spacing w:line="158" w:lineRule="exact"/>
              <w:ind w:left="124" w:right="-20"/>
              <w:rPr>
                <w:ins w:id="45400" w:author="Weber" w:date="2014-10-29T03:09:00Z"/>
                <w:rFonts w:ascii="Calibri" w:eastAsia="Calibri" w:hAnsi="Calibri" w:cs="Calibri"/>
                <w:sz w:val="13"/>
                <w:szCs w:val="13"/>
              </w:rPr>
            </w:pPr>
            <w:ins w:id="45401" w:author="Weber" w:date="2014-10-29T03:09:00Z">
              <w:r>
                <w:rPr>
                  <w:rFonts w:ascii="Calibri" w:eastAsia="Calibri" w:hAnsi="Calibri" w:cs="Calibri"/>
                  <w:w w:val="105"/>
                  <w:sz w:val="13"/>
                  <w:szCs w:val="13"/>
                </w:rPr>
                <w:t>32038</w:t>
              </w:r>
            </w:ins>
          </w:p>
        </w:tc>
        <w:tc>
          <w:tcPr>
            <w:tcW w:w="7872" w:type="dxa"/>
            <w:gridSpan w:val="8"/>
            <w:vMerge w:val="restart"/>
            <w:tcBorders>
              <w:top w:val="single" w:sz="4" w:space="0" w:color="000000"/>
              <w:left w:val="single" w:sz="5" w:space="0" w:color="D0D7E5"/>
              <w:right w:val="single" w:sz="5" w:space="0" w:color="D0D7E5"/>
            </w:tcBorders>
          </w:tcPr>
          <w:p w14:paraId="5D995DE5" w14:textId="77777777" w:rsidR="00A46B37" w:rsidRDefault="00A46B37" w:rsidP="00E761FB">
            <w:pPr>
              <w:tabs>
                <w:tab w:val="left" w:pos="1520"/>
                <w:tab w:val="left" w:pos="2620"/>
                <w:tab w:val="left" w:pos="3480"/>
                <w:tab w:val="left" w:pos="5100"/>
                <w:tab w:val="left" w:pos="5440"/>
                <w:tab w:val="left" w:pos="6300"/>
                <w:tab w:val="left" w:pos="7420"/>
              </w:tabs>
              <w:spacing w:line="153" w:lineRule="exact"/>
              <w:ind w:left="654" w:right="-20"/>
              <w:rPr>
                <w:ins w:id="45402" w:author="Weber" w:date="2014-10-29T03:09:00Z"/>
                <w:rFonts w:ascii="Calibri" w:eastAsia="Calibri" w:hAnsi="Calibri" w:cs="Calibri"/>
                <w:sz w:val="13"/>
                <w:szCs w:val="13"/>
              </w:rPr>
            </w:pPr>
            <w:ins w:id="45403"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3,692,667</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3%</w:t>
              </w:r>
            </w:ins>
          </w:p>
          <w:p w14:paraId="5FB41213" w14:textId="77777777" w:rsidR="00A46B37" w:rsidRDefault="00A46B37" w:rsidP="00E761FB">
            <w:pPr>
              <w:tabs>
                <w:tab w:val="left" w:pos="1520"/>
                <w:tab w:val="left" w:pos="2340"/>
                <w:tab w:val="left" w:pos="3480"/>
                <w:tab w:val="left" w:pos="5100"/>
                <w:tab w:val="left" w:pos="5440"/>
                <w:tab w:val="left" w:pos="6280"/>
                <w:tab w:val="left" w:pos="7420"/>
              </w:tabs>
              <w:spacing w:before="19"/>
              <w:ind w:left="378" w:right="-20"/>
              <w:rPr>
                <w:ins w:id="45404" w:author="Weber" w:date="2014-10-29T03:09:00Z"/>
                <w:rFonts w:ascii="Calibri" w:eastAsia="Calibri" w:hAnsi="Calibri" w:cs="Calibri"/>
                <w:sz w:val="13"/>
                <w:szCs w:val="13"/>
              </w:rPr>
            </w:pPr>
            <w:ins w:id="45405" w:author="Weber" w:date="2014-10-29T03:09:00Z">
              <w:r>
                <w:rPr>
                  <w:rFonts w:ascii="Calibri" w:eastAsia="Calibri" w:hAnsi="Calibri" w:cs="Calibri"/>
                  <w:sz w:val="13"/>
                  <w:szCs w:val="13"/>
                </w:rPr>
                <w:t xml:space="preserve">91,487,751 </w:t>
              </w:r>
              <w:r>
                <w:rPr>
                  <w:rFonts w:ascii="Calibri" w:eastAsia="Calibri" w:hAnsi="Calibri" w:cs="Calibri"/>
                  <w:sz w:val="13"/>
                  <w:szCs w:val="13"/>
                </w:rPr>
                <w:tab/>
                <w:t>1.28%</w:t>
              </w:r>
              <w:r>
                <w:rPr>
                  <w:rFonts w:ascii="Calibri" w:eastAsia="Calibri" w:hAnsi="Calibri" w:cs="Calibri"/>
                  <w:spacing w:val="-13"/>
                  <w:sz w:val="13"/>
                  <w:szCs w:val="13"/>
                </w:rPr>
                <w:t xml:space="preserve"> </w:t>
              </w:r>
              <w:r>
                <w:rPr>
                  <w:rFonts w:ascii="Calibri" w:eastAsia="Calibri" w:hAnsi="Calibri" w:cs="Calibri"/>
                  <w:sz w:val="13"/>
                  <w:szCs w:val="13"/>
                </w:rPr>
                <w:tab/>
                <w:t xml:space="preserve">46,218,420 </w:t>
              </w:r>
              <w:r>
                <w:rPr>
                  <w:rFonts w:ascii="Calibri" w:eastAsia="Calibri" w:hAnsi="Calibri" w:cs="Calibri"/>
                  <w:sz w:val="13"/>
                  <w:szCs w:val="13"/>
                </w:rPr>
                <w:tab/>
                <w:t xml:space="preserve">0.38%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70,842,007 </w:t>
              </w:r>
              <w:r>
                <w:rPr>
                  <w:rFonts w:ascii="Calibri" w:eastAsia="Calibri" w:hAnsi="Calibri" w:cs="Calibri"/>
                  <w:sz w:val="13"/>
                  <w:szCs w:val="13"/>
                </w:rPr>
                <w:tab/>
              </w:r>
              <w:r>
                <w:rPr>
                  <w:rFonts w:ascii="Calibri" w:eastAsia="Calibri" w:hAnsi="Calibri" w:cs="Calibri"/>
                  <w:w w:val="105"/>
                  <w:sz w:val="13"/>
                  <w:szCs w:val="13"/>
                </w:rPr>
                <w:t>0.54%</w:t>
              </w:r>
            </w:ins>
          </w:p>
          <w:p w14:paraId="1A2654B9" w14:textId="77777777" w:rsidR="00A46B37" w:rsidRDefault="00A46B37" w:rsidP="00E761FB">
            <w:pPr>
              <w:tabs>
                <w:tab w:val="left" w:pos="1520"/>
                <w:tab w:val="left" w:pos="2620"/>
                <w:tab w:val="left" w:pos="3480"/>
                <w:tab w:val="left" w:pos="5100"/>
                <w:tab w:val="left" w:pos="5440"/>
                <w:tab w:val="left" w:pos="6300"/>
                <w:tab w:val="left" w:pos="7420"/>
              </w:tabs>
              <w:spacing w:before="19"/>
              <w:ind w:left="654" w:right="-20"/>
              <w:rPr>
                <w:ins w:id="45406" w:author="Weber" w:date="2014-10-29T03:09:00Z"/>
                <w:rFonts w:ascii="Calibri" w:eastAsia="Calibri" w:hAnsi="Calibri" w:cs="Calibri"/>
                <w:sz w:val="13"/>
                <w:szCs w:val="13"/>
              </w:rPr>
            </w:pPr>
            <w:ins w:id="45407"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697,115</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1%</w:t>
              </w:r>
            </w:ins>
          </w:p>
          <w:p w14:paraId="4B8CED50" w14:textId="77777777" w:rsidR="00A46B37" w:rsidRDefault="00A46B37" w:rsidP="00E761FB">
            <w:pPr>
              <w:tabs>
                <w:tab w:val="left" w:pos="1520"/>
                <w:tab w:val="left" w:pos="2380"/>
                <w:tab w:val="left" w:pos="3480"/>
                <w:tab w:val="left" w:pos="5100"/>
                <w:tab w:val="left" w:pos="5440"/>
                <w:tab w:val="left" w:pos="6280"/>
                <w:tab w:val="left" w:pos="7420"/>
              </w:tabs>
              <w:spacing w:before="19"/>
              <w:ind w:left="654" w:right="-20"/>
              <w:rPr>
                <w:ins w:id="45408" w:author="Weber" w:date="2014-10-29T03:09:00Z"/>
                <w:rFonts w:ascii="Calibri" w:eastAsia="Calibri" w:hAnsi="Calibri" w:cs="Calibri"/>
                <w:sz w:val="13"/>
                <w:szCs w:val="13"/>
              </w:rPr>
            </w:pPr>
            <w:ins w:id="45409"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383,294</w:t>
              </w:r>
              <w:r>
                <w:rPr>
                  <w:rFonts w:ascii="Calibri" w:eastAsia="Calibri" w:hAnsi="Calibri" w:cs="Calibri"/>
                  <w:spacing w:val="-3"/>
                  <w:sz w:val="13"/>
                  <w:szCs w:val="13"/>
                </w:rPr>
                <w:t xml:space="preserve"> </w:t>
              </w:r>
              <w:r>
                <w:rPr>
                  <w:rFonts w:ascii="Calibri" w:eastAsia="Calibri" w:hAnsi="Calibri" w:cs="Calibri"/>
                  <w:sz w:val="13"/>
                  <w:szCs w:val="13"/>
                </w:rPr>
                <w:tab/>
                <w:t xml:space="preserve">0.0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0,279,654 </w:t>
              </w:r>
              <w:r>
                <w:rPr>
                  <w:rFonts w:ascii="Calibri" w:eastAsia="Calibri" w:hAnsi="Calibri" w:cs="Calibri"/>
                  <w:sz w:val="13"/>
                  <w:szCs w:val="13"/>
                </w:rPr>
                <w:tab/>
              </w:r>
              <w:r>
                <w:rPr>
                  <w:rFonts w:ascii="Calibri" w:eastAsia="Calibri" w:hAnsi="Calibri" w:cs="Calibri"/>
                  <w:w w:val="105"/>
                  <w:sz w:val="13"/>
                  <w:szCs w:val="13"/>
                </w:rPr>
                <w:t>0.15%</w:t>
              </w:r>
            </w:ins>
          </w:p>
          <w:p w14:paraId="7878E110" w14:textId="77777777" w:rsidR="00A46B37" w:rsidRDefault="00A46B37" w:rsidP="00E761FB">
            <w:pPr>
              <w:tabs>
                <w:tab w:val="left" w:pos="1520"/>
                <w:tab w:val="left" w:pos="2620"/>
                <w:tab w:val="left" w:pos="3480"/>
                <w:tab w:val="left" w:pos="5100"/>
                <w:tab w:val="left" w:pos="5440"/>
                <w:tab w:val="left" w:pos="6280"/>
                <w:tab w:val="left" w:pos="7420"/>
              </w:tabs>
              <w:spacing w:before="19"/>
              <w:ind w:left="654" w:right="-20"/>
              <w:rPr>
                <w:ins w:id="45410" w:author="Weber" w:date="2014-10-29T03:09:00Z"/>
                <w:rFonts w:ascii="Calibri" w:eastAsia="Calibri" w:hAnsi="Calibri" w:cs="Calibri"/>
                <w:sz w:val="13"/>
                <w:szCs w:val="13"/>
              </w:rPr>
            </w:pPr>
            <w:ins w:id="45411"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8,000,675 </w:t>
              </w:r>
              <w:r>
                <w:rPr>
                  <w:rFonts w:ascii="Calibri" w:eastAsia="Calibri" w:hAnsi="Calibri" w:cs="Calibri"/>
                  <w:sz w:val="13"/>
                  <w:szCs w:val="13"/>
                </w:rPr>
                <w:tab/>
              </w:r>
              <w:r>
                <w:rPr>
                  <w:rFonts w:ascii="Calibri" w:eastAsia="Calibri" w:hAnsi="Calibri" w:cs="Calibri"/>
                  <w:w w:val="105"/>
                  <w:sz w:val="13"/>
                  <w:szCs w:val="13"/>
                </w:rPr>
                <w:t>0.21%</w:t>
              </w:r>
            </w:ins>
          </w:p>
          <w:p w14:paraId="505F1C32" w14:textId="77777777" w:rsidR="00A46B37" w:rsidRDefault="00A46B37" w:rsidP="00E761FB">
            <w:pPr>
              <w:tabs>
                <w:tab w:val="left" w:pos="1520"/>
                <w:tab w:val="left" w:pos="2380"/>
                <w:tab w:val="left" w:pos="3480"/>
                <w:tab w:val="left" w:pos="5100"/>
                <w:tab w:val="left" w:pos="5440"/>
                <w:tab w:val="left" w:pos="6280"/>
                <w:tab w:val="left" w:pos="7420"/>
              </w:tabs>
              <w:spacing w:before="19"/>
              <w:ind w:left="654" w:right="-20"/>
              <w:rPr>
                <w:ins w:id="45412" w:author="Weber" w:date="2014-10-29T03:09:00Z"/>
                <w:rFonts w:ascii="Calibri" w:eastAsia="Calibri" w:hAnsi="Calibri" w:cs="Calibri"/>
                <w:sz w:val="13"/>
                <w:szCs w:val="13"/>
              </w:rPr>
            </w:pPr>
            <w:ins w:id="45413"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2,619,927</w:t>
              </w:r>
              <w:r>
                <w:rPr>
                  <w:rFonts w:ascii="Calibri" w:eastAsia="Calibri" w:hAnsi="Calibri" w:cs="Calibri"/>
                  <w:spacing w:val="-3"/>
                  <w:sz w:val="13"/>
                  <w:szCs w:val="13"/>
                </w:rPr>
                <w:t xml:space="preserve"> </w:t>
              </w:r>
              <w:r>
                <w:rPr>
                  <w:rFonts w:ascii="Calibri" w:eastAsia="Calibri" w:hAnsi="Calibri" w:cs="Calibri"/>
                  <w:sz w:val="13"/>
                  <w:szCs w:val="13"/>
                </w:rPr>
                <w:tab/>
                <w:t xml:space="preserve">0.02%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7,986,157 </w:t>
              </w:r>
              <w:r>
                <w:rPr>
                  <w:rFonts w:ascii="Calibri" w:eastAsia="Calibri" w:hAnsi="Calibri" w:cs="Calibri"/>
                  <w:sz w:val="13"/>
                  <w:szCs w:val="13"/>
                </w:rPr>
                <w:tab/>
              </w:r>
              <w:r>
                <w:rPr>
                  <w:rFonts w:ascii="Calibri" w:eastAsia="Calibri" w:hAnsi="Calibri" w:cs="Calibri"/>
                  <w:w w:val="105"/>
                  <w:sz w:val="13"/>
                  <w:szCs w:val="13"/>
                </w:rPr>
                <w:t>0.14%</w:t>
              </w:r>
            </w:ins>
          </w:p>
          <w:p w14:paraId="6BC98DE4" w14:textId="77777777" w:rsidR="00A46B37" w:rsidRDefault="00A46B37" w:rsidP="00E761FB">
            <w:pPr>
              <w:tabs>
                <w:tab w:val="left" w:pos="1520"/>
                <w:tab w:val="left" w:pos="2340"/>
                <w:tab w:val="left" w:pos="3480"/>
                <w:tab w:val="left" w:pos="5100"/>
                <w:tab w:val="left" w:pos="5440"/>
                <w:tab w:val="left" w:pos="6280"/>
                <w:tab w:val="left" w:pos="7420"/>
              </w:tabs>
              <w:spacing w:before="19"/>
              <w:ind w:left="654" w:right="-20"/>
              <w:rPr>
                <w:ins w:id="45414" w:author="Weber" w:date="2014-10-29T03:09:00Z"/>
                <w:rFonts w:ascii="Calibri" w:eastAsia="Calibri" w:hAnsi="Calibri" w:cs="Calibri"/>
                <w:sz w:val="13"/>
                <w:szCs w:val="13"/>
              </w:rPr>
            </w:pPr>
            <w:ins w:id="45415"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93,000,649 </w:t>
              </w:r>
              <w:r>
                <w:rPr>
                  <w:rFonts w:ascii="Calibri" w:eastAsia="Calibri" w:hAnsi="Calibri" w:cs="Calibri"/>
                  <w:sz w:val="13"/>
                  <w:szCs w:val="13"/>
                </w:rPr>
                <w:tab/>
                <w:t xml:space="preserve">0.77%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84,694,704 </w:t>
              </w:r>
              <w:r>
                <w:rPr>
                  <w:rFonts w:ascii="Calibri" w:eastAsia="Calibri" w:hAnsi="Calibri" w:cs="Calibri"/>
                  <w:sz w:val="13"/>
                  <w:szCs w:val="13"/>
                </w:rPr>
                <w:tab/>
              </w:r>
              <w:r>
                <w:rPr>
                  <w:rFonts w:ascii="Calibri" w:eastAsia="Calibri" w:hAnsi="Calibri" w:cs="Calibri"/>
                  <w:w w:val="105"/>
                  <w:sz w:val="13"/>
                  <w:szCs w:val="13"/>
                </w:rPr>
                <w:t>0.65%</w:t>
              </w:r>
            </w:ins>
          </w:p>
          <w:p w14:paraId="2E555AF7" w14:textId="77777777" w:rsidR="00A46B37" w:rsidRDefault="00A46B37" w:rsidP="00E761FB">
            <w:pPr>
              <w:tabs>
                <w:tab w:val="left" w:pos="1520"/>
                <w:tab w:val="left" w:pos="2380"/>
                <w:tab w:val="left" w:pos="3480"/>
                <w:tab w:val="left" w:pos="5100"/>
                <w:tab w:val="left" w:pos="5440"/>
                <w:tab w:val="left" w:pos="6300"/>
                <w:tab w:val="left" w:pos="7420"/>
              </w:tabs>
              <w:spacing w:before="19"/>
              <w:ind w:left="654" w:right="-20"/>
              <w:rPr>
                <w:ins w:id="45416" w:author="Weber" w:date="2014-10-29T03:09:00Z"/>
                <w:rFonts w:ascii="Calibri" w:eastAsia="Calibri" w:hAnsi="Calibri" w:cs="Calibri"/>
                <w:sz w:val="13"/>
                <w:szCs w:val="13"/>
              </w:rPr>
            </w:pPr>
            <w:ins w:id="45417"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4,696,308</w:t>
              </w:r>
              <w:r>
                <w:rPr>
                  <w:rFonts w:ascii="Calibri" w:eastAsia="Calibri" w:hAnsi="Calibri" w:cs="Calibri"/>
                  <w:spacing w:val="-3"/>
                  <w:sz w:val="13"/>
                  <w:szCs w:val="13"/>
                </w:rPr>
                <w:t xml:space="preserve"> </w:t>
              </w:r>
              <w:r>
                <w:rPr>
                  <w:rFonts w:ascii="Calibri" w:eastAsia="Calibri" w:hAnsi="Calibri" w:cs="Calibri"/>
                  <w:sz w:val="13"/>
                  <w:szCs w:val="13"/>
                </w:rPr>
                <w:tab/>
                <w:t xml:space="preserve">0.04%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4,709,435</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4%</w:t>
              </w:r>
            </w:ins>
          </w:p>
          <w:p w14:paraId="1B8F8861" w14:textId="77777777" w:rsidR="00A46B37" w:rsidRDefault="00A46B37" w:rsidP="00E761FB">
            <w:pPr>
              <w:tabs>
                <w:tab w:val="left" w:pos="1520"/>
                <w:tab w:val="left" w:pos="2340"/>
                <w:tab w:val="left" w:pos="3480"/>
                <w:tab w:val="left" w:pos="5100"/>
                <w:tab w:val="left" w:pos="5440"/>
                <w:tab w:val="left" w:pos="6280"/>
                <w:tab w:val="left" w:pos="7420"/>
              </w:tabs>
              <w:spacing w:before="19"/>
              <w:ind w:left="654" w:right="-20"/>
              <w:rPr>
                <w:ins w:id="45418" w:author="Weber" w:date="2014-10-29T03:09:00Z"/>
                <w:rFonts w:ascii="Calibri" w:eastAsia="Calibri" w:hAnsi="Calibri" w:cs="Calibri"/>
                <w:sz w:val="13"/>
                <w:szCs w:val="13"/>
              </w:rPr>
            </w:pPr>
            <w:ins w:id="45419"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5,407,397 </w:t>
              </w:r>
              <w:r>
                <w:rPr>
                  <w:rFonts w:ascii="Calibri" w:eastAsia="Calibri" w:hAnsi="Calibri" w:cs="Calibri"/>
                  <w:sz w:val="13"/>
                  <w:szCs w:val="13"/>
                </w:rPr>
                <w:tab/>
                <w:t xml:space="preserve">0.2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7,312,862 </w:t>
              </w:r>
              <w:r>
                <w:rPr>
                  <w:rFonts w:ascii="Calibri" w:eastAsia="Calibri" w:hAnsi="Calibri" w:cs="Calibri"/>
                  <w:sz w:val="13"/>
                  <w:szCs w:val="13"/>
                </w:rPr>
                <w:tab/>
              </w:r>
              <w:r>
                <w:rPr>
                  <w:rFonts w:ascii="Calibri" w:eastAsia="Calibri" w:hAnsi="Calibri" w:cs="Calibri"/>
                  <w:w w:val="105"/>
                  <w:sz w:val="13"/>
                  <w:szCs w:val="13"/>
                </w:rPr>
                <w:t>0.13%</w:t>
              </w:r>
            </w:ins>
          </w:p>
          <w:p w14:paraId="6C6FB220" w14:textId="77777777" w:rsidR="00A46B37" w:rsidRDefault="00A46B37" w:rsidP="00E761FB">
            <w:pPr>
              <w:tabs>
                <w:tab w:val="left" w:pos="1520"/>
                <w:tab w:val="left" w:pos="2380"/>
                <w:tab w:val="left" w:pos="3480"/>
                <w:tab w:val="left" w:pos="5100"/>
                <w:tab w:val="left" w:pos="5440"/>
                <w:tab w:val="left" w:pos="6280"/>
                <w:tab w:val="left" w:pos="7420"/>
              </w:tabs>
              <w:spacing w:before="19"/>
              <w:ind w:left="378" w:right="-20"/>
              <w:rPr>
                <w:ins w:id="45420" w:author="Weber" w:date="2014-10-29T03:09:00Z"/>
                <w:rFonts w:ascii="Calibri" w:eastAsia="Calibri" w:hAnsi="Calibri" w:cs="Calibri"/>
                <w:sz w:val="13"/>
                <w:szCs w:val="13"/>
              </w:rPr>
            </w:pPr>
            <w:ins w:id="45421" w:author="Weber" w:date="2014-10-29T03:09:00Z">
              <w:r>
                <w:rPr>
                  <w:rFonts w:ascii="Calibri" w:eastAsia="Calibri" w:hAnsi="Calibri" w:cs="Calibri"/>
                  <w:sz w:val="13"/>
                  <w:szCs w:val="13"/>
                </w:rPr>
                <w:t xml:space="preserve">28,970,822 </w:t>
              </w:r>
              <w:r>
                <w:rPr>
                  <w:rFonts w:ascii="Calibri" w:eastAsia="Calibri" w:hAnsi="Calibri" w:cs="Calibri"/>
                  <w:sz w:val="13"/>
                  <w:szCs w:val="13"/>
                </w:rPr>
                <w:tab/>
                <w:t>0.41%</w:t>
              </w:r>
              <w:r>
                <w:rPr>
                  <w:rFonts w:ascii="Calibri" w:eastAsia="Calibri" w:hAnsi="Calibri" w:cs="Calibri"/>
                  <w:spacing w:val="-13"/>
                  <w:sz w:val="13"/>
                  <w:szCs w:val="13"/>
                </w:rPr>
                <w:t xml:space="preserve"> </w:t>
              </w:r>
              <w:r>
                <w:rPr>
                  <w:rFonts w:ascii="Calibri" w:eastAsia="Calibri" w:hAnsi="Calibri" w:cs="Calibri"/>
                  <w:sz w:val="13"/>
                  <w:szCs w:val="13"/>
                </w:rPr>
                <w:tab/>
                <w:t>1,039,844</w:t>
              </w:r>
              <w:r>
                <w:rPr>
                  <w:rFonts w:ascii="Calibri" w:eastAsia="Calibri" w:hAnsi="Calibri" w:cs="Calibri"/>
                  <w:spacing w:val="-3"/>
                  <w:sz w:val="13"/>
                  <w:szCs w:val="13"/>
                </w:rPr>
                <w:t xml:space="preserve"> </w:t>
              </w:r>
              <w:r>
                <w:rPr>
                  <w:rFonts w:ascii="Calibri" w:eastAsia="Calibri" w:hAnsi="Calibri" w:cs="Calibri"/>
                  <w:sz w:val="13"/>
                  <w:szCs w:val="13"/>
                </w:rPr>
                <w:tab/>
                <w:t xml:space="preserve">0.0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8,269,586 </w:t>
              </w:r>
              <w:r>
                <w:rPr>
                  <w:rFonts w:ascii="Calibri" w:eastAsia="Calibri" w:hAnsi="Calibri" w:cs="Calibri"/>
                  <w:sz w:val="13"/>
                  <w:szCs w:val="13"/>
                </w:rPr>
                <w:tab/>
              </w:r>
              <w:r>
                <w:rPr>
                  <w:rFonts w:ascii="Calibri" w:eastAsia="Calibri" w:hAnsi="Calibri" w:cs="Calibri"/>
                  <w:w w:val="105"/>
                  <w:sz w:val="13"/>
                  <w:szCs w:val="13"/>
                </w:rPr>
                <w:t>0.29%</w:t>
              </w:r>
            </w:ins>
          </w:p>
          <w:p w14:paraId="14115B02" w14:textId="77777777" w:rsidR="00A46B37" w:rsidRDefault="00A46B37" w:rsidP="00E761FB">
            <w:pPr>
              <w:tabs>
                <w:tab w:val="left" w:pos="1520"/>
                <w:tab w:val="left" w:pos="2380"/>
                <w:tab w:val="left" w:pos="3480"/>
                <w:tab w:val="left" w:pos="5100"/>
                <w:tab w:val="left" w:pos="5440"/>
                <w:tab w:val="left" w:pos="6280"/>
                <w:tab w:val="left" w:pos="7420"/>
              </w:tabs>
              <w:spacing w:before="19"/>
              <w:ind w:left="654" w:right="-20"/>
              <w:rPr>
                <w:ins w:id="45422" w:author="Weber" w:date="2014-10-29T03:09:00Z"/>
                <w:rFonts w:ascii="Calibri" w:eastAsia="Calibri" w:hAnsi="Calibri" w:cs="Calibri"/>
                <w:sz w:val="13"/>
                <w:szCs w:val="13"/>
              </w:rPr>
            </w:pPr>
            <w:ins w:id="45423"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3,242,173</w:t>
              </w:r>
              <w:r>
                <w:rPr>
                  <w:rFonts w:ascii="Calibri" w:eastAsia="Calibri" w:hAnsi="Calibri" w:cs="Calibri"/>
                  <w:spacing w:val="-3"/>
                  <w:sz w:val="13"/>
                  <w:szCs w:val="13"/>
                </w:rPr>
                <w:t xml:space="preserve"> </w:t>
              </w:r>
              <w:r>
                <w:rPr>
                  <w:rFonts w:ascii="Calibri" w:eastAsia="Calibri" w:hAnsi="Calibri" w:cs="Calibri"/>
                  <w:sz w:val="13"/>
                  <w:szCs w:val="13"/>
                </w:rPr>
                <w:tab/>
                <w:t xml:space="preserve">0.03%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6,565,258 </w:t>
              </w:r>
              <w:r>
                <w:rPr>
                  <w:rFonts w:ascii="Calibri" w:eastAsia="Calibri" w:hAnsi="Calibri" w:cs="Calibri"/>
                  <w:sz w:val="13"/>
                  <w:szCs w:val="13"/>
                </w:rPr>
                <w:tab/>
              </w:r>
              <w:r>
                <w:rPr>
                  <w:rFonts w:ascii="Calibri" w:eastAsia="Calibri" w:hAnsi="Calibri" w:cs="Calibri"/>
                  <w:w w:val="105"/>
                  <w:sz w:val="13"/>
                  <w:szCs w:val="13"/>
                </w:rPr>
                <w:t>0.13%</w:t>
              </w:r>
            </w:ins>
          </w:p>
          <w:p w14:paraId="78DD060F" w14:textId="77777777" w:rsidR="00A46B37" w:rsidRDefault="00A46B37" w:rsidP="00E761FB">
            <w:pPr>
              <w:tabs>
                <w:tab w:val="left" w:pos="1520"/>
                <w:tab w:val="left" w:pos="2620"/>
                <w:tab w:val="left" w:pos="3480"/>
                <w:tab w:val="left" w:pos="5100"/>
                <w:tab w:val="left" w:pos="5440"/>
                <w:tab w:val="left" w:pos="6300"/>
                <w:tab w:val="left" w:pos="7420"/>
              </w:tabs>
              <w:spacing w:before="19"/>
              <w:ind w:left="654" w:right="-20"/>
              <w:rPr>
                <w:ins w:id="45424" w:author="Weber" w:date="2014-10-29T03:09:00Z"/>
                <w:rFonts w:ascii="Calibri" w:eastAsia="Calibri" w:hAnsi="Calibri" w:cs="Calibri"/>
                <w:sz w:val="13"/>
                <w:szCs w:val="13"/>
              </w:rPr>
            </w:pPr>
            <w:ins w:id="45425"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5,917,888</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5%</w:t>
              </w:r>
            </w:ins>
          </w:p>
          <w:p w14:paraId="523E5F57" w14:textId="77777777" w:rsidR="00A46B37" w:rsidRDefault="00A46B37" w:rsidP="00E761FB">
            <w:pPr>
              <w:tabs>
                <w:tab w:val="left" w:pos="1520"/>
                <w:tab w:val="left" w:pos="2340"/>
                <w:tab w:val="left" w:pos="3480"/>
                <w:tab w:val="left" w:pos="5100"/>
                <w:tab w:val="left" w:pos="5440"/>
                <w:tab w:val="left" w:pos="6280"/>
                <w:tab w:val="left" w:pos="7420"/>
              </w:tabs>
              <w:spacing w:before="19"/>
              <w:ind w:left="378" w:right="-20"/>
              <w:rPr>
                <w:ins w:id="45426" w:author="Weber" w:date="2014-10-29T03:09:00Z"/>
                <w:rFonts w:ascii="Calibri" w:eastAsia="Calibri" w:hAnsi="Calibri" w:cs="Calibri"/>
                <w:sz w:val="13"/>
                <w:szCs w:val="13"/>
              </w:rPr>
            </w:pPr>
            <w:ins w:id="45427" w:author="Weber" w:date="2014-10-29T03:09:00Z">
              <w:r>
                <w:rPr>
                  <w:rFonts w:ascii="Calibri" w:eastAsia="Calibri" w:hAnsi="Calibri" w:cs="Calibri"/>
                  <w:sz w:val="13"/>
                  <w:szCs w:val="13"/>
                </w:rPr>
                <w:t xml:space="preserve">35,100,019 </w:t>
              </w:r>
              <w:r>
                <w:rPr>
                  <w:rFonts w:ascii="Calibri" w:eastAsia="Calibri" w:hAnsi="Calibri" w:cs="Calibri"/>
                  <w:sz w:val="13"/>
                  <w:szCs w:val="13"/>
                </w:rPr>
                <w:tab/>
                <w:t>0.49%</w:t>
              </w:r>
              <w:r>
                <w:rPr>
                  <w:rFonts w:ascii="Calibri" w:eastAsia="Calibri" w:hAnsi="Calibri" w:cs="Calibri"/>
                  <w:spacing w:val="-13"/>
                  <w:sz w:val="13"/>
                  <w:szCs w:val="13"/>
                </w:rPr>
                <w:t xml:space="preserve"> </w:t>
              </w:r>
              <w:r>
                <w:rPr>
                  <w:rFonts w:ascii="Calibri" w:eastAsia="Calibri" w:hAnsi="Calibri" w:cs="Calibri"/>
                  <w:sz w:val="13"/>
                  <w:szCs w:val="13"/>
                </w:rPr>
                <w:tab/>
                <w:t xml:space="preserve">17,758,042 </w:t>
              </w:r>
              <w:r>
                <w:rPr>
                  <w:rFonts w:ascii="Calibri" w:eastAsia="Calibri" w:hAnsi="Calibri" w:cs="Calibri"/>
                  <w:sz w:val="13"/>
                  <w:szCs w:val="13"/>
                </w:rPr>
                <w:tab/>
                <w:t xml:space="preserve">0.15%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43,097,845 </w:t>
              </w:r>
              <w:r>
                <w:rPr>
                  <w:rFonts w:ascii="Calibri" w:eastAsia="Calibri" w:hAnsi="Calibri" w:cs="Calibri"/>
                  <w:sz w:val="13"/>
                  <w:szCs w:val="13"/>
                </w:rPr>
                <w:tab/>
              </w:r>
              <w:r>
                <w:rPr>
                  <w:rFonts w:ascii="Calibri" w:eastAsia="Calibri" w:hAnsi="Calibri" w:cs="Calibri"/>
                  <w:w w:val="105"/>
                  <w:sz w:val="13"/>
                  <w:szCs w:val="13"/>
                </w:rPr>
                <w:t>0.33%</w:t>
              </w:r>
            </w:ins>
          </w:p>
          <w:p w14:paraId="3DDC6A0B" w14:textId="77777777" w:rsidR="00A46B37" w:rsidRDefault="00A46B37" w:rsidP="00E761FB">
            <w:pPr>
              <w:tabs>
                <w:tab w:val="left" w:pos="1520"/>
                <w:tab w:val="left" w:pos="2340"/>
                <w:tab w:val="left" w:pos="3480"/>
                <w:tab w:val="left" w:pos="5100"/>
                <w:tab w:val="left" w:pos="5440"/>
                <w:tab w:val="left" w:pos="6280"/>
                <w:tab w:val="left" w:pos="7420"/>
              </w:tabs>
              <w:spacing w:before="19"/>
              <w:ind w:left="654" w:right="-20"/>
              <w:rPr>
                <w:ins w:id="45428" w:author="Weber" w:date="2014-10-29T03:09:00Z"/>
                <w:rFonts w:ascii="Calibri" w:eastAsia="Calibri" w:hAnsi="Calibri" w:cs="Calibri"/>
                <w:sz w:val="13"/>
                <w:szCs w:val="13"/>
              </w:rPr>
            </w:pPr>
            <w:ins w:id="45429"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5,594,744 </w:t>
              </w:r>
              <w:r>
                <w:rPr>
                  <w:rFonts w:ascii="Calibri" w:eastAsia="Calibri" w:hAnsi="Calibri" w:cs="Calibri"/>
                  <w:sz w:val="13"/>
                  <w:szCs w:val="13"/>
                </w:rPr>
                <w:tab/>
                <w:t xml:space="preserve">0.2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5,658,658 </w:t>
              </w:r>
              <w:r>
                <w:rPr>
                  <w:rFonts w:ascii="Calibri" w:eastAsia="Calibri" w:hAnsi="Calibri" w:cs="Calibri"/>
                  <w:sz w:val="13"/>
                  <w:szCs w:val="13"/>
                </w:rPr>
                <w:tab/>
              </w:r>
              <w:r>
                <w:rPr>
                  <w:rFonts w:ascii="Calibri" w:eastAsia="Calibri" w:hAnsi="Calibri" w:cs="Calibri"/>
                  <w:w w:val="105"/>
                  <w:sz w:val="13"/>
                  <w:szCs w:val="13"/>
                </w:rPr>
                <w:t>0.20%</w:t>
              </w:r>
            </w:ins>
          </w:p>
          <w:p w14:paraId="4BDCEEE1" w14:textId="77777777" w:rsidR="00A46B37" w:rsidRDefault="00A46B37" w:rsidP="00E761FB">
            <w:pPr>
              <w:tabs>
                <w:tab w:val="left" w:pos="1520"/>
                <w:tab w:val="left" w:pos="2340"/>
                <w:tab w:val="left" w:pos="3480"/>
                <w:tab w:val="left" w:pos="5100"/>
                <w:tab w:val="left" w:pos="5440"/>
                <w:tab w:val="left" w:pos="6280"/>
                <w:tab w:val="left" w:pos="7420"/>
              </w:tabs>
              <w:spacing w:before="19"/>
              <w:ind w:left="654" w:right="-20"/>
              <w:rPr>
                <w:ins w:id="45430" w:author="Weber" w:date="2014-10-29T03:09:00Z"/>
                <w:rFonts w:ascii="Calibri" w:eastAsia="Calibri" w:hAnsi="Calibri" w:cs="Calibri"/>
                <w:sz w:val="13"/>
                <w:szCs w:val="13"/>
              </w:rPr>
            </w:pPr>
            <w:ins w:id="45431"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4,670,301 </w:t>
              </w:r>
              <w:r>
                <w:rPr>
                  <w:rFonts w:ascii="Calibri" w:eastAsia="Calibri" w:hAnsi="Calibri" w:cs="Calibri"/>
                  <w:sz w:val="13"/>
                  <w:szCs w:val="13"/>
                </w:rPr>
                <w:tab/>
                <w:t xml:space="preserve">0.12%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1,099,089 </w:t>
              </w:r>
              <w:r>
                <w:rPr>
                  <w:rFonts w:ascii="Calibri" w:eastAsia="Calibri" w:hAnsi="Calibri" w:cs="Calibri"/>
                  <w:sz w:val="13"/>
                  <w:szCs w:val="13"/>
                </w:rPr>
                <w:tab/>
              </w:r>
              <w:r>
                <w:rPr>
                  <w:rFonts w:ascii="Calibri" w:eastAsia="Calibri" w:hAnsi="Calibri" w:cs="Calibri"/>
                  <w:w w:val="105"/>
                  <w:sz w:val="13"/>
                  <w:szCs w:val="13"/>
                </w:rPr>
                <w:t>0.08%</w:t>
              </w:r>
            </w:ins>
          </w:p>
          <w:p w14:paraId="75C50121" w14:textId="77777777" w:rsidR="00A46B37" w:rsidRDefault="00A46B37" w:rsidP="00E761FB">
            <w:pPr>
              <w:tabs>
                <w:tab w:val="left" w:pos="1520"/>
                <w:tab w:val="left" w:pos="2340"/>
                <w:tab w:val="left" w:pos="3480"/>
                <w:tab w:val="left" w:pos="5100"/>
                <w:tab w:val="left" w:pos="5440"/>
                <w:tab w:val="left" w:pos="6280"/>
                <w:tab w:val="left" w:pos="7420"/>
              </w:tabs>
              <w:spacing w:before="19"/>
              <w:ind w:left="654" w:right="-20"/>
              <w:rPr>
                <w:ins w:id="45432" w:author="Weber" w:date="2014-10-29T03:09:00Z"/>
                <w:rFonts w:ascii="Calibri" w:eastAsia="Calibri" w:hAnsi="Calibri" w:cs="Calibri"/>
                <w:sz w:val="13"/>
                <w:szCs w:val="13"/>
              </w:rPr>
            </w:pPr>
            <w:ins w:id="45433"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2,318,525 </w:t>
              </w:r>
              <w:r>
                <w:rPr>
                  <w:rFonts w:ascii="Calibri" w:eastAsia="Calibri" w:hAnsi="Calibri" w:cs="Calibri"/>
                  <w:sz w:val="13"/>
                  <w:szCs w:val="13"/>
                </w:rPr>
                <w:tab/>
                <w:t xml:space="preserve">0.1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6,148,984 </w:t>
              </w:r>
              <w:r>
                <w:rPr>
                  <w:rFonts w:ascii="Calibri" w:eastAsia="Calibri" w:hAnsi="Calibri" w:cs="Calibri"/>
                  <w:sz w:val="13"/>
                  <w:szCs w:val="13"/>
                </w:rPr>
                <w:tab/>
              </w:r>
              <w:r>
                <w:rPr>
                  <w:rFonts w:ascii="Calibri" w:eastAsia="Calibri" w:hAnsi="Calibri" w:cs="Calibri"/>
                  <w:w w:val="105"/>
                  <w:sz w:val="13"/>
                  <w:szCs w:val="13"/>
                </w:rPr>
                <w:t>0.12%</w:t>
              </w:r>
            </w:ins>
          </w:p>
          <w:p w14:paraId="21C95590" w14:textId="77777777" w:rsidR="00A46B37" w:rsidRDefault="00A46B37" w:rsidP="00E761FB">
            <w:pPr>
              <w:tabs>
                <w:tab w:val="left" w:pos="1520"/>
                <w:tab w:val="left" w:pos="2340"/>
                <w:tab w:val="left" w:pos="3480"/>
                <w:tab w:val="left" w:pos="5100"/>
                <w:tab w:val="left" w:pos="5440"/>
                <w:tab w:val="left" w:pos="6280"/>
                <w:tab w:val="left" w:pos="7420"/>
              </w:tabs>
              <w:spacing w:before="19"/>
              <w:ind w:left="378" w:right="-20"/>
              <w:rPr>
                <w:ins w:id="45434" w:author="Weber" w:date="2014-10-29T03:09:00Z"/>
                <w:rFonts w:ascii="Calibri" w:eastAsia="Calibri" w:hAnsi="Calibri" w:cs="Calibri"/>
                <w:sz w:val="13"/>
                <w:szCs w:val="13"/>
              </w:rPr>
            </w:pPr>
            <w:ins w:id="45435" w:author="Weber" w:date="2014-10-29T03:09:00Z">
              <w:r>
                <w:rPr>
                  <w:rFonts w:ascii="Calibri" w:eastAsia="Calibri" w:hAnsi="Calibri" w:cs="Calibri"/>
                  <w:sz w:val="13"/>
                  <w:szCs w:val="13"/>
                </w:rPr>
                <w:t xml:space="preserve">35,595,604 </w:t>
              </w:r>
              <w:r>
                <w:rPr>
                  <w:rFonts w:ascii="Calibri" w:eastAsia="Calibri" w:hAnsi="Calibri" w:cs="Calibri"/>
                  <w:sz w:val="13"/>
                  <w:szCs w:val="13"/>
                </w:rPr>
                <w:tab/>
                <w:t>0.50%</w:t>
              </w:r>
              <w:r>
                <w:rPr>
                  <w:rFonts w:ascii="Calibri" w:eastAsia="Calibri" w:hAnsi="Calibri" w:cs="Calibri"/>
                  <w:spacing w:val="-13"/>
                  <w:sz w:val="13"/>
                  <w:szCs w:val="13"/>
                </w:rPr>
                <w:t xml:space="preserve"> </w:t>
              </w:r>
              <w:r>
                <w:rPr>
                  <w:rFonts w:ascii="Calibri" w:eastAsia="Calibri" w:hAnsi="Calibri" w:cs="Calibri"/>
                  <w:sz w:val="13"/>
                  <w:szCs w:val="13"/>
                </w:rPr>
                <w:tab/>
                <w:t xml:space="preserve">21,436,806 </w:t>
              </w:r>
              <w:r>
                <w:rPr>
                  <w:rFonts w:ascii="Calibri" w:eastAsia="Calibri" w:hAnsi="Calibri" w:cs="Calibri"/>
                  <w:sz w:val="13"/>
                  <w:szCs w:val="13"/>
                </w:rPr>
                <w:tab/>
                <w:t xml:space="preserve">0.18%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5,991,612 </w:t>
              </w:r>
              <w:r>
                <w:rPr>
                  <w:rFonts w:ascii="Calibri" w:eastAsia="Calibri" w:hAnsi="Calibri" w:cs="Calibri"/>
                  <w:sz w:val="13"/>
                  <w:szCs w:val="13"/>
                </w:rPr>
                <w:tab/>
              </w:r>
              <w:r>
                <w:rPr>
                  <w:rFonts w:ascii="Calibri" w:eastAsia="Calibri" w:hAnsi="Calibri" w:cs="Calibri"/>
                  <w:w w:val="105"/>
                  <w:sz w:val="13"/>
                  <w:szCs w:val="13"/>
                </w:rPr>
                <w:t>0.27%</w:t>
              </w:r>
            </w:ins>
          </w:p>
          <w:p w14:paraId="43E4317B" w14:textId="77777777" w:rsidR="00A46B37" w:rsidRDefault="00A46B37" w:rsidP="00E761FB">
            <w:pPr>
              <w:tabs>
                <w:tab w:val="left" w:pos="1520"/>
                <w:tab w:val="left" w:pos="2420"/>
                <w:tab w:val="left" w:pos="3480"/>
                <w:tab w:val="left" w:pos="5100"/>
                <w:tab w:val="left" w:pos="5440"/>
                <w:tab w:val="left" w:pos="6300"/>
                <w:tab w:val="left" w:pos="7420"/>
              </w:tabs>
              <w:spacing w:before="19"/>
              <w:ind w:left="654" w:right="-20"/>
              <w:rPr>
                <w:ins w:id="45436" w:author="Weber" w:date="2014-10-29T03:09:00Z"/>
                <w:rFonts w:ascii="Calibri" w:eastAsia="Calibri" w:hAnsi="Calibri" w:cs="Calibri"/>
                <w:sz w:val="13"/>
                <w:szCs w:val="13"/>
              </w:rPr>
            </w:pPr>
            <w:ins w:id="45437"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714,270</w:t>
              </w:r>
              <w:r>
                <w:rPr>
                  <w:rFonts w:ascii="Calibri" w:eastAsia="Calibri" w:hAnsi="Calibri" w:cs="Calibri"/>
                  <w:spacing w:val="-8"/>
                  <w:sz w:val="13"/>
                  <w:szCs w:val="13"/>
                </w:rPr>
                <w:t xml:space="preserve"> </w:t>
              </w:r>
              <w:r>
                <w:rPr>
                  <w:rFonts w:ascii="Calibri" w:eastAsia="Calibri" w:hAnsi="Calibri" w:cs="Calibri"/>
                  <w:sz w:val="13"/>
                  <w:szCs w:val="13"/>
                </w:rPr>
                <w:tab/>
                <w:t xml:space="preserve">0.0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6,025,202</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5%</w:t>
              </w:r>
            </w:ins>
          </w:p>
          <w:p w14:paraId="244B100E" w14:textId="77777777" w:rsidR="00A46B37" w:rsidRDefault="00A46B37" w:rsidP="00E761FB">
            <w:pPr>
              <w:tabs>
                <w:tab w:val="left" w:pos="1520"/>
                <w:tab w:val="left" w:pos="2300"/>
                <w:tab w:val="left" w:pos="3480"/>
                <w:tab w:val="left" w:pos="5100"/>
                <w:tab w:val="left" w:pos="5440"/>
                <w:tab w:val="left" w:pos="6240"/>
                <w:tab w:val="left" w:pos="7420"/>
              </w:tabs>
              <w:spacing w:before="19"/>
              <w:ind w:left="654" w:right="-20"/>
              <w:rPr>
                <w:ins w:id="45438" w:author="Weber" w:date="2014-10-29T03:09:00Z"/>
                <w:rFonts w:ascii="Calibri" w:eastAsia="Calibri" w:hAnsi="Calibri" w:cs="Calibri"/>
                <w:sz w:val="13"/>
                <w:szCs w:val="13"/>
              </w:rPr>
            </w:pPr>
            <w:ins w:id="45439"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48,143,861</w:t>
              </w:r>
              <w:r>
                <w:rPr>
                  <w:rFonts w:ascii="Calibri" w:eastAsia="Calibri" w:hAnsi="Calibri" w:cs="Calibri"/>
                  <w:spacing w:val="4"/>
                  <w:sz w:val="13"/>
                  <w:szCs w:val="13"/>
                </w:rPr>
                <w:t xml:space="preserve"> </w:t>
              </w:r>
              <w:r>
                <w:rPr>
                  <w:rFonts w:ascii="Calibri" w:eastAsia="Calibri" w:hAnsi="Calibri" w:cs="Calibri"/>
                  <w:sz w:val="13"/>
                  <w:szCs w:val="13"/>
                </w:rPr>
                <w:tab/>
                <w:t xml:space="preserve">1.22%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20,408,732</w:t>
              </w:r>
              <w:r>
                <w:rPr>
                  <w:rFonts w:ascii="Calibri" w:eastAsia="Calibri" w:hAnsi="Calibri" w:cs="Calibri"/>
                  <w:spacing w:val="4"/>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92%</w:t>
              </w:r>
            </w:ins>
          </w:p>
          <w:p w14:paraId="6EB3B0CA" w14:textId="77777777" w:rsidR="00A46B37" w:rsidRDefault="00A46B37" w:rsidP="00E761FB">
            <w:pPr>
              <w:tabs>
                <w:tab w:val="left" w:pos="1520"/>
                <w:tab w:val="left" w:pos="2380"/>
                <w:tab w:val="left" w:pos="3480"/>
                <w:tab w:val="left" w:pos="5100"/>
                <w:tab w:val="left" w:pos="5440"/>
                <w:tab w:val="left" w:pos="6300"/>
                <w:tab w:val="left" w:pos="7420"/>
              </w:tabs>
              <w:spacing w:before="19"/>
              <w:ind w:left="654" w:right="-20"/>
              <w:rPr>
                <w:ins w:id="45440" w:author="Weber" w:date="2014-10-29T03:09:00Z"/>
                <w:rFonts w:ascii="Calibri" w:eastAsia="Calibri" w:hAnsi="Calibri" w:cs="Calibri"/>
                <w:sz w:val="13"/>
                <w:szCs w:val="13"/>
              </w:rPr>
            </w:pPr>
            <w:ins w:id="45441"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956,207</w:t>
              </w:r>
              <w:r>
                <w:rPr>
                  <w:rFonts w:ascii="Calibri" w:eastAsia="Calibri" w:hAnsi="Calibri" w:cs="Calibri"/>
                  <w:spacing w:val="-3"/>
                  <w:sz w:val="13"/>
                  <w:szCs w:val="13"/>
                </w:rPr>
                <w:t xml:space="preserve"> </w:t>
              </w:r>
              <w:r>
                <w:rPr>
                  <w:rFonts w:ascii="Calibri" w:eastAsia="Calibri" w:hAnsi="Calibri" w:cs="Calibri"/>
                  <w:sz w:val="13"/>
                  <w:szCs w:val="13"/>
                </w:rPr>
                <w:tab/>
                <w:t xml:space="preserve">0.02%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470,348</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1%</w:t>
              </w:r>
            </w:ins>
          </w:p>
          <w:p w14:paraId="7E922F10" w14:textId="77777777" w:rsidR="00A46B37" w:rsidRDefault="00A46B37" w:rsidP="00E761FB">
            <w:pPr>
              <w:tabs>
                <w:tab w:val="left" w:pos="1520"/>
                <w:tab w:val="left" w:pos="2340"/>
                <w:tab w:val="left" w:pos="3480"/>
                <w:tab w:val="left" w:pos="5100"/>
                <w:tab w:val="left" w:pos="5440"/>
                <w:tab w:val="left" w:pos="6280"/>
                <w:tab w:val="left" w:pos="7420"/>
              </w:tabs>
              <w:spacing w:before="19"/>
              <w:ind w:left="378" w:right="-20"/>
              <w:rPr>
                <w:ins w:id="45442" w:author="Weber" w:date="2014-10-29T03:09:00Z"/>
                <w:rFonts w:ascii="Calibri" w:eastAsia="Calibri" w:hAnsi="Calibri" w:cs="Calibri"/>
                <w:sz w:val="13"/>
                <w:szCs w:val="13"/>
              </w:rPr>
            </w:pPr>
            <w:ins w:id="45443" w:author="Weber" w:date="2014-10-29T03:09:00Z">
              <w:r>
                <w:rPr>
                  <w:rFonts w:ascii="Calibri" w:eastAsia="Calibri" w:hAnsi="Calibri" w:cs="Calibri"/>
                  <w:sz w:val="13"/>
                  <w:szCs w:val="13"/>
                </w:rPr>
                <w:t xml:space="preserve">50,172,173 </w:t>
              </w:r>
              <w:r>
                <w:rPr>
                  <w:rFonts w:ascii="Calibri" w:eastAsia="Calibri" w:hAnsi="Calibri" w:cs="Calibri"/>
                  <w:sz w:val="13"/>
                  <w:szCs w:val="13"/>
                </w:rPr>
                <w:tab/>
                <w:t>0.70%</w:t>
              </w:r>
              <w:r>
                <w:rPr>
                  <w:rFonts w:ascii="Calibri" w:eastAsia="Calibri" w:hAnsi="Calibri" w:cs="Calibri"/>
                  <w:spacing w:val="-13"/>
                  <w:sz w:val="13"/>
                  <w:szCs w:val="13"/>
                </w:rPr>
                <w:t xml:space="preserve"> </w:t>
              </w:r>
              <w:r>
                <w:rPr>
                  <w:rFonts w:ascii="Calibri" w:eastAsia="Calibri" w:hAnsi="Calibri" w:cs="Calibri"/>
                  <w:sz w:val="13"/>
                  <w:szCs w:val="13"/>
                </w:rPr>
                <w:tab/>
                <w:t xml:space="preserve">24,998,544 </w:t>
              </w:r>
              <w:r>
                <w:rPr>
                  <w:rFonts w:ascii="Calibri" w:eastAsia="Calibri" w:hAnsi="Calibri" w:cs="Calibri"/>
                  <w:sz w:val="13"/>
                  <w:szCs w:val="13"/>
                </w:rPr>
                <w:tab/>
                <w:t xml:space="preserve">0.2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8,641,073 </w:t>
              </w:r>
              <w:r>
                <w:rPr>
                  <w:rFonts w:ascii="Calibri" w:eastAsia="Calibri" w:hAnsi="Calibri" w:cs="Calibri"/>
                  <w:sz w:val="13"/>
                  <w:szCs w:val="13"/>
                </w:rPr>
                <w:tab/>
              </w:r>
              <w:r>
                <w:rPr>
                  <w:rFonts w:ascii="Calibri" w:eastAsia="Calibri" w:hAnsi="Calibri" w:cs="Calibri"/>
                  <w:w w:val="105"/>
                  <w:sz w:val="13"/>
                  <w:szCs w:val="13"/>
                </w:rPr>
                <w:t>0.29%</w:t>
              </w:r>
            </w:ins>
          </w:p>
          <w:p w14:paraId="4924786A" w14:textId="77777777" w:rsidR="00A46B37" w:rsidRDefault="00A46B37" w:rsidP="00E761FB">
            <w:pPr>
              <w:tabs>
                <w:tab w:val="left" w:pos="1520"/>
                <w:tab w:val="left" w:pos="2340"/>
                <w:tab w:val="left" w:pos="3480"/>
                <w:tab w:val="left" w:pos="5100"/>
                <w:tab w:val="left" w:pos="5440"/>
                <w:tab w:val="left" w:pos="6280"/>
                <w:tab w:val="left" w:pos="7420"/>
              </w:tabs>
              <w:spacing w:before="19"/>
              <w:ind w:left="654" w:right="-20"/>
              <w:rPr>
                <w:ins w:id="45444" w:author="Weber" w:date="2014-10-29T03:09:00Z"/>
                <w:rFonts w:ascii="Calibri" w:eastAsia="Calibri" w:hAnsi="Calibri" w:cs="Calibri"/>
                <w:sz w:val="13"/>
                <w:szCs w:val="13"/>
              </w:rPr>
            </w:pPr>
            <w:ins w:id="45445"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4,636,149 </w:t>
              </w:r>
              <w:r>
                <w:rPr>
                  <w:rFonts w:ascii="Calibri" w:eastAsia="Calibri" w:hAnsi="Calibri" w:cs="Calibri"/>
                  <w:sz w:val="13"/>
                  <w:szCs w:val="13"/>
                </w:rPr>
                <w:tab/>
                <w:t xml:space="preserve">0.12%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4,671,915 </w:t>
              </w:r>
              <w:r>
                <w:rPr>
                  <w:rFonts w:ascii="Calibri" w:eastAsia="Calibri" w:hAnsi="Calibri" w:cs="Calibri"/>
                  <w:sz w:val="13"/>
                  <w:szCs w:val="13"/>
                </w:rPr>
                <w:tab/>
              </w:r>
              <w:r>
                <w:rPr>
                  <w:rFonts w:ascii="Calibri" w:eastAsia="Calibri" w:hAnsi="Calibri" w:cs="Calibri"/>
                  <w:w w:val="105"/>
                  <w:sz w:val="13"/>
                  <w:szCs w:val="13"/>
                </w:rPr>
                <w:t>0.11%</w:t>
              </w:r>
            </w:ins>
          </w:p>
          <w:p w14:paraId="172C613D" w14:textId="77777777" w:rsidR="00A46B37" w:rsidRDefault="00A46B37" w:rsidP="00E761FB">
            <w:pPr>
              <w:tabs>
                <w:tab w:val="left" w:pos="1520"/>
                <w:tab w:val="left" w:pos="2340"/>
                <w:tab w:val="left" w:pos="3480"/>
                <w:tab w:val="left" w:pos="5100"/>
                <w:tab w:val="left" w:pos="5440"/>
                <w:tab w:val="left" w:pos="6280"/>
                <w:tab w:val="left" w:pos="7420"/>
              </w:tabs>
              <w:spacing w:before="19"/>
              <w:ind w:left="378" w:right="-20"/>
              <w:rPr>
                <w:ins w:id="45446" w:author="Weber" w:date="2014-10-29T03:09:00Z"/>
                <w:rFonts w:ascii="Calibri" w:eastAsia="Calibri" w:hAnsi="Calibri" w:cs="Calibri"/>
                <w:sz w:val="13"/>
                <w:szCs w:val="13"/>
              </w:rPr>
            </w:pPr>
            <w:ins w:id="45447" w:author="Weber" w:date="2014-10-29T03:09:00Z">
              <w:r>
                <w:rPr>
                  <w:rFonts w:ascii="Calibri" w:eastAsia="Calibri" w:hAnsi="Calibri" w:cs="Calibri"/>
                  <w:sz w:val="13"/>
                  <w:szCs w:val="13"/>
                </w:rPr>
                <w:t xml:space="preserve">75,622,218 </w:t>
              </w:r>
              <w:r>
                <w:rPr>
                  <w:rFonts w:ascii="Calibri" w:eastAsia="Calibri" w:hAnsi="Calibri" w:cs="Calibri"/>
                  <w:sz w:val="13"/>
                  <w:szCs w:val="13"/>
                </w:rPr>
                <w:tab/>
                <w:t>1.06%</w:t>
              </w:r>
              <w:r>
                <w:rPr>
                  <w:rFonts w:ascii="Calibri" w:eastAsia="Calibri" w:hAnsi="Calibri" w:cs="Calibri"/>
                  <w:spacing w:val="-13"/>
                  <w:sz w:val="13"/>
                  <w:szCs w:val="13"/>
                </w:rPr>
                <w:t xml:space="preserve"> </w:t>
              </w:r>
              <w:r>
                <w:rPr>
                  <w:rFonts w:ascii="Calibri" w:eastAsia="Calibri" w:hAnsi="Calibri" w:cs="Calibri"/>
                  <w:sz w:val="13"/>
                  <w:szCs w:val="13"/>
                </w:rPr>
                <w:tab/>
                <w:t xml:space="preserve">29,585,420 </w:t>
              </w:r>
              <w:r>
                <w:rPr>
                  <w:rFonts w:ascii="Calibri" w:eastAsia="Calibri" w:hAnsi="Calibri" w:cs="Calibri"/>
                  <w:sz w:val="13"/>
                  <w:szCs w:val="13"/>
                </w:rPr>
                <w:tab/>
                <w:t xml:space="preserve">0.24%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66,557,836 </w:t>
              </w:r>
              <w:r>
                <w:rPr>
                  <w:rFonts w:ascii="Calibri" w:eastAsia="Calibri" w:hAnsi="Calibri" w:cs="Calibri"/>
                  <w:sz w:val="13"/>
                  <w:szCs w:val="13"/>
                </w:rPr>
                <w:tab/>
              </w:r>
              <w:r>
                <w:rPr>
                  <w:rFonts w:ascii="Calibri" w:eastAsia="Calibri" w:hAnsi="Calibri" w:cs="Calibri"/>
                  <w:w w:val="105"/>
                  <w:sz w:val="13"/>
                  <w:szCs w:val="13"/>
                </w:rPr>
                <w:t>0.51%</w:t>
              </w:r>
            </w:ins>
          </w:p>
          <w:p w14:paraId="1C9B15C3" w14:textId="77777777" w:rsidR="00A46B37" w:rsidRDefault="00A46B37" w:rsidP="00E761FB">
            <w:pPr>
              <w:tabs>
                <w:tab w:val="left" w:pos="1520"/>
                <w:tab w:val="left" w:pos="2620"/>
                <w:tab w:val="left" w:pos="3480"/>
                <w:tab w:val="left" w:pos="5100"/>
                <w:tab w:val="left" w:pos="5440"/>
                <w:tab w:val="left" w:pos="6540"/>
                <w:tab w:val="left" w:pos="7420"/>
              </w:tabs>
              <w:spacing w:before="19"/>
              <w:ind w:left="654" w:right="-20"/>
              <w:rPr>
                <w:ins w:id="45448" w:author="Weber" w:date="2014-10-29T03:09:00Z"/>
                <w:rFonts w:ascii="Calibri" w:eastAsia="Calibri" w:hAnsi="Calibri" w:cs="Calibri"/>
                <w:sz w:val="13"/>
                <w:szCs w:val="13"/>
              </w:rPr>
            </w:pPr>
            <w:ins w:id="45449"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049EA0F3" w14:textId="77777777" w:rsidR="00A46B37" w:rsidRDefault="00A46B37" w:rsidP="00E761FB">
            <w:pPr>
              <w:tabs>
                <w:tab w:val="left" w:pos="1520"/>
                <w:tab w:val="left" w:pos="2340"/>
                <w:tab w:val="left" w:pos="3480"/>
                <w:tab w:val="left" w:pos="5100"/>
                <w:tab w:val="left" w:pos="5440"/>
                <w:tab w:val="left" w:pos="6280"/>
                <w:tab w:val="left" w:pos="7420"/>
              </w:tabs>
              <w:spacing w:before="19"/>
              <w:ind w:left="654" w:right="-20"/>
              <w:rPr>
                <w:ins w:id="45450" w:author="Weber" w:date="2014-10-29T03:09:00Z"/>
                <w:rFonts w:ascii="Calibri" w:eastAsia="Calibri" w:hAnsi="Calibri" w:cs="Calibri"/>
                <w:sz w:val="13"/>
                <w:szCs w:val="13"/>
              </w:rPr>
            </w:pPr>
            <w:ins w:id="45451"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5,144,447 </w:t>
              </w:r>
              <w:r>
                <w:rPr>
                  <w:rFonts w:ascii="Calibri" w:eastAsia="Calibri" w:hAnsi="Calibri" w:cs="Calibri"/>
                  <w:sz w:val="13"/>
                  <w:szCs w:val="13"/>
                </w:rPr>
                <w:tab/>
                <w:t xml:space="preserve">0.29%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1,743,922 </w:t>
              </w:r>
              <w:r>
                <w:rPr>
                  <w:rFonts w:ascii="Calibri" w:eastAsia="Calibri" w:hAnsi="Calibri" w:cs="Calibri"/>
                  <w:sz w:val="13"/>
                  <w:szCs w:val="13"/>
                </w:rPr>
                <w:tab/>
              </w:r>
              <w:r>
                <w:rPr>
                  <w:rFonts w:ascii="Calibri" w:eastAsia="Calibri" w:hAnsi="Calibri" w:cs="Calibri"/>
                  <w:w w:val="105"/>
                  <w:sz w:val="13"/>
                  <w:szCs w:val="13"/>
                </w:rPr>
                <w:t>0.17%</w:t>
              </w:r>
            </w:ins>
          </w:p>
          <w:p w14:paraId="54914C37" w14:textId="77777777" w:rsidR="00A46B37" w:rsidRDefault="00A46B37" w:rsidP="00E761FB">
            <w:pPr>
              <w:tabs>
                <w:tab w:val="left" w:pos="1520"/>
                <w:tab w:val="left" w:pos="2620"/>
                <w:tab w:val="left" w:pos="3480"/>
                <w:tab w:val="left" w:pos="5100"/>
                <w:tab w:val="left" w:pos="5440"/>
                <w:tab w:val="left" w:pos="6300"/>
                <w:tab w:val="left" w:pos="7420"/>
              </w:tabs>
              <w:spacing w:before="19"/>
              <w:ind w:left="412" w:right="-20"/>
              <w:rPr>
                <w:ins w:id="45452" w:author="Weber" w:date="2014-10-29T03:09:00Z"/>
                <w:rFonts w:ascii="Calibri" w:eastAsia="Calibri" w:hAnsi="Calibri" w:cs="Calibri"/>
                <w:sz w:val="13"/>
                <w:szCs w:val="13"/>
              </w:rPr>
            </w:pPr>
            <w:ins w:id="45453" w:author="Weber" w:date="2014-10-29T03:09:00Z">
              <w:r>
                <w:rPr>
                  <w:rFonts w:ascii="Calibri" w:eastAsia="Calibri" w:hAnsi="Calibri" w:cs="Calibri"/>
                  <w:sz w:val="13"/>
                  <w:szCs w:val="13"/>
                </w:rPr>
                <w:t>4,113,783</w:t>
              </w:r>
              <w:r>
                <w:rPr>
                  <w:rFonts w:ascii="Calibri" w:eastAsia="Calibri" w:hAnsi="Calibri" w:cs="Calibri"/>
                  <w:spacing w:val="-3"/>
                  <w:sz w:val="13"/>
                  <w:szCs w:val="13"/>
                </w:rPr>
                <w:t xml:space="preserve"> </w:t>
              </w:r>
              <w:r>
                <w:rPr>
                  <w:rFonts w:ascii="Calibri" w:eastAsia="Calibri" w:hAnsi="Calibri" w:cs="Calibri"/>
                  <w:sz w:val="13"/>
                  <w:szCs w:val="13"/>
                </w:rPr>
                <w:tab/>
                <w:t>0.06%</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8,103,998</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6%</w:t>
              </w:r>
            </w:ins>
          </w:p>
          <w:p w14:paraId="6525ADD3" w14:textId="77777777" w:rsidR="00A46B37" w:rsidRDefault="00A46B37" w:rsidP="00E761FB">
            <w:pPr>
              <w:tabs>
                <w:tab w:val="left" w:pos="1520"/>
                <w:tab w:val="left" w:pos="2340"/>
                <w:tab w:val="left" w:pos="3480"/>
                <w:tab w:val="left" w:pos="5100"/>
                <w:tab w:val="left" w:pos="5440"/>
                <w:tab w:val="left" w:pos="6300"/>
                <w:tab w:val="left" w:pos="7420"/>
              </w:tabs>
              <w:spacing w:before="19"/>
              <w:ind w:left="654" w:right="-20"/>
              <w:rPr>
                <w:ins w:id="45454" w:author="Weber" w:date="2014-10-29T03:09:00Z"/>
                <w:rFonts w:ascii="Calibri" w:eastAsia="Calibri" w:hAnsi="Calibri" w:cs="Calibri"/>
                <w:sz w:val="13"/>
                <w:szCs w:val="13"/>
              </w:rPr>
            </w:pPr>
            <w:ins w:id="45455"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6,030,098 </w:t>
              </w:r>
              <w:r>
                <w:rPr>
                  <w:rFonts w:ascii="Calibri" w:eastAsia="Calibri" w:hAnsi="Calibri" w:cs="Calibri"/>
                  <w:sz w:val="13"/>
                  <w:szCs w:val="13"/>
                </w:rPr>
                <w:tab/>
                <w:t xml:space="preserve">0.13%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8,112,461</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6%</w:t>
              </w:r>
            </w:ins>
          </w:p>
          <w:p w14:paraId="718A5B4E" w14:textId="77777777" w:rsidR="00A46B37" w:rsidRDefault="00A46B37" w:rsidP="00E761FB">
            <w:pPr>
              <w:tabs>
                <w:tab w:val="left" w:pos="1520"/>
                <w:tab w:val="left" w:pos="2340"/>
                <w:tab w:val="left" w:pos="3480"/>
                <w:tab w:val="left" w:pos="5100"/>
                <w:tab w:val="left" w:pos="5440"/>
                <w:tab w:val="left" w:pos="6280"/>
                <w:tab w:val="left" w:pos="7420"/>
              </w:tabs>
              <w:spacing w:before="19"/>
              <w:ind w:left="654" w:right="-20"/>
              <w:rPr>
                <w:ins w:id="45456" w:author="Weber" w:date="2014-10-29T03:09:00Z"/>
                <w:rFonts w:ascii="Calibri" w:eastAsia="Calibri" w:hAnsi="Calibri" w:cs="Calibri"/>
                <w:sz w:val="13"/>
                <w:szCs w:val="13"/>
              </w:rPr>
            </w:pPr>
            <w:ins w:id="45457"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7,375,560 </w:t>
              </w:r>
              <w:r>
                <w:rPr>
                  <w:rFonts w:ascii="Calibri" w:eastAsia="Calibri" w:hAnsi="Calibri" w:cs="Calibri"/>
                  <w:sz w:val="13"/>
                  <w:szCs w:val="13"/>
                </w:rPr>
                <w:tab/>
                <w:t xml:space="preserve">0.3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9,640,135 </w:t>
              </w:r>
              <w:r>
                <w:rPr>
                  <w:rFonts w:ascii="Calibri" w:eastAsia="Calibri" w:hAnsi="Calibri" w:cs="Calibri"/>
                  <w:sz w:val="13"/>
                  <w:szCs w:val="13"/>
                </w:rPr>
                <w:tab/>
              </w:r>
              <w:r>
                <w:rPr>
                  <w:rFonts w:ascii="Calibri" w:eastAsia="Calibri" w:hAnsi="Calibri" w:cs="Calibri"/>
                  <w:w w:val="105"/>
                  <w:sz w:val="13"/>
                  <w:szCs w:val="13"/>
                </w:rPr>
                <w:t>0.15%</w:t>
              </w:r>
            </w:ins>
          </w:p>
          <w:p w14:paraId="63DDAF80" w14:textId="77777777" w:rsidR="00A46B37" w:rsidRDefault="00A46B37" w:rsidP="00E761FB">
            <w:pPr>
              <w:tabs>
                <w:tab w:val="left" w:pos="1520"/>
                <w:tab w:val="left" w:pos="2340"/>
                <w:tab w:val="left" w:pos="3480"/>
                <w:tab w:val="left" w:pos="5100"/>
                <w:tab w:val="left" w:pos="5440"/>
                <w:tab w:val="left" w:pos="6280"/>
                <w:tab w:val="left" w:pos="7420"/>
              </w:tabs>
              <w:spacing w:before="19"/>
              <w:ind w:left="654" w:right="-20"/>
              <w:rPr>
                <w:ins w:id="45458" w:author="Weber" w:date="2014-10-29T03:09:00Z"/>
                <w:rFonts w:ascii="Calibri" w:eastAsia="Calibri" w:hAnsi="Calibri" w:cs="Calibri"/>
                <w:sz w:val="13"/>
                <w:szCs w:val="13"/>
              </w:rPr>
            </w:pPr>
            <w:ins w:id="45459"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4,756,689 </w:t>
              </w:r>
              <w:r>
                <w:rPr>
                  <w:rFonts w:ascii="Calibri" w:eastAsia="Calibri" w:hAnsi="Calibri" w:cs="Calibri"/>
                  <w:sz w:val="13"/>
                  <w:szCs w:val="13"/>
                </w:rPr>
                <w:tab/>
                <w:t xml:space="preserve">0.12%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4,796,552 </w:t>
              </w:r>
              <w:r>
                <w:rPr>
                  <w:rFonts w:ascii="Calibri" w:eastAsia="Calibri" w:hAnsi="Calibri" w:cs="Calibri"/>
                  <w:sz w:val="13"/>
                  <w:szCs w:val="13"/>
                </w:rPr>
                <w:tab/>
              </w:r>
              <w:r>
                <w:rPr>
                  <w:rFonts w:ascii="Calibri" w:eastAsia="Calibri" w:hAnsi="Calibri" w:cs="Calibri"/>
                  <w:w w:val="105"/>
                  <w:sz w:val="13"/>
                  <w:szCs w:val="13"/>
                </w:rPr>
                <w:t>0.11%</w:t>
              </w:r>
            </w:ins>
          </w:p>
          <w:p w14:paraId="4AA2BE8E" w14:textId="77777777" w:rsidR="00A46B37" w:rsidRDefault="00A46B37" w:rsidP="00E761FB">
            <w:pPr>
              <w:tabs>
                <w:tab w:val="left" w:pos="1520"/>
                <w:tab w:val="left" w:pos="2340"/>
                <w:tab w:val="left" w:pos="3480"/>
                <w:tab w:val="left" w:pos="5100"/>
                <w:tab w:val="left" w:pos="5440"/>
                <w:tab w:val="left" w:pos="6280"/>
                <w:tab w:val="left" w:pos="7420"/>
              </w:tabs>
              <w:spacing w:before="19"/>
              <w:ind w:left="378" w:right="-20"/>
              <w:rPr>
                <w:ins w:id="45460" w:author="Weber" w:date="2014-10-29T03:09:00Z"/>
                <w:rFonts w:ascii="Calibri" w:eastAsia="Calibri" w:hAnsi="Calibri" w:cs="Calibri"/>
                <w:sz w:val="13"/>
                <w:szCs w:val="13"/>
              </w:rPr>
            </w:pPr>
            <w:ins w:id="45461" w:author="Weber" w:date="2014-10-29T03:09:00Z">
              <w:r>
                <w:rPr>
                  <w:rFonts w:ascii="Calibri" w:eastAsia="Calibri" w:hAnsi="Calibri" w:cs="Calibri"/>
                  <w:sz w:val="13"/>
                  <w:szCs w:val="13"/>
                </w:rPr>
                <w:t xml:space="preserve">15,298,001 </w:t>
              </w:r>
              <w:r>
                <w:rPr>
                  <w:rFonts w:ascii="Calibri" w:eastAsia="Calibri" w:hAnsi="Calibri" w:cs="Calibri"/>
                  <w:sz w:val="13"/>
                  <w:szCs w:val="13"/>
                </w:rPr>
                <w:tab/>
                <w:t>0.21%</w:t>
              </w:r>
              <w:r>
                <w:rPr>
                  <w:rFonts w:ascii="Calibri" w:eastAsia="Calibri" w:hAnsi="Calibri" w:cs="Calibri"/>
                  <w:spacing w:val="-13"/>
                  <w:sz w:val="13"/>
                  <w:szCs w:val="13"/>
                </w:rPr>
                <w:t xml:space="preserve"> </w:t>
              </w:r>
              <w:r>
                <w:rPr>
                  <w:rFonts w:ascii="Calibri" w:eastAsia="Calibri" w:hAnsi="Calibri" w:cs="Calibri"/>
                  <w:sz w:val="13"/>
                  <w:szCs w:val="13"/>
                </w:rPr>
                <w:tab/>
                <w:t xml:space="preserve">11,805,965 </w:t>
              </w:r>
              <w:r>
                <w:rPr>
                  <w:rFonts w:ascii="Calibri" w:eastAsia="Calibri" w:hAnsi="Calibri" w:cs="Calibri"/>
                  <w:sz w:val="13"/>
                  <w:szCs w:val="13"/>
                </w:rPr>
                <w:tab/>
                <w:t xml:space="preserve">0.1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8,684,482 </w:t>
              </w:r>
              <w:r>
                <w:rPr>
                  <w:rFonts w:ascii="Calibri" w:eastAsia="Calibri" w:hAnsi="Calibri" w:cs="Calibri"/>
                  <w:sz w:val="13"/>
                  <w:szCs w:val="13"/>
                </w:rPr>
                <w:tab/>
              </w:r>
              <w:r>
                <w:rPr>
                  <w:rFonts w:ascii="Calibri" w:eastAsia="Calibri" w:hAnsi="Calibri" w:cs="Calibri"/>
                  <w:w w:val="105"/>
                  <w:sz w:val="13"/>
                  <w:szCs w:val="13"/>
                </w:rPr>
                <w:t>0.14%</w:t>
              </w:r>
            </w:ins>
          </w:p>
          <w:p w14:paraId="60752D7E" w14:textId="77777777" w:rsidR="00A46B37" w:rsidRDefault="00A46B37" w:rsidP="00E761FB">
            <w:pPr>
              <w:tabs>
                <w:tab w:val="left" w:pos="1520"/>
                <w:tab w:val="left" w:pos="2340"/>
                <w:tab w:val="left" w:pos="3480"/>
                <w:tab w:val="left" w:pos="5100"/>
                <w:tab w:val="left" w:pos="5440"/>
                <w:tab w:val="left" w:pos="6280"/>
                <w:tab w:val="left" w:pos="7420"/>
              </w:tabs>
              <w:spacing w:before="19"/>
              <w:ind w:left="654" w:right="-20"/>
              <w:rPr>
                <w:ins w:id="45462" w:author="Weber" w:date="2014-10-29T03:09:00Z"/>
                <w:rFonts w:ascii="Calibri" w:eastAsia="Calibri" w:hAnsi="Calibri" w:cs="Calibri"/>
                <w:sz w:val="13"/>
                <w:szCs w:val="13"/>
              </w:rPr>
            </w:pPr>
            <w:ins w:id="45463"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53,778,742 </w:t>
              </w:r>
              <w:r>
                <w:rPr>
                  <w:rFonts w:ascii="Calibri" w:eastAsia="Calibri" w:hAnsi="Calibri" w:cs="Calibri"/>
                  <w:sz w:val="13"/>
                  <w:szCs w:val="13"/>
                </w:rPr>
                <w:tab/>
                <w:t xml:space="preserve">0.44%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8,032,579 </w:t>
              </w:r>
              <w:r>
                <w:rPr>
                  <w:rFonts w:ascii="Calibri" w:eastAsia="Calibri" w:hAnsi="Calibri" w:cs="Calibri"/>
                  <w:sz w:val="13"/>
                  <w:szCs w:val="13"/>
                </w:rPr>
                <w:tab/>
              </w:r>
              <w:r>
                <w:rPr>
                  <w:rFonts w:ascii="Calibri" w:eastAsia="Calibri" w:hAnsi="Calibri" w:cs="Calibri"/>
                  <w:w w:val="105"/>
                  <w:sz w:val="13"/>
                  <w:szCs w:val="13"/>
                </w:rPr>
                <w:t>0.21%</w:t>
              </w:r>
            </w:ins>
          </w:p>
          <w:p w14:paraId="0A5F27CC" w14:textId="77777777" w:rsidR="00A46B37" w:rsidRDefault="00A46B37" w:rsidP="00E761FB">
            <w:pPr>
              <w:tabs>
                <w:tab w:val="left" w:pos="1520"/>
                <w:tab w:val="left" w:pos="2340"/>
                <w:tab w:val="left" w:pos="3480"/>
                <w:tab w:val="left" w:pos="5100"/>
                <w:tab w:val="left" w:pos="5440"/>
                <w:tab w:val="left" w:pos="6280"/>
                <w:tab w:val="left" w:pos="7420"/>
              </w:tabs>
              <w:spacing w:before="19"/>
              <w:ind w:left="654" w:right="-20"/>
              <w:rPr>
                <w:ins w:id="45464" w:author="Weber" w:date="2014-10-29T03:09:00Z"/>
                <w:rFonts w:ascii="Calibri" w:eastAsia="Calibri" w:hAnsi="Calibri" w:cs="Calibri"/>
                <w:sz w:val="13"/>
                <w:szCs w:val="13"/>
              </w:rPr>
            </w:pPr>
            <w:ins w:id="45465"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0,761,927 </w:t>
              </w:r>
              <w:r>
                <w:rPr>
                  <w:rFonts w:ascii="Calibri" w:eastAsia="Calibri" w:hAnsi="Calibri" w:cs="Calibri"/>
                  <w:sz w:val="13"/>
                  <w:szCs w:val="13"/>
                </w:rPr>
                <w:tab/>
                <w:t xml:space="preserve">0.09%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7,006,111 </w:t>
              </w:r>
              <w:r>
                <w:rPr>
                  <w:rFonts w:ascii="Calibri" w:eastAsia="Calibri" w:hAnsi="Calibri" w:cs="Calibri"/>
                  <w:sz w:val="13"/>
                  <w:szCs w:val="13"/>
                </w:rPr>
                <w:tab/>
              </w:r>
              <w:r>
                <w:rPr>
                  <w:rFonts w:ascii="Calibri" w:eastAsia="Calibri" w:hAnsi="Calibri" w:cs="Calibri"/>
                  <w:w w:val="105"/>
                  <w:sz w:val="13"/>
                  <w:szCs w:val="13"/>
                </w:rPr>
                <w:t>0.13%</w:t>
              </w:r>
            </w:ins>
          </w:p>
          <w:p w14:paraId="7F867B99" w14:textId="77777777" w:rsidR="00A46B37" w:rsidRDefault="00A46B37" w:rsidP="00E761FB">
            <w:pPr>
              <w:tabs>
                <w:tab w:val="left" w:pos="1520"/>
                <w:tab w:val="left" w:pos="2420"/>
                <w:tab w:val="left" w:pos="3480"/>
                <w:tab w:val="left" w:pos="5100"/>
                <w:tab w:val="left" w:pos="5440"/>
                <w:tab w:val="left" w:pos="6360"/>
                <w:tab w:val="left" w:pos="7420"/>
              </w:tabs>
              <w:spacing w:before="19"/>
              <w:ind w:left="654" w:right="-20"/>
              <w:rPr>
                <w:ins w:id="45466" w:author="Weber" w:date="2014-10-29T03:09:00Z"/>
                <w:rFonts w:ascii="Calibri" w:eastAsia="Calibri" w:hAnsi="Calibri" w:cs="Calibri"/>
                <w:sz w:val="13"/>
                <w:szCs w:val="13"/>
              </w:rPr>
            </w:pPr>
            <w:ins w:id="45467"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771,977</w:t>
              </w:r>
              <w:r>
                <w:rPr>
                  <w:rFonts w:ascii="Calibri" w:eastAsia="Calibri" w:hAnsi="Calibri" w:cs="Calibri"/>
                  <w:spacing w:val="-8"/>
                  <w:sz w:val="13"/>
                  <w:szCs w:val="13"/>
                </w:rPr>
                <w:t xml:space="preserve"> </w:t>
              </w:r>
              <w:r>
                <w:rPr>
                  <w:rFonts w:ascii="Calibri" w:eastAsia="Calibri" w:hAnsi="Calibri" w:cs="Calibri"/>
                  <w:sz w:val="13"/>
                  <w:szCs w:val="13"/>
                </w:rPr>
                <w:tab/>
                <w:t xml:space="preserve">0.0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768,870</w:t>
              </w:r>
              <w:r>
                <w:rPr>
                  <w:rFonts w:ascii="Calibri" w:eastAsia="Calibri" w:hAnsi="Calibri" w:cs="Calibri"/>
                  <w:spacing w:val="-8"/>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1%</w:t>
              </w:r>
            </w:ins>
          </w:p>
          <w:p w14:paraId="65408927" w14:textId="77777777" w:rsidR="00A46B37" w:rsidRDefault="00A46B37" w:rsidP="00E761FB">
            <w:pPr>
              <w:tabs>
                <w:tab w:val="left" w:pos="1520"/>
                <w:tab w:val="left" w:pos="2340"/>
                <w:tab w:val="left" w:pos="3480"/>
                <w:tab w:val="left" w:pos="5100"/>
                <w:tab w:val="left" w:pos="5440"/>
                <w:tab w:val="left" w:pos="6280"/>
                <w:tab w:val="left" w:pos="7420"/>
              </w:tabs>
              <w:spacing w:before="19"/>
              <w:ind w:left="654" w:right="-20"/>
              <w:rPr>
                <w:ins w:id="45468" w:author="Weber" w:date="2014-10-29T03:09:00Z"/>
                <w:rFonts w:ascii="Calibri" w:eastAsia="Calibri" w:hAnsi="Calibri" w:cs="Calibri"/>
                <w:sz w:val="13"/>
                <w:szCs w:val="13"/>
              </w:rPr>
            </w:pPr>
            <w:ins w:id="45469"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5,091,247 </w:t>
              </w:r>
              <w:r>
                <w:rPr>
                  <w:rFonts w:ascii="Calibri" w:eastAsia="Calibri" w:hAnsi="Calibri" w:cs="Calibri"/>
                  <w:sz w:val="13"/>
                  <w:szCs w:val="13"/>
                </w:rPr>
                <w:tab/>
                <w:t xml:space="preserve">0.12%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1,790,844 </w:t>
              </w:r>
              <w:r>
                <w:rPr>
                  <w:rFonts w:ascii="Calibri" w:eastAsia="Calibri" w:hAnsi="Calibri" w:cs="Calibri"/>
                  <w:sz w:val="13"/>
                  <w:szCs w:val="13"/>
                </w:rPr>
                <w:tab/>
              </w:r>
              <w:r>
                <w:rPr>
                  <w:rFonts w:ascii="Calibri" w:eastAsia="Calibri" w:hAnsi="Calibri" w:cs="Calibri"/>
                  <w:w w:val="105"/>
                  <w:sz w:val="13"/>
                  <w:szCs w:val="13"/>
                </w:rPr>
                <w:t>0.09%</w:t>
              </w:r>
            </w:ins>
          </w:p>
          <w:p w14:paraId="77DA7EA6" w14:textId="77777777" w:rsidR="00A46B37" w:rsidRDefault="00A46B37" w:rsidP="00E761FB">
            <w:pPr>
              <w:tabs>
                <w:tab w:val="left" w:pos="1520"/>
                <w:tab w:val="left" w:pos="2340"/>
                <w:tab w:val="left" w:pos="3480"/>
                <w:tab w:val="left" w:pos="5100"/>
                <w:tab w:val="left" w:pos="5440"/>
                <w:tab w:val="left" w:pos="6280"/>
                <w:tab w:val="left" w:pos="7420"/>
              </w:tabs>
              <w:spacing w:before="19"/>
              <w:ind w:left="654" w:right="-20"/>
              <w:rPr>
                <w:ins w:id="45470" w:author="Weber" w:date="2014-10-29T03:09:00Z"/>
                <w:rFonts w:ascii="Calibri" w:eastAsia="Calibri" w:hAnsi="Calibri" w:cs="Calibri"/>
                <w:sz w:val="13"/>
                <w:szCs w:val="13"/>
              </w:rPr>
            </w:pPr>
            <w:ins w:id="45471"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67,330,761 </w:t>
              </w:r>
              <w:r>
                <w:rPr>
                  <w:rFonts w:ascii="Calibri" w:eastAsia="Calibri" w:hAnsi="Calibri" w:cs="Calibri"/>
                  <w:sz w:val="13"/>
                  <w:szCs w:val="13"/>
                </w:rPr>
                <w:tab/>
                <w:t xml:space="preserve">0.56%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6,199,023 </w:t>
              </w:r>
              <w:r>
                <w:rPr>
                  <w:rFonts w:ascii="Calibri" w:eastAsia="Calibri" w:hAnsi="Calibri" w:cs="Calibri"/>
                  <w:sz w:val="13"/>
                  <w:szCs w:val="13"/>
                </w:rPr>
                <w:tab/>
              </w:r>
              <w:r>
                <w:rPr>
                  <w:rFonts w:ascii="Calibri" w:eastAsia="Calibri" w:hAnsi="Calibri" w:cs="Calibri"/>
                  <w:w w:val="105"/>
                  <w:sz w:val="13"/>
                  <w:szCs w:val="13"/>
                </w:rPr>
                <w:t>0.28%</w:t>
              </w:r>
            </w:ins>
          </w:p>
          <w:p w14:paraId="14398C36" w14:textId="77777777" w:rsidR="00A46B37" w:rsidRDefault="00A46B37" w:rsidP="00E761FB">
            <w:pPr>
              <w:tabs>
                <w:tab w:val="left" w:pos="1520"/>
                <w:tab w:val="left" w:pos="2380"/>
                <w:tab w:val="left" w:pos="3480"/>
                <w:tab w:val="left" w:pos="5100"/>
                <w:tab w:val="left" w:pos="5440"/>
                <w:tab w:val="left" w:pos="6540"/>
                <w:tab w:val="left" w:pos="7420"/>
              </w:tabs>
              <w:spacing w:before="19"/>
              <w:ind w:left="654" w:right="-20"/>
              <w:rPr>
                <w:ins w:id="45472" w:author="Weber" w:date="2014-10-29T03:09:00Z"/>
                <w:rFonts w:ascii="Calibri" w:eastAsia="Calibri" w:hAnsi="Calibri" w:cs="Calibri"/>
                <w:sz w:val="13"/>
                <w:szCs w:val="13"/>
              </w:rPr>
            </w:pPr>
            <w:ins w:id="45473"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736,529</w:t>
              </w:r>
              <w:r>
                <w:rPr>
                  <w:rFonts w:ascii="Calibri" w:eastAsia="Calibri" w:hAnsi="Calibri" w:cs="Calibri"/>
                  <w:spacing w:val="-3"/>
                  <w:sz w:val="13"/>
                  <w:szCs w:val="13"/>
                </w:rPr>
                <w:t xml:space="preserve"> </w:t>
              </w:r>
              <w:r>
                <w:rPr>
                  <w:rFonts w:ascii="Calibri" w:eastAsia="Calibri" w:hAnsi="Calibri" w:cs="Calibri"/>
                  <w:sz w:val="13"/>
                  <w:szCs w:val="13"/>
                </w:rPr>
                <w:tab/>
                <w:t xml:space="preserve">0.0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7EC4A84A" w14:textId="77777777" w:rsidR="00A46B37" w:rsidRDefault="00A46B37" w:rsidP="00E761FB">
            <w:pPr>
              <w:tabs>
                <w:tab w:val="left" w:pos="1520"/>
                <w:tab w:val="left" w:pos="2620"/>
                <w:tab w:val="left" w:pos="3480"/>
                <w:tab w:val="left" w:pos="5100"/>
                <w:tab w:val="left" w:pos="5440"/>
                <w:tab w:val="left" w:pos="6360"/>
                <w:tab w:val="left" w:pos="7420"/>
              </w:tabs>
              <w:spacing w:before="19"/>
              <w:ind w:left="654" w:right="-20"/>
              <w:rPr>
                <w:ins w:id="45474" w:author="Weber" w:date="2014-10-29T03:09:00Z"/>
                <w:rFonts w:ascii="Calibri" w:eastAsia="Calibri" w:hAnsi="Calibri" w:cs="Calibri"/>
                <w:sz w:val="13"/>
                <w:szCs w:val="13"/>
              </w:rPr>
            </w:pPr>
            <w:ins w:id="45475"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521,804</w:t>
              </w:r>
              <w:r>
                <w:rPr>
                  <w:rFonts w:ascii="Calibri" w:eastAsia="Calibri" w:hAnsi="Calibri" w:cs="Calibri"/>
                  <w:spacing w:val="-8"/>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59791352" w14:textId="77777777" w:rsidR="00A46B37" w:rsidRDefault="00A46B37" w:rsidP="00E761FB">
            <w:pPr>
              <w:tabs>
                <w:tab w:val="left" w:pos="1520"/>
                <w:tab w:val="left" w:pos="2380"/>
                <w:tab w:val="left" w:pos="3480"/>
                <w:tab w:val="left" w:pos="5100"/>
                <w:tab w:val="left" w:pos="5440"/>
                <w:tab w:val="left" w:pos="6300"/>
                <w:tab w:val="left" w:pos="7420"/>
              </w:tabs>
              <w:spacing w:before="19"/>
              <w:ind w:left="654" w:right="-20"/>
              <w:rPr>
                <w:ins w:id="45476" w:author="Weber" w:date="2014-10-29T03:09:00Z"/>
                <w:rFonts w:ascii="Calibri" w:eastAsia="Calibri" w:hAnsi="Calibri" w:cs="Calibri"/>
                <w:sz w:val="13"/>
                <w:szCs w:val="13"/>
              </w:rPr>
            </w:pPr>
            <w:ins w:id="45477"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4,815,614</w:t>
              </w:r>
              <w:r>
                <w:rPr>
                  <w:rFonts w:ascii="Calibri" w:eastAsia="Calibri" w:hAnsi="Calibri" w:cs="Calibri"/>
                  <w:spacing w:val="-3"/>
                  <w:sz w:val="13"/>
                  <w:szCs w:val="13"/>
                </w:rPr>
                <w:t xml:space="preserve"> </w:t>
              </w:r>
              <w:r>
                <w:rPr>
                  <w:rFonts w:ascii="Calibri" w:eastAsia="Calibri" w:hAnsi="Calibri" w:cs="Calibri"/>
                  <w:sz w:val="13"/>
                  <w:szCs w:val="13"/>
                </w:rPr>
                <w:tab/>
                <w:t xml:space="preserve">0.04%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7,120,487</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5%</w:t>
              </w:r>
            </w:ins>
          </w:p>
          <w:p w14:paraId="14E7151F" w14:textId="77777777" w:rsidR="00A46B37" w:rsidRDefault="00A46B37" w:rsidP="00E761FB">
            <w:pPr>
              <w:tabs>
                <w:tab w:val="left" w:pos="1520"/>
                <w:tab w:val="left" w:pos="2420"/>
                <w:tab w:val="left" w:pos="3480"/>
                <w:tab w:val="left" w:pos="5100"/>
                <w:tab w:val="left" w:pos="5440"/>
                <w:tab w:val="left" w:pos="6360"/>
                <w:tab w:val="left" w:pos="7420"/>
              </w:tabs>
              <w:spacing w:before="19"/>
              <w:ind w:left="654" w:right="-20"/>
              <w:rPr>
                <w:ins w:id="45478" w:author="Weber" w:date="2014-10-29T03:09:00Z"/>
                <w:rFonts w:ascii="Calibri" w:eastAsia="Calibri" w:hAnsi="Calibri" w:cs="Calibri"/>
                <w:sz w:val="13"/>
                <w:szCs w:val="13"/>
              </w:rPr>
            </w:pPr>
            <w:ins w:id="45479"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926,268</w:t>
              </w:r>
              <w:r>
                <w:rPr>
                  <w:rFonts w:ascii="Calibri" w:eastAsia="Calibri" w:hAnsi="Calibri" w:cs="Calibri"/>
                  <w:spacing w:val="-8"/>
                  <w:sz w:val="13"/>
                  <w:szCs w:val="13"/>
                </w:rPr>
                <w:t xml:space="preserve"> </w:t>
              </w:r>
              <w:r>
                <w:rPr>
                  <w:rFonts w:ascii="Calibri" w:eastAsia="Calibri" w:hAnsi="Calibri" w:cs="Calibri"/>
                  <w:sz w:val="13"/>
                  <w:szCs w:val="13"/>
                </w:rPr>
                <w:tab/>
                <w:t xml:space="preserve">0.0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920,680</w:t>
              </w:r>
              <w:r>
                <w:rPr>
                  <w:rFonts w:ascii="Calibri" w:eastAsia="Calibri" w:hAnsi="Calibri" w:cs="Calibri"/>
                  <w:spacing w:val="-8"/>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1%</w:t>
              </w:r>
            </w:ins>
          </w:p>
          <w:p w14:paraId="0022020F" w14:textId="77777777" w:rsidR="00A46B37" w:rsidRDefault="00A46B37" w:rsidP="00E761FB">
            <w:pPr>
              <w:tabs>
                <w:tab w:val="left" w:pos="1520"/>
                <w:tab w:val="left" w:pos="2620"/>
                <w:tab w:val="left" w:pos="3480"/>
                <w:tab w:val="left" w:pos="5100"/>
                <w:tab w:val="left" w:pos="5440"/>
                <w:tab w:val="left" w:pos="6280"/>
                <w:tab w:val="left" w:pos="7420"/>
              </w:tabs>
              <w:spacing w:before="19"/>
              <w:ind w:left="654" w:right="-20"/>
              <w:rPr>
                <w:ins w:id="45480" w:author="Weber" w:date="2014-10-29T03:09:00Z"/>
                <w:rFonts w:ascii="Calibri" w:eastAsia="Calibri" w:hAnsi="Calibri" w:cs="Calibri"/>
                <w:sz w:val="13"/>
                <w:szCs w:val="13"/>
              </w:rPr>
            </w:pPr>
            <w:ins w:id="45481"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0,349,291 </w:t>
              </w:r>
              <w:r>
                <w:rPr>
                  <w:rFonts w:ascii="Calibri" w:eastAsia="Calibri" w:hAnsi="Calibri" w:cs="Calibri"/>
                  <w:sz w:val="13"/>
                  <w:szCs w:val="13"/>
                </w:rPr>
                <w:tab/>
              </w:r>
              <w:r>
                <w:rPr>
                  <w:rFonts w:ascii="Calibri" w:eastAsia="Calibri" w:hAnsi="Calibri" w:cs="Calibri"/>
                  <w:w w:val="105"/>
                  <w:sz w:val="13"/>
                  <w:szCs w:val="13"/>
                </w:rPr>
                <w:t>0.08%</w:t>
              </w:r>
            </w:ins>
          </w:p>
        </w:tc>
        <w:tc>
          <w:tcPr>
            <w:tcW w:w="1423" w:type="dxa"/>
            <w:tcBorders>
              <w:top w:val="single" w:sz="4" w:space="0" w:color="000000"/>
              <w:left w:val="single" w:sz="5" w:space="0" w:color="D0D7E5"/>
              <w:bottom w:val="single" w:sz="5" w:space="0" w:color="D0D7E5"/>
              <w:right w:val="single" w:sz="5" w:space="0" w:color="D0D7E5"/>
            </w:tcBorders>
          </w:tcPr>
          <w:p w14:paraId="33B5AAFA" w14:textId="77777777" w:rsidR="00A46B37" w:rsidRDefault="00A46B37" w:rsidP="00E761FB">
            <w:pPr>
              <w:spacing w:line="158" w:lineRule="exact"/>
              <w:ind w:left="429" w:right="-20"/>
              <w:rPr>
                <w:ins w:id="45482" w:author="Weber" w:date="2014-10-29T03:09:00Z"/>
                <w:rFonts w:ascii="Calibri" w:eastAsia="Calibri" w:hAnsi="Calibri" w:cs="Calibri"/>
                <w:sz w:val="13"/>
                <w:szCs w:val="13"/>
              </w:rPr>
            </w:pPr>
            <w:ins w:id="45483" w:author="Weber" w:date="2014-10-29T03:09:00Z">
              <w:r>
                <w:rPr>
                  <w:rFonts w:ascii="Calibri" w:eastAsia="Calibri" w:hAnsi="Calibri" w:cs="Calibri"/>
                  <w:w w:val="105"/>
                  <w:sz w:val="13"/>
                  <w:szCs w:val="13"/>
                </w:rPr>
                <w:t>3,692,667</w:t>
              </w:r>
            </w:ins>
          </w:p>
        </w:tc>
        <w:tc>
          <w:tcPr>
            <w:tcW w:w="545" w:type="dxa"/>
            <w:tcBorders>
              <w:top w:val="single" w:sz="4" w:space="0" w:color="000000"/>
              <w:left w:val="single" w:sz="5" w:space="0" w:color="D0D7E5"/>
              <w:bottom w:val="single" w:sz="5" w:space="0" w:color="D0D7E5"/>
              <w:right w:val="single" w:sz="5" w:space="0" w:color="D0D7E5"/>
            </w:tcBorders>
          </w:tcPr>
          <w:p w14:paraId="5B6D1522" w14:textId="77777777" w:rsidR="00A46B37" w:rsidRDefault="00A46B37" w:rsidP="00E761FB">
            <w:pPr>
              <w:spacing w:line="158" w:lineRule="exact"/>
              <w:ind w:left="97" w:right="-20"/>
              <w:rPr>
                <w:ins w:id="45484" w:author="Weber" w:date="2014-10-29T03:09:00Z"/>
                <w:rFonts w:ascii="Calibri" w:eastAsia="Calibri" w:hAnsi="Calibri" w:cs="Calibri"/>
                <w:sz w:val="13"/>
                <w:szCs w:val="13"/>
              </w:rPr>
            </w:pPr>
            <w:ins w:id="45485" w:author="Weber" w:date="2014-10-29T03:09:00Z">
              <w:r>
                <w:rPr>
                  <w:rFonts w:ascii="Calibri" w:eastAsia="Calibri" w:hAnsi="Calibri" w:cs="Calibri"/>
                  <w:w w:val="105"/>
                  <w:sz w:val="13"/>
                  <w:szCs w:val="13"/>
                </w:rPr>
                <w:t>0.01%</w:t>
              </w:r>
            </w:ins>
          </w:p>
        </w:tc>
      </w:tr>
      <w:tr w:rsidR="00A46B37" w14:paraId="7F401A77" w14:textId="77777777" w:rsidTr="00E761FB">
        <w:trPr>
          <w:trHeight w:hRule="exact" w:val="178"/>
          <w:ins w:id="45486"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17918621" w14:textId="77777777" w:rsidR="00A46B37" w:rsidRDefault="00A46B37" w:rsidP="00E761FB">
            <w:pPr>
              <w:spacing w:line="158" w:lineRule="exact"/>
              <w:ind w:left="124" w:right="-20"/>
              <w:rPr>
                <w:ins w:id="45487" w:author="Weber" w:date="2014-10-29T03:09:00Z"/>
                <w:rFonts w:ascii="Calibri" w:eastAsia="Calibri" w:hAnsi="Calibri" w:cs="Calibri"/>
                <w:sz w:val="13"/>
                <w:szCs w:val="13"/>
              </w:rPr>
            </w:pPr>
            <w:ins w:id="45488" w:author="Weber" w:date="2014-10-29T03:09:00Z">
              <w:r>
                <w:rPr>
                  <w:rFonts w:ascii="Calibri" w:eastAsia="Calibri" w:hAnsi="Calibri" w:cs="Calibri"/>
                  <w:w w:val="105"/>
                  <w:sz w:val="13"/>
                  <w:szCs w:val="13"/>
                </w:rPr>
                <w:t>32746</w:t>
              </w:r>
            </w:ins>
          </w:p>
        </w:tc>
        <w:tc>
          <w:tcPr>
            <w:tcW w:w="7872" w:type="dxa"/>
            <w:gridSpan w:val="8"/>
            <w:vMerge/>
            <w:tcBorders>
              <w:left w:val="single" w:sz="5" w:space="0" w:color="D0D7E5"/>
              <w:right w:val="single" w:sz="5" w:space="0" w:color="D0D7E5"/>
            </w:tcBorders>
          </w:tcPr>
          <w:p w14:paraId="44D3629A" w14:textId="77777777" w:rsidR="00A46B37" w:rsidRDefault="00A46B37" w:rsidP="00E761FB">
            <w:pPr>
              <w:rPr>
                <w:ins w:id="45489"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7C7A8AC7" w14:textId="77777777" w:rsidR="00A46B37" w:rsidRDefault="00A46B37" w:rsidP="00E761FB">
            <w:pPr>
              <w:spacing w:line="158" w:lineRule="exact"/>
              <w:ind w:left="359" w:right="-20"/>
              <w:rPr>
                <w:ins w:id="45490" w:author="Weber" w:date="2014-10-29T03:09:00Z"/>
                <w:rFonts w:ascii="Calibri" w:eastAsia="Calibri" w:hAnsi="Calibri" w:cs="Calibri"/>
                <w:sz w:val="13"/>
                <w:szCs w:val="13"/>
              </w:rPr>
            </w:pPr>
            <w:ins w:id="45491" w:author="Weber" w:date="2014-10-29T03:09:00Z">
              <w:r>
                <w:rPr>
                  <w:rFonts w:ascii="Calibri" w:eastAsia="Calibri" w:hAnsi="Calibri" w:cs="Calibri"/>
                  <w:w w:val="105"/>
                  <w:sz w:val="13"/>
                  <w:szCs w:val="13"/>
                </w:rPr>
                <w:t>208,548,178</w:t>
              </w:r>
            </w:ins>
          </w:p>
        </w:tc>
        <w:tc>
          <w:tcPr>
            <w:tcW w:w="545" w:type="dxa"/>
            <w:tcBorders>
              <w:top w:val="single" w:sz="5" w:space="0" w:color="D0D7E5"/>
              <w:left w:val="single" w:sz="5" w:space="0" w:color="D0D7E5"/>
              <w:bottom w:val="single" w:sz="5" w:space="0" w:color="D0D7E5"/>
              <w:right w:val="single" w:sz="5" w:space="0" w:color="D0D7E5"/>
            </w:tcBorders>
          </w:tcPr>
          <w:p w14:paraId="042AF686" w14:textId="77777777" w:rsidR="00A46B37" w:rsidRDefault="00A46B37" w:rsidP="00E761FB">
            <w:pPr>
              <w:spacing w:line="158" w:lineRule="exact"/>
              <w:ind w:left="97" w:right="-20"/>
              <w:rPr>
                <w:ins w:id="45492" w:author="Weber" w:date="2014-10-29T03:09:00Z"/>
                <w:rFonts w:ascii="Calibri" w:eastAsia="Calibri" w:hAnsi="Calibri" w:cs="Calibri"/>
                <w:sz w:val="13"/>
                <w:szCs w:val="13"/>
              </w:rPr>
            </w:pPr>
            <w:ins w:id="45493" w:author="Weber" w:date="2014-10-29T03:09:00Z">
              <w:r>
                <w:rPr>
                  <w:rFonts w:ascii="Calibri" w:eastAsia="Calibri" w:hAnsi="Calibri" w:cs="Calibri"/>
                  <w:w w:val="105"/>
                  <w:sz w:val="13"/>
                  <w:szCs w:val="13"/>
                </w:rPr>
                <w:t>0.63%</w:t>
              </w:r>
            </w:ins>
          </w:p>
        </w:tc>
      </w:tr>
      <w:tr w:rsidR="00A46B37" w14:paraId="473C8309" w14:textId="77777777" w:rsidTr="00E761FB">
        <w:trPr>
          <w:trHeight w:hRule="exact" w:val="178"/>
          <w:ins w:id="45494"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59443260" w14:textId="77777777" w:rsidR="00A46B37" w:rsidRDefault="00A46B37" w:rsidP="00E761FB">
            <w:pPr>
              <w:spacing w:line="158" w:lineRule="exact"/>
              <w:ind w:left="124" w:right="-20"/>
              <w:rPr>
                <w:ins w:id="45495" w:author="Weber" w:date="2014-10-29T03:09:00Z"/>
                <w:rFonts w:ascii="Calibri" w:eastAsia="Calibri" w:hAnsi="Calibri" w:cs="Calibri"/>
                <w:sz w:val="13"/>
                <w:szCs w:val="13"/>
              </w:rPr>
            </w:pPr>
            <w:ins w:id="45496" w:author="Weber" w:date="2014-10-29T03:09:00Z">
              <w:r>
                <w:rPr>
                  <w:rFonts w:ascii="Calibri" w:eastAsia="Calibri" w:hAnsi="Calibri" w:cs="Calibri"/>
                  <w:w w:val="105"/>
                  <w:sz w:val="13"/>
                  <w:szCs w:val="13"/>
                </w:rPr>
                <w:t>32180</w:t>
              </w:r>
            </w:ins>
          </w:p>
        </w:tc>
        <w:tc>
          <w:tcPr>
            <w:tcW w:w="7872" w:type="dxa"/>
            <w:gridSpan w:val="8"/>
            <w:vMerge/>
            <w:tcBorders>
              <w:left w:val="single" w:sz="5" w:space="0" w:color="D0D7E5"/>
              <w:right w:val="single" w:sz="5" w:space="0" w:color="D0D7E5"/>
            </w:tcBorders>
          </w:tcPr>
          <w:p w14:paraId="284D837D" w14:textId="77777777" w:rsidR="00A46B37" w:rsidRDefault="00A46B37" w:rsidP="00E761FB">
            <w:pPr>
              <w:rPr>
                <w:ins w:id="45497"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40BA1A7E" w14:textId="77777777" w:rsidR="00A46B37" w:rsidRDefault="00A46B37" w:rsidP="00E761FB">
            <w:pPr>
              <w:spacing w:line="158" w:lineRule="exact"/>
              <w:ind w:left="429" w:right="-20"/>
              <w:rPr>
                <w:ins w:id="45498" w:author="Weber" w:date="2014-10-29T03:09:00Z"/>
                <w:rFonts w:ascii="Calibri" w:eastAsia="Calibri" w:hAnsi="Calibri" w:cs="Calibri"/>
                <w:sz w:val="13"/>
                <w:szCs w:val="13"/>
              </w:rPr>
            </w:pPr>
            <w:ins w:id="45499" w:author="Weber" w:date="2014-10-29T03:09:00Z">
              <w:r>
                <w:rPr>
                  <w:rFonts w:ascii="Calibri" w:eastAsia="Calibri" w:hAnsi="Calibri" w:cs="Calibri"/>
                  <w:w w:val="105"/>
                  <w:sz w:val="13"/>
                  <w:szCs w:val="13"/>
                </w:rPr>
                <w:t>1,697,115</w:t>
              </w:r>
            </w:ins>
          </w:p>
        </w:tc>
        <w:tc>
          <w:tcPr>
            <w:tcW w:w="545" w:type="dxa"/>
            <w:tcBorders>
              <w:top w:val="single" w:sz="5" w:space="0" w:color="D0D7E5"/>
              <w:left w:val="single" w:sz="5" w:space="0" w:color="D0D7E5"/>
              <w:bottom w:val="single" w:sz="5" w:space="0" w:color="D0D7E5"/>
              <w:right w:val="single" w:sz="5" w:space="0" w:color="D0D7E5"/>
            </w:tcBorders>
          </w:tcPr>
          <w:p w14:paraId="3E972393" w14:textId="77777777" w:rsidR="00A46B37" w:rsidRDefault="00A46B37" w:rsidP="00E761FB">
            <w:pPr>
              <w:spacing w:line="158" w:lineRule="exact"/>
              <w:ind w:left="97" w:right="-20"/>
              <w:rPr>
                <w:ins w:id="45500" w:author="Weber" w:date="2014-10-29T03:09:00Z"/>
                <w:rFonts w:ascii="Calibri" w:eastAsia="Calibri" w:hAnsi="Calibri" w:cs="Calibri"/>
                <w:sz w:val="13"/>
                <w:szCs w:val="13"/>
              </w:rPr>
            </w:pPr>
            <w:ins w:id="45501" w:author="Weber" w:date="2014-10-29T03:09:00Z">
              <w:r>
                <w:rPr>
                  <w:rFonts w:ascii="Calibri" w:eastAsia="Calibri" w:hAnsi="Calibri" w:cs="Calibri"/>
                  <w:w w:val="105"/>
                  <w:sz w:val="13"/>
                  <w:szCs w:val="13"/>
                </w:rPr>
                <w:t>0.01%</w:t>
              </w:r>
            </w:ins>
          </w:p>
        </w:tc>
      </w:tr>
      <w:tr w:rsidR="00A46B37" w14:paraId="5BE74BA9" w14:textId="77777777" w:rsidTr="00E761FB">
        <w:trPr>
          <w:trHeight w:hRule="exact" w:val="178"/>
          <w:ins w:id="45502"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777BD8CB" w14:textId="77777777" w:rsidR="00A46B37" w:rsidRDefault="00A46B37" w:rsidP="00E761FB">
            <w:pPr>
              <w:spacing w:line="158" w:lineRule="exact"/>
              <w:ind w:left="124" w:right="-20"/>
              <w:rPr>
                <w:ins w:id="45503" w:author="Weber" w:date="2014-10-29T03:09:00Z"/>
                <w:rFonts w:ascii="Calibri" w:eastAsia="Calibri" w:hAnsi="Calibri" w:cs="Calibri"/>
                <w:sz w:val="13"/>
                <w:szCs w:val="13"/>
              </w:rPr>
            </w:pPr>
            <w:ins w:id="45504" w:author="Weber" w:date="2014-10-29T03:09:00Z">
              <w:r>
                <w:rPr>
                  <w:rFonts w:ascii="Calibri" w:eastAsia="Calibri" w:hAnsi="Calibri" w:cs="Calibri"/>
                  <w:w w:val="105"/>
                  <w:sz w:val="13"/>
                  <w:szCs w:val="13"/>
                </w:rPr>
                <w:t>32605</w:t>
              </w:r>
            </w:ins>
          </w:p>
        </w:tc>
        <w:tc>
          <w:tcPr>
            <w:tcW w:w="7872" w:type="dxa"/>
            <w:gridSpan w:val="8"/>
            <w:vMerge/>
            <w:tcBorders>
              <w:left w:val="single" w:sz="5" w:space="0" w:color="D0D7E5"/>
              <w:right w:val="single" w:sz="5" w:space="0" w:color="D0D7E5"/>
            </w:tcBorders>
          </w:tcPr>
          <w:p w14:paraId="6538CC7E" w14:textId="77777777" w:rsidR="00A46B37" w:rsidRDefault="00A46B37" w:rsidP="00E761FB">
            <w:pPr>
              <w:rPr>
                <w:ins w:id="45505"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4F09FB94" w14:textId="77777777" w:rsidR="00A46B37" w:rsidRDefault="00A46B37" w:rsidP="00E761FB">
            <w:pPr>
              <w:spacing w:line="158" w:lineRule="exact"/>
              <w:ind w:left="395" w:right="-20"/>
              <w:rPr>
                <w:ins w:id="45506" w:author="Weber" w:date="2014-10-29T03:09:00Z"/>
                <w:rFonts w:ascii="Calibri" w:eastAsia="Calibri" w:hAnsi="Calibri" w:cs="Calibri"/>
                <w:sz w:val="13"/>
                <w:szCs w:val="13"/>
              </w:rPr>
            </w:pPr>
            <w:ins w:id="45507" w:author="Weber" w:date="2014-10-29T03:09:00Z">
              <w:r>
                <w:rPr>
                  <w:rFonts w:ascii="Calibri" w:eastAsia="Calibri" w:hAnsi="Calibri" w:cs="Calibri"/>
                  <w:w w:val="105"/>
                  <w:sz w:val="13"/>
                  <w:szCs w:val="13"/>
                </w:rPr>
                <w:t>21,662,948</w:t>
              </w:r>
            </w:ins>
          </w:p>
        </w:tc>
        <w:tc>
          <w:tcPr>
            <w:tcW w:w="545" w:type="dxa"/>
            <w:tcBorders>
              <w:top w:val="single" w:sz="5" w:space="0" w:color="D0D7E5"/>
              <w:left w:val="single" w:sz="5" w:space="0" w:color="D0D7E5"/>
              <w:bottom w:val="single" w:sz="5" w:space="0" w:color="D0D7E5"/>
              <w:right w:val="single" w:sz="5" w:space="0" w:color="D0D7E5"/>
            </w:tcBorders>
          </w:tcPr>
          <w:p w14:paraId="4D0535A1" w14:textId="77777777" w:rsidR="00A46B37" w:rsidRDefault="00A46B37" w:rsidP="00E761FB">
            <w:pPr>
              <w:spacing w:line="158" w:lineRule="exact"/>
              <w:ind w:left="97" w:right="-20"/>
              <w:rPr>
                <w:ins w:id="45508" w:author="Weber" w:date="2014-10-29T03:09:00Z"/>
                <w:rFonts w:ascii="Calibri" w:eastAsia="Calibri" w:hAnsi="Calibri" w:cs="Calibri"/>
                <w:sz w:val="13"/>
                <w:szCs w:val="13"/>
              </w:rPr>
            </w:pPr>
            <w:ins w:id="45509" w:author="Weber" w:date="2014-10-29T03:09:00Z">
              <w:r>
                <w:rPr>
                  <w:rFonts w:ascii="Calibri" w:eastAsia="Calibri" w:hAnsi="Calibri" w:cs="Calibri"/>
                  <w:w w:val="105"/>
                  <w:sz w:val="13"/>
                  <w:szCs w:val="13"/>
                </w:rPr>
                <w:t>0.07%</w:t>
              </w:r>
            </w:ins>
          </w:p>
        </w:tc>
      </w:tr>
      <w:tr w:rsidR="00A46B37" w14:paraId="102C8B74" w14:textId="77777777" w:rsidTr="00E761FB">
        <w:trPr>
          <w:trHeight w:hRule="exact" w:val="178"/>
          <w:ins w:id="45510"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534E7AFE" w14:textId="77777777" w:rsidR="00A46B37" w:rsidRDefault="00A46B37" w:rsidP="00E761FB">
            <w:pPr>
              <w:spacing w:line="158" w:lineRule="exact"/>
              <w:ind w:left="124" w:right="-20"/>
              <w:rPr>
                <w:ins w:id="45511" w:author="Weber" w:date="2014-10-29T03:09:00Z"/>
                <w:rFonts w:ascii="Calibri" w:eastAsia="Calibri" w:hAnsi="Calibri" w:cs="Calibri"/>
                <w:sz w:val="13"/>
                <w:szCs w:val="13"/>
              </w:rPr>
            </w:pPr>
            <w:ins w:id="45512" w:author="Weber" w:date="2014-10-29T03:09:00Z">
              <w:r>
                <w:rPr>
                  <w:rFonts w:ascii="Calibri" w:eastAsia="Calibri" w:hAnsi="Calibri" w:cs="Calibri"/>
                  <w:w w:val="105"/>
                  <w:sz w:val="13"/>
                  <w:szCs w:val="13"/>
                </w:rPr>
                <w:t>33596</w:t>
              </w:r>
            </w:ins>
          </w:p>
        </w:tc>
        <w:tc>
          <w:tcPr>
            <w:tcW w:w="7872" w:type="dxa"/>
            <w:gridSpan w:val="8"/>
            <w:vMerge/>
            <w:tcBorders>
              <w:left w:val="single" w:sz="5" w:space="0" w:color="D0D7E5"/>
              <w:right w:val="single" w:sz="5" w:space="0" w:color="D0D7E5"/>
            </w:tcBorders>
          </w:tcPr>
          <w:p w14:paraId="04D151FF" w14:textId="77777777" w:rsidR="00A46B37" w:rsidRDefault="00A46B37" w:rsidP="00E761FB">
            <w:pPr>
              <w:rPr>
                <w:ins w:id="45513"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6D435071" w14:textId="77777777" w:rsidR="00A46B37" w:rsidRDefault="00A46B37" w:rsidP="00E761FB">
            <w:pPr>
              <w:spacing w:line="158" w:lineRule="exact"/>
              <w:ind w:left="395" w:right="-20"/>
              <w:rPr>
                <w:ins w:id="45514" w:author="Weber" w:date="2014-10-29T03:09:00Z"/>
                <w:rFonts w:ascii="Calibri" w:eastAsia="Calibri" w:hAnsi="Calibri" w:cs="Calibri"/>
                <w:sz w:val="13"/>
                <w:szCs w:val="13"/>
              </w:rPr>
            </w:pPr>
            <w:ins w:id="45515" w:author="Weber" w:date="2014-10-29T03:09:00Z">
              <w:r>
                <w:rPr>
                  <w:rFonts w:ascii="Calibri" w:eastAsia="Calibri" w:hAnsi="Calibri" w:cs="Calibri"/>
                  <w:w w:val="105"/>
                  <w:sz w:val="13"/>
                  <w:szCs w:val="13"/>
                </w:rPr>
                <w:t>28,402,664</w:t>
              </w:r>
            </w:ins>
          </w:p>
        </w:tc>
        <w:tc>
          <w:tcPr>
            <w:tcW w:w="545" w:type="dxa"/>
            <w:tcBorders>
              <w:top w:val="single" w:sz="5" w:space="0" w:color="D0D7E5"/>
              <w:left w:val="single" w:sz="5" w:space="0" w:color="D0D7E5"/>
              <w:bottom w:val="single" w:sz="5" w:space="0" w:color="D0D7E5"/>
              <w:right w:val="single" w:sz="5" w:space="0" w:color="D0D7E5"/>
            </w:tcBorders>
          </w:tcPr>
          <w:p w14:paraId="4A71F0B7" w14:textId="77777777" w:rsidR="00A46B37" w:rsidRDefault="00A46B37" w:rsidP="00E761FB">
            <w:pPr>
              <w:spacing w:line="158" w:lineRule="exact"/>
              <w:ind w:left="97" w:right="-20"/>
              <w:rPr>
                <w:ins w:id="45516" w:author="Weber" w:date="2014-10-29T03:09:00Z"/>
                <w:rFonts w:ascii="Calibri" w:eastAsia="Calibri" w:hAnsi="Calibri" w:cs="Calibri"/>
                <w:sz w:val="13"/>
                <w:szCs w:val="13"/>
              </w:rPr>
            </w:pPr>
            <w:ins w:id="45517" w:author="Weber" w:date="2014-10-29T03:09:00Z">
              <w:r>
                <w:rPr>
                  <w:rFonts w:ascii="Calibri" w:eastAsia="Calibri" w:hAnsi="Calibri" w:cs="Calibri"/>
                  <w:w w:val="105"/>
                  <w:sz w:val="13"/>
                  <w:szCs w:val="13"/>
                </w:rPr>
                <w:t>0.09%</w:t>
              </w:r>
            </w:ins>
          </w:p>
        </w:tc>
      </w:tr>
      <w:tr w:rsidR="00A46B37" w14:paraId="7BCB6A88" w14:textId="77777777" w:rsidTr="00E761FB">
        <w:trPr>
          <w:trHeight w:hRule="exact" w:val="178"/>
          <w:ins w:id="4551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17EE94FE" w14:textId="77777777" w:rsidR="00A46B37" w:rsidRDefault="00A46B37" w:rsidP="00E761FB">
            <w:pPr>
              <w:spacing w:line="158" w:lineRule="exact"/>
              <w:ind w:left="124" w:right="-20"/>
              <w:rPr>
                <w:ins w:id="45519" w:author="Weber" w:date="2014-10-29T03:09:00Z"/>
                <w:rFonts w:ascii="Calibri" w:eastAsia="Calibri" w:hAnsi="Calibri" w:cs="Calibri"/>
                <w:sz w:val="13"/>
                <w:szCs w:val="13"/>
              </w:rPr>
            </w:pPr>
            <w:ins w:id="45520" w:author="Weber" w:date="2014-10-29T03:09:00Z">
              <w:r>
                <w:rPr>
                  <w:rFonts w:ascii="Calibri" w:eastAsia="Calibri" w:hAnsi="Calibri" w:cs="Calibri"/>
                  <w:w w:val="105"/>
                  <w:sz w:val="13"/>
                  <w:szCs w:val="13"/>
                </w:rPr>
                <w:t>32606</w:t>
              </w:r>
            </w:ins>
          </w:p>
        </w:tc>
        <w:tc>
          <w:tcPr>
            <w:tcW w:w="7872" w:type="dxa"/>
            <w:gridSpan w:val="8"/>
            <w:vMerge/>
            <w:tcBorders>
              <w:left w:val="single" w:sz="5" w:space="0" w:color="D0D7E5"/>
              <w:right w:val="single" w:sz="5" w:space="0" w:color="D0D7E5"/>
            </w:tcBorders>
          </w:tcPr>
          <w:p w14:paraId="36D6A26D" w14:textId="77777777" w:rsidR="00A46B37" w:rsidRDefault="00A46B37" w:rsidP="00E761FB">
            <w:pPr>
              <w:rPr>
                <w:ins w:id="4552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6321F461" w14:textId="77777777" w:rsidR="00A46B37" w:rsidRDefault="00A46B37" w:rsidP="00E761FB">
            <w:pPr>
              <w:spacing w:line="158" w:lineRule="exact"/>
              <w:ind w:left="395" w:right="-20"/>
              <w:rPr>
                <w:ins w:id="45522" w:author="Weber" w:date="2014-10-29T03:09:00Z"/>
                <w:rFonts w:ascii="Calibri" w:eastAsia="Calibri" w:hAnsi="Calibri" w:cs="Calibri"/>
                <w:sz w:val="13"/>
                <w:szCs w:val="13"/>
              </w:rPr>
            </w:pPr>
            <w:ins w:id="45523" w:author="Weber" w:date="2014-10-29T03:09:00Z">
              <w:r>
                <w:rPr>
                  <w:rFonts w:ascii="Calibri" w:eastAsia="Calibri" w:hAnsi="Calibri" w:cs="Calibri"/>
                  <w:w w:val="105"/>
                  <w:sz w:val="13"/>
                  <w:szCs w:val="13"/>
                </w:rPr>
                <w:t>20,606,084</w:t>
              </w:r>
            </w:ins>
          </w:p>
        </w:tc>
        <w:tc>
          <w:tcPr>
            <w:tcW w:w="545" w:type="dxa"/>
            <w:tcBorders>
              <w:top w:val="single" w:sz="5" w:space="0" w:color="D0D7E5"/>
              <w:left w:val="single" w:sz="5" w:space="0" w:color="D0D7E5"/>
              <w:bottom w:val="single" w:sz="5" w:space="0" w:color="D0D7E5"/>
              <w:right w:val="single" w:sz="5" w:space="0" w:color="D0D7E5"/>
            </w:tcBorders>
          </w:tcPr>
          <w:p w14:paraId="28A923B4" w14:textId="77777777" w:rsidR="00A46B37" w:rsidRDefault="00A46B37" w:rsidP="00E761FB">
            <w:pPr>
              <w:spacing w:line="158" w:lineRule="exact"/>
              <w:ind w:left="97" w:right="-20"/>
              <w:rPr>
                <w:ins w:id="45524" w:author="Weber" w:date="2014-10-29T03:09:00Z"/>
                <w:rFonts w:ascii="Calibri" w:eastAsia="Calibri" w:hAnsi="Calibri" w:cs="Calibri"/>
                <w:sz w:val="13"/>
                <w:szCs w:val="13"/>
              </w:rPr>
            </w:pPr>
            <w:ins w:id="45525" w:author="Weber" w:date="2014-10-29T03:09:00Z">
              <w:r>
                <w:rPr>
                  <w:rFonts w:ascii="Calibri" w:eastAsia="Calibri" w:hAnsi="Calibri" w:cs="Calibri"/>
                  <w:w w:val="105"/>
                  <w:sz w:val="13"/>
                  <w:szCs w:val="13"/>
                </w:rPr>
                <w:t>0.06%</w:t>
              </w:r>
            </w:ins>
          </w:p>
        </w:tc>
      </w:tr>
      <w:tr w:rsidR="00A46B37" w14:paraId="43BC0467" w14:textId="77777777" w:rsidTr="00E761FB">
        <w:trPr>
          <w:trHeight w:hRule="exact" w:val="178"/>
          <w:ins w:id="45526"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45C2E1CF" w14:textId="77777777" w:rsidR="00A46B37" w:rsidRDefault="00A46B37" w:rsidP="00E761FB">
            <w:pPr>
              <w:spacing w:line="158" w:lineRule="exact"/>
              <w:ind w:left="124" w:right="-20"/>
              <w:rPr>
                <w:ins w:id="45527" w:author="Weber" w:date="2014-10-29T03:09:00Z"/>
                <w:rFonts w:ascii="Calibri" w:eastAsia="Calibri" w:hAnsi="Calibri" w:cs="Calibri"/>
                <w:sz w:val="13"/>
                <w:szCs w:val="13"/>
              </w:rPr>
            </w:pPr>
            <w:ins w:id="45528" w:author="Weber" w:date="2014-10-29T03:09:00Z">
              <w:r>
                <w:rPr>
                  <w:rFonts w:ascii="Calibri" w:eastAsia="Calibri" w:hAnsi="Calibri" w:cs="Calibri"/>
                  <w:w w:val="105"/>
                  <w:sz w:val="13"/>
                  <w:szCs w:val="13"/>
                </w:rPr>
                <w:t>33455</w:t>
              </w:r>
            </w:ins>
          </w:p>
        </w:tc>
        <w:tc>
          <w:tcPr>
            <w:tcW w:w="7872" w:type="dxa"/>
            <w:gridSpan w:val="8"/>
            <w:vMerge/>
            <w:tcBorders>
              <w:left w:val="single" w:sz="5" w:space="0" w:color="D0D7E5"/>
              <w:right w:val="single" w:sz="5" w:space="0" w:color="D0D7E5"/>
            </w:tcBorders>
          </w:tcPr>
          <w:p w14:paraId="605DAC85" w14:textId="77777777" w:rsidR="00A46B37" w:rsidRDefault="00A46B37" w:rsidP="00E761FB">
            <w:pPr>
              <w:rPr>
                <w:ins w:id="45529"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04B060DB" w14:textId="77777777" w:rsidR="00A46B37" w:rsidRDefault="00A46B37" w:rsidP="00E761FB">
            <w:pPr>
              <w:spacing w:line="158" w:lineRule="exact"/>
              <w:ind w:left="359" w:right="-20"/>
              <w:rPr>
                <w:ins w:id="45530" w:author="Weber" w:date="2014-10-29T03:09:00Z"/>
                <w:rFonts w:ascii="Calibri" w:eastAsia="Calibri" w:hAnsi="Calibri" w:cs="Calibri"/>
                <w:sz w:val="13"/>
                <w:szCs w:val="13"/>
              </w:rPr>
            </w:pPr>
            <w:ins w:id="45531" w:author="Weber" w:date="2014-10-29T03:09:00Z">
              <w:r>
                <w:rPr>
                  <w:rFonts w:ascii="Calibri" w:eastAsia="Calibri" w:hAnsi="Calibri" w:cs="Calibri"/>
                  <w:w w:val="105"/>
                  <w:sz w:val="13"/>
                  <w:szCs w:val="13"/>
                </w:rPr>
                <w:t>177,695,418</w:t>
              </w:r>
            </w:ins>
          </w:p>
        </w:tc>
        <w:tc>
          <w:tcPr>
            <w:tcW w:w="545" w:type="dxa"/>
            <w:tcBorders>
              <w:top w:val="single" w:sz="5" w:space="0" w:color="D0D7E5"/>
              <w:left w:val="single" w:sz="5" w:space="0" w:color="D0D7E5"/>
              <w:bottom w:val="single" w:sz="5" w:space="0" w:color="D0D7E5"/>
              <w:right w:val="single" w:sz="5" w:space="0" w:color="D0D7E5"/>
            </w:tcBorders>
          </w:tcPr>
          <w:p w14:paraId="7D8072AB" w14:textId="77777777" w:rsidR="00A46B37" w:rsidRDefault="00A46B37" w:rsidP="00E761FB">
            <w:pPr>
              <w:spacing w:line="158" w:lineRule="exact"/>
              <w:ind w:left="97" w:right="-20"/>
              <w:rPr>
                <w:ins w:id="45532" w:author="Weber" w:date="2014-10-29T03:09:00Z"/>
                <w:rFonts w:ascii="Calibri" w:eastAsia="Calibri" w:hAnsi="Calibri" w:cs="Calibri"/>
                <w:sz w:val="13"/>
                <w:szCs w:val="13"/>
              </w:rPr>
            </w:pPr>
            <w:ins w:id="45533" w:author="Weber" w:date="2014-10-29T03:09:00Z">
              <w:r>
                <w:rPr>
                  <w:rFonts w:ascii="Calibri" w:eastAsia="Calibri" w:hAnsi="Calibri" w:cs="Calibri"/>
                  <w:w w:val="105"/>
                  <w:sz w:val="13"/>
                  <w:szCs w:val="13"/>
                </w:rPr>
                <w:t>0.54%</w:t>
              </w:r>
            </w:ins>
          </w:p>
        </w:tc>
      </w:tr>
      <w:tr w:rsidR="00A46B37" w14:paraId="69E1D23C" w14:textId="77777777" w:rsidTr="00E761FB">
        <w:trPr>
          <w:trHeight w:hRule="exact" w:val="178"/>
          <w:ins w:id="45534"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1F01CE0B" w14:textId="77777777" w:rsidR="00A46B37" w:rsidRDefault="00A46B37" w:rsidP="00E761FB">
            <w:pPr>
              <w:spacing w:line="158" w:lineRule="exact"/>
              <w:ind w:left="124" w:right="-20"/>
              <w:rPr>
                <w:ins w:id="45535" w:author="Weber" w:date="2014-10-29T03:09:00Z"/>
                <w:rFonts w:ascii="Calibri" w:eastAsia="Calibri" w:hAnsi="Calibri" w:cs="Calibri"/>
                <w:sz w:val="13"/>
                <w:szCs w:val="13"/>
              </w:rPr>
            </w:pPr>
            <w:ins w:id="45536" w:author="Weber" w:date="2014-10-29T03:09:00Z">
              <w:r>
                <w:rPr>
                  <w:rFonts w:ascii="Calibri" w:eastAsia="Calibri" w:hAnsi="Calibri" w:cs="Calibri"/>
                  <w:w w:val="105"/>
                  <w:sz w:val="13"/>
                  <w:szCs w:val="13"/>
                </w:rPr>
                <w:t>33597</w:t>
              </w:r>
            </w:ins>
          </w:p>
        </w:tc>
        <w:tc>
          <w:tcPr>
            <w:tcW w:w="7872" w:type="dxa"/>
            <w:gridSpan w:val="8"/>
            <w:vMerge/>
            <w:tcBorders>
              <w:left w:val="single" w:sz="5" w:space="0" w:color="D0D7E5"/>
              <w:right w:val="single" w:sz="5" w:space="0" w:color="D0D7E5"/>
            </w:tcBorders>
          </w:tcPr>
          <w:p w14:paraId="234A41AE" w14:textId="77777777" w:rsidR="00A46B37" w:rsidRDefault="00A46B37" w:rsidP="00E761FB">
            <w:pPr>
              <w:rPr>
                <w:ins w:id="45537"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72C68733" w14:textId="77777777" w:rsidR="00A46B37" w:rsidRDefault="00A46B37" w:rsidP="00E761FB">
            <w:pPr>
              <w:spacing w:line="158" w:lineRule="exact"/>
              <w:ind w:left="429" w:right="-20"/>
              <w:rPr>
                <w:ins w:id="45538" w:author="Weber" w:date="2014-10-29T03:09:00Z"/>
                <w:rFonts w:ascii="Calibri" w:eastAsia="Calibri" w:hAnsi="Calibri" w:cs="Calibri"/>
                <w:sz w:val="13"/>
                <w:szCs w:val="13"/>
              </w:rPr>
            </w:pPr>
            <w:ins w:id="45539" w:author="Weber" w:date="2014-10-29T03:09:00Z">
              <w:r>
                <w:rPr>
                  <w:rFonts w:ascii="Calibri" w:eastAsia="Calibri" w:hAnsi="Calibri" w:cs="Calibri"/>
                  <w:w w:val="105"/>
                  <w:sz w:val="13"/>
                  <w:szCs w:val="13"/>
                </w:rPr>
                <w:t>9,405,743</w:t>
              </w:r>
            </w:ins>
          </w:p>
        </w:tc>
        <w:tc>
          <w:tcPr>
            <w:tcW w:w="545" w:type="dxa"/>
            <w:tcBorders>
              <w:top w:val="single" w:sz="5" w:space="0" w:color="D0D7E5"/>
              <w:left w:val="single" w:sz="5" w:space="0" w:color="D0D7E5"/>
              <w:bottom w:val="single" w:sz="5" w:space="0" w:color="D0D7E5"/>
              <w:right w:val="single" w:sz="5" w:space="0" w:color="D0D7E5"/>
            </w:tcBorders>
          </w:tcPr>
          <w:p w14:paraId="453DAB4F" w14:textId="77777777" w:rsidR="00A46B37" w:rsidRDefault="00A46B37" w:rsidP="00E761FB">
            <w:pPr>
              <w:spacing w:line="158" w:lineRule="exact"/>
              <w:ind w:left="97" w:right="-20"/>
              <w:rPr>
                <w:ins w:id="45540" w:author="Weber" w:date="2014-10-29T03:09:00Z"/>
                <w:rFonts w:ascii="Calibri" w:eastAsia="Calibri" w:hAnsi="Calibri" w:cs="Calibri"/>
                <w:sz w:val="13"/>
                <w:szCs w:val="13"/>
              </w:rPr>
            </w:pPr>
            <w:ins w:id="45541" w:author="Weber" w:date="2014-10-29T03:09:00Z">
              <w:r>
                <w:rPr>
                  <w:rFonts w:ascii="Calibri" w:eastAsia="Calibri" w:hAnsi="Calibri" w:cs="Calibri"/>
                  <w:w w:val="105"/>
                  <w:sz w:val="13"/>
                  <w:szCs w:val="13"/>
                </w:rPr>
                <w:t>0.03%</w:t>
              </w:r>
            </w:ins>
          </w:p>
        </w:tc>
      </w:tr>
      <w:tr w:rsidR="00A46B37" w14:paraId="7FFFD864" w14:textId="77777777" w:rsidTr="00E761FB">
        <w:trPr>
          <w:trHeight w:hRule="exact" w:val="178"/>
          <w:ins w:id="45542"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174B2E27" w14:textId="77777777" w:rsidR="00A46B37" w:rsidRDefault="00A46B37" w:rsidP="00E761FB">
            <w:pPr>
              <w:spacing w:line="158" w:lineRule="exact"/>
              <w:ind w:left="124" w:right="-20"/>
              <w:rPr>
                <w:ins w:id="45543" w:author="Weber" w:date="2014-10-29T03:09:00Z"/>
                <w:rFonts w:ascii="Calibri" w:eastAsia="Calibri" w:hAnsi="Calibri" w:cs="Calibri"/>
                <w:sz w:val="13"/>
                <w:szCs w:val="13"/>
              </w:rPr>
            </w:pPr>
            <w:ins w:id="45544" w:author="Weber" w:date="2014-10-29T03:09:00Z">
              <w:r>
                <w:rPr>
                  <w:rFonts w:ascii="Calibri" w:eastAsia="Calibri" w:hAnsi="Calibri" w:cs="Calibri"/>
                  <w:w w:val="105"/>
                  <w:sz w:val="13"/>
                  <w:szCs w:val="13"/>
                </w:rPr>
                <w:t>34446</w:t>
              </w:r>
            </w:ins>
          </w:p>
        </w:tc>
        <w:tc>
          <w:tcPr>
            <w:tcW w:w="7872" w:type="dxa"/>
            <w:gridSpan w:val="8"/>
            <w:vMerge/>
            <w:tcBorders>
              <w:left w:val="single" w:sz="5" w:space="0" w:color="D0D7E5"/>
              <w:right w:val="single" w:sz="5" w:space="0" w:color="D0D7E5"/>
            </w:tcBorders>
          </w:tcPr>
          <w:p w14:paraId="3A36464A" w14:textId="77777777" w:rsidR="00A46B37" w:rsidRDefault="00A46B37" w:rsidP="00E761FB">
            <w:pPr>
              <w:rPr>
                <w:ins w:id="45545"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4F336098" w14:textId="77777777" w:rsidR="00A46B37" w:rsidRDefault="00A46B37" w:rsidP="00E761FB">
            <w:pPr>
              <w:spacing w:line="158" w:lineRule="exact"/>
              <w:ind w:left="395" w:right="-20"/>
              <w:rPr>
                <w:ins w:id="45546" w:author="Weber" w:date="2014-10-29T03:09:00Z"/>
                <w:rFonts w:ascii="Calibri" w:eastAsia="Calibri" w:hAnsi="Calibri" w:cs="Calibri"/>
                <w:sz w:val="13"/>
                <w:szCs w:val="13"/>
              </w:rPr>
            </w:pPr>
            <w:ins w:id="45547" w:author="Weber" w:date="2014-10-29T03:09:00Z">
              <w:r>
                <w:rPr>
                  <w:rFonts w:ascii="Calibri" w:eastAsia="Calibri" w:hAnsi="Calibri" w:cs="Calibri"/>
                  <w:w w:val="105"/>
                  <w:sz w:val="13"/>
                  <w:szCs w:val="13"/>
                </w:rPr>
                <w:t>42,720,259</w:t>
              </w:r>
            </w:ins>
          </w:p>
        </w:tc>
        <w:tc>
          <w:tcPr>
            <w:tcW w:w="545" w:type="dxa"/>
            <w:tcBorders>
              <w:top w:val="single" w:sz="5" w:space="0" w:color="D0D7E5"/>
              <w:left w:val="single" w:sz="5" w:space="0" w:color="D0D7E5"/>
              <w:bottom w:val="single" w:sz="5" w:space="0" w:color="D0D7E5"/>
              <w:right w:val="single" w:sz="5" w:space="0" w:color="D0D7E5"/>
            </w:tcBorders>
          </w:tcPr>
          <w:p w14:paraId="010D8DA6" w14:textId="77777777" w:rsidR="00A46B37" w:rsidRDefault="00A46B37" w:rsidP="00E761FB">
            <w:pPr>
              <w:spacing w:line="158" w:lineRule="exact"/>
              <w:ind w:left="97" w:right="-20"/>
              <w:rPr>
                <w:ins w:id="45548" w:author="Weber" w:date="2014-10-29T03:09:00Z"/>
                <w:rFonts w:ascii="Calibri" w:eastAsia="Calibri" w:hAnsi="Calibri" w:cs="Calibri"/>
                <w:sz w:val="13"/>
                <w:szCs w:val="13"/>
              </w:rPr>
            </w:pPr>
            <w:ins w:id="45549" w:author="Weber" w:date="2014-10-29T03:09:00Z">
              <w:r>
                <w:rPr>
                  <w:rFonts w:ascii="Calibri" w:eastAsia="Calibri" w:hAnsi="Calibri" w:cs="Calibri"/>
                  <w:w w:val="105"/>
                  <w:sz w:val="13"/>
                  <w:szCs w:val="13"/>
                </w:rPr>
                <w:t>0.13%</w:t>
              </w:r>
            </w:ins>
          </w:p>
        </w:tc>
      </w:tr>
      <w:tr w:rsidR="00A46B37" w14:paraId="049E7C18" w14:textId="77777777" w:rsidTr="00E761FB">
        <w:trPr>
          <w:trHeight w:hRule="exact" w:val="178"/>
          <w:ins w:id="45550"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151D7249" w14:textId="77777777" w:rsidR="00A46B37" w:rsidRDefault="00A46B37" w:rsidP="00E761FB">
            <w:pPr>
              <w:spacing w:line="158" w:lineRule="exact"/>
              <w:ind w:left="124" w:right="-20"/>
              <w:rPr>
                <w:ins w:id="45551" w:author="Weber" w:date="2014-10-29T03:09:00Z"/>
                <w:rFonts w:ascii="Calibri" w:eastAsia="Calibri" w:hAnsi="Calibri" w:cs="Calibri"/>
                <w:sz w:val="13"/>
                <w:szCs w:val="13"/>
              </w:rPr>
            </w:pPr>
            <w:ins w:id="45552" w:author="Weber" w:date="2014-10-29T03:09:00Z">
              <w:r>
                <w:rPr>
                  <w:rFonts w:ascii="Calibri" w:eastAsia="Calibri" w:hAnsi="Calibri" w:cs="Calibri"/>
                  <w:w w:val="105"/>
                  <w:sz w:val="13"/>
                  <w:szCs w:val="13"/>
                </w:rPr>
                <w:t>33880</w:t>
              </w:r>
            </w:ins>
          </w:p>
        </w:tc>
        <w:tc>
          <w:tcPr>
            <w:tcW w:w="7872" w:type="dxa"/>
            <w:gridSpan w:val="8"/>
            <w:vMerge/>
            <w:tcBorders>
              <w:left w:val="single" w:sz="5" w:space="0" w:color="D0D7E5"/>
              <w:right w:val="single" w:sz="5" w:space="0" w:color="D0D7E5"/>
            </w:tcBorders>
          </w:tcPr>
          <w:p w14:paraId="25B62693" w14:textId="77777777" w:rsidR="00A46B37" w:rsidRDefault="00A46B37" w:rsidP="00E761FB">
            <w:pPr>
              <w:rPr>
                <w:ins w:id="45553"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57F296E3" w14:textId="77777777" w:rsidR="00A46B37" w:rsidRDefault="00A46B37" w:rsidP="00E761FB">
            <w:pPr>
              <w:spacing w:line="158" w:lineRule="exact"/>
              <w:ind w:left="395" w:right="-20"/>
              <w:rPr>
                <w:ins w:id="45554" w:author="Weber" w:date="2014-10-29T03:09:00Z"/>
                <w:rFonts w:ascii="Calibri" w:eastAsia="Calibri" w:hAnsi="Calibri" w:cs="Calibri"/>
                <w:sz w:val="13"/>
                <w:szCs w:val="13"/>
              </w:rPr>
            </w:pPr>
            <w:ins w:id="45555" w:author="Weber" w:date="2014-10-29T03:09:00Z">
              <w:r>
                <w:rPr>
                  <w:rFonts w:ascii="Calibri" w:eastAsia="Calibri" w:hAnsi="Calibri" w:cs="Calibri"/>
                  <w:w w:val="105"/>
                  <w:sz w:val="13"/>
                  <w:szCs w:val="13"/>
                </w:rPr>
                <w:t>68,280,252</w:t>
              </w:r>
            </w:ins>
          </w:p>
        </w:tc>
        <w:tc>
          <w:tcPr>
            <w:tcW w:w="545" w:type="dxa"/>
            <w:tcBorders>
              <w:top w:val="single" w:sz="5" w:space="0" w:color="D0D7E5"/>
              <w:left w:val="single" w:sz="5" w:space="0" w:color="D0D7E5"/>
              <w:bottom w:val="single" w:sz="5" w:space="0" w:color="D0D7E5"/>
              <w:right w:val="single" w:sz="5" w:space="0" w:color="D0D7E5"/>
            </w:tcBorders>
          </w:tcPr>
          <w:p w14:paraId="1093793B" w14:textId="77777777" w:rsidR="00A46B37" w:rsidRDefault="00A46B37" w:rsidP="00E761FB">
            <w:pPr>
              <w:spacing w:line="158" w:lineRule="exact"/>
              <w:ind w:left="97" w:right="-20"/>
              <w:rPr>
                <w:ins w:id="45556" w:author="Weber" w:date="2014-10-29T03:09:00Z"/>
                <w:rFonts w:ascii="Calibri" w:eastAsia="Calibri" w:hAnsi="Calibri" w:cs="Calibri"/>
                <w:sz w:val="13"/>
                <w:szCs w:val="13"/>
              </w:rPr>
            </w:pPr>
            <w:ins w:id="45557" w:author="Weber" w:date="2014-10-29T03:09:00Z">
              <w:r>
                <w:rPr>
                  <w:rFonts w:ascii="Calibri" w:eastAsia="Calibri" w:hAnsi="Calibri" w:cs="Calibri"/>
                  <w:w w:val="105"/>
                  <w:sz w:val="13"/>
                  <w:szCs w:val="13"/>
                </w:rPr>
                <w:t>0.21%</w:t>
              </w:r>
            </w:ins>
          </w:p>
        </w:tc>
      </w:tr>
      <w:tr w:rsidR="00A46B37" w14:paraId="3709076E" w14:textId="77777777" w:rsidTr="00E761FB">
        <w:trPr>
          <w:trHeight w:hRule="exact" w:val="178"/>
          <w:ins w:id="4555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4F0B45E9" w14:textId="77777777" w:rsidR="00A46B37" w:rsidRDefault="00A46B37" w:rsidP="00E761FB">
            <w:pPr>
              <w:spacing w:line="158" w:lineRule="exact"/>
              <w:ind w:left="124" w:right="-20"/>
              <w:rPr>
                <w:ins w:id="45559" w:author="Weber" w:date="2014-10-29T03:09:00Z"/>
                <w:rFonts w:ascii="Calibri" w:eastAsia="Calibri" w:hAnsi="Calibri" w:cs="Calibri"/>
                <w:sz w:val="13"/>
                <w:szCs w:val="13"/>
              </w:rPr>
            </w:pPr>
            <w:ins w:id="45560" w:author="Weber" w:date="2014-10-29T03:09:00Z">
              <w:r>
                <w:rPr>
                  <w:rFonts w:ascii="Calibri" w:eastAsia="Calibri" w:hAnsi="Calibri" w:cs="Calibri"/>
                  <w:w w:val="105"/>
                  <w:sz w:val="13"/>
                  <w:szCs w:val="13"/>
                </w:rPr>
                <w:t>32607</w:t>
              </w:r>
            </w:ins>
          </w:p>
        </w:tc>
        <w:tc>
          <w:tcPr>
            <w:tcW w:w="7872" w:type="dxa"/>
            <w:gridSpan w:val="8"/>
            <w:vMerge/>
            <w:tcBorders>
              <w:left w:val="single" w:sz="5" w:space="0" w:color="D0D7E5"/>
              <w:right w:val="single" w:sz="5" w:space="0" w:color="D0D7E5"/>
            </w:tcBorders>
          </w:tcPr>
          <w:p w14:paraId="7E85E763" w14:textId="77777777" w:rsidR="00A46B37" w:rsidRDefault="00A46B37" w:rsidP="00E761FB">
            <w:pPr>
              <w:rPr>
                <w:ins w:id="4556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720AC8CF" w14:textId="77777777" w:rsidR="00A46B37" w:rsidRDefault="00A46B37" w:rsidP="00E761FB">
            <w:pPr>
              <w:spacing w:line="158" w:lineRule="exact"/>
              <w:ind w:left="395" w:right="-20"/>
              <w:rPr>
                <w:ins w:id="45562" w:author="Weber" w:date="2014-10-29T03:09:00Z"/>
                <w:rFonts w:ascii="Calibri" w:eastAsia="Calibri" w:hAnsi="Calibri" w:cs="Calibri"/>
                <w:sz w:val="13"/>
                <w:szCs w:val="13"/>
              </w:rPr>
            </w:pPr>
            <w:ins w:id="45563" w:author="Weber" w:date="2014-10-29T03:09:00Z">
              <w:r>
                <w:rPr>
                  <w:rFonts w:ascii="Calibri" w:eastAsia="Calibri" w:hAnsi="Calibri" w:cs="Calibri"/>
                  <w:w w:val="105"/>
                  <w:sz w:val="13"/>
                  <w:szCs w:val="13"/>
                </w:rPr>
                <w:t>19,807,431</w:t>
              </w:r>
            </w:ins>
          </w:p>
        </w:tc>
        <w:tc>
          <w:tcPr>
            <w:tcW w:w="545" w:type="dxa"/>
            <w:tcBorders>
              <w:top w:val="single" w:sz="5" w:space="0" w:color="D0D7E5"/>
              <w:left w:val="single" w:sz="5" w:space="0" w:color="D0D7E5"/>
              <w:bottom w:val="single" w:sz="5" w:space="0" w:color="D0D7E5"/>
              <w:right w:val="single" w:sz="5" w:space="0" w:color="D0D7E5"/>
            </w:tcBorders>
          </w:tcPr>
          <w:p w14:paraId="22C6932E" w14:textId="77777777" w:rsidR="00A46B37" w:rsidRDefault="00A46B37" w:rsidP="00E761FB">
            <w:pPr>
              <w:spacing w:line="158" w:lineRule="exact"/>
              <w:ind w:left="97" w:right="-20"/>
              <w:rPr>
                <w:ins w:id="45564" w:author="Weber" w:date="2014-10-29T03:09:00Z"/>
                <w:rFonts w:ascii="Calibri" w:eastAsia="Calibri" w:hAnsi="Calibri" w:cs="Calibri"/>
                <w:sz w:val="13"/>
                <w:szCs w:val="13"/>
              </w:rPr>
            </w:pPr>
            <w:ins w:id="45565" w:author="Weber" w:date="2014-10-29T03:09:00Z">
              <w:r>
                <w:rPr>
                  <w:rFonts w:ascii="Calibri" w:eastAsia="Calibri" w:hAnsi="Calibri" w:cs="Calibri"/>
                  <w:w w:val="105"/>
                  <w:sz w:val="13"/>
                  <w:szCs w:val="13"/>
                </w:rPr>
                <w:t>0.06%</w:t>
              </w:r>
            </w:ins>
          </w:p>
        </w:tc>
      </w:tr>
      <w:tr w:rsidR="00A46B37" w14:paraId="18EE9E32" w14:textId="77777777" w:rsidTr="00E761FB">
        <w:trPr>
          <w:trHeight w:hRule="exact" w:val="178"/>
          <w:ins w:id="45566"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706ED7E2" w14:textId="77777777" w:rsidR="00A46B37" w:rsidRDefault="00A46B37" w:rsidP="00E761FB">
            <w:pPr>
              <w:spacing w:line="158" w:lineRule="exact"/>
              <w:ind w:left="124" w:right="-20"/>
              <w:rPr>
                <w:ins w:id="45567" w:author="Weber" w:date="2014-10-29T03:09:00Z"/>
                <w:rFonts w:ascii="Calibri" w:eastAsia="Calibri" w:hAnsi="Calibri" w:cs="Calibri"/>
                <w:sz w:val="13"/>
                <w:szCs w:val="13"/>
              </w:rPr>
            </w:pPr>
            <w:ins w:id="45568" w:author="Weber" w:date="2014-10-29T03:09:00Z">
              <w:r>
                <w:rPr>
                  <w:rFonts w:ascii="Calibri" w:eastAsia="Calibri" w:hAnsi="Calibri" w:cs="Calibri"/>
                  <w:w w:val="105"/>
                  <w:sz w:val="13"/>
                  <w:szCs w:val="13"/>
                </w:rPr>
                <w:t>33598</w:t>
              </w:r>
            </w:ins>
          </w:p>
        </w:tc>
        <w:tc>
          <w:tcPr>
            <w:tcW w:w="7872" w:type="dxa"/>
            <w:gridSpan w:val="8"/>
            <w:vMerge/>
            <w:tcBorders>
              <w:left w:val="single" w:sz="5" w:space="0" w:color="D0D7E5"/>
              <w:right w:val="single" w:sz="5" w:space="0" w:color="D0D7E5"/>
            </w:tcBorders>
          </w:tcPr>
          <w:p w14:paraId="675CD988" w14:textId="77777777" w:rsidR="00A46B37" w:rsidRDefault="00A46B37" w:rsidP="00E761FB">
            <w:pPr>
              <w:rPr>
                <w:ins w:id="45569"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70122DEA" w14:textId="77777777" w:rsidR="00A46B37" w:rsidRDefault="00A46B37" w:rsidP="00E761FB">
            <w:pPr>
              <w:spacing w:line="158" w:lineRule="exact"/>
              <w:ind w:left="429" w:right="-20"/>
              <w:rPr>
                <w:ins w:id="45570" w:author="Weber" w:date="2014-10-29T03:09:00Z"/>
                <w:rFonts w:ascii="Calibri" w:eastAsia="Calibri" w:hAnsi="Calibri" w:cs="Calibri"/>
                <w:sz w:val="13"/>
                <w:szCs w:val="13"/>
              </w:rPr>
            </w:pPr>
            <w:ins w:id="45571" w:author="Weber" w:date="2014-10-29T03:09:00Z">
              <w:r>
                <w:rPr>
                  <w:rFonts w:ascii="Calibri" w:eastAsia="Calibri" w:hAnsi="Calibri" w:cs="Calibri"/>
                  <w:w w:val="105"/>
                  <w:sz w:val="13"/>
                  <w:szCs w:val="13"/>
                </w:rPr>
                <w:t>6,195,174</w:t>
              </w:r>
            </w:ins>
          </w:p>
        </w:tc>
        <w:tc>
          <w:tcPr>
            <w:tcW w:w="545" w:type="dxa"/>
            <w:tcBorders>
              <w:top w:val="single" w:sz="5" w:space="0" w:color="D0D7E5"/>
              <w:left w:val="single" w:sz="5" w:space="0" w:color="D0D7E5"/>
              <w:bottom w:val="single" w:sz="5" w:space="0" w:color="D0D7E5"/>
              <w:right w:val="single" w:sz="5" w:space="0" w:color="D0D7E5"/>
            </w:tcBorders>
          </w:tcPr>
          <w:p w14:paraId="04785F59" w14:textId="77777777" w:rsidR="00A46B37" w:rsidRDefault="00A46B37" w:rsidP="00E761FB">
            <w:pPr>
              <w:spacing w:line="158" w:lineRule="exact"/>
              <w:ind w:left="97" w:right="-20"/>
              <w:rPr>
                <w:ins w:id="45572" w:author="Weber" w:date="2014-10-29T03:09:00Z"/>
                <w:rFonts w:ascii="Calibri" w:eastAsia="Calibri" w:hAnsi="Calibri" w:cs="Calibri"/>
                <w:sz w:val="13"/>
                <w:szCs w:val="13"/>
              </w:rPr>
            </w:pPr>
            <w:ins w:id="45573" w:author="Weber" w:date="2014-10-29T03:09:00Z">
              <w:r>
                <w:rPr>
                  <w:rFonts w:ascii="Calibri" w:eastAsia="Calibri" w:hAnsi="Calibri" w:cs="Calibri"/>
                  <w:w w:val="105"/>
                  <w:sz w:val="13"/>
                  <w:szCs w:val="13"/>
                </w:rPr>
                <w:t>0.02%</w:t>
              </w:r>
            </w:ins>
          </w:p>
        </w:tc>
      </w:tr>
      <w:tr w:rsidR="00A46B37" w14:paraId="01FAF704" w14:textId="77777777" w:rsidTr="00E761FB">
        <w:trPr>
          <w:trHeight w:hRule="exact" w:val="178"/>
          <w:ins w:id="45574"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153794DF" w14:textId="77777777" w:rsidR="00A46B37" w:rsidRDefault="00A46B37" w:rsidP="00E761FB">
            <w:pPr>
              <w:spacing w:line="158" w:lineRule="exact"/>
              <w:ind w:left="124" w:right="-20"/>
              <w:rPr>
                <w:ins w:id="45575" w:author="Weber" w:date="2014-10-29T03:09:00Z"/>
                <w:rFonts w:ascii="Calibri" w:eastAsia="Calibri" w:hAnsi="Calibri" w:cs="Calibri"/>
                <w:sz w:val="13"/>
                <w:szCs w:val="13"/>
              </w:rPr>
            </w:pPr>
            <w:ins w:id="45576" w:author="Weber" w:date="2014-10-29T03:09:00Z">
              <w:r>
                <w:rPr>
                  <w:rFonts w:ascii="Calibri" w:eastAsia="Calibri" w:hAnsi="Calibri" w:cs="Calibri"/>
                  <w:w w:val="105"/>
                  <w:sz w:val="13"/>
                  <w:szCs w:val="13"/>
                </w:rPr>
                <w:t>33881</w:t>
              </w:r>
            </w:ins>
          </w:p>
        </w:tc>
        <w:tc>
          <w:tcPr>
            <w:tcW w:w="7872" w:type="dxa"/>
            <w:gridSpan w:val="8"/>
            <w:vMerge/>
            <w:tcBorders>
              <w:left w:val="single" w:sz="5" w:space="0" w:color="D0D7E5"/>
              <w:right w:val="single" w:sz="5" w:space="0" w:color="D0D7E5"/>
            </w:tcBorders>
          </w:tcPr>
          <w:p w14:paraId="1056E50A" w14:textId="77777777" w:rsidR="00A46B37" w:rsidRDefault="00A46B37" w:rsidP="00E761FB">
            <w:pPr>
              <w:rPr>
                <w:ins w:id="45577"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709D62AF" w14:textId="77777777" w:rsidR="00A46B37" w:rsidRDefault="00A46B37" w:rsidP="00E761FB">
            <w:pPr>
              <w:spacing w:line="158" w:lineRule="exact"/>
              <w:ind w:left="395" w:right="-20"/>
              <w:rPr>
                <w:ins w:id="45578" w:author="Weber" w:date="2014-10-29T03:09:00Z"/>
                <w:rFonts w:ascii="Calibri" w:eastAsia="Calibri" w:hAnsi="Calibri" w:cs="Calibri"/>
                <w:sz w:val="13"/>
                <w:szCs w:val="13"/>
              </w:rPr>
            </w:pPr>
            <w:ins w:id="45579" w:author="Weber" w:date="2014-10-29T03:09:00Z">
              <w:r>
                <w:rPr>
                  <w:rFonts w:ascii="Calibri" w:eastAsia="Calibri" w:hAnsi="Calibri" w:cs="Calibri"/>
                  <w:w w:val="105"/>
                  <w:sz w:val="13"/>
                  <w:szCs w:val="13"/>
                </w:rPr>
                <w:t>95,955,906</w:t>
              </w:r>
            </w:ins>
          </w:p>
        </w:tc>
        <w:tc>
          <w:tcPr>
            <w:tcW w:w="545" w:type="dxa"/>
            <w:tcBorders>
              <w:top w:val="single" w:sz="5" w:space="0" w:color="D0D7E5"/>
              <w:left w:val="single" w:sz="5" w:space="0" w:color="D0D7E5"/>
              <w:bottom w:val="single" w:sz="5" w:space="0" w:color="D0D7E5"/>
              <w:right w:val="single" w:sz="5" w:space="0" w:color="D0D7E5"/>
            </w:tcBorders>
          </w:tcPr>
          <w:p w14:paraId="60DFBA4D" w14:textId="77777777" w:rsidR="00A46B37" w:rsidRDefault="00A46B37" w:rsidP="00E761FB">
            <w:pPr>
              <w:spacing w:line="158" w:lineRule="exact"/>
              <w:ind w:left="97" w:right="-20"/>
              <w:rPr>
                <w:ins w:id="45580" w:author="Weber" w:date="2014-10-29T03:09:00Z"/>
                <w:rFonts w:ascii="Calibri" w:eastAsia="Calibri" w:hAnsi="Calibri" w:cs="Calibri"/>
                <w:sz w:val="13"/>
                <w:szCs w:val="13"/>
              </w:rPr>
            </w:pPr>
            <w:ins w:id="45581" w:author="Weber" w:date="2014-10-29T03:09:00Z">
              <w:r>
                <w:rPr>
                  <w:rFonts w:ascii="Calibri" w:eastAsia="Calibri" w:hAnsi="Calibri" w:cs="Calibri"/>
                  <w:w w:val="105"/>
                  <w:sz w:val="13"/>
                  <w:szCs w:val="13"/>
                </w:rPr>
                <w:t>0.29%</w:t>
              </w:r>
            </w:ins>
          </w:p>
        </w:tc>
      </w:tr>
      <w:tr w:rsidR="00A46B37" w14:paraId="276B71A8" w14:textId="77777777" w:rsidTr="00E761FB">
        <w:trPr>
          <w:trHeight w:hRule="exact" w:val="178"/>
          <w:ins w:id="45582"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13E2FC2B" w14:textId="77777777" w:rsidR="00A46B37" w:rsidRDefault="00A46B37" w:rsidP="00E761FB">
            <w:pPr>
              <w:spacing w:line="158" w:lineRule="exact"/>
              <w:ind w:left="124" w:right="-20"/>
              <w:rPr>
                <w:ins w:id="45583" w:author="Weber" w:date="2014-10-29T03:09:00Z"/>
                <w:rFonts w:ascii="Calibri" w:eastAsia="Calibri" w:hAnsi="Calibri" w:cs="Calibri"/>
                <w:sz w:val="13"/>
                <w:szCs w:val="13"/>
              </w:rPr>
            </w:pPr>
            <w:ins w:id="45584" w:author="Weber" w:date="2014-10-29T03:09:00Z">
              <w:r>
                <w:rPr>
                  <w:rFonts w:ascii="Calibri" w:eastAsia="Calibri" w:hAnsi="Calibri" w:cs="Calibri"/>
                  <w:w w:val="105"/>
                  <w:sz w:val="13"/>
                  <w:szCs w:val="13"/>
                </w:rPr>
                <w:t>32608</w:t>
              </w:r>
            </w:ins>
          </w:p>
        </w:tc>
        <w:tc>
          <w:tcPr>
            <w:tcW w:w="7872" w:type="dxa"/>
            <w:gridSpan w:val="8"/>
            <w:vMerge/>
            <w:tcBorders>
              <w:left w:val="single" w:sz="5" w:space="0" w:color="D0D7E5"/>
              <w:right w:val="single" w:sz="5" w:space="0" w:color="D0D7E5"/>
            </w:tcBorders>
          </w:tcPr>
          <w:p w14:paraId="05F0BB71" w14:textId="77777777" w:rsidR="00A46B37" w:rsidRDefault="00A46B37" w:rsidP="00E761FB">
            <w:pPr>
              <w:rPr>
                <w:ins w:id="45585"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7F53A2E8" w14:textId="77777777" w:rsidR="00A46B37" w:rsidRDefault="00A46B37" w:rsidP="00E761FB">
            <w:pPr>
              <w:spacing w:line="158" w:lineRule="exact"/>
              <w:ind w:left="395" w:right="-20"/>
              <w:rPr>
                <w:ins w:id="45586" w:author="Weber" w:date="2014-10-29T03:09:00Z"/>
                <w:rFonts w:ascii="Calibri" w:eastAsia="Calibri" w:hAnsi="Calibri" w:cs="Calibri"/>
                <w:sz w:val="13"/>
                <w:szCs w:val="13"/>
              </w:rPr>
            </w:pPr>
            <w:ins w:id="45587" w:author="Weber" w:date="2014-10-29T03:09:00Z">
              <w:r>
                <w:rPr>
                  <w:rFonts w:ascii="Calibri" w:eastAsia="Calibri" w:hAnsi="Calibri" w:cs="Calibri"/>
                  <w:w w:val="105"/>
                  <w:sz w:val="13"/>
                  <w:szCs w:val="13"/>
                </w:rPr>
                <w:t>51,253,403</w:t>
              </w:r>
            </w:ins>
          </w:p>
        </w:tc>
        <w:tc>
          <w:tcPr>
            <w:tcW w:w="545" w:type="dxa"/>
            <w:tcBorders>
              <w:top w:val="single" w:sz="5" w:space="0" w:color="D0D7E5"/>
              <w:left w:val="single" w:sz="5" w:space="0" w:color="D0D7E5"/>
              <w:bottom w:val="single" w:sz="5" w:space="0" w:color="D0D7E5"/>
              <w:right w:val="single" w:sz="5" w:space="0" w:color="D0D7E5"/>
            </w:tcBorders>
          </w:tcPr>
          <w:p w14:paraId="469D9BB6" w14:textId="77777777" w:rsidR="00A46B37" w:rsidRDefault="00A46B37" w:rsidP="00E761FB">
            <w:pPr>
              <w:spacing w:line="158" w:lineRule="exact"/>
              <w:ind w:left="97" w:right="-20"/>
              <w:rPr>
                <w:ins w:id="45588" w:author="Weber" w:date="2014-10-29T03:09:00Z"/>
                <w:rFonts w:ascii="Calibri" w:eastAsia="Calibri" w:hAnsi="Calibri" w:cs="Calibri"/>
                <w:sz w:val="13"/>
                <w:szCs w:val="13"/>
              </w:rPr>
            </w:pPr>
            <w:ins w:id="45589" w:author="Weber" w:date="2014-10-29T03:09:00Z">
              <w:r>
                <w:rPr>
                  <w:rFonts w:ascii="Calibri" w:eastAsia="Calibri" w:hAnsi="Calibri" w:cs="Calibri"/>
                  <w:w w:val="105"/>
                  <w:sz w:val="13"/>
                  <w:szCs w:val="13"/>
                </w:rPr>
                <w:t>0.16%</w:t>
              </w:r>
            </w:ins>
          </w:p>
        </w:tc>
      </w:tr>
      <w:tr w:rsidR="00A46B37" w14:paraId="0F350288" w14:textId="77777777" w:rsidTr="00E761FB">
        <w:trPr>
          <w:trHeight w:hRule="exact" w:val="178"/>
          <w:ins w:id="45590"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5FF3FA05" w14:textId="77777777" w:rsidR="00A46B37" w:rsidRDefault="00A46B37" w:rsidP="00E761FB">
            <w:pPr>
              <w:spacing w:line="158" w:lineRule="exact"/>
              <w:ind w:left="124" w:right="-20"/>
              <w:rPr>
                <w:ins w:id="45591" w:author="Weber" w:date="2014-10-29T03:09:00Z"/>
                <w:rFonts w:ascii="Calibri" w:eastAsia="Calibri" w:hAnsi="Calibri" w:cs="Calibri"/>
                <w:sz w:val="13"/>
                <w:szCs w:val="13"/>
              </w:rPr>
            </w:pPr>
            <w:ins w:id="45592" w:author="Weber" w:date="2014-10-29T03:09:00Z">
              <w:r>
                <w:rPr>
                  <w:rFonts w:ascii="Calibri" w:eastAsia="Calibri" w:hAnsi="Calibri" w:cs="Calibri"/>
                  <w:w w:val="105"/>
                  <w:sz w:val="13"/>
                  <w:szCs w:val="13"/>
                </w:rPr>
                <w:t>34448</w:t>
              </w:r>
            </w:ins>
          </w:p>
        </w:tc>
        <w:tc>
          <w:tcPr>
            <w:tcW w:w="7872" w:type="dxa"/>
            <w:gridSpan w:val="8"/>
            <w:vMerge/>
            <w:tcBorders>
              <w:left w:val="single" w:sz="5" w:space="0" w:color="D0D7E5"/>
              <w:right w:val="single" w:sz="5" w:space="0" w:color="D0D7E5"/>
            </w:tcBorders>
          </w:tcPr>
          <w:p w14:paraId="2DCB704D" w14:textId="77777777" w:rsidR="00A46B37" w:rsidRDefault="00A46B37" w:rsidP="00E761FB">
            <w:pPr>
              <w:rPr>
                <w:ins w:id="45593"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70A015AF" w14:textId="77777777" w:rsidR="00A46B37" w:rsidRDefault="00A46B37" w:rsidP="00E761FB">
            <w:pPr>
              <w:spacing w:line="158" w:lineRule="exact"/>
              <w:ind w:left="395" w:right="-20"/>
              <w:rPr>
                <w:ins w:id="45594" w:author="Weber" w:date="2014-10-29T03:09:00Z"/>
                <w:rFonts w:ascii="Calibri" w:eastAsia="Calibri" w:hAnsi="Calibri" w:cs="Calibri"/>
                <w:sz w:val="13"/>
                <w:szCs w:val="13"/>
              </w:rPr>
            </w:pPr>
            <w:ins w:id="45595" w:author="Weber" w:date="2014-10-29T03:09:00Z">
              <w:r>
                <w:rPr>
                  <w:rFonts w:ascii="Calibri" w:eastAsia="Calibri" w:hAnsi="Calibri" w:cs="Calibri"/>
                  <w:w w:val="105"/>
                  <w:sz w:val="13"/>
                  <w:szCs w:val="13"/>
                </w:rPr>
                <w:t>25,769,391</w:t>
              </w:r>
            </w:ins>
          </w:p>
        </w:tc>
        <w:tc>
          <w:tcPr>
            <w:tcW w:w="545" w:type="dxa"/>
            <w:tcBorders>
              <w:top w:val="single" w:sz="5" w:space="0" w:color="D0D7E5"/>
              <w:left w:val="single" w:sz="5" w:space="0" w:color="D0D7E5"/>
              <w:bottom w:val="single" w:sz="5" w:space="0" w:color="D0D7E5"/>
              <w:right w:val="single" w:sz="5" w:space="0" w:color="D0D7E5"/>
            </w:tcBorders>
          </w:tcPr>
          <w:p w14:paraId="486CC100" w14:textId="77777777" w:rsidR="00A46B37" w:rsidRDefault="00A46B37" w:rsidP="00E761FB">
            <w:pPr>
              <w:spacing w:line="158" w:lineRule="exact"/>
              <w:ind w:left="97" w:right="-20"/>
              <w:rPr>
                <w:ins w:id="45596" w:author="Weber" w:date="2014-10-29T03:09:00Z"/>
                <w:rFonts w:ascii="Calibri" w:eastAsia="Calibri" w:hAnsi="Calibri" w:cs="Calibri"/>
                <w:sz w:val="13"/>
                <w:szCs w:val="13"/>
              </w:rPr>
            </w:pPr>
            <w:ins w:id="45597" w:author="Weber" w:date="2014-10-29T03:09:00Z">
              <w:r>
                <w:rPr>
                  <w:rFonts w:ascii="Calibri" w:eastAsia="Calibri" w:hAnsi="Calibri" w:cs="Calibri"/>
                  <w:w w:val="105"/>
                  <w:sz w:val="13"/>
                  <w:szCs w:val="13"/>
                </w:rPr>
                <w:t>0.08%</w:t>
              </w:r>
            </w:ins>
          </w:p>
        </w:tc>
      </w:tr>
      <w:tr w:rsidR="00A46B37" w14:paraId="40666D37" w14:textId="77777777" w:rsidTr="00E761FB">
        <w:trPr>
          <w:trHeight w:hRule="exact" w:val="178"/>
          <w:ins w:id="4559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7FAED399" w14:textId="77777777" w:rsidR="00A46B37" w:rsidRDefault="00A46B37" w:rsidP="00E761FB">
            <w:pPr>
              <w:spacing w:line="158" w:lineRule="exact"/>
              <w:ind w:left="124" w:right="-20"/>
              <w:rPr>
                <w:ins w:id="45599" w:author="Weber" w:date="2014-10-29T03:09:00Z"/>
                <w:rFonts w:ascii="Calibri" w:eastAsia="Calibri" w:hAnsi="Calibri" w:cs="Calibri"/>
                <w:sz w:val="13"/>
                <w:szCs w:val="13"/>
              </w:rPr>
            </w:pPr>
            <w:ins w:id="45600" w:author="Weber" w:date="2014-10-29T03:09:00Z">
              <w:r>
                <w:rPr>
                  <w:rFonts w:ascii="Calibri" w:eastAsia="Calibri" w:hAnsi="Calibri" w:cs="Calibri"/>
                  <w:w w:val="105"/>
                  <w:sz w:val="13"/>
                  <w:szCs w:val="13"/>
                </w:rPr>
                <w:t>34731</w:t>
              </w:r>
            </w:ins>
          </w:p>
        </w:tc>
        <w:tc>
          <w:tcPr>
            <w:tcW w:w="7872" w:type="dxa"/>
            <w:gridSpan w:val="8"/>
            <w:vMerge/>
            <w:tcBorders>
              <w:left w:val="single" w:sz="5" w:space="0" w:color="D0D7E5"/>
              <w:right w:val="single" w:sz="5" w:space="0" w:color="D0D7E5"/>
            </w:tcBorders>
          </w:tcPr>
          <w:p w14:paraId="70F89DA0" w14:textId="77777777" w:rsidR="00A46B37" w:rsidRDefault="00A46B37" w:rsidP="00E761FB">
            <w:pPr>
              <w:rPr>
                <w:ins w:id="4560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0CC3E582" w14:textId="77777777" w:rsidR="00A46B37" w:rsidRDefault="00A46B37" w:rsidP="00E761FB">
            <w:pPr>
              <w:spacing w:line="158" w:lineRule="exact"/>
              <w:ind w:left="395" w:right="-20"/>
              <w:rPr>
                <w:ins w:id="45602" w:author="Weber" w:date="2014-10-29T03:09:00Z"/>
                <w:rFonts w:ascii="Calibri" w:eastAsia="Calibri" w:hAnsi="Calibri" w:cs="Calibri"/>
                <w:sz w:val="13"/>
                <w:szCs w:val="13"/>
              </w:rPr>
            </w:pPr>
            <w:ins w:id="45603" w:author="Weber" w:date="2014-10-29T03:09:00Z">
              <w:r>
                <w:rPr>
                  <w:rFonts w:ascii="Calibri" w:eastAsia="Calibri" w:hAnsi="Calibri" w:cs="Calibri"/>
                  <w:w w:val="105"/>
                  <w:sz w:val="13"/>
                  <w:szCs w:val="13"/>
                </w:rPr>
                <w:t>28,467,509</w:t>
              </w:r>
            </w:ins>
          </w:p>
        </w:tc>
        <w:tc>
          <w:tcPr>
            <w:tcW w:w="545" w:type="dxa"/>
            <w:tcBorders>
              <w:top w:val="single" w:sz="5" w:space="0" w:color="D0D7E5"/>
              <w:left w:val="single" w:sz="5" w:space="0" w:color="D0D7E5"/>
              <w:bottom w:val="single" w:sz="5" w:space="0" w:color="D0D7E5"/>
              <w:right w:val="single" w:sz="5" w:space="0" w:color="D0D7E5"/>
            </w:tcBorders>
          </w:tcPr>
          <w:p w14:paraId="524872BC" w14:textId="77777777" w:rsidR="00A46B37" w:rsidRDefault="00A46B37" w:rsidP="00E761FB">
            <w:pPr>
              <w:spacing w:line="158" w:lineRule="exact"/>
              <w:ind w:left="97" w:right="-20"/>
              <w:rPr>
                <w:ins w:id="45604" w:author="Weber" w:date="2014-10-29T03:09:00Z"/>
                <w:rFonts w:ascii="Calibri" w:eastAsia="Calibri" w:hAnsi="Calibri" w:cs="Calibri"/>
                <w:sz w:val="13"/>
                <w:szCs w:val="13"/>
              </w:rPr>
            </w:pPr>
            <w:ins w:id="45605" w:author="Weber" w:date="2014-10-29T03:09:00Z">
              <w:r>
                <w:rPr>
                  <w:rFonts w:ascii="Calibri" w:eastAsia="Calibri" w:hAnsi="Calibri" w:cs="Calibri"/>
                  <w:w w:val="105"/>
                  <w:sz w:val="13"/>
                  <w:szCs w:val="13"/>
                </w:rPr>
                <w:t>0.09%</w:t>
              </w:r>
            </w:ins>
          </w:p>
        </w:tc>
      </w:tr>
      <w:tr w:rsidR="00A46B37" w14:paraId="49C1480E" w14:textId="77777777" w:rsidTr="00E761FB">
        <w:trPr>
          <w:trHeight w:hRule="exact" w:val="178"/>
          <w:ins w:id="45606"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3478A56E" w14:textId="77777777" w:rsidR="00A46B37" w:rsidRDefault="00A46B37" w:rsidP="00E761FB">
            <w:pPr>
              <w:spacing w:line="158" w:lineRule="exact"/>
              <w:ind w:left="124" w:right="-20"/>
              <w:rPr>
                <w:ins w:id="45607" w:author="Weber" w:date="2014-10-29T03:09:00Z"/>
                <w:rFonts w:ascii="Calibri" w:eastAsia="Calibri" w:hAnsi="Calibri" w:cs="Calibri"/>
                <w:sz w:val="13"/>
                <w:szCs w:val="13"/>
              </w:rPr>
            </w:pPr>
            <w:ins w:id="45608" w:author="Weber" w:date="2014-10-29T03:09:00Z">
              <w:r>
                <w:rPr>
                  <w:rFonts w:ascii="Calibri" w:eastAsia="Calibri" w:hAnsi="Calibri" w:cs="Calibri"/>
                  <w:w w:val="105"/>
                  <w:sz w:val="13"/>
                  <w:szCs w:val="13"/>
                </w:rPr>
                <w:t>32750</w:t>
              </w:r>
            </w:ins>
          </w:p>
        </w:tc>
        <w:tc>
          <w:tcPr>
            <w:tcW w:w="7872" w:type="dxa"/>
            <w:gridSpan w:val="8"/>
            <w:vMerge/>
            <w:tcBorders>
              <w:left w:val="single" w:sz="5" w:space="0" w:color="D0D7E5"/>
              <w:right w:val="single" w:sz="5" w:space="0" w:color="D0D7E5"/>
            </w:tcBorders>
          </w:tcPr>
          <w:p w14:paraId="136F4D9F" w14:textId="77777777" w:rsidR="00A46B37" w:rsidRDefault="00A46B37" w:rsidP="00E761FB">
            <w:pPr>
              <w:rPr>
                <w:ins w:id="45609"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30018C61" w14:textId="77777777" w:rsidR="00A46B37" w:rsidRDefault="00A46B37" w:rsidP="00E761FB">
            <w:pPr>
              <w:spacing w:line="158" w:lineRule="exact"/>
              <w:ind w:left="395" w:right="-20"/>
              <w:rPr>
                <w:ins w:id="45610" w:author="Weber" w:date="2014-10-29T03:09:00Z"/>
                <w:rFonts w:ascii="Calibri" w:eastAsia="Calibri" w:hAnsi="Calibri" w:cs="Calibri"/>
                <w:sz w:val="13"/>
                <w:szCs w:val="13"/>
              </w:rPr>
            </w:pPr>
            <w:ins w:id="45611" w:author="Weber" w:date="2014-10-29T03:09:00Z">
              <w:r>
                <w:rPr>
                  <w:rFonts w:ascii="Calibri" w:eastAsia="Calibri" w:hAnsi="Calibri" w:cs="Calibri"/>
                  <w:w w:val="105"/>
                  <w:sz w:val="13"/>
                  <w:szCs w:val="13"/>
                </w:rPr>
                <w:t>93,024,022</w:t>
              </w:r>
            </w:ins>
          </w:p>
        </w:tc>
        <w:tc>
          <w:tcPr>
            <w:tcW w:w="545" w:type="dxa"/>
            <w:tcBorders>
              <w:top w:val="single" w:sz="5" w:space="0" w:color="D0D7E5"/>
              <w:left w:val="single" w:sz="5" w:space="0" w:color="D0D7E5"/>
              <w:bottom w:val="single" w:sz="5" w:space="0" w:color="D0D7E5"/>
              <w:right w:val="single" w:sz="5" w:space="0" w:color="D0D7E5"/>
            </w:tcBorders>
          </w:tcPr>
          <w:p w14:paraId="467320E2" w14:textId="77777777" w:rsidR="00A46B37" w:rsidRDefault="00A46B37" w:rsidP="00E761FB">
            <w:pPr>
              <w:spacing w:line="158" w:lineRule="exact"/>
              <w:ind w:left="97" w:right="-20"/>
              <w:rPr>
                <w:ins w:id="45612" w:author="Weber" w:date="2014-10-29T03:09:00Z"/>
                <w:rFonts w:ascii="Calibri" w:eastAsia="Calibri" w:hAnsi="Calibri" w:cs="Calibri"/>
                <w:sz w:val="13"/>
                <w:szCs w:val="13"/>
              </w:rPr>
            </w:pPr>
            <w:ins w:id="45613" w:author="Weber" w:date="2014-10-29T03:09:00Z">
              <w:r>
                <w:rPr>
                  <w:rFonts w:ascii="Calibri" w:eastAsia="Calibri" w:hAnsi="Calibri" w:cs="Calibri"/>
                  <w:w w:val="105"/>
                  <w:sz w:val="13"/>
                  <w:szCs w:val="13"/>
                </w:rPr>
                <w:t>0.28%</w:t>
              </w:r>
            </w:ins>
          </w:p>
        </w:tc>
      </w:tr>
      <w:tr w:rsidR="00A46B37" w14:paraId="240DF2F4" w14:textId="77777777" w:rsidTr="00E761FB">
        <w:trPr>
          <w:trHeight w:hRule="exact" w:val="178"/>
          <w:ins w:id="45614"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16F625A4" w14:textId="77777777" w:rsidR="00A46B37" w:rsidRDefault="00A46B37" w:rsidP="00E761FB">
            <w:pPr>
              <w:spacing w:line="158" w:lineRule="exact"/>
              <w:ind w:left="124" w:right="-20"/>
              <w:rPr>
                <w:ins w:id="45615" w:author="Weber" w:date="2014-10-29T03:09:00Z"/>
                <w:rFonts w:ascii="Calibri" w:eastAsia="Calibri" w:hAnsi="Calibri" w:cs="Calibri"/>
                <w:sz w:val="13"/>
                <w:szCs w:val="13"/>
              </w:rPr>
            </w:pPr>
            <w:ins w:id="45616" w:author="Weber" w:date="2014-10-29T03:09:00Z">
              <w:r>
                <w:rPr>
                  <w:rFonts w:ascii="Calibri" w:eastAsia="Calibri" w:hAnsi="Calibri" w:cs="Calibri"/>
                  <w:w w:val="105"/>
                  <w:sz w:val="13"/>
                  <w:szCs w:val="13"/>
                </w:rPr>
                <w:t>32609</w:t>
              </w:r>
            </w:ins>
          </w:p>
        </w:tc>
        <w:tc>
          <w:tcPr>
            <w:tcW w:w="7872" w:type="dxa"/>
            <w:gridSpan w:val="8"/>
            <w:vMerge/>
            <w:tcBorders>
              <w:left w:val="single" w:sz="5" w:space="0" w:color="D0D7E5"/>
              <w:right w:val="single" w:sz="5" w:space="0" w:color="D0D7E5"/>
            </w:tcBorders>
          </w:tcPr>
          <w:p w14:paraId="7C0ED546" w14:textId="77777777" w:rsidR="00A46B37" w:rsidRDefault="00A46B37" w:rsidP="00E761FB">
            <w:pPr>
              <w:rPr>
                <w:ins w:id="45617"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6018D052" w14:textId="77777777" w:rsidR="00A46B37" w:rsidRDefault="00A46B37" w:rsidP="00E761FB">
            <w:pPr>
              <w:spacing w:line="158" w:lineRule="exact"/>
              <w:ind w:left="429" w:right="-20"/>
              <w:rPr>
                <w:ins w:id="45618" w:author="Weber" w:date="2014-10-29T03:09:00Z"/>
                <w:rFonts w:ascii="Calibri" w:eastAsia="Calibri" w:hAnsi="Calibri" w:cs="Calibri"/>
                <w:sz w:val="13"/>
                <w:szCs w:val="13"/>
              </w:rPr>
            </w:pPr>
            <w:ins w:id="45619" w:author="Weber" w:date="2014-10-29T03:09:00Z">
              <w:r>
                <w:rPr>
                  <w:rFonts w:ascii="Calibri" w:eastAsia="Calibri" w:hAnsi="Calibri" w:cs="Calibri"/>
                  <w:w w:val="105"/>
                  <w:sz w:val="13"/>
                  <w:szCs w:val="13"/>
                </w:rPr>
                <w:t>6,739,472</w:t>
              </w:r>
            </w:ins>
          </w:p>
        </w:tc>
        <w:tc>
          <w:tcPr>
            <w:tcW w:w="545" w:type="dxa"/>
            <w:tcBorders>
              <w:top w:val="single" w:sz="5" w:space="0" w:color="D0D7E5"/>
              <w:left w:val="single" w:sz="5" w:space="0" w:color="D0D7E5"/>
              <w:bottom w:val="single" w:sz="5" w:space="0" w:color="D0D7E5"/>
              <w:right w:val="single" w:sz="5" w:space="0" w:color="D0D7E5"/>
            </w:tcBorders>
          </w:tcPr>
          <w:p w14:paraId="32FCB73A" w14:textId="77777777" w:rsidR="00A46B37" w:rsidRDefault="00A46B37" w:rsidP="00E761FB">
            <w:pPr>
              <w:spacing w:line="158" w:lineRule="exact"/>
              <w:ind w:left="97" w:right="-20"/>
              <w:rPr>
                <w:ins w:id="45620" w:author="Weber" w:date="2014-10-29T03:09:00Z"/>
                <w:rFonts w:ascii="Calibri" w:eastAsia="Calibri" w:hAnsi="Calibri" w:cs="Calibri"/>
                <w:sz w:val="13"/>
                <w:szCs w:val="13"/>
              </w:rPr>
            </w:pPr>
            <w:ins w:id="45621" w:author="Weber" w:date="2014-10-29T03:09:00Z">
              <w:r>
                <w:rPr>
                  <w:rFonts w:ascii="Calibri" w:eastAsia="Calibri" w:hAnsi="Calibri" w:cs="Calibri"/>
                  <w:w w:val="105"/>
                  <w:sz w:val="13"/>
                  <w:szCs w:val="13"/>
                </w:rPr>
                <w:t>0.02%</w:t>
              </w:r>
            </w:ins>
          </w:p>
        </w:tc>
      </w:tr>
      <w:tr w:rsidR="00A46B37" w14:paraId="2AFF4A41" w14:textId="77777777" w:rsidTr="00E761FB">
        <w:trPr>
          <w:trHeight w:hRule="exact" w:val="178"/>
          <w:ins w:id="45622"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462E4E09" w14:textId="77777777" w:rsidR="00A46B37" w:rsidRDefault="00A46B37" w:rsidP="00E761FB">
            <w:pPr>
              <w:spacing w:line="158" w:lineRule="exact"/>
              <w:ind w:left="124" w:right="-20"/>
              <w:rPr>
                <w:ins w:id="45623" w:author="Weber" w:date="2014-10-29T03:09:00Z"/>
                <w:rFonts w:ascii="Calibri" w:eastAsia="Calibri" w:hAnsi="Calibri" w:cs="Calibri"/>
                <w:sz w:val="13"/>
                <w:szCs w:val="13"/>
              </w:rPr>
            </w:pPr>
            <w:ins w:id="45624" w:author="Weber" w:date="2014-10-29T03:09:00Z">
              <w:r>
                <w:rPr>
                  <w:rFonts w:ascii="Calibri" w:eastAsia="Calibri" w:hAnsi="Calibri" w:cs="Calibri"/>
                  <w:w w:val="105"/>
                  <w:sz w:val="13"/>
                  <w:szCs w:val="13"/>
                </w:rPr>
                <w:t>33458</w:t>
              </w:r>
            </w:ins>
          </w:p>
        </w:tc>
        <w:tc>
          <w:tcPr>
            <w:tcW w:w="7872" w:type="dxa"/>
            <w:gridSpan w:val="8"/>
            <w:vMerge/>
            <w:tcBorders>
              <w:left w:val="single" w:sz="5" w:space="0" w:color="D0D7E5"/>
              <w:right w:val="single" w:sz="5" w:space="0" w:color="D0D7E5"/>
            </w:tcBorders>
          </w:tcPr>
          <w:p w14:paraId="79748F79" w14:textId="77777777" w:rsidR="00A46B37" w:rsidRDefault="00A46B37" w:rsidP="00E761FB">
            <w:pPr>
              <w:rPr>
                <w:ins w:id="45625"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07B11DDB" w14:textId="77777777" w:rsidR="00A46B37" w:rsidRDefault="00A46B37" w:rsidP="00E761FB">
            <w:pPr>
              <w:spacing w:line="158" w:lineRule="exact"/>
              <w:ind w:left="359" w:right="-20"/>
              <w:rPr>
                <w:ins w:id="45626" w:author="Weber" w:date="2014-10-29T03:09:00Z"/>
                <w:rFonts w:ascii="Calibri" w:eastAsia="Calibri" w:hAnsi="Calibri" w:cs="Calibri"/>
                <w:sz w:val="13"/>
                <w:szCs w:val="13"/>
              </w:rPr>
            </w:pPr>
            <w:ins w:id="45627" w:author="Weber" w:date="2014-10-29T03:09:00Z">
              <w:r>
                <w:rPr>
                  <w:rFonts w:ascii="Calibri" w:eastAsia="Calibri" w:hAnsi="Calibri" w:cs="Calibri"/>
                  <w:w w:val="105"/>
                  <w:sz w:val="13"/>
                  <w:szCs w:val="13"/>
                </w:rPr>
                <w:t>268,552,718</w:t>
              </w:r>
            </w:ins>
          </w:p>
        </w:tc>
        <w:tc>
          <w:tcPr>
            <w:tcW w:w="545" w:type="dxa"/>
            <w:tcBorders>
              <w:top w:val="single" w:sz="5" w:space="0" w:color="D0D7E5"/>
              <w:left w:val="single" w:sz="5" w:space="0" w:color="D0D7E5"/>
              <w:bottom w:val="single" w:sz="5" w:space="0" w:color="D0D7E5"/>
              <w:right w:val="single" w:sz="5" w:space="0" w:color="D0D7E5"/>
            </w:tcBorders>
          </w:tcPr>
          <w:p w14:paraId="30D308A4" w14:textId="77777777" w:rsidR="00A46B37" w:rsidRDefault="00A46B37" w:rsidP="00E761FB">
            <w:pPr>
              <w:spacing w:line="158" w:lineRule="exact"/>
              <w:ind w:left="97" w:right="-20"/>
              <w:rPr>
                <w:ins w:id="45628" w:author="Weber" w:date="2014-10-29T03:09:00Z"/>
                <w:rFonts w:ascii="Calibri" w:eastAsia="Calibri" w:hAnsi="Calibri" w:cs="Calibri"/>
                <w:sz w:val="13"/>
                <w:szCs w:val="13"/>
              </w:rPr>
            </w:pPr>
            <w:ins w:id="45629" w:author="Weber" w:date="2014-10-29T03:09:00Z">
              <w:r>
                <w:rPr>
                  <w:rFonts w:ascii="Calibri" w:eastAsia="Calibri" w:hAnsi="Calibri" w:cs="Calibri"/>
                  <w:w w:val="105"/>
                  <w:sz w:val="13"/>
                  <w:szCs w:val="13"/>
                </w:rPr>
                <w:t>0.81%</w:t>
              </w:r>
            </w:ins>
          </w:p>
        </w:tc>
      </w:tr>
      <w:tr w:rsidR="00A46B37" w14:paraId="44ADAC01" w14:textId="77777777" w:rsidTr="00E761FB">
        <w:trPr>
          <w:trHeight w:hRule="exact" w:val="178"/>
          <w:ins w:id="45630"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1ED06ED1" w14:textId="77777777" w:rsidR="00A46B37" w:rsidRDefault="00A46B37" w:rsidP="00E761FB">
            <w:pPr>
              <w:spacing w:line="158" w:lineRule="exact"/>
              <w:ind w:left="124" w:right="-20"/>
              <w:rPr>
                <w:ins w:id="45631" w:author="Weber" w:date="2014-10-29T03:09:00Z"/>
                <w:rFonts w:ascii="Calibri" w:eastAsia="Calibri" w:hAnsi="Calibri" w:cs="Calibri"/>
                <w:sz w:val="13"/>
                <w:szCs w:val="13"/>
              </w:rPr>
            </w:pPr>
            <w:ins w:id="45632" w:author="Weber" w:date="2014-10-29T03:09:00Z">
              <w:r>
                <w:rPr>
                  <w:rFonts w:ascii="Calibri" w:eastAsia="Calibri" w:hAnsi="Calibri" w:cs="Calibri"/>
                  <w:w w:val="105"/>
                  <w:sz w:val="13"/>
                  <w:szCs w:val="13"/>
                </w:rPr>
                <w:t>34449</w:t>
              </w:r>
            </w:ins>
          </w:p>
        </w:tc>
        <w:tc>
          <w:tcPr>
            <w:tcW w:w="7872" w:type="dxa"/>
            <w:gridSpan w:val="8"/>
            <w:vMerge/>
            <w:tcBorders>
              <w:left w:val="single" w:sz="5" w:space="0" w:color="D0D7E5"/>
              <w:right w:val="single" w:sz="5" w:space="0" w:color="D0D7E5"/>
            </w:tcBorders>
          </w:tcPr>
          <w:p w14:paraId="3D37FB2D" w14:textId="77777777" w:rsidR="00A46B37" w:rsidRDefault="00A46B37" w:rsidP="00E761FB">
            <w:pPr>
              <w:rPr>
                <w:ins w:id="45633"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27ABD07B" w14:textId="77777777" w:rsidR="00A46B37" w:rsidRDefault="00A46B37" w:rsidP="00E761FB">
            <w:pPr>
              <w:spacing w:line="158" w:lineRule="exact"/>
              <w:ind w:left="429" w:right="-20"/>
              <w:rPr>
                <w:ins w:id="45634" w:author="Weber" w:date="2014-10-29T03:09:00Z"/>
                <w:rFonts w:ascii="Calibri" w:eastAsia="Calibri" w:hAnsi="Calibri" w:cs="Calibri"/>
                <w:sz w:val="13"/>
                <w:szCs w:val="13"/>
              </w:rPr>
            </w:pPr>
            <w:ins w:id="45635" w:author="Weber" w:date="2014-10-29T03:09:00Z">
              <w:r>
                <w:rPr>
                  <w:rFonts w:ascii="Calibri" w:eastAsia="Calibri" w:hAnsi="Calibri" w:cs="Calibri"/>
                  <w:w w:val="105"/>
                  <w:sz w:val="13"/>
                  <w:szCs w:val="13"/>
                </w:rPr>
                <w:t>3,426,555</w:t>
              </w:r>
            </w:ins>
          </w:p>
        </w:tc>
        <w:tc>
          <w:tcPr>
            <w:tcW w:w="545" w:type="dxa"/>
            <w:tcBorders>
              <w:top w:val="single" w:sz="5" w:space="0" w:color="D0D7E5"/>
              <w:left w:val="single" w:sz="5" w:space="0" w:color="D0D7E5"/>
              <w:bottom w:val="single" w:sz="5" w:space="0" w:color="D0D7E5"/>
              <w:right w:val="single" w:sz="5" w:space="0" w:color="D0D7E5"/>
            </w:tcBorders>
          </w:tcPr>
          <w:p w14:paraId="0569BE14" w14:textId="77777777" w:rsidR="00A46B37" w:rsidRDefault="00A46B37" w:rsidP="00E761FB">
            <w:pPr>
              <w:spacing w:line="158" w:lineRule="exact"/>
              <w:ind w:left="97" w:right="-20"/>
              <w:rPr>
                <w:ins w:id="45636" w:author="Weber" w:date="2014-10-29T03:09:00Z"/>
                <w:rFonts w:ascii="Calibri" w:eastAsia="Calibri" w:hAnsi="Calibri" w:cs="Calibri"/>
                <w:sz w:val="13"/>
                <w:szCs w:val="13"/>
              </w:rPr>
            </w:pPr>
            <w:ins w:id="45637" w:author="Weber" w:date="2014-10-29T03:09:00Z">
              <w:r>
                <w:rPr>
                  <w:rFonts w:ascii="Calibri" w:eastAsia="Calibri" w:hAnsi="Calibri" w:cs="Calibri"/>
                  <w:w w:val="105"/>
                  <w:sz w:val="13"/>
                  <w:szCs w:val="13"/>
                </w:rPr>
                <w:t>0.01%</w:t>
              </w:r>
            </w:ins>
          </w:p>
        </w:tc>
      </w:tr>
      <w:tr w:rsidR="00A46B37" w14:paraId="411716CF" w14:textId="77777777" w:rsidTr="00E761FB">
        <w:trPr>
          <w:trHeight w:hRule="exact" w:val="178"/>
          <w:ins w:id="4563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55AC78AE" w14:textId="77777777" w:rsidR="00A46B37" w:rsidRDefault="00A46B37" w:rsidP="00E761FB">
            <w:pPr>
              <w:spacing w:line="158" w:lineRule="exact"/>
              <w:ind w:left="124" w:right="-20"/>
              <w:rPr>
                <w:ins w:id="45639" w:author="Weber" w:date="2014-10-29T03:09:00Z"/>
                <w:rFonts w:ascii="Calibri" w:eastAsia="Calibri" w:hAnsi="Calibri" w:cs="Calibri"/>
                <w:sz w:val="13"/>
                <w:szCs w:val="13"/>
              </w:rPr>
            </w:pPr>
            <w:ins w:id="45640" w:author="Weber" w:date="2014-10-29T03:09:00Z">
              <w:r>
                <w:rPr>
                  <w:rFonts w:ascii="Calibri" w:eastAsia="Calibri" w:hAnsi="Calibri" w:cs="Calibri"/>
                  <w:w w:val="105"/>
                  <w:sz w:val="13"/>
                  <w:szCs w:val="13"/>
                </w:rPr>
                <w:t>32751</w:t>
              </w:r>
            </w:ins>
          </w:p>
        </w:tc>
        <w:tc>
          <w:tcPr>
            <w:tcW w:w="7872" w:type="dxa"/>
            <w:gridSpan w:val="8"/>
            <w:vMerge/>
            <w:tcBorders>
              <w:left w:val="single" w:sz="5" w:space="0" w:color="D0D7E5"/>
              <w:right w:val="single" w:sz="5" w:space="0" w:color="D0D7E5"/>
            </w:tcBorders>
          </w:tcPr>
          <w:p w14:paraId="549E8EA4" w14:textId="77777777" w:rsidR="00A46B37" w:rsidRDefault="00A46B37" w:rsidP="00E761FB">
            <w:pPr>
              <w:rPr>
                <w:ins w:id="4564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61D304D7" w14:textId="77777777" w:rsidR="00A46B37" w:rsidRDefault="00A46B37" w:rsidP="00E761FB">
            <w:pPr>
              <w:spacing w:line="158" w:lineRule="exact"/>
              <w:ind w:left="359" w:right="-20"/>
              <w:rPr>
                <w:ins w:id="45642" w:author="Weber" w:date="2014-10-29T03:09:00Z"/>
                <w:rFonts w:ascii="Calibri" w:eastAsia="Calibri" w:hAnsi="Calibri" w:cs="Calibri"/>
                <w:sz w:val="13"/>
                <w:szCs w:val="13"/>
              </w:rPr>
            </w:pPr>
            <w:ins w:id="45643" w:author="Weber" w:date="2014-10-29T03:09:00Z">
              <w:r>
                <w:rPr>
                  <w:rFonts w:ascii="Calibri" w:eastAsia="Calibri" w:hAnsi="Calibri" w:cs="Calibri"/>
                  <w:w w:val="105"/>
                  <w:sz w:val="13"/>
                  <w:szCs w:val="13"/>
                </w:rPr>
                <w:t>113,811,791</w:t>
              </w:r>
            </w:ins>
          </w:p>
        </w:tc>
        <w:tc>
          <w:tcPr>
            <w:tcW w:w="545" w:type="dxa"/>
            <w:tcBorders>
              <w:top w:val="single" w:sz="5" w:space="0" w:color="D0D7E5"/>
              <w:left w:val="single" w:sz="5" w:space="0" w:color="D0D7E5"/>
              <w:bottom w:val="single" w:sz="5" w:space="0" w:color="D0D7E5"/>
              <w:right w:val="single" w:sz="5" w:space="0" w:color="D0D7E5"/>
            </w:tcBorders>
          </w:tcPr>
          <w:p w14:paraId="776D8F15" w14:textId="77777777" w:rsidR="00A46B37" w:rsidRDefault="00A46B37" w:rsidP="00E761FB">
            <w:pPr>
              <w:spacing w:line="158" w:lineRule="exact"/>
              <w:ind w:left="97" w:right="-20"/>
              <w:rPr>
                <w:ins w:id="45644" w:author="Weber" w:date="2014-10-29T03:09:00Z"/>
                <w:rFonts w:ascii="Calibri" w:eastAsia="Calibri" w:hAnsi="Calibri" w:cs="Calibri"/>
                <w:sz w:val="13"/>
                <w:szCs w:val="13"/>
              </w:rPr>
            </w:pPr>
            <w:ins w:id="45645" w:author="Weber" w:date="2014-10-29T03:09:00Z">
              <w:r>
                <w:rPr>
                  <w:rFonts w:ascii="Calibri" w:eastAsia="Calibri" w:hAnsi="Calibri" w:cs="Calibri"/>
                  <w:w w:val="105"/>
                  <w:sz w:val="13"/>
                  <w:szCs w:val="13"/>
                </w:rPr>
                <w:t>0.34%</w:t>
              </w:r>
            </w:ins>
          </w:p>
        </w:tc>
      </w:tr>
      <w:tr w:rsidR="00A46B37" w14:paraId="68F74FB8" w14:textId="77777777" w:rsidTr="00E761FB">
        <w:trPr>
          <w:trHeight w:hRule="exact" w:val="178"/>
          <w:ins w:id="45646"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2DD2D88B" w14:textId="77777777" w:rsidR="00A46B37" w:rsidRDefault="00A46B37" w:rsidP="00E761FB">
            <w:pPr>
              <w:spacing w:line="158" w:lineRule="exact"/>
              <w:ind w:left="124" w:right="-20"/>
              <w:rPr>
                <w:ins w:id="45647" w:author="Weber" w:date="2014-10-29T03:09:00Z"/>
                <w:rFonts w:ascii="Calibri" w:eastAsia="Calibri" w:hAnsi="Calibri" w:cs="Calibri"/>
                <w:sz w:val="13"/>
                <w:szCs w:val="13"/>
              </w:rPr>
            </w:pPr>
            <w:ins w:id="45648" w:author="Weber" w:date="2014-10-29T03:09:00Z">
              <w:r>
                <w:rPr>
                  <w:rFonts w:ascii="Calibri" w:eastAsia="Calibri" w:hAnsi="Calibri" w:cs="Calibri"/>
                  <w:w w:val="105"/>
                  <w:sz w:val="13"/>
                  <w:szCs w:val="13"/>
                </w:rPr>
                <w:t>34450</w:t>
              </w:r>
            </w:ins>
          </w:p>
        </w:tc>
        <w:tc>
          <w:tcPr>
            <w:tcW w:w="7872" w:type="dxa"/>
            <w:gridSpan w:val="8"/>
            <w:vMerge/>
            <w:tcBorders>
              <w:left w:val="single" w:sz="5" w:space="0" w:color="D0D7E5"/>
              <w:right w:val="single" w:sz="5" w:space="0" w:color="D0D7E5"/>
            </w:tcBorders>
          </w:tcPr>
          <w:p w14:paraId="0CCA2211" w14:textId="77777777" w:rsidR="00A46B37" w:rsidRDefault="00A46B37" w:rsidP="00E761FB">
            <w:pPr>
              <w:rPr>
                <w:ins w:id="45649"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4189AA49" w14:textId="77777777" w:rsidR="00A46B37" w:rsidRDefault="00A46B37" w:rsidP="00E761FB">
            <w:pPr>
              <w:spacing w:line="158" w:lineRule="exact"/>
              <w:ind w:left="395" w:right="-20"/>
              <w:rPr>
                <w:ins w:id="45650" w:author="Weber" w:date="2014-10-29T03:09:00Z"/>
                <w:rFonts w:ascii="Calibri" w:eastAsia="Calibri" w:hAnsi="Calibri" w:cs="Calibri"/>
                <w:sz w:val="13"/>
                <w:szCs w:val="13"/>
              </w:rPr>
            </w:pPr>
            <w:ins w:id="45651" w:author="Weber" w:date="2014-10-29T03:09:00Z">
              <w:r>
                <w:rPr>
                  <w:rFonts w:ascii="Calibri" w:eastAsia="Calibri" w:hAnsi="Calibri" w:cs="Calibri"/>
                  <w:w w:val="105"/>
                  <w:sz w:val="13"/>
                  <w:szCs w:val="13"/>
                </w:rPr>
                <w:t>29,308,063</w:t>
              </w:r>
            </w:ins>
          </w:p>
        </w:tc>
        <w:tc>
          <w:tcPr>
            <w:tcW w:w="545" w:type="dxa"/>
            <w:tcBorders>
              <w:top w:val="single" w:sz="5" w:space="0" w:color="D0D7E5"/>
              <w:left w:val="single" w:sz="5" w:space="0" w:color="D0D7E5"/>
              <w:bottom w:val="single" w:sz="5" w:space="0" w:color="D0D7E5"/>
              <w:right w:val="single" w:sz="5" w:space="0" w:color="D0D7E5"/>
            </w:tcBorders>
          </w:tcPr>
          <w:p w14:paraId="595690A1" w14:textId="77777777" w:rsidR="00A46B37" w:rsidRDefault="00A46B37" w:rsidP="00E761FB">
            <w:pPr>
              <w:spacing w:line="158" w:lineRule="exact"/>
              <w:ind w:left="97" w:right="-20"/>
              <w:rPr>
                <w:ins w:id="45652" w:author="Weber" w:date="2014-10-29T03:09:00Z"/>
                <w:rFonts w:ascii="Calibri" w:eastAsia="Calibri" w:hAnsi="Calibri" w:cs="Calibri"/>
                <w:sz w:val="13"/>
                <w:szCs w:val="13"/>
              </w:rPr>
            </w:pPr>
            <w:ins w:id="45653" w:author="Weber" w:date="2014-10-29T03:09:00Z">
              <w:r>
                <w:rPr>
                  <w:rFonts w:ascii="Calibri" w:eastAsia="Calibri" w:hAnsi="Calibri" w:cs="Calibri"/>
                  <w:w w:val="105"/>
                  <w:sz w:val="13"/>
                  <w:szCs w:val="13"/>
                </w:rPr>
                <w:t>0.09%</w:t>
              </w:r>
            </w:ins>
          </w:p>
        </w:tc>
      </w:tr>
      <w:tr w:rsidR="00A46B37" w14:paraId="49058FCC" w14:textId="77777777" w:rsidTr="00E761FB">
        <w:trPr>
          <w:trHeight w:hRule="exact" w:val="178"/>
          <w:ins w:id="45654"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72BA40E0" w14:textId="77777777" w:rsidR="00A46B37" w:rsidRDefault="00A46B37" w:rsidP="00E761FB">
            <w:pPr>
              <w:spacing w:line="158" w:lineRule="exact"/>
              <w:ind w:left="124" w:right="-20"/>
              <w:rPr>
                <w:ins w:id="45655" w:author="Weber" w:date="2014-10-29T03:09:00Z"/>
                <w:rFonts w:ascii="Calibri" w:eastAsia="Calibri" w:hAnsi="Calibri" w:cs="Calibri"/>
                <w:sz w:val="13"/>
                <w:szCs w:val="13"/>
              </w:rPr>
            </w:pPr>
            <w:ins w:id="45656" w:author="Weber" w:date="2014-10-29T03:09:00Z">
              <w:r>
                <w:rPr>
                  <w:rFonts w:ascii="Calibri" w:eastAsia="Calibri" w:hAnsi="Calibri" w:cs="Calibri"/>
                  <w:w w:val="105"/>
                  <w:sz w:val="13"/>
                  <w:szCs w:val="13"/>
                </w:rPr>
                <w:t>33884</w:t>
              </w:r>
            </w:ins>
          </w:p>
        </w:tc>
        <w:tc>
          <w:tcPr>
            <w:tcW w:w="7872" w:type="dxa"/>
            <w:gridSpan w:val="8"/>
            <w:vMerge/>
            <w:tcBorders>
              <w:left w:val="single" w:sz="5" w:space="0" w:color="D0D7E5"/>
              <w:right w:val="single" w:sz="5" w:space="0" w:color="D0D7E5"/>
            </w:tcBorders>
          </w:tcPr>
          <w:p w14:paraId="6E57B4F4" w14:textId="77777777" w:rsidR="00A46B37" w:rsidRDefault="00A46B37" w:rsidP="00E761FB">
            <w:pPr>
              <w:rPr>
                <w:ins w:id="45657"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35C5DDEA" w14:textId="77777777" w:rsidR="00A46B37" w:rsidRDefault="00A46B37" w:rsidP="00E761FB">
            <w:pPr>
              <w:spacing w:line="158" w:lineRule="exact"/>
              <w:ind w:left="359" w:right="-20"/>
              <w:rPr>
                <w:ins w:id="45658" w:author="Weber" w:date="2014-10-29T03:09:00Z"/>
                <w:rFonts w:ascii="Calibri" w:eastAsia="Calibri" w:hAnsi="Calibri" w:cs="Calibri"/>
                <w:sz w:val="13"/>
                <w:szCs w:val="13"/>
              </w:rPr>
            </w:pPr>
            <w:ins w:id="45659" w:author="Weber" w:date="2014-10-29T03:09:00Z">
              <w:r>
                <w:rPr>
                  <w:rFonts w:ascii="Calibri" w:eastAsia="Calibri" w:hAnsi="Calibri" w:cs="Calibri"/>
                  <w:w w:val="105"/>
                  <w:sz w:val="13"/>
                  <w:szCs w:val="13"/>
                </w:rPr>
                <w:t>171,765,475</w:t>
              </w:r>
            </w:ins>
          </w:p>
        </w:tc>
        <w:tc>
          <w:tcPr>
            <w:tcW w:w="545" w:type="dxa"/>
            <w:tcBorders>
              <w:top w:val="single" w:sz="5" w:space="0" w:color="D0D7E5"/>
              <w:left w:val="single" w:sz="5" w:space="0" w:color="D0D7E5"/>
              <w:bottom w:val="single" w:sz="5" w:space="0" w:color="D0D7E5"/>
              <w:right w:val="single" w:sz="5" w:space="0" w:color="D0D7E5"/>
            </w:tcBorders>
          </w:tcPr>
          <w:p w14:paraId="02DF3BCB" w14:textId="77777777" w:rsidR="00A46B37" w:rsidRDefault="00A46B37" w:rsidP="00E761FB">
            <w:pPr>
              <w:spacing w:line="158" w:lineRule="exact"/>
              <w:ind w:left="97" w:right="-20"/>
              <w:rPr>
                <w:ins w:id="45660" w:author="Weber" w:date="2014-10-29T03:09:00Z"/>
                <w:rFonts w:ascii="Calibri" w:eastAsia="Calibri" w:hAnsi="Calibri" w:cs="Calibri"/>
                <w:sz w:val="13"/>
                <w:szCs w:val="13"/>
              </w:rPr>
            </w:pPr>
            <w:ins w:id="45661" w:author="Weber" w:date="2014-10-29T03:09:00Z">
              <w:r>
                <w:rPr>
                  <w:rFonts w:ascii="Calibri" w:eastAsia="Calibri" w:hAnsi="Calibri" w:cs="Calibri"/>
                  <w:w w:val="105"/>
                  <w:sz w:val="13"/>
                  <w:szCs w:val="13"/>
                </w:rPr>
                <w:t>0.52%</w:t>
              </w:r>
            </w:ins>
          </w:p>
        </w:tc>
      </w:tr>
      <w:tr w:rsidR="00A46B37" w14:paraId="02DE90F4" w14:textId="77777777" w:rsidTr="00E761FB">
        <w:trPr>
          <w:trHeight w:hRule="exact" w:val="178"/>
          <w:ins w:id="45662"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756A4FAA" w14:textId="77777777" w:rsidR="00A46B37" w:rsidRDefault="00A46B37" w:rsidP="00E761FB">
            <w:pPr>
              <w:spacing w:line="158" w:lineRule="exact"/>
              <w:ind w:left="124" w:right="-20"/>
              <w:rPr>
                <w:ins w:id="45663" w:author="Weber" w:date="2014-10-29T03:09:00Z"/>
                <w:rFonts w:ascii="Calibri" w:eastAsia="Calibri" w:hAnsi="Calibri" w:cs="Calibri"/>
                <w:sz w:val="13"/>
                <w:szCs w:val="13"/>
              </w:rPr>
            </w:pPr>
            <w:ins w:id="45664" w:author="Weber" w:date="2014-10-29T03:09:00Z">
              <w:r>
                <w:rPr>
                  <w:rFonts w:ascii="Calibri" w:eastAsia="Calibri" w:hAnsi="Calibri" w:cs="Calibri"/>
                  <w:w w:val="105"/>
                  <w:sz w:val="13"/>
                  <w:szCs w:val="13"/>
                </w:rPr>
                <w:t>33601</w:t>
              </w:r>
            </w:ins>
          </w:p>
        </w:tc>
        <w:tc>
          <w:tcPr>
            <w:tcW w:w="7872" w:type="dxa"/>
            <w:gridSpan w:val="8"/>
            <w:vMerge/>
            <w:tcBorders>
              <w:left w:val="single" w:sz="5" w:space="0" w:color="D0D7E5"/>
              <w:right w:val="single" w:sz="5" w:space="0" w:color="D0D7E5"/>
            </w:tcBorders>
          </w:tcPr>
          <w:p w14:paraId="0A7F1357" w14:textId="77777777" w:rsidR="00A46B37" w:rsidRDefault="00A46B37" w:rsidP="00E761FB">
            <w:pPr>
              <w:rPr>
                <w:ins w:id="45665"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48159758" w14:textId="77777777" w:rsidR="00A46B37" w:rsidRDefault="00A46B37" w:rsidP="00E761FB">
            <w:pPr>
              <w:spacing w:line="158" w:lineRule="exact"/>
              <w:ind w:left="451" w:right="427"/>
              <w:jc w:val="center"/>
              <w:rPr>
                <w:ins w:id="45666" w:author="Weber" w:date="2014-10-29T03:09:00Z"/>
                <w:rFonts w:ascii="Calibri" w:eastAsia="Calibri" w:hAnsi="Calibri" w:cs="Calibri"/>
                <w:sz w:val="13"/>
                <w:szCs w:val="13"/>
              </w:rPr>
            </w:pPr>
            <w:ins w:id="45667" w:author="Weber" w:date="2014-10-29T03:09:00Z">
              <w:r>
                <w:rPr>
                  <w:rFonts w:ascii="Calibri" w:eastAsia="Calibri" w:hAnsi="Calibri" w:cs="Calibri"/>
                  <w:w w:val="105"/>
                  <w:sz w:val="13"/>
                  <w:szCs w:val="13"/>
                </w:rPr>
                <w:t>562,309</w:t>
              </w:r>
            </w:ins>
          </w:p>
        </w:tc>
        <w:tc>
          <w:tcPr>
            <w:tcW w:w="545" w:type="dxa"/>
            <w:tcBorders>
              <w:top w:val="single" w:sz="5" w:space="0" w:color="D0D7E5"/>
              <w:left w:val="single" w:sz="5" w:space="0" w:color="D0D7E5"/>
              <w:bottom w:val="single" w:sz="5" w:space="0" w:color="D0D7E5"/>
              <w:right w:val="single" w:sz="5" w:space="0" w:color="D0D7E5"/>
            </w:tcBorders>
          </w:tcPr>
          <w:p w14:paraId="7F5BE148" w14:textId="77777777" w:rsidR="00A46B37" w:rsidRDefault="00A46B37" w:rsidP="00E761FB">
            <w:pPr>
              <w:spacing w:line="158" w:lineRule="exact"/>
              <w:ind w:left="97" w:right="-20"/>
              <w:rPr>
                <w:ins w:id="45668" w:author="Weber" w:date="2014-10-29T03:09:00Z"/>
                <w:rFonts w:ascii="Calibri" w:eastAsia="Calibri" w:hAnsi="Calibri" w:cs="Calibri"/>
                <w:sz w:val="13"/>
                <w:szCs w:val="13"/>
              </w:rPr>
            </w:pPr>
            <w:ins w:id="45669" w:author="Weber" w:date="2014-10-29T03:09:00Z">
              <w:r>
                <w:rPr>
                  <w:rFonts w:ascii="Calibri" w:eastAsia="Calibri" w:hAnsi="Calibri" w:cs="Calibri"/>
                  <w:w w:val="105"/>
                  <w:sz w:val="13"/>
                  <w:szCs w:val="13"/>
                </w:rPr>
                <w:t>0.00%</w:t>
              </w:r>
            </w:ins>
          </w:p>
        </w:tc>
      </w:tr>
      <w:tr w:rsidR="00A46B37" w14:paraId="45821D01" w14:textId="77777777" w:rsidTr="00E761FB">
        <w:trPr>
          <w:trHeight w:hRule="exact" w:val="178"/>
          <w:ins w:id="45670"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2F6B959E" w14:textId="77777777" w:rsidR="00A46B37" w:rsidRDefault="00A46B37" w:rsidP="00E761FB">
            <w:pPr>
              <w:spacing w:line="158" w:lineRule="exact"/>
              <w:ind w:left="124" w:right="-20"/>
              <w:rPr>
                <w:ins w:id="45671" w:author="Weber" w:date="2014-10-29T03:09:00Z"/>
                <w:rFonts w:ascii="Calibri" w:eastAsia="Calibri" w:hAnsi="Calibri" w:cs="Calibri"/>
                <w:sz w:val="13"/>
                <w:szCs w:val="13"/>
              </w:rPr>
            </w:pPr>
            <w:ins w:id="45672" w:author="Weber" w:date="2014-10-29T03:09:00Z">
              <w:r>
                <w:rPr>
                  <w:rFonts w:ascii="Calibri" w:eastAsia="Calibri" w:hAnsi="Calibri" w:cs="Calibri"/>
                  <w:w w:val="105"/>
                  <w:sz w:val="13"/>
                  <w:szCs w:val="13"/>
                </w:rPr>
                <w:t>33460</w:t>
              </w:r>
            </w:ins>
          </w:p>
        </w:tc>
        <w:tc>
          <w:tcPr>
            <w:tcW w:w="7872" w:type="dxa"/>
            <w:gridSpan w:val="8"/>
            <w:vMerge/>
            <w:tcBorders>
              <w:left w:val="single" w:sz="5" w:space="0" w:color="D0D7E5"/>
              <w:right w:val="single" w:sz="5" w:space="0" w:color="D0D7E5"/>
            </w:tcBorders>
          </w:tcPr>
          <w:p w14:paraId="4D5791FC" w14:textId="77777777" w:rsidR="00A46B37" w:rsidRDefault="00A46B37" w:rsidP="00E761FB">
            <w:pPr>
              <w:rPr>
                <w:ins w:id="45673"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33885B3F" w14:textId="77777777" w:rsidR="00A46B37" w:rsidRDefault="00A46B37" w:rsidP="00E761FB">
            <w:pPr>
              <w:spacing w:line="158" w:lineRule="exact"/>
              <w:ind w:left="395" w:right="-20"/>
              <w:rPr>
                <w:ins w:id="45674" w:author="Weber" w:date="2014-10-29T03:09:00Z"/>
                <w:rFonts w:ascii="Calibri" w:eastAsia="Calibri" w:hAnsi="Calibri" w:cs="Calibri"/>
                <w:sz w:val="13"/>
                <w:szCs w:val="13"/>
              </w:rPr>
            </w:pPr>
            <w:ins w:id="45675" w:author="Weber" w:date="2014-10-29T03:09:00Z">
              <w:r>
                <w:rPr>
                  <w:rFonts w:ascii="Calibri" w:eastAsia="Calibri" w:hAnsi="Calibri" w:cs="Calibri"/>
                  <w:w w:val="105"/>
                  <w:sz w:val="13"/>
                  <w:szCs w:val="13"/>
                </w:rPr>
                <w:t>56,888,444</w:t>
              </w:r>
            </w:ins>
          </w:p>
        </w:tc>
        <w:tc>
          <w:tcPr>
            <w:tcW w:w="545" w:type="dxa"/>
            <w:tcBorders>
              <w:top w:val="single" w:sz="5" w:space="0" w:color="D0D7E5"/>
              <w:left w:val="single" w:sz="5" w:space="0" w:color="D0D7E5"/>
              <w:bottom w:val="single" w:sz="5" w:space="0" w:color="D0D7E5"/>
              <w:right w:val="single" w:sz="5" w:space="0" w:color="D0D7E5"/>
            </w:tcBorders>
          </w:tcPr>
          <w:p w14:paraId="11214C8B" w14:textId="77777777" w:rsidR="00A46B37" w:rsidRDefault="00A46B37" w:rsidP="00E761FB">
            <w:pPr>
              <w:spacing w:line="158" w:lineRule="exact"/>
              <w:ind w:left="97" w:right="-20"/>
              <w:rPr>
                <w:ins w:id="45676" w:author="Weber" w:date="2014-10-29T03:09:00Z"/>
                <w:rFonts w:ascii="Calibri" w:eastAsia="Calibri" w:hAnsi="Calibri" w:cs="Calibri"/>
                <w:sz w:val="13"/>
                <w:szCs w:val="13"/>
              </w:rPr>
            </w:pPr>
            <w:ins w:id="45677" w:author="Weber" w:date="2014-10-29T03:09:00Z">
              <w:r>
                <w:rPr>
                  <w:rFonts w:ascii="Calibri" w:eastAsia="Calibri" w:hAnsi="Calibri" w:cs="Calibri"/>
                  <w:w w:val="105"/>
                  <w:sz w:val="13"/>
                  <w:szCs w:val="13"/>
                </w:rPr>
                <w:t>0.17%</w:t>
              </w:r>
            </w:ins>
          </w:p>
        </w:tc>
      </w:tr>
      <w:tr w:rsidR="00A46B37" w14:paraId="2859D060" w14:textId="77777777" w:rsidTr="00E761FB">
        <w:trPr>
          <w:trHeight w:hRule="exact" w:val="178"/>
          <w:ins w:id="4567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2B9F8528" w14:textId="77777777" w:rsidR="00A46B37" w:rsidRDefault="00A46B37" w:rsidP="00E761FB">
            <w:pPr>
              <w:spacing w:line="158" w:lineRule="exact"/>
              <w:ind w:left="124" w:right="-20"/>
              <w:rPr>
                <w:ins w:id="45679" w:author="Weber" w:date="2014-10-29T03:09:00Z"/>
                <w:rFonts w:ascii="Calibri" w:eastAsia="Calibri" w:hAnsi="Calibri" w:cs="Calibri"/>
                <w:sz w:val="13"/>
                <w:szCs w:val="13"/>
              </w:rPr>
            </w:pPr>
            <w:ins w:id="45680" w:author="Weber" w:date="2014-10-29T03:09:00Z">
              <w:r>
                <w:rPr>
                  <w:rFonts w:ascii="Calibri" w:eastAsia="Calibri" w:hAnsi="Calibri" w:cs="Calibri"/>
                  <w:w w:val="105"/>
                  <w:sz w:val="13"/>
                  <w:szCs w:val="13"/>
                </w:rPr>
                <w:t>34734</w:t>
              </w:r>
            </w:ins>
          </w:p>
        </w:tc>
        <w:tc>
          <w:tcPr>
            <w:tcW w:w="7872" w:type="dxa"/>
            <w:gridSpan w:val="8"/>
            <w:vMerge/>
            <w:tcBorders>
              <w:left w:val="single" w:sz="5" w:space="0" w:color="D0D7E5"/>
              <w:right w:val="single" w:sz="5" w:space="0" w:color="D0D7E5"/>
            </w:tcBorders>
          </w:tcPr>
          <w:p w14:paraId="21C4288C" w14:textId="77777777" w:rsidR="00A46B37" w:rsidRDefault="00A46B37" w:rsidP="00E761FB">
            <w:pPr>
              <w:rPr>
                <w:ins w:id="4568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7D54549A" w14:textId="77777777" w:rsidR="00A46B37" w:rsidRDefault="00A46B37" w:rsidP="00E761FB">
            <w:pPr>
              <w:spacing w:line="158" w:lineRule="exact"/>
              <w:ind w:left="395" w:right="-20"/>
              <w:rPr>
                <w:ins w:id="45682" w:author="Weber" w:date="2014-10-29T03:09:00Z"/>
                <w:rFonts w:ascii="Calibri" w:eastAsia="Calibri" w:hAnsi="Calibri" w:cs="Calibri"/>
                <w:sz w:val="13"/>
                <w:szCs w:val="13"/>
              </w:rPr>
            </w:pPr>
            <w:ins w:id="45683" w:author="Weber" w:date="2014-10-29T03:09:00Z">
              <w:r>
                <w:rPr>
                  <w:rFonts w:ascii="Calibri" w:eastAsia="Calibri" w:hAnsi="Calibri" w:cs="Calibri"/>
                  <w:w w:val="105"/>
                  <w:sz w:val="13"/>
                  <w:szCs w:val="13"/>
                </w:rPr>
                <w:t>12,280,419</w:t>
              </w:r>
            </w:ins>
          </w:p>
        </w:tc>
        <w:tc>
          <w:tcPr>
            <w:tcW w:w="545" w:type="dxa"/>
            <w:tcBorders>
              <w:top w:val="single" w:sz="5" w:space="0" w:color="D0D7E5"/>
              <w:left w:val="single" w:sz="5" w:space="0" w:color="D0D7E5"/>
              <w:bottom w:val="single" w:sz="5" w:space="0" w:color="D0D7E5"/>
              <w:right w:val="single" w:sz="5" w:space="0" w:color="D0D7E5"/>
            </w:tcBorders>
          </w:tcPr>
          <w:p w14:paraId="273E9EAB" w14:textId="77777777" w:rsidR="00A46B37" w:rsidRDefault="00A46B37" w:rsidP="00E761FB">
            <w:pPr>
              <w:spacing w:line="158" w:lineRule="exact"/>
              <w:ind w:left="97" w:right="-20"/>
              <w:rPr>
                <w:ins w:id="45684" w:author="Weber" w:date="2014-10-29T03:09:00Z"/>
                <w:rFonts w:ascii="Calibri" w:eastAsia="Calibri" w:hAnsi="Calibri" w:cs="Calibri"/>
                <w:sz w:val="13"/>
                <w:szCs w:val="13"/>
              </w:rPr>
            </w:pPr>
            <w:ins w:id="45685" w:author="Weber" w:date="2014-10-29T03:09:00Z">
              <w:r>
                <w:rPr>
                  <w:rFonts w:ascii="Calibri" w:eastAsia="Calibri" w:hAnsi="Calibri" w:cs="Calibri"/>
                  <w:w w:val="105"/>
                  <w:sz w:val="13"/>
                  <w:szCs w:val="13"/>
                </w:rPr>
                <w:t>0.04%</w:t>
              </w:r>
            </w:ins>
          </w:p>
        </w:tc>
      </w:tr>
      <w:tr w:rsidR="00A46B37" w14:paraId="15269736" w14:textId="77777777" w:rsidTr="00E761FB">
        <w:trPr>
          <w:trHeight w:hRule="exact" w:val="178"/>
          <w:ins w:id="45686"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189BCCF1" w14:textId="77777777" w:rsidR="00A46B37" w:rsidRDefault="00A46B37" w:rsidP="00E761FB">
            <w:pPr>
              <w:spacing w:line="158" w:lineRule="exact"/>
              <w:ind w:left="124" w:right="-20"/>
              <w:rPr>
                <w:ins w:id="45687" w:author="Weber" w:date="2014-10-29T03:09:00Z"/>
                <w:rFonts w:ascii="Calibri" w:eastAsia="Calibri" w:hAnsi="Calibri" w:cs="Calibri"/>
                <w:sz w:val="13"/>
                <w:szCs w:val="13"/>
              </w:rPr>
            </w:pPr>
            <w:ins w:id="45688" w:author="Weber" w:date="2014-10-29T03:09:00Z">
              <w:r>
                <w:rPr>
                  <w:rFonts w:ascii="Calibri" w:eastAsia="Calibri" w:hAnsi="Calibri" w:cs="Calibri"/>
                  <w:w w:val="105"/>
                  <w:sz w:val="13"/>
                  <w:szCs w:val="13"/>
                </w:rPr>
                <w:t>33602</w:t>
              </w:r>
            </w:ins>
          </w:p>
        </w:tc>
        <w:tc>
          <w:tcPr>
            <w:tcW w:w="7872" w:type="dxa"/>
            <w:gridSpan w:val="8"/>
            <w:vMerge/>
            <w:tcBorders>
              <w:left w:val="single" w:sz="5" w:space="0" w:color="D0D7E5"/>
              <w:right w:val="single" w:sz="5" w:space="0" w:color="D0D7E5"/>
            </w:tcBorders>
          </w:tcPr>
          <w:p w14:paraId="2C11F9C4" w14:textId="77777777" w:rsidR="00A46B37" w:rsidRDefault="00A46B37" w:rsidP="00E761FB">
            <w:pPr>
              <w:rPr>
                <w:ins w:id="45689"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48A7A13B" w14:textId="77777777" w:rsidR="00A46B37" w:rsidRDefault="00A46B37" w:rsidP="00E761FB">
            <w:pPr>
              <w:spacing w:line="158" w:lineRule="exact"/>
              <w:ind w:left="395" w:right="-20"/>
              <w:rPr>
                <w:ins w:id="45690" w:author="Weber" w:date="2014-10-29T03:09:00Z"/>
                <w:rFonts w:ascii="Calibri" w:eastAsia="Calibri" w:hAnsi="Calibri" w:cs="Calibri"/>
                <w:sz w:val="13"/>
                <w:szCs w:val="13"/>
              </w:rPr>
            </w:pPr>
            <w:ins w:id="45691" w:author="Weber" w:date="2014-10-29T03:09:00Z">
              <w:r>
                <w:rPr>
                  <w:rFonts w:ascii="Calibri" w:eastAsia="Calibri" w:hAnsi="Calibri" w:cs="Calibri"/>
                  <w:w w:val="105"/>
                  <w:sz w:val="13"/>
                  <w:szCs w:val="13"/>
                </w:rPr>
                <w:t>24,142,558</w:t>
              </w:r>
            </w:ins>
          </w:p>
        </w:tc>
        <w:tc>
          <w:tcPr>
            <w:tcW w:w="545" w:type="dxa"/>
            <w:tcBorders>
              <w:top w:val="single" w:sz="5" w:space="0" w:color="D0D7E5"/>
              <w:left w:val="single" w:sz="5" w:space="0" w:color="D0D7E5"/>
              <w:bottom w:val="single" w:sz="5" w:space="0" w:color="D0D7E5"/>
              <w:right w:val="single" w:sz="5" w:space="0" w:color="D0D7E5"/>
            </w:tcBorders>
          </w:tcPr>
          <w:p w14:paraId="61E123C8" w14:textId="77777777" w:rsidR="00A46B37" w:rsidRDefault="00A46B37" w:rsidP="00E761FB">
            <w:pPr>
              <w:spacing w:line="158" w:lineRule="exact"/>
              <w:ind w:left="97" w:right="-20"/>
              <w:rPr>
                <w:ins w:id="45692" w:author="Weber" w:date="2014-10-29T03:09:00Z"/>
                <w:rFonts w:ascii="Calibri" w:eastAsia="Calibri" w:hAnsi="Calibri" w:cs="Calibri"/>
                <w:sz w:val="13"/>
                <w:szCs w:val="13"/>
              </w:rPr>
            </w:pPr>
            <w:ins w:id="45693" w:author="Weber" w:date="2014-10-29T03:09:00Z">
              <w:r>
                <w:rPr>
                  <w:rFonts w:ascii="Calibri" w:eastAsia="Calibri" w:hAnsi="Calibri" w:cs="Calibri"/>
                  <w:w w:val="105"/>
                  <w:sz w:val="13"/>
                  <w:szCs w:val="13"/>
                </w:rPr>
                <w:t>0.07%</w:t>
              </w:r>
            </w:ins>
          </w:p>
        </w:tc>
      </w:tr>
      <w:tr w:rsidR="00A46B37" w14:paraId="336E579C" w14:textId="77777777" w:rsidTr="00E761FB">
        <w:trPr>
          <w:trHeight w:hRule="exact" w:val="178"/>
          <w:ins w:id="45694"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0483A725" w14:textId="77777777" w:rsidR="00A46B37" w:rsidRDefault="00A46B37" w:rsidP="00E761FB">
            <w:pPr>
              <w:spacing w:line="158" w:lineRule="exact"/>
              <w:ind w:left="124" w:right="-20"/>
              <w:rPr>
                <w:ins w:id="45695" w:author="Weber" w:date="2014-10-29T03:09:00Z"/>
                <w:rFonts w:ascii="Calibri" w:eastAsia="Calibri" w:hAnsi="Calibri" w:cs="Calibri"/>
                <w:sz w:val="13"/>
                <w:szCs w:val="13"/>
              </w:rPr>
            </w:pPr>
            <w:ins w:id="45696" w:author="Weber" w:date="2014-10-29T03:09:00Z">
              <w:r>
                <w:rPr>
                  <w:rFonts w:ascii="Calibri" w:eastAsia="Calibri" w:hAnsi="Calibri" w:cs="Calibri"/>
                  <w:w w:val="105"/>
                  <w:sz w:val="13"/>
                  <w:szCs w:val="13"/>
                </w:rPr>
                <w:t>33461</w:t>
              </w:r>
            </w:ins>
          </w:p>
        </w:tc>
        <w:tc>
          <w:tcPr>
            <w:tcW w:w="7872" w:type="dxa"/>
            <w:gridSpan w:val="8"/>
            <w:vMerge/>
            <w:tcBorders>
              <w:left w:val="single" w:sz="5" w:space="0" w:color="D0D7E5"/>
              <w:right w:val="single" w:sz="5" w:space="0" w:color="D0D7E5"/>
            </w:tcBorders>
          </w:tcPr>
          <w:p w14:paraId="49AFF694" w14:textId="77777777" w:rsidR="00A46B37" w:rsidRDefault="00A46B37" w:rsidP="00E761FB">
            <w:pPr>
              <w:rPr>
                <w:ins w:id="45697"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7E93782F" w14:textId="77777777" w:rsidR="00A46B37" w:rsidRDefault="00A46B37" w:rsidP="00E761FB">
            <w:pPr>
              <w:spacing w:line="158" w:lineRule="exact"/>
              <w:ind w:left="395" w:right="-20"/>
              <w:rPr>
                <w:ins w:id="45698" w:author="Weber" w:date="2014-10-29T03:09:00Z"/>
                <w:rFonts w:ascii="Calibri" w:eastAsia="Calibri" w:hAnsi="Calibri" w:cs="Calibri"/>
                <w:sz w:val="13"/>
                <w:szCs w:val="13"/>
              </w:rPr>
            </w:pPr>
            <w:ins w:id="45699" w:author="Weber" w:date="2014-10-29T03:09:00Z">
              <w:r>
                <w:rPr>
                  <w:rFonts w:ascii="Calibri" w:eastAsia="Calibri" w:hAnsi="Calibri" w:cs="Calibri"/>
                  <w:w w:val="105"/>
                  <w:sz w:val="13"/>
                  <w:szCs w:val="13"/>
                </w:rPr>
                <w:t>57,015,904</w:t>
              </w:r>
            </w:ins>
          </w:p>
        </w:tc>
        <w:tc>
          <w:tcPr>
            <w:tcW w:w="545" w:type="dxa"/>
            <w:tcBorders>
              <w:top w:val="single" w:sz="5" w:space="0" w:color="D0D7E5"/>
              <w:left w:val="single" w:sz="5" w:space="0" w:color="D0D7E5"/>
              <w:bottom w:val="single" w:sz="5" w:space="0" w:color="D0D7E5"/>
              <w:right w:val="single" w:sz="5" w:space="0" w:color="D0D7E5"/>
            </w:tcBorders>
          </w:tcPr>
          <w:p w14:paraId="7A769CE8" w14:textId="77777777" w:rsidR="00A46B37" w:rsidRDefault="00A46B37" w:rsidP="00E761FB">
            <w:pPr>
              <w:spacing w:line="158" w:lineRule="exact"/>
              <w:ind w:left="97" w:right="-20"/>
              <w:rPr>
                <w:ins w:id="45700" w:author="Weber" w:date="2014-10-29T03:09:00Z"/>
                <w:rFonts w:ascii="Calibri" w:eastAsia="Calibri" w:hAnsi="Calibri" w:cs="Calibri"/>
                <w:sz w:val="13"/>
                <w:szCs w:val="13"/>
              </w:rPr>
            </w:pPr>
            <w:ins w:id="45701" w:author="Weber" w:date="2014-10-29T03:09:00Z">
              <w:r>
                <w:rPr>
                  <w:rFonts w:ascii="Calibri" w:eastAsia="Calibri" w:hAnsi="Calibri" w:cs="Calibri"/>
                  <w:w w:val="105"/>
                  <w:sz w:val="13"/>
                  <w:szCs w:val="13"/>
                </w:rPr>
                <w:t>0.17%</w:t>
              </w:r>
            </w:ins>
          </w:p>
        </w:tc>
      </w:tr>
      <w:tr w:rsidR="00A46B37" w14:paraId="277F3A3C" w14:textId="77777777" w:rsidTr="00E761FB">
        <w:trPr>
          <w:trHeight w:hRule="exact" w:val="178"/>
          <w:ins w:id="45702"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2B23C1BB" w14:textId="77777777" w:rsidR="00A46B37" w:rsidRDefault="00A46B37" w:rsidP="00E761FB">
            <w:pPr>
              <w:spacing w:line="158" w:lineRule="exact"/>
              <w:ind w:left="124" w:right="-20"/>
              <w:rPr>
                <w:ins w:id="45703" w:author="Weber" w:date="2014-10-29T03:09:00Z"/>
                <w:rFonts w:ascii="Calibri" w:eastAsia="Calibri" w:hAnsi="Calibri" w:cs="Calibri"/>
                <w:sz w:val="13"/>
                <w:szCs w:val="13"/>
              </w:rPr>
            </w:pPr>
            <w:ins w:id="45704" w:author="Weber" w:date="2014-10-29T03:09:00Z">
              <w:r>
                <w:rPr>
                  <w:rFonts w:ascii="Calibri" w:eastAsia="Calibri" w:hAnsi="Calibri" w:cs="Calibri"/>
                  <w:w w:val="105"/>
                  <w:sz w:val="13"/>
                  <w:szCs w:val="13"/>
                </w:rPr>
                <w:t>34452</w:t>
              </w:r>
            </w:ins>
          </w:p>
        </w:tc>
        <w:tc>
          <w:tcPr>
            <w:tcW w:w="7872" w:type="dxa"/>
            <w:gridSpan w:val="8"/>
            <w:vMerge/>
            <w:tcBorders>
              <w:left w:val="single" w:sz="5" w:space="0" w:color="D0D7E5"/>
              <w:right w:val="single" w:sz="5" w:space="0" w:color="D0D7E5"/>
            </w:tcBorders>
          </w:tcPr>
          <w:p w14:paraId="15CBF668" w14:textId="77777777" w:rsidR="00A46B37" w:rsidRDefault="00A46B37" w:rsidP="00E761FB">
            <w:pPr>
              <w:rPr>
                <w:ins w:id="45705"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4CB8B498" w14:textId="77777777" w:rsidR="00A46B37" w:rsidRDefault="00A46B37" w:rsidP="00E761FB">
            <w:pPr>
              <w:spacing w:line="158" w:lineRule="exact"/>
              <w:ind w:left="395" w:right="-20"/>
              <w:rPr>
                <w:ins w:id="45706" w:author="Weber" w:date="2014-10-29T03:09:00Z"/>
                <w:rFonts w:ascii="Calibri" w:eastAsia="Calibri" w:hAnsi="Calibri" w:cs="Calibri"/>
                <w:sz w:val="13"/>
                <w:szCs w:val="13"/>
              </w:rPr>
            </w:pPr>
            <w:ins w:id="45707" w:author="Weber" w:date="2014-10-29T03:09:00Z">
              <w:r>
                <w:rPr>
                  <w:rFonts w:ascii="Calibri" w:eastAsia="Calibri" w:hAnsi="Calibri" w:cs="Calibri"/>
                  <w:w w:val="105"/>
                  <w:sz w:val="13"/>
                  <w:szCs w:val="13"/>
                </w:rPr>
                <w:t>29,553,241</w:t>
              </w:r>
            </w:ins>
          </w:p>
        </w:tc>
        <w:tc>
          <w:tcPr>
            <w:tcW w:w="545" w:type="dxa"/>
            <w:tcBorders>
              <w:top w:val="single" w:sz="5" w:space="0" w:color="D0D7E5"/>
              <w:left w:val="single" w:sz="5" w:space="0" w:color="D0D7E5"/>
              <w:bottom w:val="single" w:sz="5" w:space="0" w:color="D0D7E5"/>
              <w:right w:val="single" w:sz="5" w:space="0" w:color="D0D7E5"/>
            </w:tcBorders>
          </w:tcPr>
          <w:p w14:paraId="64F509A0" w14:textId="77777777" w:rsidR="00A46B37" w:rsidRDefault="00A46B37" w:rsidP="00E761FB">
            <w:pPr>
              <w:spacing w:line="158" w:lineRule="exact"/>
              <w:ind w:left="97" w:right="-20"/>
              <w:rPr>
                <w:ins w:id="45708" w:author="Weber" w:date="2014-10-29T03:09:00Z"/>
                <w:rFonts w:ascii="Calibri" w:eastAsia="Calibri" w:hAnsi="Calibri" w:cs="Calibri"/>
                <w:sz w:val="13"/>
                <w:szCs w:val="13"/>
              </w:rPr>
            </w:pPr>
            <w:ins w:id="45709" w:author="Weber" w:date="2014-10-29T03:09:00Z">
              <w:r>
                <w:rPr>
                  <w:rFonts w:ascii="Calibri" w:eastAsia="Calibri" w:hAnsi="Calibri" w:cs="Calibri"/>
                  <w:w w:val="105"/>
                  <w:sz w:val="13"/>
                  <w:szCs w:val="13"/>
                </w:rPr>
                <w:t>0.09%</w:t>
              </w:r>
            </w:ins>
          </w:p>
        </w:tc>
      </w:tr>
      <w:tr w:rsidR="00A46B37" w14:paraId="04998023" w14:textId="77777777" w:rsidTr="00E761FB">
        <w:trPr>
          <w:trHeight w:hRule="exact" w:val="178"/>
          <w:ins w:id="45710"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56E9D3FB" w14:textId="77777777" w:rsidR="00A46B37" w:rsidRDefault="00A46B37" w:rsidP="00E761FB">
            <w:pPr>
              <w:spacing w:line="158" w:lineRule="exact"/>
              <w:ind w:left="124" w:right="-20"/>
              <w:rPr>
                <w:ins w:id="45711" w:author="Weber" w:date="2014-10-29T03:09:00Z"/>
                <w:rFonts w:ascii="Calibri" w:eastAsia="Calibri" w:hAnsi="Calibri" w:cs="Calibri"/>
                <w:sz w:val="13"/>
                <w:szCs w:val="13"/>
              </w:rPr>
            </w:pPr>
            <w:ins w:id="45712" w:author="Weber" w:date="2014-10-29T03:09:00Z">
              <w:r>
                <w:rPr>
                  <w:rFonts w:ascii="Calibri" w:eastAsia="Calibri" w:hAnsi="Calibri" w:cs="Calibri"/>
                  <w:w w:val="105"/>
                  <w:sz w:val="13"/>
                  <w:szCs w:val="13"/>
                </w:rPr>
                <w:t>32754</w:t>
              </w:r>
            </w:ins>
          </w:p>
        </w:tc>
        <w:tc>
          <w:tcPr>
            <w:tcW w:w="7872" w:type="dxa"/>
            <w:gridSpan w:val="8"/>
            <w:vMerge/>
            <w:tcBorders>
              <w:left w:val="single" w:sz="5" w:space="0" w:color="D0D7E5"/>
              <w:right w:val="single" w:sz="5" w:space="0" w:color="D0D7E5"/>
            </w:tcBorders>
          </w:tcPr>
          <w:p w14:paraId="63762943" w14:textId="77777777" w:rsidR="00A46B37" w:rsidRDefault="00A46B37" w:rsidP="00E761FB">
            <w:pPr>
              <w:rPr>
                <w:ins w:id="45713"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4719CA74" w14:textId="77777777" w:rsidR="00A46B37" w:rsidRDefault="00A46B37" w:rsidP="00E761FB">
            <w:pPr>
              <w:spacing w:line="158" w:lineRule="exact"/>
              <w:ind w:left="395" w:right="-20"/>
              <w:rPr>
                <w:ins w:id="45714" w:author="Weber" w:date="2014-10-29T03:09:00Z"/>
                <w:rFonts w:ascii="Calibri" w:eastAsia="Calibri" w:hAnsi="Calibri" w:cs="Calibri"/>
                <w:sz w:val="13"/>
                <w:szCs w:val="13"/>
              </w:rPr>
            </w:pPr>
            <w:ins w:id="45715" w:author="Weber" w:date="2014-10-29T03:09:00Z">
              <w:r>
                <w:rPr>
                  <w:rFonts w:ascii="Calibri" w:eastAsia="Calibri" w:hAnsi="Calibri" w:cs="Calibri"/>
                  <w:w w:val="105"/>
                  <w:sz w:val="13"/>
                  <w:szCs w:val="13"/>
                </w:rPr>
                <w:t>45,788,447</w:t>
              </w:r>
            </w:ins>
          </w:p>
        </w:tc>
        <w:tc>
          <w:tcPr>
            <w:tcW w:w="545" w:type="dxa"/>
            <w:tcBorders>
              <w:top w:val="single" w:sz="5" w:space="0" w:color="D0D7E5"/>
              <w:left w:val="single" w:sz="5" w:space="0" w:color="D0D7E5"/>
              <w:bottom w:val="single" w:sz="5" w:space="0" w:color="D0D7E5"/>
              <w:right w:val="single" w:sz="5" w:space="0" w:color="D0D7E5"/>
            </w:tcBorders>
          </w:tcPr>
          <w:p w14:paraId="4378992F" w14:textId="77777777" w:rsidR="00A46B37" w:rsidRDefault="00A46B37" w:rsidP="00E761FB">
            <w:pPr>
              <w:spacing w:line="158" w:lineRule="exact"/>
              <w:ind w:left="97" w:right="-20"/>
              <w:rPr>
                <w:ins w:id="45716" w:author="Weber" w:date="2014-10-29T03:09:00Z"/>
                <w:rFonts w:ascii="Calibri" w:eastAsia="Calibri" w:hAnsi="Calibri" w:cs="Calibri"/>
                <w:sz w:val="13"/>
                <w:szCs w:val="13"/>
              </w:rPr>
            </w:pPr>
            <w:ins w:id="45717" w:author="Weber" w:date="2014-10-29T03:09:00Z">
              <w:r>
                <w:rPr>
                  <w:rFonts w:ascii="Calibri" w:eastAsia="Calibri" w:hAnsi="Calibri" w:cs="Calibri"/>
                  <w:w w:val="105"/>
                  <w:sz w:val="13"/>
                  <w:szCs w:val="13"/>
                </w:rPr>
                <w:t>0.14%</w:t>
              </w:r>
            </w:ins>
          </w:p>
        </w:tc>
      </w:tr>
      <w:tr w:rsidR="00A46B37" w14:paraId="152D5BE0" w14:textId="77777777" w:rsidTr="00E761FB">
        <w:trPr>
          <w:trHeight w:hRule="exact" w:val="178"/>
          <w:ins w:id="4571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0FD56CF3" w14:textId="77777777" w:rsidR="00A46B37" w:rsidRDefault="00A46B37" w:rsidP="00E761FB">
            <w:pPr>
              <w:spacing w:line="158" w:lineRule="exact"/>
              <w:ind w:left="124" w:right="-20"/>
              <w:rPr>
                <w:ins w:id="45719" w:author="Weber" w:date="2014-10-29T03:09:00Z"/>
                <w:rFonts w:ascii="Calibri" w:eastAsia="Calibri" w:hAnsi="Calibri" w:cs="Calibri"/>
                <w:sz w:val="13"/>
                <w:szCs w:val="13"/>
              </w:rPr>
            </w:pPr>
            <w:ins w:id="45720" w:author="Weber" w:date="2014-10-29T03:09:00Z">
              <w:r>
                <w:rPr>
                  <w:rFonts w:ascii="Calibri" w:eastAsia="Calibri" w:hAnsi="Calibri" w:cs="Calibri"/>
                  <w:w w:val="105"/>
                  <w:sz w:val="13"/>
                  <w:szCs w:val="13"/>
                </w:rPr>
                <w:t>33462</w:t>
              </w:r>
            </w:ins>
          </w:p>
        </w:tc>
        <w:tc>
          <w:tcPr>
            <w:tcW w:w="7872" w:type="dxa"/>
            <w:gridSpan w:val="8"/>
            <w:vMerge/>
            <w:tcBorders>
              <w:left w:val="single" w:sz="5" w:space="0" w:color="D0D7E5"/>
              <w:right w:val="single" w:sz="5" w:space="0" w:color="D0D7E5"/>
            </w:tcBorders>
          </w:tcPr>
          <w:p w14:paraId="09C15C87" w14:textId="77777777" w:rsidR="00A46B37" w:rsidRDefault="00A46B37" w:rsidP="00E761FB">
            <w:pPr>
              <w:rPr>
                <w:ins w:id="4572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5A076E00" w14:textId="77777777" w:rsidR="00A46B37" w:rsidRDefault="00A46B37" w:rsidP="00E761FB">
            <w:pPr>
              <w:spacing w:line="158" w:lineRule="exact"/>
              <w:ind w:left="395" w:right="-20"/>
              <w:rPr>
                <w:ins w:id="45722" w:author="Weber" w:date="2014-10-29T03:09:00Z"/>
                <w:rFonts w:ascii="Calibri" w:eastAsia="Calibri" w:hAnsi="Calibri" w:cs="Calibri"/>
                <w:sz w:val="13"/>
                <w:szCs w:val="13"/>
              </w:rPr>
            </w:pPr>
            <w:ins w:id="45723" w:author="Weber" w:date="2014-10-29T03:09:00Z">
              <w:r>
                <w:rPr>
                  <w:rFonts w:ascii="Calibri" w:eastAsia="Calibri" w:hAnsi="Calibri" w:cs="Calibri"/>
                  <w:w w:val="105"/>
                  <w:sz w:val="13"/>
                  <w:szCs w:val="13"/>
                </w:rPr>
                <w:t>81,811,505</w:t>
              </w:r>
            </w:ins>
          </w:p>
        </w:tc>
        <w:tc>
          <w:tcPr>
            <w:tcW w:w="545" w:type="dxa"/>
            <w:tcBorders>
              <w:top w:val="single" w:sz="5" w:space="0" w:color="D0D7E5"/>
              <w:left w:val="single" w:sz="5" w:space="0" w:color="D0D7E5"/>
              <w:bottom w:val="single" w:sz="5" w:space="0" w:color="D0D7E5"/>
              <w:right w:val="single" w:sz="5" w:space="0" w:color="D0D7E5"/>
            </w:tcBorders>
          </w:tcPr>
          <w:p w14:paraId="6A13D05C" w14:textId="77777777" w:rsidR="00A46B37" w:rsidRDefault="00A46B37" w:rsidP="00E761FB">
            <w:pPr>
              <w:spacing w:line="158" w:lineRule="exact"/>
              <w:ind w:left="97" w:right="-20"/>
              <w:rPr>
                <w:ins w:id="45724" w:author="Weber" w:date="2014-10-29T03:09:00Z"/>
                <w:rFonts w:ascii="Calibri" w:eastAsia="Calibri" w:hAnsi="Calibri" w:cs="Calibri"/>
                <w:sz w:val="13"/>
                <w:szCs w:val="13"/>
              </w:rPr>
            </w:pPr>
            <w:ins w:id="45725" w:author="Weber" w:date="2014-10-29T03:09:00Z">
              <w:r>
                <w:rPr>
                  <w:rFonts w:ascii="Calibri" w:eastAsia="Calibri" w:hAnsi="Calibri" w:cs="Calibri"/>
                  <w:w w:val="105"/>
                  <w:sz w:val="13"/>
                  <w:szCs w:val="13"/>
                </w:rPr>
                <w:t>0.25%</w:t>
              </w:r>
            </w:ins>
          </w:p>
        </w:tc>
      </w:tr>
      <w:tr w:rsidR="00A46B37" w14:paraId="4CE54566" w14:textId="77777777" w:rsidTr="00E761FB">
        <w:trPr>
          <w:trHeight w:hRule="exact" w:val="178"/>
          <w:ins w:id="45726"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082A5CEC" w14:textId="77777777" w:rsidR="00A46B37" w:rsidRDefault="00A46B37" w:rsidP="00E761FB">
            <w:pPr>
              <w:spacing w:line="158" w:lineRule="exact"/>
              <w:ind w:left="124" w:right="-20"/>
              <w:rPr>
                <w:ins w:id="45727" w:author="Weber" w:date="2014-10-29T03:09:00Z"/>
                <w:rFonts w:ascii="Calibri" w:eastAsia="Calibri" w:hAnsi="Calibri" w:cs="Calibri"/>
                <w:sz w:val="13"/>
                <w:szCs w:val="13"/>
              </w:rPr>
            </w:pPr>
            <w:ins w:id="45728" w:author="Weber" w:date="2014-10-29T03:09:00Z">
              <w:r>
                <w:rPr>
                  <w:rFonts w:ascii="Calibri" w:eastAsia="Calibri" w:hAnsi="Calibri" w:cs="Calibri"/>
                  <w:w w:val="105"/>
                  <w:sz w:val="13"/>
                  <w:szCs w:val="13"/>
                </w:rPr>
                <w:t>34736</w:t>
              </w:r>
            </w:ins>
          </w:p>
        </w:tc>
        <w:tc>
          <w:tcPr>
            <w:tcW w:w="7872" w:type="dxa"/>
            <w:gridSpan w:val="8"/>
            <w:vMerge/>
            <w:tcBorders>
              <w:left w:val="single" w:sz="5" w:space="0" w:color="D0D7E5"/>
              <w:right w:val="single" w:sz="5" w:space="0" w:color="D0D7E5"/>
            </w:tcBorders>
          </w:tcPr>
          <w:p w14:paraId="5C3B7438" w14:textId="77777777" w:rsidR="00A46B37" w:rsidRDefault="00A46B37" w:rsidP="00E761FB">
            <w:pPr>
              <w:rPr>
                <w:ins w:id="45729"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6FE661CE" w14:textId="77777777" w:rsidR="00A46B37" w:rsidRDefault="00A46B37" w:rsidP="00E761FB">
            <w:pPr>
              <w:spacing w:line="158" w:lineRule="exact"/>
              <w:ind w:left="395" w:right="-20"/>
              <w:rPr>
                <w:ins w:id="45730" w:author="Weber" w:date="2014-10-29T03:09:00Z"/>
                <w:rFonts w:ascii="Calibri" w:eastAsia="Calibri" w:hAnsi="Calibri" w:cs="Calibri"/>
                <w:sz w:val="13"/>
                <w:szCs w:val="13"/>
              </w:rPr>
            </w:pPr>
            <w:ins w:id="45731" w:author="Weber" w:date="2014-10-29T03:09:00Z">
              <w:r>
                <w:rPr>
                  <w:rFonts w:ascii="Calibri" w:eastAsia="Calibri" w:hAnsi="Calibri" w:cs="Calibri"/>
                  <w:w w:val="105"/>
                  <w:sz w:val="13"/>
                  <w:szCs w:val="13"/>
                </w:rPr>
                <w:t>27,768,038</w:t>
              </w:r>
            </w:ins>
          </w:p>
        </w:tc>
        <w:tc>
          <w:tcPr>
            <w:tcW w:w="545" w:type="dxa"/>
            <w:tcBorders>
              <w:top w:val="single" w:sz="5" w:space="0" w:color="D0D7E5"/>
              <w:left w:val="single" w:sz="5" w:space="0" w:color="D0D7E5"/>
              <w:bottom w:val="single" w:sz="5" w:space="0" w:color="D0D7E5"/>
              <w:right w:val="single" w:sz="5" w:space="0" w:color="D0D7E5"/>
            </w:tcBorders>
          </w:tcPr>
          <w:p w14:paraId="74431764" w14:textId="77777777" w:rsidR="00A46B37" w:rsidRDefault="00A46B37" w:rsidP="00E761FB">
            <w:pPr>
              <w:spacing w:line="158" w:lineRule="exact"/>
              <w:ind w:left="97" w:right="-20"/>
              <w:rPr>
                <w:ins w:id="45732" w:author="Weber" w:date="2014-10-29T03:09:00Z"/>
                <w:rFonts w:ascii="Calibri" w:eastAsia="Calibri" w:hAnsi="Calibri" w:cs="Calibri"/>
                <w:sz w:val="13"/>
                <w:szCs w:val="13"/>
              </w:rPr>
            </w:pPr>
            <w:ins w:id="45733" w:author="Weber" w:date="2014-10-29T03:09:00Z">
              <w:r>
                <w:rPr>
                  <w:rFonts w:ascii="Calibri" w:eastAsia="Calibri" w:hAnsi="Calibri" w:cs="Calibri"/>
                  <w:w w:val="105"/>
                  <w:sz w:val="13"/>
                  <w:szCs w:val="13"/>
                </w:rPr>
                <w:t>0.08%</w:t>
              </w:r>
            </w:ins>
          </w:p>
        </w:tc>
      </w:tr>
      <w:tr w:rsidR="00A46B37" w14:paraId="165B75ED" w14:textId="77777777" w:rsidTr="00E761FB">
        <w:trPr>
          <w:trHeight w:hRule="exact" w:val="178"/>
          <w:ins w:id="45734"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12A42D74" w14:textId="77777777" w:rsidR="00A46B37" w:rsidRDefault="00A46B37" w:rsidP="00E761FB">
            <w:pPr>
              <w:spacing w:line="158" w:lineRule="exact"/>
              <w:ind w:left="124" w:right="-20"/>
              <w:rPr>
                <w:ins w:id="45735" w:author="Weber" w:date="2014-10-29T03:09:00Z"/>
                <w:rFonts w:ascii="Calibri" w:eastAsia="Calibri" w:hAnsi="Calibri" w:cs="Calibri"/>
                <w:sz w:val="13"/>
                <w:szCs w:val="13"/>
              </w:rPr>
            </w:pPr>
            <w:ins w:id="45736" w:author="Weber" w:date="2014-10-29T03:09:00Z">
              <w:r>
                <w:rPr>
                  <w:rFonts w:ascii="Calibri" w:eastAsia="Calibri" w:hAnsi="Calibri" w:cs="Calibri"/>
                  <w:w w:val="105"/>
                  <w:sz w:val="13"/>
                  <w:szCs w:val="13"/>
                </w:rPr>
                <w:t>33604</w:t>
              </w:r>
            </w:ins>
          </w:p>
        </w:tc>
        <w:tc>
          <w:tcPr>
            <w:tcW w:w="7872" w:type="dxa"/>
            <w:gridSpan w:val="8"/>
            <w:vMerge/>
            <w:tcBorders>
              <w:left w:val="single" w:sz="5" w:space="0" w:color="D0D7E5"/>
              <w:right w:val="single" w:sz="5" w:space="0" w:color="D0D7E5"/>
            </w:tcBorders>
          </w:tcPr>
          <w:p w14:paraId="3F7074FC" w14:textId="77777777" w:rsidR="00A46B37" w:rsidRDefault="00A46B37" w:rsidP="00E761FB">
            <w:pPr>
              <w:rPr>
                <w:ins w:id="45737"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5844CA14" w14:textId="77777777" w:rsidR="00A46B37" w:rsidRDefault="00A46B37" w:rsidP="00E761FB">
            <w:pPr>
              <w:spacing w:line="158" w:lineRule="exact"/>
              <w:ind w:left="429" w:right="-20"/>
              <w:rPr>
                <w:ins w:id="45738" w:author="Weber" w:date="2014-10-29T03:09:00Z"/>
                <w:rFonts w:ascii="Calibri" w:eastAsia="Calibri" w:hAnsi="Calibri" w:cs="Calibri"/>
                <w:sz w:val="13"/>
                <w:szCs w:val="13"/>
              </w:rPr>
            </w:pPr>
            <w:ins w:id="45739" w:author="Weber" w:date="2014-10-29T03:09:00Z">
              <w:r>
                <w:rPr>
                  <w:rFonts w:ascii="Calibri" w:eastAsia="Calibri" w:hAnsi="Calibri" w:cs="Calibri"/>
                  <w:w w:val="105"/>
                  <w:sz w:val="13"/>
                  <w:szCs w:val="13"/>
                </w:rPr>
                <w:t>1,540,847</w:t>
              </w:r>
            </w:ins>
          </w:p>
        </w:tc>
        <w:tc>
          <w:tcPr>
            <w:tcW w:w="545" w:type="dxa"/>
            <w:tcBorders>
              <w:top w:val="single" w:sz="5" w:space="0" w:color="D0D7E5"/>
              <w:left w:val="single" w:sz="5" w:space="0" w:color="D0D7E5"/>
              <w:bottom w:val="single" w:sz="5" w:space="0" w:color="D0D7E5"/>
              <w:right w:val="single" w:sz="5" w:space="0" w:color="D0D7E5"/>
            </w:tcBorders>
          </w:tcPr>
          <w:p w14:paraId="620935A2" w14:textId="77777777" w:rsidR="00A46B37" w:rsidRDefault="00A46B37" w:rsidP="00E761FB">
            <w:pPr>
              <w:spacing w:line="158" w:lineRule="exact"/>
              <w:ind w:left="97" w:right="-20"/>
              <w:rPr>
                <w:ins w:id="45740" w:author="Weber" w:date="2014-10-29T03:09:00Z"/>
                <w:rFonts w:ascii="Calibri" w:eastAsia="Calibri" w:hAnsi="Calibri" w:cs="Calibri"/>
                <w:sz w:val="13"/>
                <w:szCs w:val="13"/>
              </w:rPr>
            </w:pPr>
            <w:ins w:id="45741" w:author="Weber" w:date="2014-10-29T03:09:00Z">
              <w:r>
                <w:rPr>
                  <w:rFonts w:ascii="Calibri" w:eastAsia="Calibri" w:hAnsi="Calibri" w:cs="Calibri"/>
                  <w:w w:val="105"/>
                  <w:sz w:val="13"/>
                  <w:szCs w:val="13"/>
                </w:rPr>
                <w:t>0.00%</w:t>
              </w:r>
            </w:ins>
          </w:p>
        </w:tc>
      </w:tr>
      <w:tr w:rsidR="00A46B37" w14:paraId="5EDBFE38" w14:textId="77777777" w:rsidTr="00E761FB">
        <w:trPr>
          <w:trHeight w:hRule="exact" w:val="178"/>
          <w:ins w:id="45742"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4DC7B20E" w14:textId="77777777" w:rsidR="00A46B37" w:rsidRDefault="00A46B37" w:rsidP="00E761FB">
            <w:pPr>
              <w:spacing w:line="158" w:lineRule="exact"/>
              <w:ind w:left="124" w:right="-20"/>
              <w:rPr>
                <w:ins w:id="45743" w:author="Weber" w:date="2014-10-29T03:09:00Z"/>
                <w:rFonts w:ascii="Calibri" w:eastAsia="Calibri" w:hAnsi="Calibri" w:cs="Calibri"/>
                <w:sz w:val="13"/>
                <w:szCs w:val="13"/>
              </w:rPr>
            </w:pPr>
            <w:ins w:id="45744" w:author="Weber" w:date="2014-10-29T03:09:00Z">
              <w:r>
                <w:rPr>
                  <w:rFonts w:ascii="Calibri" w:eastAsia="Calibri" w:hAnsi="Calibri" w:cs="Calibri"/>
                  <w:w w:val="105"/>
                  <w:sz w:val="13"/>
                  <w:szCs w:val="13"/>
                </w:rPr>
                <w:t>34453</w:t>
              </w:r>
            </w:ins>
          </w:p>
        </w:tc>
        <w:tc>
          <w:tcPr>
            <w:tcW w:w="7872" w:type="dxa"/>
            <w:gridSpan w:val="8"/>
            <w:vMerge/>
            <w:tcBorders>
              <w:left w:val="single" w:sz="5" w:space="0" w:color="D0D7E5"/>
              <w:right w:val="single" w:sz="5" w:space="0" w:color="D0D7E5"/>
            </w:tcBorders>
          </w:tcPr>
          <w:p w14:paraId="01069C54" w14:textId="77777777" w:rsidR="00A46B37" w:rsidRDefault="00A46B37" w:rsidP="00E761FB">
            <w:pPr>
              <w:rPr>
                <w:ins w:id="45745"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75A802CD" w14:textId="77777777" w:rsidR="00A46B37" w:rsidRDefault="00A46B37" w:rsidP="00E761FB">
            <w:pPr>
              <w:spacing w:line="158" w:lineRule="exact"/>
              <w:ind w:left="395" w:right="-20"/>
              <w:rPr>
                <w:ins w:id="45746" w:author="Weber" w:date="2014-10-29T03:09:00Z"/>
                <w:rFonts w:ascii="Calibri" w:eastAsia="Calibri" w:hAnsi="Calibri" w:cs="Calibri"/>
                <w:sz w:val="13"/>
                <w:szCs w:val="13"/>
              </w:rPr>
            </w:pPr>
            <w:ins w:id="45747" w:author="Weber" w:date="2014-10-29T03:09:00Z">
              <w:r>
                <w:rPr>
                  <w:rFonts w:ascii="Calibri" w:eastAsia="Calibri" w:hAnsi="Calibri" w:cs="Calibri"/>
                  <w:w w:val="105"/>
                  <w:sz w:val="13"/>
                  <w:szCs w:val="13"/>
                </w:rPr>
                <w:t>26,882,091</w:t>
              </w:r>
            </w:ins>
          </w:p>
        </w:tc>
        <w:tc>
          <w:tcPr>
            <w:tcW w:w="545" w:type="dxa"/>
            <w:tcBorders>
              <w:top w:val="single" w:sz="5" w:space="0" w:color="D0D7E5"/>
              <w:left w:val="single" w:sz="5" w:space="0" w:color="D0D7E5"/>
              <w:bottom w:val="single" w:sz="5" w:space="0" w:color="D0D7E5"/>
              <w:right w:val="single" w:sz="5" w:space="0" w:color="D0D7E5"/>
            </w:tcBorders>
          </w:tcPr>
          <w:p w14:paraId="49806CD5" w14:textId="77777777" w:rsidR="00A46B37" w:rsidRDefault="00A46B37" w:rsidP="00E761FB">
            <w:pPr>
              <w:spacing w:line="158" w:lineRule="exact"/>
              <w:ind w:left="97" w:right="-20"/>
              <w:rPr>
                <w:ins w:id="45748" w:author="Weber" w:date="2014-10-29T03:09:00Z"/>
                <w:rFonts w:ascii="Calibri" w:eastAsia="Calibri" w:hAnsi="Calibri" w:cs="Calibri"/>
                <w:sz w:val="13"/>
                <w:szCs w:val="13"/>
              </w:rPr>
            </w:pPr>
            <w:ins w:id="45749" w:author="Weber" w:date="2014-10-29T03:09:00Z">
              <w:r>
                <w:rPr>
                  <w:rFonts w:ascii="Calibri" w:eastAsia="Calibri" w:hAnsi="Calibri" w:cs="Calibri"/>
                  <w:w w:val="105"/>
                  <w:sz w:val="13"/>
                  <w:szCs w:val="13"/>
                </w:rPr>
                <w:t>0.08%</w:t>
              </w:r>
            </w:ins>
          </w:p>
        </w:tc>
      </w:tr>
      <w:tr w:rsidR="00A46B37" w14:paraId="7C03D897" w14:textId="77777777" w:rsidTr="00E761FB">
        <w:trPr>
          <w:trHeight w:hRule="exact" w:val="178"/>
          <w:ins w:id="45750"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38B49830" w14:textId="77777777" w:rsidR="00A46B37" w:rsidRDefault="00A46B37" w:rsidP="00E761FB">
            <w:pPr>
              <w:spacing w:line="158" w:lineRule="exact"/>
              <w:ind w:left="124" w:right="-20"/>
              <w:rPr>
                <w:ins w:id="45751" w:author="Weber" w:date="2014-10-29T03:09:00Z"/>
                <w:rFonts w:ascii="Calibri" w:eastAsia="Calibri" w:hAnsi="Calibri" w:cs="Calibri"/>
                <w:sz w:val="13"/>
                <w:szCs w:val="13"/>
              </w:rPr>
            </w:pPr>
            <w:ins w:id="45752" w:author="Weber" w:date="2014-10-29T03:09:00Z">
              <w:r>
                <w:rPr>
                  <w:rFonts w:ascii="Calibri" w:eastAsia="Calibri" w:hAnsi="Calibri" w:cs="Calibri"/>
                  <w:w w:val="105"/>
                  <w:sz w:val="13"/>
                  <w:szCs w:val="13"/>
                </w:rPr>
                <w:t>33463</w:t>
              </w:r>
            </w:ins>
          </w:p>
        </w:tc>
        <w:tc>
          <w:tcPr>
            <w:tcW w:w="7872" w:type="dxa"/>
            <w:gridSpan w:val="8"/>
            <w:vMerge/>
            <w:tcBorders>
              <w:left w:val="single" w:sz="5" w:space="0" w:color="D0D7E5"/>
              <w:right w:val="single" w:sz="5" w:space="0" w:color="D0D7E5"/>
            </w:tcBorders>
          </w:tcPr>
          <w:p w14:paraId="033F4E38" w14:textId="77777777" w:rsidR="00A46B37" w:rsidRDefault="00A46B37" w:rsidP="00E761FB">
            <w:pPr>
              <w:rPr>
                <w:ins w:id="45753"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2EA87996" w14:textId="77777777" w:rsidR="00A46B37" w:rsidRDefault="00A46B37" w:rsidP="00E761FB">
            <w:pPr>
              <w:spacing w:line="158" w:lineRule="exact"/>
              <w:ind w:left="359" w:right="-20"/>
              <w:rPr>
                <w:ins w:id="45754" w:author="Weber" w:date="2014-10-29T03:09:00Z"/>
                <w:rFonts w:ascii="Calibri" w:eastAsia="Calibri" w:hAnsi="Calibri" w:cs="Calibri"/>
                <w:sz w:val="13"/>
                <w:szCs w:val="13"/>
              </w:rPr>
            </w:pPr>
            <w:ins w:id="45755" w:author="Weber" w:date="2014-10-29T03:09:00Z">
              <w:r>
                <w:rPr>
                  <w:rFonts w:ascii="Calibri" w:eastAsia="Calibri" w:hAnsi="Calibri" w:cs="Calibri"/>
                  <w:w w:val="105"/>
                  <w:sz w:val="13"/>
                  <w:szCs w:val="13"/>
                </w:rPr>
                <w:t>103,529,944</w:t>
              </w:r>
            </w:ins>
          </w:p>
        </w:tc>
        <w:tc>
          <w:tcPr>
            <w:tcW w:w="545" w:type="dxa"/>
            <w:tcBorders>
              <w:top w:val="single" w:sz="5" w:space="0" w:color="D0D7E5"/>
              <w:left w:val="single" w:sz="5" w:space="0" w:color="D0D7E5"/>
              <w:bottom w:val="single" w:sz="5" w:space="0" w:color="D0D7E5"/>
              <w:right w:val="single" w:sz="5" w:space="0" w:color="D0D7E5"/>
            </w:tcBorders>
          </w:tcPr>
          <w:p w14:paraId="104D2EAA" w14:textId="77777777" w:rsidR="00A46B37" w:rsidRDefault="00A46B37" w:rsidP="00E761FB">
            <w:pPr>
              <w:spacing w:line="158" w:lineRule="exact"/>
              <w:ind w:left="97" w:right="-20"/>
              <w:rPr>
                <w:ins w:id="45756" w:author="Weber" w:date="2014-10-29T03:09:00Z"/>
                <w:rFonts w:ascii="Calibri" w:eastAsia="Calibri" w:hAnsi="Calibri" w:cs="Calibri"/>
                <w:sz w:val="13"/>
                <w:szCs w:val="13"/>
              </w:rPr>
            </w:pPr>
            <w:ins w:id="45757" w:author="Weber" w:date="2014-10-29T03:09:00Z">
              <w:r>
                <w:rPr>
                  <w:rFonts w:ascii="Calibri" w:eastAsia="Calibri" w:hAnsi="Calibri" w:cs="Calibri"/>
                  <w:w w:val="105"/>
                  <w:sz w:val="13"/>
                  <w:szCs w:val="13"/>
                </w:rPr>
                <w:t>0.31%</w:t>
              </w:r>
            </w:ins>
          </w:p>
        </w:tc>
      </w:tr>
      <w:tr w:rsidR="00A46B37" w14:paraId="0DE446D7" w14:textId="77777777" w:rsidTr="00E761FB">
        <w:trPr>
          <w:trHeight w:hRule="exact" w:val="178"/>
          <w:ins w:id="4575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3A9918D5" w14:textId="77777777" w:rsidR="00A46B37" w:rsidRDefault="00A46B37" w:rsidP="00E761FB">
            <w:pPr>
              <w:spacing w:line="158" w:lineRule="exact"/>
              <w:ind w:left="124" w:right="-20"/>
              <w:rPr>
                <w:ins w:id="45759" w:author="Weber" w:date="2014-10-29T03:09:00Z"/>
                <w:rFonts w:ascii="Calibri" w:eastAsia="Calibri" w:hAnsi="Calibri" w:cs="Calibri"/>
                <w:sz w:val="13"/>
                <w:szCs w:val="13"/>
              </w:rPr>
            </w:pPr>
            <w:ins w:id="45760" w:author="Weber" w:date="2014-10-29T03:09:00Z">
              <w:r>
                <w:rPr>
                  <w:rFonts w:ascii="Calibri" w:eastAsia="Calibri" w:hAnsi="Calibri" w:cs="Calibri"/>
                  <w:w w:val="105"/>
                  <w:sz w:val="13"/>
                  <w:szCs w:val="13"/>
                </w:rPr>
                <w:t>32331</w:t>
              </w:r>
            </w:ins>
          </w:p>
        </w:tc>
        <w:tc>
          <w:tcPr>
            <w:tcW w:w="7872" w:type="dxa"/>
            <w:gridSpan w:val="8"/>
            <w:vMerge/>
            <w:tcBorders>
              <w:left w:val="single" w:sz="5" w:space="0" w:color="D0D7E5"/>
              <w:right w:val="single" w:sz="5" w:space="0" w:color="D0D7E5"/>
            </w:tcBorders>
          </w:tcPr>
          <w:p w14:paraId="1E5A8683" w14:textId="77777777" w:rsidR="00A46B37" w:rsidRDefault="00A46B37" w:rsidP="00E761FB">
            <w:pPr>
              <w:rPr>
                <w:ins w:id="4576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11E70EFB" w14:textId="77777777" w:rsidR="00A46B37" w:rsidRDefault="00A46B37" w:rsidP="00E761FB">
            <w:pPr>
              <w:spacing w:line="158" w:lineRule="exact"/>
              <w:ind w:left="429" w:right="-20"/>
              <w:rPr>
                <w:ins w:id="45762" w:author="Weber" w:date="2014-10-29T03:09:00Z"/>
                <w:rFonts w:ascii="Calibri" w:eastAsia="Calibri" w:hAnsi="Calibri" w:cs="Calibri"/>
                <w:sz w:val="13"/>
                <w:szCs w:val="13"/>
              </w:rPr>
            </w:pPr>
            <w:ins w:id="45763" w:author="Weber" w:date="2014-10-29T03:09:00Z">
              <w:r>
                <w:rPr>
                  <w:rFonts w:ascii="Calibri" w:eastAsia="Calibri" w:hAnsi="Calibri" w:cs="Calibri"/>
                  <w:w w:val="105"/>
                  <w:sz w:val="13"/>
                  <w:szCs w:val="13"/>
                </w:rPr>
                <w:t>1,736,529</w:t>
              </w:r>
            </w:ins>
          </w:p>
        </w:tc>
        <w:tc>
          <w:tcPr>
            <w:tcW w:w="545" w:type="dxa"/>
            <w:tcBorders>
              <w:top w:val="single" w:sz="5" w:space="0" w:color="D0D7E5"/>
              <w:left w:val="single" w:sz="5" w:space="0" w:color="D0D7E5"/>
              <w:bottom w:val="single" w:sz="5" w:space="0" w:color="D0D7E5"/>
              <w:right w:val="single" w:sz="5" w:space="0" w:color="D0D7E5"/>
            </w:tcBorders>
          </w:tcPr>
          <w:p w14:paraId="68368048" w14:textId="77777777" w:rsidR="00A46B37" w:rsidRDefault="00A46B37" w:rsidP="00E761FB">
            <w:pPr>
              <w:spacing w:line="158" w:lineRule="exact"/>
              <w:ind w:left="97" w:right="-20"/>
              <w:rPr>
                <w:ins w:id="45764" w:author="Weber" w:date="2014-10-29T03:09:00Z"/>
                <w:rFonts w:ascii="Calibri" w:eastAsia="Calibri" w:hAnsi="Calibri" w:cs="Calibri"/>
                <w:sz w:val="13"/>
                <w:szCs w:val="13"/>
              </w:rPr>
            </w:pPr>
            <w:ins w:id="45765" w:author="Weber" w:date="2014-10-29T03:09:00Z">
              <w:r>
                <w:rPr>
                  <w:rFonts w:ascii="Calibri" w:eastAsia="Calibri" w:hAnsi="Calibri" w:cs="Calibri"/>
                  <w:w w:val="105"/>
                  <w:sz w:val="13"/>
                  <w:szCs w:val="13"/>
                </w:rPr>
                <w:t>0.01%</w:t>
              </w:r>
            </w:ins>
          </w:p>
        </w:tc>
      </w:tr>
      <w:tr w:rsidR="00A46B37" w14:paraId="7C121392" w14:textId="77777777" w:rsidTr="00E761FB">
        <w:trPr>
          <w:trHeight w:hRule="exact" w:val="178"/>
          <w:ins w:id="45766"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097E632D" w14:textId="77777777" w:rsidR="00A46B37" w:rsidRDefault="00A46B37" w:rsidP="00E761FB">
            <w:pPr>
              <w:spacing w:line="158" w:lineRule="exact"/>
              <w:ind w:left="124" w:right="-20"/>
              <w:rPr>
                <w:ins w:id="45767" w:author="Weber" w:date="2014-10-29T03:09:00Z"/>
                <w:rFonts w:ascii="Calibri" w:eastAsia="Calibri" w:hAnsi="Calibri" w:cs="Calibri"/>
                <w:sz w:val="13"/>
                <w:szCs w:val="13"/>
              </w:rPr>
            </w:pPr>
            <w:ins w:id="45768" w:author="Weber" w:date="2014-10-29T03:09:00Z">
              <w:r>
                <w:rPr>
                  <w:rFonts w:ascii="Calibri" w:eastAsia="Calibri" w:hAnsi="Calibri" w:cs="Calibri"/>
                  <w:w w:val="105"/>
                  <w:sz w:val="13"/>
                  <w:szCs w:val="13"/>
                </w:rPr>
                <w:t>32190</w:t>
              </w:r>
            </w:ins>
          </w:p>
        </w:tc>
        <w:tc>
          <w:tcPr>
            <w:tcW w:w="7872" w:type="dxa"/>
            <w:gridSpan w:val="8"/>
            <w:vMerge/>
            <w:tcBorders>
              <w:left w:val="single" w:sz="5" w:space="0" w:color="D0D7E5"/>
              <w:right w:val="single" w:sz="5" w:space="0" w:color="D0D7E5"/>
            </w:tcBorders>
          </w:tcPr>
          <w:p w14:paraId="50AF6A3F" w14:textId="77777777" w:rsidR="00A46B37" w:rsidRDefault="00A46B37" w:rsidP="00E761FB">
            <w:pPr>
              <w:rPr>
                <w:ins w:id="45769"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748BD5DD" w14:textId="77777777" w:rsidR="00A46B37" w:rsidRDefault="00A46B37" w:rsidP="00E761FB">
            <w:pPr>
              <w:spacing w:line="158" w:lineRule="exact"/>
              <w:ind w:left="451" w:right="427"/>
              <w:jc w:val="center"/>
              <w:rPr>
                <w:ins w:id="45770" w:author="Weber" w:date="2014-10-29T03:09:00Z"/>
                <w:rFonts w:ascii="Calibri" w:eastAsia="Calibri" w:hAnsi="Calibri" w:cs="Calibri"/>
                <w:sz w:val="13"/>
                <w:szCs w:val="13"/>
              </w:rPr>
            </w:pPr>
            <w:ins w:id="45771" w:author="Weber" w:date="2014-10-29T03:09:00Z">
              <w:r>
                <w:rPr>
                  <w:rFonts w:ascii="Calibri" w:eastAsia="Calibri" w:hAnsi="Calibri" w:cs="Calibri"/>
                  <w:w w:val="105"/>
                  <w:sz w:val="13"/>
                  <w:szCs w:val="13"/>
                </w:rPr>
                <w:t>521,863</w:t>
              </w:r>
            </w:ins>
          </w:p>
        </w:tc>
        <w:tc>
          <w:tcPr>
            <w:tcW w:w="545" w:type="dxa"/>
            <w:tcBorders>
              <w:top w:val="single" w:sz="5" w:space="0" w:color="D0D7E5"/>
              <w:left w:val="single" w:sz="5" w:space="0" w:color="D0D7E5"/>
              <w:bottom w:val="single" w:sz="5" w:space="0" w:color="D0D7E5"/>
              <w:right w:val="single" w:sz="5" w:space="0" w:color="D0D7E5"/>
            </w:tcBorders>
          </w:tcPr>
          <w:p w14:paraId="33987D77" w14:textId="77777777" w:rsidR="00A46B37" w:rsidRDefault="00A46B37" w:rsidP="00E761FB">
            <w:pPr>
              <w:spacing w:line="158" w:lineRule="exact"/>
              <w:ind w:left="97" w:right="-20"/>
              <w:rPr>
                <w:ins w:id="45772" w:author="Weber" w:date="2014-10-29T03:09:00Z"/>
                <w:rFonts w:ascii="Calibri" w:eastAsia="Calibri" w:hAnsi="Calibri" w:cs="Calibri"/>
                <w:sz w:val="13"/>
                <w:szCs w:val="13"/>
              </w:rPr>
            </w:pPr>
            <w:ins w:id="45773" w:author="Weber" w:date="2014-10-29T03:09:00Z">
              <w:r>
                <w:rPr>
                  <w:rFonts w:ascii="Calibri" w:eastAsia="Calibri" w:hAnsi="Calibri" w:cs="Calibri"/>
                  <w:w w:val="105"/>
                  <w:sz w:val="13"/>
                  <w:szCs w:val="13"/>
                </w:rPr>
                <w:t>0.00%</w:t>
              </w:r>
            </w:ins>
          </w:p>
        </w:tc>
      </w:tr>
      <w:tr w:rsidR="00A46B37" w14:paraId="00A667B1" w14:textId="77777777" w:rsidTr="00E761FB">
        <w:trPr>
          <w:trHeight w:hRule="exact" w:val="178"/>
          <w:ins w:id="45774"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5C85C3F8" w14:textId="77777777" w:rsidR="00A46B37" w:rsidRDefault="00A46B37" w:rsidP="00E761FB">
            <w:pPr>
              <w:spacing w:line="158" w:lineRule="exact"/>
              <w:ind w:left="124" w:right="-20"/>
              <w:rPr>
                <w:ins w:id="45775" w:author="Weber" w:date="2014-10-29T03:09:00Z"/>
                <w:rFonts w:ascii="Calibri" w:eastAsia="Calibri" w:hAnsi="Calibri" w:cs="Calibri"/>
                <w:sz w:val="13"/>
                <w:szCs w:val="13"/>
              </w:rPr>
            </w:pPr>
            <w:ins w:id="45776" w:author="Weber" w:date="2014-10-29T03:09:00Z">
              <w:r>
                <w:rPr>
                  <w:rFonts w:ascii="Calibri" w:eastAsia="Calibri" w:hAnsi="Calibri" w:cs="Calibri"/>
                  <w:w w:val="105"/>
                  <w:sz w:val="13"/>
                  <w:szCs w:val="13"/>
                </w:rPr>
                <w:t>34737</w:t>
              </w:r>
            </w:ins>
          </w:p>
        </w:tc>
        <w:tc>
          <w:tcPr>
            <w:tcW w:w="7872" w:type="dxa"/>
            <w:gridSpan w:val="8"/>
            <w:vMerge/>
            <w:tcBorders>
              <w:left w:val="single" w:sz="5" w:space="0" w:color="D0D7E5"/>
              <w:right w:val="single" w:sz="5" w:space="0" w:color="D0D7E5"/>
            </w:tcBorders>
          </w:tcPr>
          <w:p w14:paraId="12BBEBB8" w14:textId="77777777" w:rsidR="00A46B37" w:rsidRDefault="00A46B37" w:rsidP="00E761FB">
            <w:pPr>
              <w:rPr>
                <w:ins w:id="45777"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4E4EB787" w14:textId="77777777" w:rsidR="00A46B37" w:rsidRDefault="00A46B37" w:rsidP="00E761FB">
            <w:pPr>
              <w:spacing w:line="158" w:lineRule="exact"/>
              <w:ind w:left="395" w:right="-20"/>
              <w:rPr>
                <w:ins w:id="45778" w:author="Weber" w:date="2014-10-29T03:09:00Z"/>
                <w:rFonts w:ascii="Calibri" w:eastAsia="Calibri" w:hAnsi="Calibri" w:cs="Calibri"/>
                <w:sz w:val="13"/>
                <w:szCs w:val="13"/>
              </w:rPr>
            </w:pPr>
            <w:ins w:id="45779" w:author="Weber" w:date="2014-10-29T03:09:00Z">
              <w:r>
                <w:rPr>
                  <w:rFonts w:ascii="Calibri" w:eastAsia="Calibri" w:hAnsi="Calibri" w:cs="Calibri"/>
                  <w:w w:val="105"/>
                  <w:sz w:val="13"/>
                  <w:szCs w:val="13"/>
                </w:rPr>
                <w:t>11,936,102</w:t>
              </w:r>
            </w:ins>
          </w:p>
        </w:tc>
        <w:tc>
          <w:tcPr>
            <w:tcW w:w="545" w:type="dxa"/>
            <w:tcBorders>
              <w:top w:val="single" w:sz="5" w:space="0" w:color="D0D7E5"/>
              <w:left w:val="single" w:sz="5" w:space="0" w:color="D0D7E5"/>
              <w:bottom w:val="single" w:sz="5" w:space="0" w:color="D0D7E5"/>
              <w:right w:val="single" w:sz="5" w:space="0" w:color="D0D7E5"/>
            </w:tcBorders>
          </w:tcPr>
          <w:p w14:paraId="3CE38D09" w14:textId="77777777" w:rsidR="00A46B37" w:rsidRDefault="00A46B37" w:rsidP="00E761FB">
            <w:pPr>
              <w:spacing w:line="158" w:lineRule="exact"/>
              <w:ind w:left="97" w:right="-20"/>
              <w:rPr>
                <w:ins w:id="45780" w:author="Weber" w:date="2014-10-29T03:09:00Z"/>
                <w:rFonts w:ascii="Calibri" w:eastAsia="Calibri" w:hAnsi="Calibri" w:cs="Calibri"/>
                <w:sz w:val="13"/>
                <w:szCs w:val="13"/>
              </w:rPr>
            </w:pPr>
            <w:ins w:id="45781" w:author="Weber" w:date="2014-10-29T03:09:00Z">
              <w:r>
                <w:rPr>
                  <w:rFonts w:ascii="Calibri" w:eastAsia="Calibri" w:hAnsi="Calibri" w:cs="Calibri"/>
                  <w:w w:val="105"/>
                  <w:sz w:val="13"/>
                  <w:szCs w:val="13"/>
                </w:rPr>
                <w:t>0.04%</w:t>
              </w:r>
            </w:ins>
          </w:p>
        </w:tc>
      </w:tr>
      <w:tr w:rsidR="00A46B37" w14:paraId="3581B929" w14:textId="77777777" w:rsidTr="00E761FB">
        <w:trPr>
          <w:trHeight w:hRule="exact" w:val="178"/>
          <w:ins w:id="45782"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0AE4A77A" w14:textId="77777777" w:rsidR="00A46B37" w:rsidRDefault="00A46B37" w:rsidP="00E761FB">
            <w:pPr>
              <w:spacing w:line="158" w:lineRule="exact"/>
              <w:ind w:left="124" w:right="-20"/>
              <w:rPr>
                <w:ins w:id="45783" w:author="Weber" w:date="2014-10-29T03:09:00Z"/>
                <w:rFonts w:ascii="Calibri" w:eastAsia="Calibri" w:hAnsi="Calibri" w:cs="Calibri"/>
                <w:sz w:val="13"/>
                <w:szCs w:val="13"/>
              </w:rPr>
            </w:pPr>
            <w:ins w:id="45784" w:author="Weber" w:date="2014-10-29T03:09:00Z">
              <w:r>
                <w:rPr>
                  <w:rFonts w:ascii="Calibri" w:eastAsia="Calibri" w:hAnsi="Calibri" w:cs="Calibri"/>
                  <w:w w:val="105"/>
                  <w:sz w:val="13"/>
                  <w:szCs w:val="13"/>
                </w:rPr>
                <w:t>33605</w:t>
              </w:r>
            </w:ins>
          </w:p>
        </w:tc>
        <w:tc>
          <w:tcPr>
            <w:tcW w:w="7872" w:type="dxa"/>
            <w:gridSpan w:val="8"/>
            <w:vMerge/>
            <w:tcBorders>
              <w:left w:val="single" w:sz="5" w:space="0" w:color="D0D7E5"/>
              <w:right w:val="single" w:sz="5" w:space="0" w:color="D0D7E5"/>
            </w:tcBorders>
          </w:tcPr>
          <w:p w14:paraId="00F9B350" w14:textId="77777777" w:rsidR="00A46B37" w:rsidRDefault="00A46B37" w:rsidP="00E761FB">
            <w:pPr>
              <w:rPr>
                <w:ins w:id="45785"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0660C7B0" w14:textId="77777777" w:rsidR="00A46B37" w:rsidRDefault="00A46B37" w:rsidP="00E761FB">
            <w:pPr>
              <w:spacing w:line="158" w:lineRule="exact"/>
              <w:ind w:left="429" w:right="-20"/>
              <w:rPr>
                <w:ins w:id="45786" w:author="Weber" w:date="2014-10-29T03:09:00Z"/>
                <w:rFonts w:ascii="Calibri" w:eastAsia="Calibri" w:hAnsi="Calibri" w:cs="Calibri"/>
                <w:sz w:val="13"/>
                <w:szCs w:val="13"/>
              </w:rPr>
            </w:pPr>
            <w:ins w:id="45787" w:author="Weber" w:date="2014-10-29T03:09:00Z">
              <w:r>
                <w:rPr>
                  <w:rFonts w:ascii="Calibri" w:eastAsia="Calibri" w:hAnsi="Calibri" w:cs="Calibri"/>
                  <w:w w:val="105"/>
                  <w:sz w:val="13"/>
                  <w:szCs w:val="13"/>
                </w:rPr>
                <w:t>1,846,948</w:t>
              </w:r>
            </w:ins>
          </w:p>
        </w:tc>
        <w:tc>
          <w:tcPr>
            <w:tcW w:w="545" w:type="dxa"/>
            <w:tcBorders>
              <w:top w:val="single" w:sz="5" w:space="0" w:color="D0D7E5"/>
              <w:left w:val="single" w:sz="5" w:space="0" w:color="D0D7E5"/>
              <w:bottom w:val="single" w:sz="5" w:space="0" w:color="D0D7E5"/>
              <w:right w:val="single" w:sz="5" w:space="0" w:color="D0D7E5"/>
            </w:tcBorders>
          </w:tcPr>
          <w:p w14:paraId="49D96EF0" w14:textId="77777777" w:rsidR="00A46B37" w:rsidRDefault="00A46B37" w:rsidP="00E761FB">
            <w:pPr>
              <w:spacing w:line="158" w:lineRule="exact"/>
              <w:ind w:left="97" w:right="-20"/>
              <w:rPr>
                <w:ins w:id="45788" w:author="Weber" w:date="2014-10-29T03:09:00Z"/>
                <w:rFonts w:ascii="Calibri" w:eastAsia="Calibri" w:hAnsi="Calibri" w:cs="Calibri"/>
                <w:sz w:val="13"/>
                <w:szCs w:val="13"/>
              </w:rPr>
            </w:pPr>
            <w:ins w:id="45789" w:author="Weber" w:date="2014-10-29T03:09:00Z">
              <w:r>
                <w:rPr>
                  <w:rFonts w:ascii="Calibri" w:eastAsia="Calibri" w:hAnsi="Calibri" w:cs="Calibri"/>
                  <w:w w:val="105"/>
                  <w:sz w:val="13"/>
                  <w:szCs w:val="13"/>
                </w:rPr>
                <w:t>0.01%</w:t>
              </w:r>
            </w:ins>
          </w:p>
        </w:tc>
      </w:tr>
      <w:tr w:rsidR="00A46B37" w14:paraId="0AC1743C" w14:textId="77777777" w:rsidTr="00E761FB">
        <w:trPr>
          <w:trHeight w:hRule="exact" w:val="178"/>
          <w:ins w:id="45790"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4CA93322" w14:textId="77777777" w:rsidR="00A46B37" w:rsidRDefault="00A46B37" w:rsidP="00E761FB">
            <w:pPr>
              <w:spacing w:line="158" w:lineRule="exact"/>
              <w:ind w:left="124" w:right="-20"/>
              <w:rPr>
                <w:ins w:id="45791" w:author="Weber" w:date="2014-10-29T03:09:00Z"/>
                <w:rFonts w:ascii="Calibri" w:eastAsia="Calibri" w:hAnsi="Calibri" w:cs="Calibri"/>
                <w:sz w:val="13"/>
                <w:szCs w:val="13"/>
              </w:rPr>
            </w:pPr>
            <w:ins w:id="45792" w:author="Weber" w:date="2014-10-29T03:09:00Z">
              <w:r>
                <w:rPr>
                  <w:rFonts w:ascii="Calibri" w:eastAsia="Calibri" w:hAnsi="Calibri" w:cs="Calibri"/>
                  <w:w w:val="105"/>
                  <w:sz w:val="13"/>
                  <w:szCs w:val="13"/>
                </w:rPr>
                <w:t>32615</w:t>
              </w:r>
            </w:ins>
          </w:p>
        </w:tc>
        <w:tc>
          <w:tcPr>
            <w:tcW w:w="7872" w:type="dxa"/>
            <w:gridSpan w:val="8"/>
            <w:vMerge/>
            <w:tcBorders>
              <w:left w:val="single" w:sz="5" w:space="0" w:color="D0D7E5"/>
              <w:bottom w:val="nil"/>
              <w:right w:val="single" w:sz="5" w:space="0" w:color="D0D7E5"/>
            </w:tcBorders>
          </w:tcPr>
          <w:p w14:paraId="121B8602" w14:textId="77777777" w:rsidR="00A46B37" w:rsidRDefault="00A46B37" w:rsidP="00E761FB">
            <w:pPr>
              <w:rPr>
                <w:ins w:id="45793"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44F0A85C" w14:textId="77777777" w:rsidR="00A46B37" w:rsidRDefault="00A46B37" w:rsidP="00E761FB">
            <w:pPr>
              <w:spacing w:line="158" w:lineRule="exact"/>
              <w:ind w:left="395" w:right="-20"/>
              <w:rPr>
                <w:ins w:id="45794" w:author="Weber" w:date="2014-10-29T03:09:00Z"/>
                <w:rFonts w:ascii="Calibri" w:eastAsia="Calibri" w:hAnsi="Calibri" w:cs="Calibri"/>
                <w:sz w:val="13"/>
                <w:szCs w:val="13"/>
              </w:rPr>
            </w:pPr>
            <w:ins w:id="45795" w:author="Weber" w:date="2014-10-29T03:09:00Z">
              <w:r>
                <w:rPr>
                  <w:rFonts w:ascii="Calibri" w:eastAsia="Calibri" w:hAnsi="Calibri" w:cs="Calibri"/>
                  <w:w w:val="105"/>
                  <w:sz w:val="13"/>
                  <w:szCs w:val="13"/>
                </w:rPr>
                <w:t>10,615,524</w:t>
              </w:r>
            </w:ins>
          </w:p>
        </w:tc>
        <w:tc>
          <w:tcPr>
            <w:tcW w:w="545" w:type="dxa"/>
            <w:tcBorders>
              <w:top w:val="single" w:sz="5" w:space="0" w:color="D0D7E5"/>
              <w:left w:val="single" w:sz="5" w:space="0" w:color="D0D7E5"/>
              <w:bottom w:val="single" w:sz="5" w:space="0" w:color="D0D7E5"/>
              <w:right w:val="single" w:sz="5" w:space="0" w:color="D0D7E5"/>
            </w:tcBorders>
          </w:tcPr>
          <w:p w14:paraId="5F779CA6" w14:textId="77777777" w:rsidR="00A46B37" w:rsidRDefault="00A46B37" w:rsidP="00E761FB">
            <w:pPr>
              <w:spacing w:line="158" w:lineRule="exact"/>
              <w:ind w:left="97" w:right="-20"/>
              <w:rPr>
                <w:ins w:id="45796" w:author="Weber" w:date="2014-10-29T03:09:00Z"/>
                <w:rFonts w:ascii="Calibri" w:eastAsia="Calibri" w:hAnsi="Calibri" w:cs="Calibri"/>
                <w:sz w:val="13"/>
                <w:szCs w:val="13"/>
              </w:rPr>
            </w:pPr>
            <w:ins w:id="45797" w:author="Weber" w:date="2014-10-29T03:09:00Z">
              <w:r>
                <w:rPr>
                  <w:rFonts w:ascii="Calibri" w:eastAsia="Calibri" w:hAnsi="Calibri" w:cs="Calibri"/>
                  <w:w w:val="105"/>
                  <w:sz w:val="13"/>
                  <w:szCs w:val="13"/>
                </w:rPr>
                <w:t>0.03%</w:t>
              </w:r>
            </w:ins>
          </w:p>
        </w:tc>
      </w:tr>
    </w:tbl>
    <w:p w14:paraId="3A94D2CD" w14:textId="77777777" w:rsidR="00A46B37" w:rsidRDefault="00A46B37" w:rsidP="0076149E">
      <w:pPr>
        <w:suppressAutoHyphens w:val="0"/>
        <w:rPr>
          <w:ins w:id="45798" w:author="Weber" w:date="2014-10-29T03:09:00Z"/>
          <w:b/>
          <w:sz w:val="28"/>
          <w:szCs w:val="28"/>
        </w:rPr>
      </w:pPr>
      <w:ins w:id="45799" w:author="Weber" w:date="2014-10-29T03:09:00Z">
        <w:r>
          <w:rPr>
            <w:b/>
            <w:sz w:val="28"/>
            <w:szCs w:val="28"/>
          </w:rPr>
          <w:br w:type="page"/>
        </w:r>
      </w:ins>
    </w:p>
    <w:p w14:paraId="7A67D45E" w14:textId="77777777" w:rsidR="00A46B37" w:rsidRDefault="00A46B37" w:rsidP="00A46B37">
      <w:pPr>
        <w:spacing w:line="195" w:lineRule="exact"/>
        <w:ind w:left="20" w:right="-46"/>
        <w:rPr>
          <w:ins w:id="45800" w:author="Weber" w:date="2014-10-29T03:09:00Z"/>
          <w:rFonts w:ascii="Calibri" w:eastAsia="Calibri" w:hAnsi="Calibri" w:cs="Calibri"/>
          <w:sz w:val="17"/>
          <w:szCs w:val="17"/>
        </w:rPr>
      </w:pPr>
      <w:ins w:id="45801" w:author="Weber" w:date="2014-10-29T03:09:00Z">
        <w:r>
          <w:rPr>
            <w:rFonts w:ascii="Calibri" w:eastAsia="Calibri" w:hAnsi="Calibri" w:cs="Calibri"/>
            <w:position w:val="1"/>
            <w:sz w:val="17"/>
            <w:szCs w:val="17"/>
          </w:rPr>
          <w:t>Form</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 xml:space="preserve">A‐3B: </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2004</w:t>
        </w:r>
        <w:r>
          <w:rPr>
            <w:rFonts w:ascii="Calibri" w:eastAsia="Calibri" w:hAnsi="Calibri" w:cs="Calibri"/>
            <w:spacing w:val="4"/>
            <w:position w:val="1"/>
            <w:sz w:val="17"/>
            <w:szCs w:val="17"/>
          </w:rPr>
          <w:t xml:space="preserve"> </w:t>
        </w:r>
        <w:r>
          <w:rPr>
            <w:rFonts w:ascii="Calibri" w:eastAsia="Calibri" w:hAnsi="Calibri" w:cs="Calibri"/>
            <w:position w:val="1"/>
            <w:sz w:val="17"/>
            <w:szCs w:val="17"/>
          </w:rPr>
          <w:t>Hurricane</w:t>
        </w:r>
        <w:r>
          <w:rPr>
            <w:rFonts w:ascii="Calibri" w:eastAsia="Calibri" w:hAnsi="Calibri" w:cs="Calibri"/>
            <w:spacing w:val="8"/>
            <w:position w:val="1"/>
            <w:sz w:val="17"/>
            <w:szCs w:val="17"/>
          </w:rPr>
          <w:t xml:space="preserve"> </w:t>
        </w:r>
        <w:r>
          <w:rPr>
            <w:rFonts w:ascii="Calibri" w:eastAsia="Calibri" w:hAnsi="Calibri" w:cs="Calibri"/>
            <w:position w:val="1"/>
            <w:sz w:val="17"/>
            <w:szCs w:val="17"/>
          </w:rPr>
          <w:t>Season</w:t>
        </w:r>
        <w:r>
          <w:rPr>
            <w:rFonts w:ascii="Calibri" w:eastAsia="Calibri" w:hAnsi="Calibri" w:cs="Calibri"/>
            <w:spacing w:val="6"/>
            <w:position w:val="1"/>
            <w:sz w:val="17"/>
            <w:szCs w:val="17"/>
          </w:rPr>
          <w:t xml:space="preserve"> </w:t>
        </w:r>
        <w:r>
          <w:rPr>
            <w:rFonts w:ascii="Calibri" w:eastAsia="Calibri" w:hAnsi="Calibri" w:cs="Calibri"/>
            <w:position w:val="1"/>
            <w:sz w:val="17"/>
            <w:szCs w:val="17"/>
          </w:rPr>
          <w:t>Losses</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2012</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FHCF</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Exposure</w:t>
        </w:r>
        <w:r>
          <w:rPr>
            <w:rFonts w:ascii="Calibri" w:eastAsia="Calibri" w:hAnsi="Calibri" w:cs="Calibri"/>
            <w:spacing w:val="7"/>
            <w:position w:val="1"/>
            <w:sz w:val="17"/>
            <w:szCs w:val="17"/>
          </w:rPr>
          <w:t xml:space="preserve"> </w:t>
        </w:r>
        <w:r>
          <w:rPr>
            <w:rFonts w:ascii="Calibri" w:eastAsia="Calibri" w:hAnsi="Calibri" w:cs="Calibri"/>
            <w:w w:val="101"/>
            <w:position w:val="1"/>
            <w:sz w:val="17"/>
            <w:szCs w:val="17"/>
          </w:rPr>
          <w:t>Data)</w:t>
        </w:r>
      </w:ins>
    </w:p>
    <w:p w14:paraId="7C4B0871" w14:textId="77777777" w:rsidR="00A46B37" w:rsidRDefault="00A46B37" w:rsidP="00A46B37">
      <w:pPr>
        <w:spacing w:before="17"/>
        <w:ind w:left="20" w:right="-20"/>
        <w:rPr>
          <w:ins w:id="45802" w:author="Weber" w:date="2014-10-29T03:09:00Z"/>
          <w:rFonts w:ascii="Calibri" w:eastAsia="Calibri" w:hAnsi="Calibri" w:cs="Calibri"/>
          <w:sz w:val="13"/>
          <w:szCs w:val="13"/>
        </w:rPr>
      </w:pPr>
      <w:ins w:id="45803" w:author="Weber" w:date="2014-10-29T03:09:00Z">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 xml:space="preserve">International </w:t>
        </w:r>
        <w:r>
          <w:rPr>
            <w:rFonts w:ascii="Calibri" w:eastAsia="Calibri" w:hAnsi="Calibri" w:cs="Calibri"/>
            <w:spacing w:val="7"/>
            <w:sz w:val="13"/>
            <w:szCs w:val="13"/>
          </w:rPr>
          <w:t>University</w:t>
        </w:r>
      </w:ins>
    </w:p>
    <w:p w14:paraId="658FBF46" w14:textId="77777777" w:rsidR="00A46B37" w:rsidRDefault="00A46B37" w:rsidP="00A46B37">
      <w:pPr>
        <w:spacing w:before="19"/>
        <w:ind w:left="20" w:right="-20"/>
        <w:rPr>
          <w:ins w:id="45804" w:author="Weber" w:date="2014-10-29T03:09:00Z"/>
          <w:rFonts w:ascii="Calibri" w:eastAsia="Calibri" w:hAnsi="Calibri" w:cs="Calibri"/>
          <w:sz w:val="13"/>
          <w:szCs w:val="13"/>
        </w:rPr>
      </w:pPr>
      <w:ins w:id="45805" w:author="Weber" w:date="2014-10-29T03:09:00Z">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ins>
    </w:p>
    <w:p w14:paraId="56A9D3BE" w14:textId="77777777" w:rsidR="00A46B37" w:rsidRDefault="00A46B37" w:rsidP="00A46B37">
      <w:pPr>
        <w:spacing w:before="19"/>
        <w:ind w:left="20" w:right="-20"/>
        <w:rPr>
          <w:ins w:id="45806" w:author="Weber" w:date="2014-10-29T03:09:00Z"/>
          <w:rFonts w:ascii="Calibri" w:eastAsia="Calibri" w:hAnsi="Calibri" w:cs="Calibri"/>
          <w:sz w:val="13"/>
          <w:szCs w:val="13"/>
        </w:rPr>
      </w:pPr>
      <w:ins w:id="45807" w:author="Weber" w:date="2014-10-29T03:09:00Z">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ins>
    </w:p>
    <w:p w14:paraId="4C2D0EC4" w14:textId="77777777" w:rsidR="00A46B37" w:rsidRDefault="00A46B37" w:rsidP="00A46B37">
      <w:pPr>
        <w:suppressAutoHyphens w:val="0"/>
        <w:rPr>
          <w:ins w:id="45808" w:author="Weber" w:date="2014-10-29T03:09:00Z"/>
          <w:b/>
          <w:sz w:val="28"/>
          <w:szCs w:val="28"/>
        </w:rPr>
      </w:pPr>
    </w:p>
    <w:tbl>
      <w:tblPr>
        <w:tblW w:w="0" w:type="auto"/>
        <w:tblInd w:w="702" w:type="dxa"/>
        <w:tblLayout w:type="fixed"/>
        <w:tblCellMar>
          <w:left w:w="0" w:type="dxa"/>
          <w:right w:w="0" w:type="dxa"/>
        </w:tblCellMar>
        <w:tblLook w:val="01E0" w:firstRow="1" w:lastRow="1" w:firstColumn="1" w:lastColumn="1" w:noHBand="0" w:noVBand="0"/>
      </w:tblPr>
      <w:tblGrid>
        <w:gridCol w:w="607"/>
        <w:gridCol w:w="1423"/>
        <w:gridCol w:w="545"/>
        <w:gridCol w:w="1423"/>
        <w:gridCol w:w="545"/>
        <w:gridCol w:w="1423"/>
        <w:gridCol w:w="545"/>
        <w:gridCol w:w="1423"/>
        <w:gridCol w:w="545"/>
        <w:gridCol w:w="1423"/>
        <w:gridCol w:w="545"/>
      </w:tblGrid>
      <w:tr w:rsidR="00A46B37" w14:paraId="373D037D" w14:textId="77777777" w:rsidTr="00A46B37">
        <w:trPr>
          <w:trHeight w:hRule="exact" w:val="710"/>
          <w:ins w:id="45809" w:author="Weber" w:date="2014-10-29T03:09:00Z"/>
        </w:trPr>
        <w:tc>
          <w:tcPr>
            <w:tcW w:w="607" w:type="dxa"/>
            <w:tcBorders>
              <w:top w:val="single" w:sz="6" w:space="0" w:color="000000"/>
              <w:left w:val="single" w:sz="6" w:space="0" w:color="000000"/>
              <w:bottom w:val="single" w:sz="4" w:space="0" w:color="000000"/>
              <w:right w:val="single" w:sz="6" w:space="0" w:color="000000"/>
            </w:tcBorders>
          </w:tcPr>
          <w:p w14:paraId="779C60DF" w14:textId="77777777" w:rsidR="00A46B37" w:rsidRDefault="00A46B37" w:rsidP="00E761FB">
            <w:pPr>
              <w:spacing w:before="5" w:line="260" w:lineRule="exact"/>
              <w:rPr>
                <w:ins w:id="45810" w:author="Weber" w:date="2014-10-29T03:09:00Z"/>
                <w:sz w:val="26"/>
                <w:szCs w:val="26"/>
              </w:rPr>
            </w:pPr>
          </w:p>
          <w:p w14:paraId="453D4BE3" w14:textId="77777777" w:rsidR="00A46B37" w:rsidRDefault="00A46B37" w:rsidP="00E761FB">
            <w:pPr>
              <w:ind w:left="54" w:right="-20"/>
              <w:rPr>
                <w:ins w:id="45811" w:author="Weber" w:date="2014-10-29T03:09:00Z"/>
                <w:rFonts w:ascii="Calibri" w:eastAsia="Calibri" w:hAnsi="Calibri" w:cs="Calibri"/>
                <w:sz w:val="13"/>
                <w:szCs w:val="13"/>
              </w:rPr>
            </w:pPr>
            <w:ins w:id="45812" w:author="Weber" w:date="2014-10-29T03:09:00Z">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ins>
          </w:p>
        </w:tc>
        <w:tc>
          <w:tcPr>
            <w:tcW w:w="1423" w:type="dxa"/>
            <w:tcBorders>
              <w:top w:val="single" w:sz="6" w:space="0" w:color="000000"/>
              <w:left w:val="single" w:sz="6" w:space="0" w:color="000000"/>
              <w:bottom w:val="single" w:sz="4" w:space="0" w:color="000000"/>
              <w:right w:val="single" w:sz="6" w:space="0" w:color="000000"/>
            </w:tcBorders>
          </w:tcPr>
          <w:p w14:paraId="5B952D7D" w14:textId="77777777" w:rsidR="00A46B37" w:rsidRDefault="00A46B37" w:rsidP="00E761FB">
            <w:pPr>
              <w:spacing w:line="148" w:lineRule="exact"/>
              <w:ind w:left="321" w:right="269"/>
              <w:jc w:val="center"/>
              <w:rPr>
                <w:ins w:id="45813" w:author="Weber" w:date="2014-10-29T03:09:00Z"/>
                <w:rFonts w:ascii="Calibri" w:eastAsia="Calibri" w:hAnsi="Calibri" w:cs="Calibri"/>
                <w:sz w:val="13"/>
                <w:szCs w:val="13"/>
              </w:rPr>
            </w:pPr>
            <w:ins w:id="45814" w:author="Weber" w:date="2014-10-29T03:09:00Z">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ins>
          </w:p>
          <w:p w14:paraId="04FEEF14" w14:textId="77777777" w:rsidR="00A46B37" w:rsidRDefault="00A46B37" w:rsidP="00E761FB">
            <w:pPr>
              <w:spacing w:before="19" w:line="268" w:lineRule="auto"/>
              <w:ind w:left="78" w:right="60" w:firstLine="8"/>
              <w:jc w:val="center"/>
              <w:rPr>
                <w:ins w:id="45815" w:author="Weber" w:date="2014-10-29T03:09:00Z"/>
                <w:rFonts w:ascii="Calibri" w:eastAsia="Calibri" w:hAnsi="Calibri" w:cs="Calibri"/>
                <w:sz w:val="13"/>
                <w:szCs w:val="13"/>
              </w:rPr>
            </w:pPr>
            <w:ins w:id="45816" w:author="Weber" w:date="2014-10-29T03:09:00Z">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ins>
          </w:p>
        </w:tc>
        <w:tc>
          <w:tcPr>
            <w:tcW w:w="545" w:type="dxa"/>
            <w:tcBorders>
              <w:top w:val="single" w:sz="6" w:space="0" w:color="000000"/>
              <w:left w:val="single" w:sz="6" w:space="0" w:color="000000"/>
              <w:bottom w:val="single" w:sz="4" w:space="0" w:color="000000"/>
              <w:right w:val="single" w:sz="6" w:space="0" w:color="000000"/>
            </w:tcBorders>
          </w:tcPr>
          <w:p w14:paraId="43267D80" w14:textId="77777777" w:rsidR="00A46B37" w:rsidRDefault="00A46B37" w:rsidP="00E761FB">
            <w:pPr>
              <w:spacing w:line="148" w:lineRule="exact"/>
              <w:ind w:left="17" w:right="-4"/>
              <w:jc w:val="center"/>
              <w:rPr>
                <w:ins w:id="45817" w:author="Weber" w:date="2014-10-29T03:09:00Z"/>
                <w:rFonts w:ascii="Calibri" w:eastAsia="Calibri" w:hAnsi="Calibri" w:cs="Calibri"/>
                <w:sz w:val="13"/>
                <w:szCs w:val="13"/>
              </w:rPr>
            </w:pPr>
            <w:ins w:id="45818" w:author="Weber" w:date="2014-10-29T03:09:00Z">
              <w:r>
                <w:rPr>
                  <w:rFonts w:ascii="Calibri" w:eastAsia="Calibri" w:hAnsi="Calibri" w:cs="Calibri"/>
                  <w:b/>
                  <w:bCs/>
                  <w:w w:val="105"/>
                  <w:position w:val="1"/>
                  <w:sz w:val="13"/>
                  <w:szCs w:val="13"/>
                </w:rPr>
                <w:t>Percent</w:t>
              </w:r>
            </w:ins>
          </w:p>
          <w:p w14:paraId="36A969EC" w14:textId="77777777" w:rsidR="00A46B37" w:rsidRDefault="00A46B37" w:rsidP="00E761FB">
            <w:pPr>
              <w:spacing w:before="19" w:line="268" w:lineRule="auto"/>
              <w:ind w:left="71" w:right="52" w:firstLine="2"/>
              <w:jc w:val="center"/>
              <w:rPr>
                <w:ins w:id="45819" w:author="Weber" w:date="2014-10-29T03:09:00Z"/>
                <w:rFonts w:ascii="Calibri" w:eastAsia="Calibri" w:hAnsi="Calibri" w:cs="Calibri"/>
                <w:sz w:val="13"/>
                <w:szCs w:val="13"/>
              </w:rPr>
            </w:pPr>
            <w:ins w:id="45820" w:author="Weber" w:date="2014-10-29T03:09:00Z">
              <w:r>
                <w:rPr>
                  <w:rFonts w:ascii="Calibri" w:eastAsia="Calibri" w:hAnsi="Calibri" w:cs="Calibri"/>
                  <w:b/>
                  <w:bCs/>
                  <w:w w:val="105"/>
                  <w:sz w:val="13"/>
                  <w:szCs w:val="13"/>
                </w:rPr>
                <w:t>of Losses (%)</w:t>
              </w:r>
            </w:ins>
          </w:p>
        </w:tc>
        <w:tc>
          <w:tcPr>
            <w:tcW w:w="1423" w:type="dxa"/>
            <w:tcBorders>
              <w:top w:val="single" w:sz="6" w:space="0" w:color="000000"/>
              <w:left w:val="single" w:sz="6" w:space="0" w:color="000000"/>
              <w:bottom w:val="single" w:sz="4" w:space="0" w:color="000000"/>
              <w:right w:val="single" w:sz="6" w:space="0" w:color="000000"/>
            </w:tcBorders>
          </w:tcPr>
          <w:p w14:paraId="1C515515" w14:textId="77777777" w:rsidR="00A46B37" w:rsidRDefault="00A46B37" w:rsidP="00E761FB">
            <w:pPr>
              <w:spacing w:line="148" w:lineRule="exact"/>
              <w:ind w:left="321" w:right="269"/>
              <w:jc w:val="center"/>
              <w:rPr>
                <w:ins w:id="45821" w:author="Weber" w:date="2014-10-29T03:09:00Z"/>
                <w:rFonts w:ascii="Calibri" w:eastAsia="Calibri" w:hAnsi="Calibri" w:cs="Calibri"/>
                <w:sz w:val="13"/>
                <w:szCs w:val="13"/>
              </w:rPr>
            </w:pPr>
            <w:ins w:id="45822" w:author="Weber" w:date="2014-10-29T03:09:00Z">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ins>
          </w:p>
          <w:p w14:paraId="7739D201" w14:textId="77777777" w:rsidR="00A46B37" w:rsidRDefault="00A46B37" w:rsidP="00E761FB">
            <w:pPr>
              <w:spacing w:before="19" w:line="268" w:lineRule="auto"/>
              <w:ind w:left="78" w:right="60" w:firstLine="8"/>
              <w:jc w:val="center"/>
              <w:rPr>
                <w:ins w:id="45823" w:author="Weber" w:date="2014-10-29T03:09:00Z"/>
                <w:rFonts w:ascii="Calibri" w:eastAsia="Calibri" w:hAnsi="Calibri" w:cs="Calibri"/>
                <w:sz w:val="13"/>
                <w:szCs w:val="13"/>
              </w:rPr>
            </w:pPr>
            <w:ins w:id="45824" w:author="Weber" w:date="2014-10-29T03:09:00Z">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ins>
          </w:p>
        </w:tc>
        <w:tc>
          <w:tcPr>
            <w:tcW w:w="545" w:type="dxa"/>
            <w:tcBorders>
              <w:top w:val="single" w:sz="6" w:space="0" w:color="000000"/>
              <w:left w:val="single" w:sz="6" w:space="0" w:color="000000"/>
              <w:bottom w:val="single" w:sz="4" w:space="0" w:color="000000"/>
              <w:right w:val="single" w:sz="6" w:space="0" w:color="000000"/>
            </w:tcBorders>
          </w:tcPr>
          <w:p w14:paraId="003A663B" w14:textId="77777777" w:rsidR="00A46B37" w:rsidRDefault="00A46B37" w:rsidP="00E761FB">
            <w:pPr>
              <w:spacing w:line="148" w:lineRule="exact"/>
              <w:ind w:left="17" w:right="-4"/>
              <w:jc w:val="center"/>
              <w:rPr>
                <w:ins w:id="45825" w:author="Weber" w:date="2014-10-29T03:09:00Z"/>
                <w:rFonts w:ascii="Calibri" w:eastAsia="Calibri" w:hAnsi="Calibri" w:cs="Calibri"/>
                <w:sz w:val="13"/>
                <w:szCs w:val="13"/>
              </w:rPr>
            </w:pPr>
            <w:ins w:id="45826" w:author="Weber" w:date="2014-10-29T03:09:00Z">
              <w:r>
                <w:rPr>
                  <w:rFonts w:ascii="Calibri" w:eastAsia="Calibri" w:hAnsi="Calibri" w:cs="Calibri"/>
                  <w:b/>
                  <w:bCs/>
                  <w:w w:val="105"/>
                  <w:position w:val="1"/>
                  <w:sz w:val="13"/>
                  <w:szCs w:val="13"/>
                </w:rPr>
                <w:t>Percent</w:t>
              </w:r>
            </w:ins>
          </w:p>
          <w:p w14:paraId="5B708E45" w14:textId="77777777" w:rsidR="00A46B37" w:rsidRDefault="00A46B37" w:rsidP="00E761FB">
            <w:pPr>
              <w:spacing w:before="19" w:line="268" w:lineRule="auto"/>
              <w:ind w:left="71" w:right="52" w:firstLine="2"/>
              <w:jc w:val="center"/>
              <w:rPr>
                <w:ins w:id="45827" w:author="Weber" w:date="2014-10-29T03:09:00Z"/>
                <w:rFonts w:ascii="Calibri" w:eastAsia="Calibri" w:hAnsi="Calibri" w:cs="Calibri"/>
                <w:sz w:val="13"/>
                <w:szCs w:val="13"/>
              </w:rPr>
            </w:pPr>
            <w:ins w:id="45828" w:author="Weber" w:date="2014-10-29T03:09:00Z">
              <w:r>
                <w:rPr>
                  <w:rFonts w:ascii="Calibri" w:eastAsia="Calibri" w:hAnsi="Calibri" w:cs="Calibri"/>
                  <w:b/>
                  <w:bCs/>
                  <w:w w:val="105"/>
                  <w:sz w:val="13"/>
                  <w:szCs w:val="13"/>
                </w:rPr>
                <w:t>of Losses (%)</w:t>
              </w:r>
            </w:ins>
          </w:p>
        </w:tc>
        <w:tc>
          <w:tcPr>
            <w:tcW w:w="1423" w:type="dxa"/>
            <w:tcBorders>
              <w:top w:val="single" w:sz="6" w:space="0" w:color="000000"/>
              <w:left w:val="single" w:sz="6" w:space="0" w:color="000000"/>
              <w:bottom w:val="single" w:sz="4" w:space="0" w:color="000000"/>
              <w:right w:val="single" w:sz="6" w:space="0" w:color="000000"/>
            </w:tcBorders>
          </w:tcPr>
          <w:p w14:paraId="080EC6B0" w14:textId="77777777" w:rsidR="00A46B37" w:rsidRDefault="00A46B37" w:rsidP="00E761FB">
            <w:pPr>
              <w:spacing w:line="148" w:lineRule="exact"/>
              <w:ind w:left="321" w:right="269"/>
              <w:jc w:val="center"/>
              <w:rPr>
                <w:ins w:id="45829" w:author="Weber" w:date="2014-10-29T03:09:00Z"/>
                <w:rFonts w:ascii="Calibri" w:eastAsia="Calibri" w:hAnsi="Calibri" w:cs="Calibri"/>
                <w:sz w:val="13"/>
                <w:szCs w:val="13"/>
              </w:rPr>
            </w:pPr>
            <w:ins w:id="45830" w:author="Weber" w:date="2014-10-29T03:09:00Z">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ins>
          </w:p>
          <w:p w14:paraId="39E8F2BA" w14:textId="77777777" w:rsidR="00A46B37" w:rsidRDefault="00A46B37" w:rsidP="00E761FB">
            <w:pPr>
              <w:spacing w:before="19" w:line="268" w:lineRule="auto"/>
              <w:ind w:left="78" w:right="60" w:firstLine="8"/>
              <w:jc w:val="center"/>
              <w:rPr>
                <w:ins w:id="45831" w:author="Weber" w:date="2014-10-29T03:09:00Z"/>
                <w:rFonts w:ascii="Calibri" w:eastAsia="Calibri" w:hAnsi="Calibri" w:cs="Calibri"/>
                <w:sz w:val="13"/>
                <w:szCs w:val="13"/>
              </w:rPr>
            </w:pPr>
            <w:ins w:id="45832" w:author="Weber" w:date="2014-10-29T03:09:00Z">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ins>
          </w:p>
        </w:tc>
        <w:tc>
          <w:tcPr>
            <w:tcW w:w="545" w:type="dxa"/>
            <w:tcBorders>
              <w:top w:val="single" w:sz="6" w:space="0" w:color="000000"/>
              <w:left w:val="single" w:sz="6" w:space="0" w:color="000000"/>
              <w:bottom w:val="single" w:sz="4" w:space="0" w:color="000000"/>
              <w:right w:val="single" w:sz="6" w:space="0" w:color="000000"/>
            </w:tcBorders>
          </w:tcPr>
          <w:p w14:paraId="38B4AA87" w14:textId="77777777" w:rsidR="00A46B37" w:rsidRDefault="00A46B37" w:rsidP="00E761FB">
            <w:pPr>
              <w:spacing w:line="148" w:lineRule="exact"/>
              <w:ind w:left="17" w:right="-4"/>
              <w:jc w:val="center"/>
              <w:rPr>
                <w:ins w:id="45833" w:author="Weber" w:date="2014-10-29T03:09:00Z"/>
                <w:rFonts w:ascii="Calibri" w:eastAsia="Calibri" w:hAnsi="Calibri" w:cs="Calibri"/>
                <w:sz w:val="13"/>
                <w:szCs w:val="13"/>
              </w:rPr>
            </w:pPr>
            <w:ins w:id="45834" w:author="Weber" w:date="2014-10-29T03:09:00Z">
              <w:r>
                <w:rPr>
                  <w:rFonts w:ascii="Calibri" w:eastAsia="Calibri" w:hAnsi="Calibri" w:cs="Calibri"/>
                  <w:b/>
                  <w:bCs/>
                  <w:w w:val="105"/>
                  <w:position w:val="1"/>
                  <w:sz w:val="13"/>
                  <w:szCs w:val="13"/>
                </w:rPr>
                <w:t>Percent</w:t>
              </w:r>
            </w:ins>
          </w:p>
          <w:p w14:paraId="05FED889" w14:textId="77777777" w:rsidR="00A46B37" w:rsidRDefault="00A46B37" w:rsidP="00E761FB">
            <w:pPr>
              <w:spacing w:before="19" w:line="268" w:lineRule="auto"/>
              <w:ind w:left="71" w:right="52" w:firstLine="2"/>
              <w:jc w:val="center"/>
              <w:rPr>
                <w:ins w:id="45835" w:author="Weber" w:date="2014-10-29T03:09:00Z"/>
                <w:rFonts w:ascii="Calibri" w:eastAsia="Calibri" w:hAnsi="Calibri" w:cs="Calibri"/>
                <w:sz w:val="13"/>
                <w:szCs w:val="13"/>
              </w:rPr>
            </w:pPr>
            <w:ins w:id="45836" w:author="Weber" w:date="2014-10-29T03:09:00Z">
              <w:r>
                <w:rPr>
                  <w:rFonts w:ascii="Calibri" w:eastAsia="Calibri" w:hAnsi="Calibri" w:cs="Calibri"/>
                  <w:b/>
                  <w:bCs/>
                  <w:w w:val="105"/>
                  <w:sz w:val="13"/>
                  <w:szCs w:val="13"/>
                </w:rPr>
                <w:t>of Losses (%)</w:t>
              </w:r>
            </w:ins>
          </w:p>
        </w:tc>
        <w:tc>
          <w:tcPr>
            <w:tcW w:w="1423" w:type="dxa"/>
            <w:tcBorders>
              <w:top w:val="single" w:sz="6" w:space="0" w:color="000000"/>
              <w:left w:val="single" w:sz="6" w:space="0" w:color="000000"/>
              <w:bottom w:val="single" w:sz="4" w:space="0" w:color="000000"/>
              <w:right w:val="single" w:sz="6" w:space="0" w:color="000000"/>
            </w:tcBorders>
          </w:tcPr>
          <w:p w14:paraId="1CC5AAEE" w14:textId="77777777" w:rsidR="00A46B37" w:rsidRDefault="00A46B37" w:rsidP="00E761FB">
            <w:pPr>
              <w:spacing w:line="148" w:lineRule="exact"/>
              <w:ind w:left="321" w:right="269"/>
              <w:jc w:val="center"/>
              <w:rPr>
                <w:ins w:id="45837" w:author="Weber" w:date="2014-10-29T03:09:00Z"/>
                <w:rFonts w:ascii="Calibri" w:eastAsia="Calibri" w:hAnsi="Calibri" w:cs="Calibri"/>
                <w:sz w:val="13"/>
                <w:szCs w:val="13"/>
              </w:rPr>
            </w:pPr>
            <w:ins w:id="45838" w:author="Weber" w:date="2014-10-29T03:09:00Z">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ins>
          </w:p>
          <w:p w14:paraId="663B37E9" w14:textId="77777777" w:rsidR="00A46B37" w:rsidRDefault="00A46B37" w:rsidP="00E761FB">
            <w:pPr>
              <w:spacing w:before="19" w:line="268" w:lineRule="auto"/>
              <w:ind w:left="78" w:right="60" w:firstLine="8"/>
              <w:jc w:val="center"/>
              <w:rPr>
                <w:ins w:id="45839" w:author="Weber" w:date="2014-10-29T03:09:00Z"/>
                <w:rFonts w:ascii="Calibri" w:eastAsia="Calibri" w:hAnsi="Calibri" w:cs="Calibri"/>
                <w:sz w:val="13"/>
                <w:szCs w:val="13"/>
              </w:rPr>
            </w:pPr>
            <w:ins w:id="45840" w:author="Weber" w:date="2014-10-29T03:09:00Z">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ins>
          </w:p>
        </w:tc>
        <w:tc>
          <w:tcPr>
            <w:tcW w:w="545" w:type="dxa"/>
            <w:tcBorders>
              <w:top w:val="single" w:sz="6" w:space="0" w:color="000000"/>
              <w:left w:val="single" w:sz="6" w:space="0" w:color="000000"/>
              <w:bottom w:val="single" w:sz="4" w:space="0" w:color="000000"/>
              <w:right w:val="single" w:sz="6" w:space="0" w:color="000000"/>
            </w:tcBorders>
          </w:tcPr>
          <w:p w14:paraId="08DCE27B" w14:textId="77777777" w:rsidR="00A46B37" w:rsidRDefault="00A46B37" w:rsidP="00E761FB">
            <w:pPr>
              <w:spacing w:line="148" w:lineRule="exact"/>
              <w:ind w:left="17" w:right="-4"/>
              <w:jc w:val="center"/>
              <w:rPr>
                <w:ins w:id="45841" w:author="Weber" w:date="2014-10-29T03:09:00Z"/>
                <w:rFonts w:ascii="Calibri" w:eastAsia="Calibri" w:hAnsi="Calibri" w:cs="Calibri"/>
                <w:sz w:val="13"/>
                <w:szCs w:val="13"/>
              </w:rPr>
            </w:pPr>
            <w:ins w:id="45842" w:author="Weber" w:date="2014-10-29T03:09:00Z">
              <w:r>
                <w:rPr>
                  <w:rFonts w:ascii="Calibri" w:eastAsia="Calibri" w:hAnsi="Calibri" w:cs="Calibri"/>
                  <w:b/>
                  <w:bCs/>
                  <w:w w:val="105"/>
                  <w:position w:val="1"/>
                  <w:sz w:val="13"/>
                  <w:szCs w:val="13"/>
                </w:rPr>
                <w:t>Percent</w:t>
              </w:r>
            </w:ins>
          </w:p>
          <w:p w14:paraId="1CE92D53" w14:textId="77777777" w:rsidR="00A46B37" w:rsidRDefault="00A46B37" w:rsidP="00E761FB">
            <w:pPr>
              <w:spacing w:before="19" w:line="268" w:lineRule="auto"/>
              <w:ind w:left="71" w:right="52" w:firstLine="2"/>
              <w:jc w:val="center"/>
              <w:rPr>
                <w:ins w:id="45843" w:author="Weber" w:date="2014-10-29T03:09:00Z"/>
                <w:rFonts w:ascii="Calibri" w:eastAsia="Calibri" w:hAnsi="Calibri" w:cs="Calibri"/>
                <w:sz w:val="13"/>
                <w:szCs w:val="13"/>
              </w:rPr>
            </w:pPr>
            <w:ins w:id="45844" w:author="Weber" w:date="2014-10-29T03:09:00Z">
              <w:r>
                <w:rPr>
                  <w:rFonts w:ascii="Calibri" w:eastAsia="Calibri" w:hAnsi="Calibri" w:cs="Calibri"/>
                  <w:b/>
                  <w:bCs/>
                  <w:w w:val="105"/>
                  <w:sz w:val="13"/>
                  <w:szCs w:val="13"/>
                </w:rPr>
                <w:t>of Losses (%)</w:t>
              </w:r>
            </w:ins>
          </w:p>
        </w:tc>
        <w:tc>
          <w:tcPr>
            <w:tcW w:w="1423" w:type="dxa"/>
            <w:tcBorders>
              <w:top w:val="single" w:sz="6" w:space="0" w:color="000000"/>
              <w:left w:val="single" w:sz="6" w:space="0" w:color="000000"/>
              <w:bottom w:val="single" w:sz="4" w:space="0" w:color="000000"/>
              <w:right w:val="single" w:sz="6" w:space="0" w:color="000000"/>
            </w:tcBorders>
          </w:tcPr>
          <w:p w14:paraId="387C9C2C" w14:textId="77777777" w:rsidR="00A46B37" w:rsidRDefault="00A46B37" w:rsidP="00E761FB">
            <w:pPr>
              <w:spacing w:line="148" w:lineRule="exact"/>
              <w:ind w:left="321" w:right="269"/>
              <w:jc w:val="center"/>
              <w:rPr>
                <w:ins w:id="45845" w:author="Weber" w:date="2014-10-29T03:09:00Z"/>
                <w:rFonts w:ascii="Calibri" w:eastAsia="Calibri" w:hAnsi="Calibri" w:cs="Calibri"/>
                <w:sz w:val="13"/>
                <w:szCs w:val="13"/>
              </w:rPr>
            </w:pPr>
            <w:ins w:id="45846" w:author="Weber" w:date="2014-10-29T03:09:00Z">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ins>
          </w:p>
          <w:p w14:paraId="1F8027B7" w14:textId="77777777" w:rsidR="00A46B37" w:rsidRDefault="00A46B37" w:rsidP="00E761FB">
            <w:pPr>
              <w:spacing w:before="19" w:line="268" w:lineRule="auto"/>
              <w:ind w:left="78" w:right="60" w:firstLine="8"/>
              <w:jc w:val="center"/>
              <w:rPr>
                <w:ins w:id="45847" w:author="Weber" w:date="2014-10-29T03:09:00Z"/>
                <w:rFonts w:ascii="Calibri" w:eastAsia="Calibri" w:hAnsi="Calibri" w:cs="Calibri"/>
                <w:sz w:val="13"/>
                <w:szCs w:val="13"/>
              </w:rPr>
            </w:pPr>
            <w:ins w:id="45848" w:author="Weber" w:date="2014-10-29T03:09:00Z">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ins>
          </w:p>
        </w:tc>
        <w:tc>
          <w:tcPr>
            <w:tcW w:w="545" w:type="dxa"/>
            <w:tcBorders>
              <w:top w:val="single" w:sz="6" w:space="0" w:color="000000"/>
              <w:left w:val="single" w:sz="6" w:space="0" w:color="000000"/>
              <w:bottom w:val="single" w:sz="4" w:space="0" w:color="000000"/>
              <w:right w:val="single" w:sz="6" w:space="0" w:color="000000"/>
            </w:tcBorders>
          </w:tcPr>
          <w:p w14:paraId="12806842" w14:textId="77777777" w:rsidR="00A46B37" w:rsidRDefault="00A46B37" w:rsidP="00E761FB">
            <w:pPr>
              <w:spacing w:line="148" w:lineRule="exact"/>
              <w:ind w:left="17" w:right="-4"/>
              <w:jc w:val="center"/>
              <w:rPr>
                <w:ins w:id="45849" w:author="Weber" w:date="2014-10-29T03:09:00Z"/>
                <w:rFonts w:ascii="Calibri" w:eastAsia="Calibri" w:hAnsi="Calibri" w:cs="Calibri"/>
                <w:sz w:val="13"/>
                <w:szCs w:val="13"/>
              </w:rPr>
            </w:pPr>
            <w:ins w:id="45850" w:author="Weber" w:date="2014-10-29T03:09:00Z">
              <w:r>
                <w:rPr>
                  <w:rFonts w:ascii="Calibri" w:eastAsia="Calibri" w:hAnsi="Calibri" w:cs="Calibri"/>
                  <w:b/>
                  <w:bCs/>
                  <w:w w:val="105"/>
                  <w:position w:val="1"/>
                  <w:sz w:val="13"/>
                  <w:szCs w:val="13"/>
                </w:rPr>
                <w:t>Percent</w:t>
              </w:r>
            </w:ins>
          </w:p>
          <w:p w14:paraId="632C581C" w14:textId="77777777" w:rsidR="00A46B37" w:rsidRDefault="00A46B37" w:rsidP="00E761FB">
            <w:pPr>
              <w:spacing w:before="19" w:line="268" w:lineRule="auto"/>
              <w:ind w:left="71" w:right="52" w:firstLine="2"/>
              <w:jc w:val="center"/>
              <w:rPr>
                <w:ins w:id="45851" w:author="Weber" w:date="2014-10-29T03:09:00Z"/>
                <w:rFonts w:ascii="Calibri" w:eastAsia="Calibri" w:hAnsi="Calibri" w:cs="Calibri"/>
                <w:sz w:val="13"/>
                <w:szCs w:val="13"/>
              </w:rPr>
            </w:pPr>
            <w:ins w:id="45852" w:author="Weber" w:date="2014-10-29T03:09:00Z">
              <w:r>
                <w:rPr>
                  <w:rFonts w:ascii="Calibri" w:eastAsia="Calibri" w:hAnsi="Calibri" w:cs="Calibri"/>
                  <w:b/>
                  <w:bCs/>
                  <w:w w:val="105"/>
                  <w:sz w:val="13"/>
                  <w:szCs w:val="13"/>
                </w:rPr>
                <w:t>of Losses (%)</w:t>
              </w:r>
            </w:ins>
          </w:p>
        </w:tc>
      </w:tr>
      <w:tr w:rsidR="00A46B37" w14:paraId="3BA77C24" w14:textId="77777777" w:rsidTr="00A46B37">
        <w:trPr>
          <w:trHeight w:hRule="exact" w:val="178"/>
          <w:ins w:id="45853" w:author="Weber" w:date="2014-10-29T03:09:00Z"/>
        </w:trPr>
        <w:tc>
          <w:tcPr>
            <w:tcW w:w="607" w:type="dxa"/>
            <w:tcBorders>
              <w:top w:val="single" w:sz="4" w:space="0" w:color="000000"/>
              <w:left w:val="single" w:sz="5" w:space="0" w:color="D0D7E5"/>
              <w:bottom w:val="single" w:sz="5" w:space="0" w:color="D0D7E5"/>
              <w:right w:val="single" w:sz="5" w:space="0" w:color="D0D7E5"/>
            </w:tcBorders>
          </w:tcPr>
          <w:p w14:paraId="3ABB99AB" w14:textId="77777777" w:rsidR="00A46B37" w:rsidRDefault="00A46B37" w:rsidP="00E761FB">
            <w:pPr>
              <w:spacing w:line="158" w:lineRule="exact"/>
              <w:ind w:left="124" w:right="-20"/>
              <w:rPr>
                <w:ins w:id="45854" w:author="Weber" w:date="2014-10-29T03:09:00Z"/>
                <w:rFonts w:ascii="Calibri" w:eastAsia="Calibri" w:hAnsi="Calibri" w:cs="Calibri"/>
                <w:sz w:val="13"/>
                <w:szCs w:val="13"/>
              </w:rPr>
            </w:pPr>
            <w:ins w:id="45855" w:author="Weber" w:date="2014-10-29T03:09:00Z">
              <w:r>
                <w:rPr>
                  <w:rFonts w:ascii="Calibri" w:eastAsia="Calibri" w:hAnsi="Calibri" w:cs="Calibri"/>
                  <w:w w:val="105"/>
                  <w:sz w:val="13"/>
                  <w:szCs w:val="13"/>
                </w:rPr>
                <w:t>32757</w:t>
              </w:r>
            </w:ins>
          </w:p>
        </w:tc>
        <w:tc>
          <w:tcPr>
            <w:tcW w:w="7872" w:type="dxa"/>
            <w:gridSpan w:val="8"/>
            <w:vMerge w:val="restart"/>
            <w:tcBorders>
              <w:top w:val="single" w:sz="4" w:space="0" w:color="000000"/>
              <w:left w:val="single" w:sz="5" w:space="0" w:color="D0D7E5"/>
              <w:right w:val="single" w:sz="5" w:space="0" w:color="D0D7E5"/>
            </w:tcBorders>
          </w:tcPr>
          <w:p w14:paraId="4A0304FF" w14:textId="77777777" w:rsidR="00A46B37" w:rsidRDefault="00A46B37" w:rsidP="00E761FB">
            <w:pPr>
              <w:tabs>
                <w:tab w:val="left" w:pos="1480"/>
                <w:tab w:val="left" w:pos="2340"/>
                <w:tab w:val="left" w:pos="3460"/>
                <w:tab w:val="left" w:pos="5060"/>
                <w:tab w:val="left" w:pos="5420"/>
                <w:tab w:val="left" w:pos="6240"/>
                <w:tab w:val="left" w:pos="7380"/>
              </w:tabs>
              <w:spacing w:line="153" w:lineRule="exact"/>
              <w:ind w:left="624" w:right="40"/>
              <w:jc w:val="center"/>
              <w:rPr>
                <w:ins w:id="45856" w:author="Weber" w:date="2014-10-29T03:09:00Z"/>
                <w:rFonts w:ascii="Calibri" w:eastAsia="Calibri" w:hAnsi="Calibri" w:cs="Calibri"/>
                <w:sz w:val="13"/>
                <w:szCs w:val="13"/>
              </w:rPr>
            </w:pPr>
            <w:ins w:id="45857"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205,825</w:t>
              </w:r>
              <w:r>
                <w:rPr>
                  <w:rFonts w:ascii="Calibri" w:eastAsia="Calibri" w:hAnsi="Calibri" w:cs="Calibri"/>
                  <w:spacing w:val="-3"/>
                  <w:sz w:val="13"/>
                  <w:szCs w:val="13"/>
                </w:rPr>
                <w:t xml:space="preserve"> </w:t>
              </w:r>
              <w:r>
                <w:rPr>
                  <w:rFonts w:ascii="Calibri" w:eastAsia="Calibri" w:hAnsi="Calibri" w:cs="Calibri"/>
                  <w:sz w:val="13"/>
                  <w:szCs w:val="13"/>
                </w:rPr>
                <w:tab/>
                <w:t xml:space="preserve">0.0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1,452,512 </w:t>
              </w:r>
              <w:r>
                <w:rPr>
                  <w:rFonts w:ascii="Calibri" w:eastAsia="Calibri" w:hAnsi="Calibri" w:cs="Calibri"/>
                  <w:sz w:val="13"/>
                  <w:szCs w:val="13"/>
                </w:rPr>
                <w:tab/>
              </w:r>
              <w:r>
                <w:rPr>
                  <w:rFonts w:ascii="Calibri" w:eastAsia="Calibri" w:hAnsi="Calibri" w:cs="Calibri"/>
                  <w:w w:val="105"/>
                  <w:sz w:val="13"/>
                  <w:szCs w:val="13"/>
                </w:rPr>
                <w:t>0.24%</w:t>
              </w:r>
            </w:ins>
          </w:p>
          <w:p w14:paraId="70E3763D" w14:textId="77777777" w:rsidR="00A46B37" w:rsidRDefault="00A46B37" w:rsidP="00E761FB">
            <w:pPr>
              <w:tabs>
                <w:tab w:val="left" w:pos="1480"/>
                <w:tab w:val="left" w:pos="2300"/>
                <w:tab w:val="left" w:pos="3460"/>
                <w:tab w:val="left" w:pos="5060"/>
                <w:tab w:val="left" w:pos="5420"/>
                <w:tab w:val="left" w:pos="6280"/>
                <w:tab w:val="left" w:pos="7380"/>
              </w:tabs>
              <w:spacing w:before="19"/>
              <w:ind w:left="624" w:right="40"/>
              <w:jc w:val="center"/>
              <w:rPr>
                <w:ins w:id="45858" w:author="Weber" w:date="2014-10-29T03:09:00Z"/>
                <w:rFonts w:ascii="Calibri" w:eastAsia="Calibri" w:hAnsi="Calibri" w:cs="Calibri"/>
                <w:sz w:val="13"/>
                <w:szCs w:val="13"/>
              </w:rPr>
            </w:pPr>
            <w:ins w:id="45859"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9,340,417 </w:t>
              </w:r>
              <w:r>
                <w:rPr>
                  <w:rFonts w:ascii="Calibri" w:eastAsia="Calibri" w:hAnsi="Calibri" w:cs="Calibri"/>
                  <w:sz w:val="13"/>
                  <w:szCs w:val="13"/>
                </w:rPr>
                <w:tab/>
                <w:t xml:space="preserve">0.16%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922,007</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1%</w:t>
              </w:r>
            </w:ins>
          </w:p>
          <w:p w14:paraId="613BE690" w14:textId="77777777" w:rsidR="00A46B37" w:rsidRDefault="00A46B37" w:rsidP="00E761FB">
            <w:pPr>
              <w:tabs>
                <w:tab w:val="left" w:pos="1520"/>
                <w:tab w:val="left" w:pos="2620"/>
                <w:tab w:val="left" w:pos="3480"/>
                <w:tab w:val="left" w:pos="5100"/>
                <w:tab w:val="left" w:pos="5440"/>
                <w:tab w:val="left" w:pos="6300"/>
                <w:tab w:val="left" w:pos="7420"/>
              </w:tabs>
              <w:spacing w:before="19"/>
              <w:ind w:left="378" w:right="-20"/>
              <w:rPr>
                <w:ins w:id="45860" w:author="Weber" w:date="2014-10-29T03:09:00Z"/>
                <w:rFonts w:ascii="Calibri" w:eastAsia="Calibri" w:hAnsi="Calibri" w:cs="Calibri"/>
                <w:sz w:val="13"/>
                <w:szCs w:val="13"/>
              </w:rPr>
            </w:pPr>
            <w:ins w:id="45861" w:author="Weber" w:date="2014-10-29T03:09:00Z">
              <w:r>
                <w:rPr>
                  <w:rFonts w:ascii="Calibri" w:eastAsia="Calibri" w:hAnsi="Calibri" w:cs="Calibri"/>
                  <w:sz w:val="13"/>
                  <w:szCs w:val="13"/>
                </w:rPr>
                <w:t xml:space="preserve">10,933,850 </w:t>
              </w:r>
              <w:r>
                <w:rPr>
                  <w:rFonts w:ascii="Calibri" w:eastAsia="Calibri" w:hAnsi="Calibri" w:cs="Calibri"/>
                  <w:sz w:val="13"/>
                  <w:szCs w:val="13"/>
                </w:rPr>
                <w:tab/>
                <w:t>0.15%</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3,723,250</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3%</w:t>
              </w:r>
            </w:ins>
          </w:p>
          <w:p w14:paraId="52090B70" w14:textId="77777777" w:rsidR="00A46B37" w:rsidRDefault="00A46B37" w:rsidP="00E761FB">
            <w:pPr>
              <w:tabs>
                <w:tab w:val="left" w:pos="1480"/>
                <w:tab w:val="left" w:pos="2400"/>
                <w:tab w:val="left" w:pos="3460"/>
                <w:tab w:val="left" w:pos="5060"/>
                <w:tab w:val="left" w:pos="5420"/>
                <w:tab w:val="left" w:pos="6280"/>
                <w:tab w:val="left" w:pos="7380"/>
              </w:tabs>
              <w:spacing w:before="19"/>
              <w:ind w:left="434" w:right="40"/>
              <w:jc w:val="center"/>
              <w:rPr>
                <w:ins w:id="45862" w:author="Weber" w:date="2014-10-29T03:09:00Z"/>
                <w:rFonts w:ascii="Calibri" w:eastAsia="Calibri" w:hAnsi="Calibri" w:cs="Calibri"/>
                <w:sz w:val="13"/>
                <w:szCs w:val="13"/>
              </w:rPr>
            </w:pPr>
            <w:ins w:id="45863" w:author="Weber" w:date="2014-10-29T03:09:00Z">
              <w:r>
                <w:rPr>
                  <w:rFonts w:ascii="Calibri" w:eastAsia="Calibri" w:hAnsi="Calibri" w:cs="Calibri"/>
                  <w:sz w:val="13"/>
                  <w:szCs w:val="13"/>
                </w:rPr>
                <w:t>525,026</w:t>
              </w:r>
              <w:r>
                <w:rPr>
                  <w:rFonts w:ascii="Calibri" w:eastAsia="Calibri" w:hAnsi="Calibri" w:cs="Calibri"/>
                  <w:spacing w:val="-8"/>
                  <w:sz w:val="13"/>
                  <w:szCs w:val="13"/>
                </w:rPr>
                <w:t xml:space="preserve"> </w:t>
              </w:r>
              <w:r>
                <w:rPr>
                  <w:rFonts w:ascii="Calibri" w:eastAsia="Calibri" w:hAnsi="Calibri" w:cs="Calibri"/>
                  <w:sz w:val="13"/>
                  <w:szCs w:val="13"/>
                </w:rPr>
                <w:tab/>
                <w:t>0.01%</w:t>
              </w:r>
              <w:r>
                <w:rPr>
                  <w:rFonts w:ascii="Calibri" w:eastAsia="Calibri" w:hAnsi="Calibri" w:cs="Calibri"/>
                  <w:spacing w:val="-13"/>
                  <w:sz w:val="13"/>
                  <w:szCs w:val="13"/>
                </w:rPr>
                <w:t xml:space="preserve"> </w:t>
              </w:r>
              <w:r>
                <w:rPr>
                  <w:rFonts w:ascii="Calibri" w:eastAsia="Calibri" w:hAnsi="Calibri" w:cs="Calibri"/>
                  <w:sz w:val="13"/>
                  <w:szCs w:val="13"/>
                </w:rPr>
                <w:tab/>
                <w:t>930,078</w:t>
              </w:r>
              <w:r>
                <w:rPr>
                  <w:rFonts w:ascii="Calibri" w:eastAsia="Calibri" w:hAnsi="Calibri" w:cs="Calibri"/>
                  <w:spacing w:val="-8"/>
                  <w:sz w:val="13"/>
                  <w:szCs w:val="13"/>
                </w:rPr>
                <w:t xml:space="preserve"> </w:t>
              </w:r>
              <w:r>
                <w:rPr>
                  <w:rFonts w:ascii="Calibri" w:eastAsia="Calibri" w:hAnsi="Calibri" w:cs="Calibri"/>
                  <w:sz w:val="13"/>
                  <w:szCs w:val="13"/>
                </w:rPr>
                <w:tab/>
                <w:t xml:space="preserve">0.0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615,631</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1%</w:t>
              </w:r>
            </w:ins>
          </w:p>
          <w:p w14:paraId="40089B75" w14:textId="77777777" w:rsidR="00A46B37" w:rsidRDefault="00A46B37" w:rsidP="00E761FB">
            <w:pPr>
              <w:tabs>
                <w:tab w:val="left" w:pos="1480"/>
                <w:tab w:val="left" w:pos="2400"/>
                <w:tab w:val="left" w:pos="3460"/>
                <w:tab w:val="left" w:pos="5060"/>
                <w:tab w:val="left" w:pos="5420"/>
                <w:tab w:val="left" w:pos="6320"/>
                <w:tab w:val="left" w:pos="7380"/>
              </w:tabs>
              <w:spacing w:before="19"/>
              <w:ind w:left="624" w:right="40"/>
              <w:jc w:val="center"/>
              <w:rPr>
                <w:ins w:id="45864" w:author="Weber" w:date="2014-10-29T03:09:00Z"/>
                <w:rFonts w:ascii="Calibri" w:eastAsia="Calibri" w:hAnsi="Calibri" w:cs="Calibri"/>
                <w:sz w:val="13"/>
                <w:szCs w:val="13"/>
              </w:rPr>
            </w:pPr>
            <w:ins w:id="45865"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943,416</w:t>
              </w:r>
              <w:r>
                <w:rPr>
                  <w:rFonts w:ascii="Calibri" w:eastAsia="Calibri" w:hAnsi="Calibri" w:cs="Calibri"/>
                  <w:spacing w:val="-8"/>
                  <w:sz w:val="13"/>
                  <w:szCs w:val="13"/>
                </w:rPr>
                <w:t xml:space="preserve"> </w:t>
              </w:r>
              <w:r>
                <w:rPr>
                  <w:rFonts w:ascii="Calibri" w:eastAsia="Calibri" w:hAnsi="Calibri" w:cs="Calibri"/>
                  <w:sz w:val="13"/>
                  <w:szCs w:val="13"/>
                </w:rPr>
                <w:tab/>
                <w:t xml:space="preserve">0.0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938,075</w:t>
              </w:r>
              <w:r>
                <w:rPr>
                  <w:rFonts w:ascii="Calibri" w:eastAsia="Calibri" w:hAnsi="Calibri" w:cs="Calibri"/>
                  <w:spacing w:val="-8"/>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1%</w:t>
              </w:r>
            </w:ins>
          </w:p>
          <w:p w14:paraId="2540B431" w14:textId="77777777" w:rsidR="00A46B37" w:rsidRDefault="00A46B37" w:rsidP="00E761FB">
            <w:pPr>
              <w:tabs>
                <w:tab w:val="left" w:pos="1480"/>
                <w:tab w:val="left" w:pos="2340"/>
                <w:tab w:val="left" w:pos="3460"/>
                <w:tab w:val="left" w:pos="5060"/>
                <w:tab w:val="left" w:pos="5420"/>
                <w:tab w:val="left" w:pos="6280"/>
                <w:tab w:val="left" w:pos="7380"/>
              </w:tabs>
              <w:spacing w:before="19"/>
              <w:ind w:left="624" w:right="40"/>
              <w:jc w:val="center"/>
              <w:rPr>
                <w:ins w:id="45866" w:author="Weber" w:date="2014-10-29T03:09:00Z"/>
                <w:rFonts w:ascii="Calibri" w:eastAsia="Calibri" w:hAnsi="Calibri" w:cs="Calibri"/>
                <w:sz w:val="13"/>
                <w:szCs w:val="13"/>
              </w:rPr>
            </w:pPr>
            <w:ins w:id="45867"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2,165,386</w:t>
              </w:r>
              <w:r>
                <w:rPr>
                  <w:rFonts w:ascii="Calibri" w:eastAsia="Calibri" w:hAnsi="Calibri" w:cs="Calibri"/>
                  <w:spacing w:val="-3"/>
                  <w:sz w:val="13"/>
                  <w:szCs w:val="13"/>
                </w:rPr>
                <w:t xml:space="preserve"> </w:t>
              </w:r>
              <w:r>
                <w:rPr>
                  <w:rFonts w:ascii="Calibri" w:eastAsia="Calibri" w:hAnsi="Calibri" w:cs="Calibri"/>
                  <w:sz w:val="13"/>
                  <w:szCs w:val="13"/>
                </w:rPr>
                <w:tab/>
                <w:t xml:space="preserve">0.02%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2,852,196</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2%</w:t>
              </w:r>
            </w:ins>
          </w:p>
          <w:p w14:paraId="3E4D89BA" w14:textId="77777777" w:rsidR="00A46B37" w:rsidRDefault="00A46B37" w:rsidP="00E761FB">
            <w:pPr>
              <w:tabs>
                <w:tab w:val="left" w:pos="1520"/>
                <w:tab w:val="left" w:pos="2380"/>
                <w:tab w:val="left" w:pos="3480"/>
                <w:tab w:val="left" w:pos="5100"/>
                <w:tab w:val="left" w:pos="5440"/>
                <w:tab w:val="left" w:pos="6300"/>
                <w:tab w:val="left" w:pos="7420"/>
              </w:tabs>
              <w:spacing w:before="19"/>
              <w:ind w:left="412" w:right="-20"/>
              <w:rPr>
                <w:ins w:id="45868" w:author="Weber" w:date="2014-10-29T03:09:00Z"/>
                <w:rFonts w:ascii="Calibri" w:eastAsia="Calibri" w:hAnsi="Calibri" w:cs="Calibri"/>
                <w:sz w:val="13"/>
                <w:szCs w:val="13"/>
              </w:rPr>
            </w:pPr>
            <w:ins w:id="45869" w:author="Weber" w:date="2014-10-29T03:09:00Z">
              <w:r>
                <w:rPr>
                  <w:rFonts w:ascii="Calibri" w:eastAsia="Calibri" w:hAnsi="Calibri" w:cs="Calibri"/>
                  <w:sz w:val="13"/>
                  <w:szCs w:val="13"/>
                </w:rPr>
                <w:t>2,700,232</w:t>
              </w:r>
              <w:r>
                <w:rPr>
                  <w:rFonts w:ascii="Calibri" w:eastAsia="Calibri" w:hAnsi="Calibri" w:cs="Calibri"/>
                  <w:spacing w:val="-3"/>
                  <w:sz w:val="13"/>
                  <w:szCs w:val="13"/>
                </w:rPr>
                <w:t xml:space="preserve"> </w:t>
              </w:r>
              <w:r>
                <w:rPr>
                  <w:rFonts w:ascii="Calibri" w:eastAsia="Calibri" w:hAnsi="Calibri" w:cs="Calibri"/>
                  <w:sz w:val="13"/>
                  <w:szCs w:val="13"/>
                </w:rPr>
                <w:tab/>
                <w:t>0.04%</w:t>
              </w:r>
              <w:r>
                <w:rPr>
                  <w:rFonts w:ascii="Calibri" w:eastAsia="Calibri" w:hAnsi="Calibri" w:cs="Calibri"/>
                  <w:spacing w:val="-13"/>
                  <w:sz w:val="13"/>
                  <w:szCs w:val="13"/>
                </w:rPr>
                <w:t xml:space="preserve"> </w:t>
              </w:r>
              <w:r>
                <w:rPr>
                  <w:rFonts w:ascii="Calibri" w:eastAsia="Calibri" w:hAnsi="Calibri" w:cs="Calibri"/>
                  <w:sz w:val="13"/>
                  <w:szCs w:val="13"/>
                </w:rPr>
                <w:tab/>
                <w:t>2,722,935</w:t>
              </w:r>
              <w:r>
                <w:rPr>
                  <w:rFonts w:ascii="Calibri" w:eastAsia="Calibri" w:hAnsi="Calibri" w:cs="Calibri"/>
                  <w:spacing w:val="-3"/>
                  <w:sz w:val="13"/>
                  <w:szCs w:val="13"/>
                </w:rPr>
                <w:t xml:space="preserve"> </w:t>
              </w:r>
              <w:r>
                <w:rPr>
                  <w:rFonts w:ascii="Calibri" w:eastAsia="Calibri" w:hAnsi="Calibri" w:cs="Calibri"/>
                  <w:sz w:val="13"/>
                  <w:szCs w:val="13"/>
                </w:rPr>
                <w:tab/>
                <w:t xml:space="preserve">0.02%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3,833,338</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3%</w:t>
              </w:r>
            </w:ins>
          </w:p>
          <w:p w14:paraId="3FA97AD0" w14:textId="77777777" w:rsidR="00A46B37" w:rsidRDefault="00A46B37" w:rsidP="00E761FB">
            <w:pPr>
              <w:tabs>
                <w:tab w:val="left" w:pos="1480"/>
                <w:tab w:val="left" w:pos="2340"/>
                <w:tab w:val="left" w:pos="3460"/>
                <w:tab w:val="left" w:pos="5060"/>
                <w:tab w:val="left" w:pos="5420"/>
                <w:tab w:val="left" w:pos="6280"/>
                <w:tab w:val="left" w:pos="7380"/>
              </w:tabs>
              <w:spacing w:before="19"/>
              <w:ind w:left="624" w:right="40"/>
              <w:jc w:val="center"/>
              <w:rPr>
                <w:ins w:id="45870" w:author="Weber" w:date="2014-10-29T03:09:00Z"/>
                <w:rFonts w:ascii="Calibri" w:eastAsia="Calibri" w:hAnsi="Calibri" w:cs="Calibri"/>
                <w:sz w:val="13"/>
                <w:szCs w:val="13"/>
              </w:rPr>
            </w:pPr>
            <w:ins w:id="45871"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3,302,200</w:t>
              </w:r>
              <w:r>
                <w:rPr>
                  <w:rFonts w:ascii="Calibri" w:eastAsia="Calibri" w:hAnsi="Calibri" w:cs="Calibri"/>
                  <w:spacing w:val="-3"/>
                  <w:sz w:val="13"/>
                  <w:szCs w:val="13"/>
                </w:rPr>
                <w:t xml:space="preserve"> </w:t>
              </w:r>
              <w:r>
                <w:rPr>
                  <w:rFonts w:ascii="Calibri" w:eastAsia="Calibri" w:hAnsi="Calibri" w:cs="Calibri"/>
                  <w:sz w:val="13"/>
                  <w:szCs w:val="13"/>
                </w:rPr>
                <w:tab/>
                <w:t xml:space="preserve">0.03%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3,311,535</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3%</w:t>
              </w:r>
            </w:ins>
          </w:p>
          <w:p w14:paraId="63D95A06" w14:textId="77777777" w:rsidR="00A46B37" w:rsidRDefault="00A46B37" w:rsidP="00E761FB">
            <w:pPr>
              <w:tabs>
                <w:tab w:val="left" w:pos="1480"/>
                <w:tab w:val="left" w:pos="2280"/>
                <w:tab w:val="left" w:pos="3460"/>
                <w:tab w:val="left" w:pos="5060"/>
                <w:tab w:val="left" w:pos="5420"/>
                <w:tab w:val="left" w:pos="6240"/>
                <w:tab w:val="left" w:pos="7380"/>
              </w:tabs>
              <w:spacing w:before="19"/>
              <w:ind w:left="624" w:right="40"/>
              <w:jc w:val="center"/>
              <w:rPr>
                <w:ins w:id="45872" w:author="Weber" w:date="2014-10-29T03:09:00Z"/>
                <w:rFonts w:ascii="Calibri" w:eastAsia="Calibri" w:hAnsi="Calibri" w:cs="Calibri"/>
                <w:sz w:val="13"/>
                <w:szCs w:val="13"/>
              </w:rPr>
            </w:pPr>
            <w:ins w:id="45873"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13,655,805</w:t>
              </w:r>
              <w:r>
                <w:rPr>
                  <w:rFonts w:ascii="Calibri" w:eastAsia="Calibri" w:hAnsi="Calibri" w:cs="Calibri"/>
                  <w:spacing w:val="4"/>
                  <w:sz w:val="13"/>
                  <w:szCs w:val="13"/>
                </w:rPr>
                <w:t xml:space="preserve"> </w:t>
              </w:r>
              <w:r>
                <w:rPr>
                  <w:rFonts w:ascii="Calibri" w:eastAsia="Calibri" w:hAnsi="Calibri" w:cs="Calibri"/>
                  <w:sz w:val="13"/>
                  <w:szCs w:val="13"/>
                </w:rPr>
                <w:tab/>
                <w:t xml:space="preserve">0.94%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89,899,499 </w:t>
              </w:r>
              <w:r>
                <w:rPr>
                  <w:rFonts w:ascii="Calibri" w:eastAsia="Calibri" w:hAnsi="Calibri" w:cs="Calibri"/>
                  <w:sz w:val="13"/>
                  <w:szCs w:val="13"/>
                </w:rPr>
                <w:tab/>
              </w:r>
              <w:r>
                <w:rPr>
                  <w:rFonts w:ascii="Calibri" w:eastAsia="Calibri" w:hAnsi="Calibri" w:cs="Calibri"/>
                  <w:w w:val="105"/>
                  <w:sz w:val="13"/>
                  <w:szCs w:val="13"/>
                </w:rPr>
                <w:t>0.69%</w:t>
              </w:r>
            </w:ins>
          </w:p>
          <w:p w14:paraId="245F7791" w14:textId="77777777" w:rsidR="00A46B37" w:rsidRDefault="00A46B37" w:rsidP="00E761FB">
            <w:pPr>
              <w:tabs>
                <w:tab w:val="left" w:pos="1480"/>
                <w:tab w:val="left" w:pos="2340"/>
                <w:tab w:val="left" w:pos="3460"/>
                <w:tab w:val="left" w:pos="5060"/>
                <w:tab w:val="left" w:pos="5420"/>
                <w:tab w:val="left" w:pos="6520"/>
                <w:tab w:val="left" w:pos="7380"/>
              </w:tabs>
              <w:spacing w:before="19"/>
              <w:ind w:left="624" w:right="40"/>
              <w:jc w:val="center"/>
              <w:rPr>
                <w:ins w:id="45874" w:author="Weber" w:date="2014-10-29T03:09:00Z"/>
                <w:rFonts w:ascii="Calibri" w:eastAsia="Calibri" w:hAnsi="Calibri" w:cs="Calibri"/>
                <w:sz w:val="13"/>
                <w:szCs w:val="13"/>
              </w:rPr>
            </w:pPr>
            <w:ins w:id="45875"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881,420</w:t>
              </w:r>
              <w:r>
                <w:rPr>
                  <w:rFonts w:ascii="Calibri" w:eastAsia="Calibri" w:hAnsi="Calibri" w:cs="Calibri"/>
                  <w:spacing w:val="-3"/>
                  <w:sz w:val="13"/>
                  <w:szCs w:val="13"/>
                </w:rPr>
                <w:t xml:space="preserve"> </w:t>
              </w:r>
              <w:r>
                <w:rPr>
                  <w:rFonts w:ascii="Calibri" w:eastAsia="Calibri" w:hAnsi="Calibri" w:cs="Calibri"/>
                  <w:sz w:val="13"/>
                  <w:szCs w:val="13"/>
                </w:rPr>
                <w:tab/>
                <w:t xml:space="preserve">0.02%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7D7AB1EA" w14:textId="77777777" w:rsidR="00A46B37" w:rsidRDefault="00A46B37" w:rsidP="00E761FB">
            <w:pPr>
              <w:tabs>
                <w:tab w:val="left" w:pos="1480"/>
                <w:tab w:val="left" w:pos="2300"/>
                <w:tab w:val="left" w:pos="3460"/>
                <w:tab w:val="left" w:pos="5060"/>
                <w:tab w:val="left" w:pos="5420"/>
                <w:tab w:val="left" w:pos="6240"/>
                <w:tab w:val="left" w:pos="7380"/>
              </w:tabs>
              <w:spacing w:before="19"/>
              <w:ind w:left="624" w:right="40"/>
              <w:jc w:val="center"/>
              <w:rPr>
                <w:ins w:id="45876" w:author="Weber" w:date="2014-10-29T03:09:00Z"/>
                <w:rFonts w:ascii="Calibri" w:eastAsia="Calibri" w:hAnsi="Calibri" w:cs="Calibri"/>
                <w:sz w:val="13"/>
                <w:szCs w:val="13"/>
              </w:rPr>
            </w:pPr>
            <w:ins w:id="45877"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2,262,932 </w:t>
              </w:r>
              <w:r>
                <w:rPr>
                  <w:rFonts w:ascii="Calibri" w:eastAsia="Calibri" w:hAnsi="Calibri" w:cs="Calibri"/>
                  <w:sz w:val="13"/>
                  <w:szCs w:val="13"/>
                </w:rPr>
                <w:tab/>
                <w:t xml:space="preserve">0.27%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40,648,927 </w:t>
              </w:r>
              <w:r>
                <w:rPr>
                  <w:rFonts w:ascii="Calibri" w:eastAsia="Calibri" w:hAnsi="Calibri" w:cs="Calibri"/>
                  <w:sz w:val="13"/>
                  <w:szCs w:val="13"/>
                </w:rPr>
                <w:tab/>
              </w:r>
              <w:r>
                <w:rPr>
                  <w:rFonts w:ascii="Calibri" w:eastAsia="Calibri" w:hAnsi="Calibri" w:cs="Calibri"/>
                  <w:w w:val="105"/>
                  <w:sz w:val="13"/>
                  <w:szCs w:val="13"/>
                </w:rPr>
                <w:t>0.31%</w:t>
              </w:r>
            </w:ins>
          </w:p>
          <w:p w14:paraId="67085FB5" w14:textId="77777777" w:rsidR="00A46B37" w:rsidRDefault="00A46B37" w:rsidP="00E761FB">
            <w:pPr>
              <w:tabs>
                <w:tab w:val="left" w:pos="1520"/>
                <w:tab w:val="left" w:pos="2340"/>
                <w:tab w:val="left" w:pos="3480"/>
                <w:tab w:val="left" w:pos="5100"/>
                <w:tab w:val="left" w:pos="5440"/>
                <w:tab w:val="left" w:pos="6280"/>
                <w:tab w:val="left" w:pos="7420"/>
              </w:tabs>
              <w:spacing w:before="19"/>
              <w:ind w:left="378" w:right="-20"/>
              <w:rPr>
                <w:ins w:id="45878" w:author="Weber" w:date="2014-10-29T03:09:00Z"/>
                <w:rFonts w:ascii="Calibri" w:eastAsia="Calibri" w:hAnsi="Calibri" w:cs="Calibri"/>
                <w:sz w:val="13"/>
                <w:szCs w:val="13"/>
              </w:rPr>
            </w:pPr>
            <w:ins w:id="45879" w:author="Weber" w:date="2014-10-29T03:09:00Z">
              <w:r>
                <w:rPr>
                  <w:rFonts w:ascii="Calibri" w:eastAsia="Calibri" w:hAnsi="Calibri" w:cs="Calibri"/>
                  <w:sz w:val="13"/>
                  <w:szCs w:val="13"/>
                </w:rPr>
                <w:t xml:space="preserve">33,965,278 </w:t>
              </w:r>
              <w:r>
                <w:rPr>
                  <w:rFonts w:ascii="Calibri" w:eastAsia="Calibri" w:hAnsi="Calibri" w:cs="Calibri"/>
                  <w:sz w:val="13"/>
                  <w:szCs w:val="13"/>
                </w:rPr>
                <w:tab/>
                <w:t>0.48%</w:t>
              </w:r>
              <w:r>
                <w:rPr>
                  <w:rFonts w:ascii="Calibri" w:eastAsia="Calibri" w:hAnsi="Calibri" w:cs="Calibri"/>
                  <w:spacing w:val="-13"/>
                  <w:sz w:val="13"/>
                  <w:szCs w:val="13"/>
                </w:rPr>
                <w:t xml:space="preserve"> </w:t>
              </w:r>
              <w:r>
                <w:rPr>
                  <w:rFonts w:ascii="Calibri" w:eastAsia="Calibri" w:hAnsi="Calibri" w:cs="Calibri"/>
                  <w:sz w:val="13"/>
                  <w:szCs w:val="13"/>
                </w:rPr>
                <w:tab/>
                <w:t xml:space="preserve">16,811,452 </w:t>
              </w:r>
              <w:r>
                <w:rPr>
                  <w:rFonts w:ascii="Calibri" w:eastAsia="Calibri" w:hAnsi="Calibri" w:cs="Calibri"/>
                  <w:sz w:val="13"/>
                  <w:szCs w:val="13"/>
                </w:rPr>
                <w:tab/>
                <w:t xml:space="preserve">0.14%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5,336,454 </w:t>
              </w:r>
              <w:r>
                <w:rPr>
                  <w:rFonts w:ascii="Calibri" w:eastAsia="Calibri" w:hAnsi="Calibri" w:cs="Calibri"/>
                  <w:sz w:val="13"/>
                  <w:szCs w:val="13"/>
                </w:rPr>
                <w:tab/>
              </w:r>
              <w:r>
                <w:rPr>
                  <w:rFonts w:ascii="Calibri" w:eastAsia="Calibri" w:hAnsi="Calibri" w:cs="Calibri"/>
                  <w:w w:val="105"/>
                  <w:sz w:val="13"/>
                  <w:szCs w:val="13"/>
                </w:rPr>
                <w:t>0.19%</w:t>
              </w:r>
            </w:ins>
          </w:p>
          <w:p w14:paraId="474C8CC7" w14:textId="77777777" w:rsidR="00A46B37" w:rsidRDefault="00A46B37" w:rsidP="00E761FB">
            <w:pPr>
              <w:tabs>
                <w:tab w:val="left" w:pos="1480"/>
                <w:tab w:val="left" w:pos="2340"/>
                <w:tab w:val="left" w:pos="3460"/>
                <w:tab w:val="left" w:pos="5060"/>
                <w:tab w:val="left" w:pos="5420"/>
                <w:tab w:val="left" w:pos="6280"/>
                <w:tab w:val="left" w:pos="7380"/>
              </w:tabs>
              <w:spacing w:before="19"/>
              <w:ind w:left="624" w:right="40"/>
              <w:jc w:val="center"/>
              <w:rPr>
                <w:ins w:id="45880" w:author="Weber" w:date="2014-10-29T03:09:00Z"/>
                <w:rFonts w:ascii="Calibri" w:eastAsia="Calibri" w:hAnsi="Calibri" w:cs="Calibri"/>
                <w:sz w:val="13"/>
                <w:szCs w:val="13"/>
              </w:rPr>
            </w:pPr>
            <w:ins w:id="45881"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3,034,629</w:t>
              </w:r>
              <w:r>
                <w:rPr>
                  <w:rFonts w:ascii="Calibri" w:eastAsia="Calibri" w:hAnsi="Calibri" w:cs="Calibri"/>
                  <w:spacing w:val="-3"/>
                  <w:sz w:val="13"/>
                  <w:szCs w:val="13"/>
                </w:rPr>
                <w:t xml:space="preserve"> </w:t>
              </w:r>
              <w:r>
                <w:rPr>
                  <w:rFonts w:ascii="Calibri" w:eastAsia="Calibri" w:hAnsi="Calibri" w:cs="Calibri"/>
                  <w:sz w:val="13"/>
                  <w:szCs w:val="13"/>
                </w:rPr>
                <w:tab/>
                <w:t xml:space="preserve">0.03%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3,017,329</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2%</w:t>
              </w:r>
            </w:ins>
          </w:p>
          <w:p w14:paraId="5EC188F4" w14:textId="77777777" w:rsidR="00A46B37" w:rsidRDefault="00A46B37" w:rsidP="00E761FB">
            <w:pPr>
              <w:tabs>
                <w:tab w:val="left" w:pos="1480"/>
                <w:tab w:val="left" w:pos="2400"/>
                <w:tab w:val="left" w:pos="3460"/>
                <w:tab w:val="left" w:pos="5060"/>
                <w:tab w:val="left" w:pos="5420"/>
                <w:tab w:val="left" w:pos="6320"/>
                <w:tab w:val="left" w:pos="7380"/>
              </w:tabs>
              <w:spacing w:before="19"/>
              <w:ind w:left="624" w:right="40"/>
              <w:jc w:val="center"/>
              <w:rPr>
                <w:ins w:id="45882" w:author="Weber" w:date="2014-10-29T03:09:00Z"/>
                <w:rFonts w:ascii="Calibri" w:eastAsia="Calibri" w:hAnsi="Calibri" w:cs="Calibri"/>
                <w:sz w:val="13"/>
                <w:szCs w:val="13"/>
              </w:rPr>
            </w:pPr>
            <w:ins w:id="45883"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953,497</w:t>
              </w:r>
              <w:r>
                <w:rPr>
                  <w:rFonts w:ascii="Calibri" w:eastAsia="Calibri" w:hAnsi="Calibri" w:cs="Calibri"/>
                  <w:spacing w:val="-8"/>
                  <w:sz w:val="13"/>
                  <w:szCs w:val="13"/>
                </w:rPr>
                <w:t xml:space="preserve"> </w:t>
              </w:r>
              <w:r>
                <w:rPr>
                  <w:rFonts w:ascii="Calibri" w:eastAsia="Calibri" w:hAnsi="Calibri" w:cs="Calibri"/>
                  <w:sz w:val="13"/>
                  <w:szCs w:val="13"/>
                </w:rPr>
                <w:tab/>
                <w:t xml:space="preserve">0.0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751,951</w:t>
              </w:r>
              <w:r>
                <w:rPr>
                  <w:rFonts w:ascii="Calibri" w:eastAsia="Calibri" w:hAnsi="Calibri" w:cs="Calibri"/>
                  <w:spacing w:val="-8"/>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1%</w:t>
              </w:r>
            </w:ins>
          </w:p>
          <w:p w14:paraId="41AFF09A" w14:textId="77777777" w:rsidR="00A46B37" w:rsidRDefault="00A46B37" w:rsidP="00E761FB">
            <w:pPr>
              <w:tabs>
                <w:tab w:val="left" w:pos="1480"/>
                <w:tab w:val="left" w:pos="2400"/>
                <w:tab w:val="left" w:pos="3460"/>
                <w:tab w:val="left" w:pos="5060"/>
                <w:tab w:val="left" w:pos="5420"/>
                <w:tab w:val="left" w:pos="6520"/>
                <w:tab w:val="left" w:pos="7380"/>
              </w:tabs>
              <w:spacing w:before="19"/>
              <w:ind w:left="624" w:right="40"/>
              <w:jc w:val="center"/>
              <w:rPr>
                <w:ins w:id="45884" w:author="Weber" w:date="2014-10-29T03:09:00Z"/>
                <w:rFonts w:ascii="Calibri" w:eastAsia="Calibri" w:hAnsi="Calibri" w:cs="Calibri"/>
                <w:sz w:val="13"/>
                <w:szCs w:val="13"/>
              </w:rPr>
            </w:pPr>
            <w:ins w:id="45885"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589,646</w:t>
              </w:r>
              <w:r>
                <w:rPr>
                  <w:rFonts w:ascii="Calibri" w:eastAsia="Calibri" w:hAnsi="Calibri" w:cs="Calibri"/>
                  <w:spacing w:val="-8"/>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15AE165F" w14:textId="77777777" w:rsidR="00A46B37" w:rsidRDefault="00A46B37" w:rsidP="00E761FB">
            <w:pPr>
              <w:tabs>
                <w:tab w:val="left" w:pos="1480"/>
                <w:tab w:val="left" w:pos="2340"/>
                <w:tab w:val="left" w:pos="3460"/>
                <w:tab w:val="left" w:pos="5060"/>
                <w:tab w:val="left" w:pos="5420"/>
                <w:tab w:val="left" w:pos="6520"/>
                <w:tab w:val="left" w:pos="7380"/>
              </w:tabs>
              <w:spacing w:before="19"/>
              <w:ind w:left="624" w:right="40"/>
              <w:jc w:val="center"/>
              <w:rPr>
                <w:ins w:id="45886" w:author="Weber" w:date="2014-10-29T03:09:00Z"/>
                <w:rFonts w:ascii="Calibri" w:eastAsia="Calibri" w:hAnsi="Calibri" w:cs="Calibri"/>
                <w:sz w:val="13"/>
                <w:szCs w:val="13"/>
              </w:rPr>
            </w:pPr>
            <w:ins w:id="45887"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114,044</w:t>
              </w:r>
              <w:r>
                <w:rPr>
                  <w:rFonts w:ascii="Calibri" w:eastAsia="Calibri" w:hAnsi="Calibri" w:cs="Calibri"/>
                  <w:spacing w:val="-3"/>
                  <w:sz w:val="13"/>
                  <w:szCs w:val="13"/>
                </w:rPr>
                <w:t xml:space="preserve"> </w:t>
              </w:r>
              <w:r>
                <w:rPr>
                  <w:rFonts w:ascii="Calibri" w:eastAsia="Calibri" w:hAnsi="Calibri" w:cs="Calibri"/>
                  <w:sz w:val="13"/>
                  <w:szCs w:val="13"/>
                </w:rPr>
                <w:tab/>
                <w:t xml:space="preserve">0.0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529CE67E" w14:textId="77777777" w:rsidR="00A46B37" w:rsidRDefault="00A46B37" w:rsidP="00E761FB">
            <w:pPr>
              <w:tabs>
                <w:tab w:val="left" w:pos="1480"/>
                <w:tab w:val="left" w:pos="2340"/>
                <w:tab w:val="left" w:pos="3460"/>
                <w:tab w:val="left" w:pos="5060"/>
                <w:tab w:val="left" w:pos="5420"/>
                <w:tab w:val="left" w:pos="6280"/>
                <w:tab w:val="left" w:pos="7380"/>
              </w:tabs>
              <w:spacing w:before="19"/>
              <w:ind w:left="624" w:right="40"/>
              <w:jc w:val="center"/>
              <w:rPr>
                <w:ins w:id="45888" w:author="Weber" w:date="2014-10-29T03:09:00Z"/>
                <w:rFonts w:ascii="Calibri" w:eastAsia="Calibri" w:hAnsi="Calibri" w:cs="Calibri"/>
                <w:sz w:val="13"/>
                <w:szCs w:val="13"/>
              </w:rPr>
            </w:pPr>
            <w:ins w:id="45889"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2,304,560</w:t>
              </w:r>
              <w:r>
                <w:rPr>
                  <w:rFonts w:ascii="Calibri" w:eastAsia="Calibri" w:hAnsi="Calibri" w:cs="Calibri"/>
                  <w:spacing w:val="-3"/>
                  <w:sz w:val="13"/>
                  <w:szCs w:val="13"/>
                </w:rPr>
                <w:t xml:space="preserve"> </w:t>
              </w:r>
              <w:r>
                <w:rPr>
                  <w:rFonts w:ascii="Calibri" w:eastAsia="Calibri" w:hAnsi="Calibri" w:cs="Calibri"/>
                  <w:sz w:val="13"/>
                  <w:szCs w:val="13"/>
                </w:rPr>
                <w:tab/>
                <w:t xml:space="preserve">0.02%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3,080,578</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2%</w:t>
              </w:r>
            </w:ins>
          </w:p>
          <w:p w14:paraId="68436183" w14:textId="77777777" w:rsidR="00A46B37" w:rsidRDefault="00A46B37" w:rsidP="00E761FB">
            <w:pPr>
              <w:tabs>
                <w:tab w:val="left" w:pos="1480"/>
                <w:tab w:val="left" w:pos="2580"/>
                <w:tab w:val="left" w:pos="3460"/>
                <w:tab w:val="left" w:pos="5060"/>
                <w:tab w:val="left" w:pos="5420"/>
                <w:tab w:val="left" w:pos="6240"/>
                <w:tab w:val="left" w:pos="7380"/>
              </w:tabs>
              <w:spacing w:before="19"/>
              <w:ind w:left="624" w:right="40"/>
              <w:jc w:val="center"/>
              <w:rPr>
                <w:ins w:id="45890" w:author="Weber" w:date="2014-10-29T03:09:00Z"/>
                <w:rFonts w:ascii="Calibri" w:eastAsia="Calibri" w:hAnsi="Calibri" w:cs="Calibri"/>
                <w:sz w:val="13"/>
                <w:szCs w:val="13"/>
              </w:rPr>
            </w:pPr>
            <w:ins w:id="45891"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2,146,373 </w:t>
              </w:r>
              <w:r>
                <w:rPr>
                  <w:rFonts w:ascii="Calibri" w:eastAsia="Calibri" w:hAnsi="Calibri" w:cs="Calibri"/>
                  <w:sz w:val="13"/>
                  <w:szCs w:val="13"/>
                </w:rPr>
                <w:tab/>
              </w:r>
              <w:r>
                <w:rPr>
                  <w:rFonts w:ascii="Calibri" w:eastAsia="Calibri" w:hAnsi="Calibri" w:cs="Calibri"/>
                  <w:w w:val="105"/>
                  <w:sz w:val="13"/>
                  <w:szCs w:val="13"/>
                </w:rPr>
                <w:t>0.09%</w:t>
              </w:r>
            </w:ins>
          </w:p>
          <w:p w14:paraId="7C00D473" w14:textId="77777777" w:rsidR="00A46B37" w:rsidRDefault="00A46B37" w:rsidP="00E761FB">
            <w:pPr>
              <w:tabs>
                <w:tab w:val="left" w:pos="1480"/>
                <w:tab w:val="left" w:pos="2300"/>
                <w:tab w:val="left" w:pos="3460"/>
                <w:tab w:val="left" w:pos="5060"/>
                <w:tab w:val="left" w:pos="5420"/>
                <w:tab w:val="left" w:pos="6240"/>
                <w:tab w:val="left" w:pos="7380"/>
              </w:tabs>
              <w:spacing w:before="19"/>
              <w:ind w:left="624" w:right="40"/>
              <w:jc w:val="center"/>
              <w:rPr>
                <w:ins w:id="45892" w:author="Weber" w:date="2014-10-29T03:09:00Z"/>
                <w:rFonts w:ascii="Calibri" w:eastAsia="Calibri" w:hAnsi="Calibri" w:cs="Calibri"/>
                <w:sz w:val="13"/>
                <w:szCs w:val="13"/>
              </w:rPr>
            </w:pPr>
            <w:ins w:id="45893"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77,389,810 </w:t>
              </w:r>
              <w:r>
                <w:rPr>
                  <w:rFonts w:ascii="Calibri" w:eastAsia="Calibri" w:hAnsi="Calibri" w:cs="Calibri"/>
                  <w:sz w:val="13"/>
                  <w:szCs w:val="13"/>
                </w:rPr>
                <w:tab/>
                <w:t xml:space="preserve">0.64%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70,921,599 </w:t>
              </w:r>
              <w:r>
                <w:rPr>
                  <w:rFonts w:ascii="Calibri" w:eastAsia="Calibri" w:hAnsi="Calibri" w:cs="Calibri"/>
                  <w:sz w:val="13"/>
                  <w:szCs w:val="13"/>
                </w:rPr>
                <w:tab/>
              </w:r>
              <w:r>
                <w:rPr>
                  <w:rFonts w:ascii="Calibri" w:eastAsia="Calibri" w:hAnsi="Calibri" w:cs="Calibri"/>
                  <w:w w:val="105"/>
                  <w:sz w:val="13"/>
                  <w:szCs w:val="13"/>
                </w:rPr>
                <w:t>0.54%</w:t>
              </w:r>
            </w:ins>
          </w:p>
          <w:p w14:paraId="46E33544" w14:textId="77777777" w:rsidR="00A46B37" w:rsidRDefault="00A46B37" w:rsidP="00E761FB">
            <w:pPr>
              <w:tabs>
                <w:tab w:val="left" w:pos="1480"/>
                <w:tab w:val="left" w:pos="2580"/>
                <w:tab w:val="left" w:pos="3460"/>
                <w:tab w:val="left" w:pos="5060"/>
                <w:tab w:val="left" w:pos="5420"/>
                <w:tab w:val="left" w:pos="6280"/>
                <w:tab w:val="left" w:pos="7380"/>
              </w:tabs>
              <w:spacing w:before="19"/>
              <w:ind w:left="624" w:right="40"/>
              <w:jc w:val="center"/>
              <w:rPr>
                <w:ins w:id="45894" w:author="Weber" w:date="2014-10-29T03:09:00Z"/>
                <w:rFonts w:ascii="Calibri" w:eastAsia="Calibri" w:hAnsi="Calibri" w:cs="Calibri"/>
                <w:sz w:val="13"/>
                <w:szCs w:val="13"/>
              </w:rPr>
            </w:pPr>
            <w:ins w:id="45895"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3,597,870</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3%</w:t>
              </w:r>
            </w:ins>
          </w:p>
          <w:p w14:paraId="157F445A" w14:textId="77777777" w:rsidR="00A46B37" w:rsidRDefault="00A46B37" w:rsidP="00E761FB">
            <w:pPr>
              <w:tabs>
                <w:tab w:val="left" w:pos="1480"/>
                <w:tab w:val="left" w:pos="2300"/>
                <w:tab w:val="left" w:pos="3460"/>
                <w:tab w:val="left" w:pos="5060"/>
                <w:tab w:val="left" w:pos="5420"/>
                <w:tab w:val="left" w:pos="6240"/>
                <w:tab w:val="left" w:pos="7380"/>
              </w:tabs>
              <w:spacing w:before="19"/>
              <w:ind w:left="624" w:right="40"/>
              <w:jc w:val="center"/>
              <w:rPr>
                <w:ins w:id="45896" w:author="Weber" w:date="2014-10-29T03:09:00Z"/>
                <w:rFonts w:ascii="Calibri" w:eastAsia="Calibri" w:hAnsi="Calibri" w:cs="Calibri"/>
                <w:sz w:val="13"/>
                <w:szCs w:val="13"/>
              </w:rPr>
            </w:pPr>
            <w:ins w:id="45897"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61,585,529 </w:t>
              </w:r>
              <w:r>
                <w:rPr>
                  <w:rFonts w:ascii="Calibri" w:eastAsia="Calibri" w:hAnsi="Calibri" w:cs="Calibri"/>
                  <w:sz w:val="13"/>
                  <w:szCs w:val="13"/>
                </w:rPr>
                <w:tab/>
                <w:t xml:space="preserve">0.5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73,120,219 </w:t>
              </w:r>
              <w:r>
                <w:rPr>
                  <w:rFonts w:ascii="Calibri" w:eastAsia="Calibri" w:hAnsi="Calibri" w:cs="Calibri"/>
                  <w:sz w:val="13"/>
                  <w:szCs w:val="13"/>
                </w:rPr>
                <w:tab/>
              </w:r>
              <w:r>
                <w:rPr>
                  <w:rFonts w:ascii="Calibri" w:eastAsia="Calibri" w:hAnsi="Calibri" w:cs="Calibri"/>
                  <w:w w:val="105"/>
                  <w:sz w:val="13"/>
                  <w:szCs w:val="13"/>
                </w:rPr>
                <w:t>0.56%</w:t>
              </w:r>
            </w:ins>
          </w:p>
          <w:p w14:paraId="4E6DF195" w14:textId="77777777" w:rsidR="00A46B37" w:rsidRDefault="00A46B37" w:rsidP="00E761FB">
            <w:pPr>
              <w:tabs>
                <w:tab w:val="left" w:pos="1480"/>
                <w:tab w:val="left" w:pos="2300"/>
                <w:tab w:val="left" w:pos="3460"/>
                <w:tab w:val="left" w:pos="5060"/>
                <w:tab w:val="left" w:pos="5420"/>
                <w:tab w:val="left" w:pos="6240"/>
                <w:tab w:val="left" w:pos="7380"/>
              </w:tabs>
              <w:spacing w:before="19"/>
              <w:ind w:left="624" w:right="40"/>
              <w:jc w:val="center"/>
              <w:rPr>
                <w:ins w:id="45898" w:author="Weber" w:date="2014-10-29T03:09:00Z"/>
                <w:rFonts w:ascii="Calibri" w:eastAsia="Calibri" w:hAnsi="Calibri" w:cs="Calibri"/>
                <w:sz w:val="13"/>
                <w:szCs w:val="13"/>
              </w:rPr>
            </w:pPr>
            <w:ins w:id="45899"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2,112,335 </w:t>
              </w:r>
              <w:r>
                <w:rPr>
                  <w:rFonts w:ascii="Calibri" w:eastAsia="Calibri" w:hAnsi="Calibri" w:cs="Calibri"/>
                  <w:sz w:val="13"/>
                  <w:szCs w:val="13"/>
                </w:rPr>
                <w:tab/>
                <w:t xml:space="preserve">0.1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2,145,404 </w:t>
              </w:r>
              <w:r>
                <w:rPr>
                  <w:rFonts w:ascii="Calibri" w:eastAsia="Calibri" w:hAnsi="Calibri" w:cs="Calibri"/>
                  <w:sz w:val="13"/>
                  <w:szCs w:val="13"/>
                </w:rPr>
                <w:tab/>
              </w:r>
              <w:r>
                <w:rPr>
                  <w:rFonts w:ascii="Calibri" w:eastAsia="Calibri" w:hAnsi="Calibri" w:cs="Calibri"/>
                  <w:w w:val="105"/>
                  <w:sz w:val="13"/>
                  <w:szCs w:val="13"/>
                </w:rPr>
                <w:t>0.09%</w:t>
              </w:r>
            </w:ins>
          </w:p>
          <w:p w14:paraId="6AD9C681" w14:textId="77777777" w:rsidR="00A46B37" w:rsidRDefault="00A46B37" w:rsidP="00E761FB">
            <w:pPr>
              <w:tabs>
                <w:tab w:val="left" w:pos="1520"/>
                <w:tab w:val="left" w:pos="2340"/>
                <w:tab w:val="left" w:pos="3480"/>
                <w:tab w:val="left" w:pos="5100"/>
                <w:tab w:val="left" w:pos="5440"/>
                <w:tab w:val="left" w:pos="6280"/>
                <w:tab w:val="left" w:pos="7420"/>
              </w:tabs>
              <w:spacing w:before="19"/>
              <w:ind w:left="378" w:right="-20"/>
              <w:rPr>
                <w:ins w:id="45900" w:author="Weber" w:date="2014-10-29T03:09:00Z"/>
                <w:rFonts w:ascii="Calibri" w:eastAsia="Calibri" w:hAnsi="Calibri" w:cs="Calibri"/>
                <w:sz w:val="13"/>
                <w:szCs w:val="13"/>
              </w:rPr>
            </w:pPr>
            <w:ins w:id="45901" w:author="Weber" w:date="2014-10-29T03:09:00Z">
              <w:r>
                <w:rPr>
                  <w:rFonts w:ascii="Calibri" w:eastAsia="Calibri" w:hAnsi="Calibri" w:cs="Calibri"/>
                  <w:sz w:val="13"/>
                  <w:szCs w:val="13"/>
                </w:rPr>
                <w:t xml:space="preserve">47,183,780 </w:t>
              </w:r>
              <w:r>
                <w:rPr>
                  <w:rFonts w:ascii="Calibri" w:eastAsia="Calibri" w:hAnsi="Calibri" w:cs="Calibri"/>
                  <w:sz w:val="13"/>
                  <w:szCs w:val="13"/>
                </w:rPr>
                <w:tab/>
                <w:t>0.66%</w:t>
              </w:r>
              <w:r>
                <w:rPr>
                  <w:rFonts w:ascii="Calibri" w:eastAsia="Calibri" w:hAnsi="Calibri" w:cs="Calibri"/>
                  <w:spacing w:val="-13"/>
                  <w:sz w:val="13"/>
                  <w:szCs w:val="13"/>
                </w:rPr>
                <w:t xml:space="preserve"> </w:t>
              </w:r>
              <w:r>
                <w:rPr>
                  <w:rFonts w:ascii="Calibri" w:eastAsia="Calibri" w:hAnsi="Calibri" w:cs="Calibri"/>
                  <w:sz w:val="13"/>
                  <w:szCs w:val="13"/>
                </w:rPr>
                <w:tab/>
                <w:t xml:space="preserve">20,389,006 </w:t>
              </w:r>
              <w:r>
                <w:rPr>
                  <w:rFonts w:ascii="Calibri" w:eastAsia="Calibri" w:hAnsi="Calibri" w:cs="Calibri"/>
                  <w:sz w:val="13"/>
                  <w:szCs w:val="13"/>
                </w:rPr>
                <w:tab/>
                <w:t xml:space="preserve">0.17%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8,705,744 </w:t>
              </w:r>
              <w:r>
                <w:rPr>
                  <w:rFonts w:ascii="Calibri" w:eastAsia="Calibri" w:hAnsi="Calibri" w:cs="Calibri"/>
                  <w:sz w:val="13"/>
                  <w:szCs w:val="13"/>
                </w:rPr>
                <w:tab/>
              </w:r>
              <w:r>
                <w:rPr>
                  <w:rFonts w:ascii="Calibri" w:eastAsia="Calibri" w:hAnsi="Calibri" w:cs="Calibri"/>
                  <w:w w:val="105"/>
                  <w:sz w:val="13"/>
                  <w:szCs w:val="13"/>
                </w:rPr>
                <w:t>0.30%</w:t>
              </w:r>
            </w:ins>
          </w:p>
          <w:p w14:paraId="3FA139DA" w14:textId="77777777" w:rsidR="00A46B37" w:rsidRDefault="00A46B37" w:rsidP="00E761FB">
            <w:pPr>
              <w:tabs>
                <w:tab w:val="left" w:pos="1480"/>
                <w:tab w:val="left" w:pos="2300"/>
                <w:tab w:val="left" w:pos="3460"/>
                <w:tab w:val="left" w:pos="5060"/>
                <w:tab w:val="left" w:pos="5420"/>
                <w:tab w:val="left" w:pos="6280"/>
                <w:tab w:val="left" w:pos="7380"/>
              </w:tabs>
              <w:spacing w:before="19"/>
              <w:ind w:left="624" w:right="40"/>
              <w:jc w:val="center"/>
              <w:rPr>
                <w:ins w:id="45902" w:author="Weber" w:date="2014-10-29T03:09:00Z"/>
                <w:rFonts w:ascii="Calibri" w:eastAsia="Calibri" w:hAnsi="Calibri" w:cs="Calibri"/>
                <w:sz w:val="13"/>
                <w:szCs w:val="13"/>
              </w:rPr>
            </w:pPr>
            <w:ins w:id="45903"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6,985,137 </w:t>
              </w:r>
              <w:r>
                <w:rPr>
                  <w:rFonts w:ascii="Calibri" w:eastAsia="Calibri" w:hAnsi="Calibri" w:cs="Calibri"/>
                  <w:sz w:val="13"/>
                  <w:szCs w:val="13"/>
                </w:rPr>
                <w:tab/>
                <w:t xml:space="preserve">0.22%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3,339,204</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3%</w:t>
              </w:r>
            </w:ins>
          </w:p>
          <w:p w14:paraId="273524C2" w14:textId="77777777" w:rsidR="00A46B37" w:rsidRDefault="00A46B37" w:rsidP="00E761FB">
            <w:pPr>
              <w:tabs>
                <w:tab w:val="left" w:pos="1480"/>
                <w:tab w:val="left" w:pos="2580"/>
                <w:tab w:val="left" w:pos="3460"/>
                <w:tab w:val="left" w:pos="5060"/>
                <w:tab w:val="left" w:pos="5420"/>
                <w:tab w:val="left" w:pos="6280"/>
                <w:tab w:val="left" w:pos="7380"/>
              </w:tabs>
              <w:spacing w:before="19"/>
              <w:ind w:left="624" w:right="40"/>
              <w:jc w:val="center"/>
              <w:rPr>
                <w:ins w:id="45904" w:author="Weber" w:date="2014-10-29T03:09:00Z"/>
                <w:rFonts w:ascii="Calibri" w:eastAsia="Calibri" w:hAnsi="Calibri" w:cs="Calibri"/>
                <w:sz w:val="13"/>
                <w:szCs w:val="13"/>
              </w:rPr>
            </w:pPr>
            <w:ins w:id="45905"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6,741,010</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5%</w:t>
              </w:r>
            </w:ins>
          </w:p>
          <w:p w14:paraId="3CCFE1AC" w14:textId="77777777" w:rsidR="00A46B37" w:rsidRDefault="00A46B37" w:rsidP="00E761FB">
            <w:pPr>
              <w:tabs>
                <w:tab w:val="left" w:pos="1480"/>
                <w:tab w:val="left" w:pos="2300"/>
                <w:tab w:val="left" w:pos="3460"/>
                <w:tab w:val="left" w:pos="5060"/>
                <w:tab w:val="left" w:pos="5420"/>
                <w:tab w:val="left" w:pos="6240"/>
                <w:tab w:val="left" w:pos="7380"/>
              </w:tabs>
              <w:spacing w:before="19"/>
              <w:ind w:left="624" w:right="40"/>
              <w:jc w:val="center"/>
              <w:rPr>
                <w:ins w:id="45906" w:author="Weber" w:date="2014-10-29T03:09:00Z"/>
                <w:rFonts w:ascii="Calibri" w:eastAsia="Calibri" w:hAnsi="Calibri" w:cs="Calibri"/>
                <w:sz w:val="13"/>
                <w:szCs w:val="13"/>
              </w:rPr>
            </w:pPr>
            <w:ins w:id="45907"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43,092,338 </w:t>
              </w:r>
              <w:r>
                <w:rPr>
                  <w:rFonts w:ascii="Calibri" w:eastAsia="Calibri" w:hAnsi="Calibri" w:cs="Calibri"/>
                  <w:sz w:val="13"/>
                  <w:szCs w:val="13"/>
                </w:rPr>
                <w:tab/>
                <w:t xml:space="preserve">0.36%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59,222,727 </w:t>
              </w:r>
              <w:r>
                <w:rPr>
                  <w:rFonts w:ascii="Calibri" w:eastAsia="Calibri" w:hAnsi="Calibri" w:cs="Calibri"/>
                  <w:sz w:val="13"/>
                  <w:szCs w:val="13"/>
                </w:rPr>
                <w:tab/>
              </w:r>
              <w:r>
                <w:rPr>
                  <w:rFonts w:ascii="Calibri" w:eastAsia="Calibri" w:hAnsi="Calibri" w:cs="Calibri"/>
                  <w:w w:val="105"/>
                  <w:sz w:val="13"/>
                  <w:szCs w:val="13"/>
                </w:rPr>
                <w:t>0.45%</w:t>
              </w:r>
            </w:ins>
          </w:p>
          <w:p w14:paraId="0E1149FF" w14:textId="77777777" w:rsidR="00A46B37" w:rsidRDefault="00A46B37" w:rsidP="00E761FB">
            <w:pPr>
              <w:tabs>
                <w:tab w:val="left" w:pos="1480"/>
                <w:tab w:val="left" w:pos="2340"/>
                <w:tab w:val="left" w:pos="3460"/>
                <w:tab w:val="left" w:pos="5060"/>
                <w:tab w:val="left" w:pos="5420"/>
                <w:tab w:val="left" w:pos="6280"/>
                <w:tab w:val="left" w:pos="7380"/>
              </w:tabs>
              <w:spacing w:before="19"/>
              <w:ind w:left="624" w:right="40"/>
              <w:jc w:val="center"/>
              <w:rPr>
                <w:ins w:id="45908" w:author="Weber" w:date="2014-10-29T03:09:00Z"/>
                <w:rFonts w:ascii="Calibri" w:eastAsia="Calibri" w:hAnsi="Calibri" w:cs="Calibri"/>
                <w:sz w:val="13"/>
                <w:szCs w:val="13"/>
              </w:rPr>
            </w:pPr>
            <w:ins w:id="45909"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8,154,153</w:t>
              </w:r>
              <w:r>
                <w:rPr>
                  <w:rFonts w:ascii="Calibri" w:eastAsia="Calibri" w:hAnsi="Calibri" w:cs="Calibri"/>
                  <w:spacing w:val="-3"/>
                  <w:sz w:val="13"/>
                  <w:szCs w:val="13"/>
                </w:rPr>
                <w:t xml:space="preserve"> </w:t>
              </w:r>
              <w:r>
                <w:rPr>
                  <w:rFonts w:ascii="Calibri" w:eastAsia="Calibri" w:hAnsi="Calibri" w:cs="Calibri"/>
                  <w:sz w:val="13"/>
                  <w:szCs w:val="13"/>
                </w:rPr>
                <w:tab/>
                <w:t xml:space="preserve">0.07%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8,176,941</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6%</w:t>
              </w:r>
            </w:ins>
          </w:p>
          <w:p w14:paraId="48506C31" w14:textId="77777777" w:rsidR="00A46B37" w:rsidRDefault="00A46B37" w:rsidP="00E761FB">
            <w:pPr>
              <w:tabs>
                <w:tab w:val="left" w:pos="1480"/>
                <w:tab w:val="left" w:pos="2340"/>
                <w:tab w:val="left" w:pos="3460"/>
                <w:tab w:val="left" w:pos="5060"/>
                <w:tab w:val="left" w:pos="5420"/>
                <w:tab w:val="left" w:pos="6280"/>
                <w:tab w:val="left" w:pos="7380"/>
              </w:tabs>
              <w:spacing w:before="19"/>
              <w:ind w:left="624" w:right="40"/>
              <w:jc w:val="center"/>
              <w:rPr>
                <w:ins w:id="45910" w:author="Weber" w:date="2014-10-29T03:09:00Z"/>
                <w:rFonts w:ascii="Calibri" w:eastAsia="Calibri" w:hAnsi="Calibri" w:cs="Calibri"/>
                <w:sz w:val="13"/>
                <w:szCs w:val="13"/>
              </w:rPr>
            </w:pPr>
            <w:ins w:id="45911"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642,996</w:t>
              </w:r>
              <w:r>
                <w:rPr>
                  <w:rFonts w:ascii="Calibri" w:eastAsia="Calibri" w:hAnsi="Calibri" w:cs="Calibri"/>
                  <w:spacing w:val="-3"/>
                  <w:sz w:val="13"/>
                  <w:szCs w:val="13"/>
                </w:rPr>
                <w:t xml:space="preserve"> </w:t>
              </w:r>
              <w:r>
                <w:rPr>
                  <w:rFonts w:ascii="Calibri" w:eastAsia="Calibri" w:hAnsi="Calibri" w:cs="Calibri"/>
                  <w:sz w:val="13"/>
                  <w:szCs w:val="13"/>
                </w:rPr>
                <w:tab/>
                <w:t xml:space="preserve">0.0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406,229</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1%</w:t>
              </w:r>
            </w:ins>
          </w:p>
          <w:p w14:paraId="50536240" w14:textId="77777777" w:rsidR="00A46B37" w:rsidRDefault="00A46B37" w:rsidP="00E761FB">
            <w:pPr>
              <w:tabs>
                <w:tab w:val="left" w:pos="1480"/>
                <w:tab w:val="left" w:pos="2300"/>
                <w:tab w:val="left" w:pos="3460"/>
                <w:tab w:val="left" w:pos="5060"/>
                <w:tab w:val="left" w:pos="5420"/>
                <w:tab w:val="left" w:pos="6240"/>
                <w:tab w:val="left" w:pos="7380"/>
              </w:tabs>
              <w:spacing w:before="19"/>
              <w:ind w:left="624" w:right="40"/>
              <w:jc w:val="center"/>
              <w:rPr>
                <w:ins w:id="45912" w:author="Weber" w:date="2014-10-29T03:09:00Z"/>
                <w:rFonts w:ascii="Calibri" w:eastAsia="Calibri" w:hAnsi="Calibri" w:cs="Calibri"/>
                <w:sz w:val="13"/>
                <w:szCs w:val="13"/>
              </w:rPr>
            </w:pPr>
            <w:ins w:id="45913"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52,911,788 </w:t>
              </w:r>
              <w:r>
                <w:rPr>
                  <w:rFonts w:ascii="Calibri" w:eastAsia="Calibri" w:hAnsi="Calibri" w:cs="Calibri"/>
                  <w:sz w:val="13"/>
                  <w:szCs w:val="13"/>
                </w:rPr>
                <w:tab/>
                <w:t xml:space="preserve">0.44%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44,490,142 </w:t>
              </w:r>
              <w:r>
                <w:rPr>
                  <w:rFonts w:ascii="Calibri" w:eastAsia="Calibri" w:hAnsi="Calibri" w:cs="Calibri"/>
                  <w:sz w:val="13"/>
                  <w:szCs w:val="13"/>
                </w:rPr>
                <w:tab/>
              </w:r>
              <w:r>
                <w:rPr>
                  <w:rFonts w:ascii="Calibri" w:eastAsia="Calibri" w:hAnsi="Calibri" w:cs="Calibri"/>
                  <w:w w:val="105"/>
                  <w:sz w:val="13"/>
                  <w:szCs w:val="13"/>
                </w:rPr>
                <w:t>0.34%</w:t>
              </w:r>
            </w:ins>
          </w:p>
          <w:p w14:paraId="29ED11E9" w14:textId="77777777" w:rsidR="00A46B37" w:rsidRDefault="00A46B37" w:rsidP="00E761FB">
            <w:pPr>
              <w:tabs>
                <w:tab w:val="left" w:pos="1520"/>
                <w:tab w:val="left" w:pos="2340"/>
                <w:tab w:val="left" w:pos="3480"/>
                <w:tab w:val="left" w:pos="5100"/>
                <w:tab w:val="left" w:pos="5440"/>
                <w:tab w:val="left" w:pos="6280"/>
                <w:tab w:val="left" w:pos="7420"/>
              </w:tabs>
              <w:spacing w:before="19"/>
              <w:ind w:left="378" w:right="-20"/>
              <w:rPr>
                <w:ins w:id="45914" w:author="Weber" w:date="2014-10-29T03:09:00Z"/>
                <w:rFonts w:ascii="Calibri" w:eastAsia="Calibri" w:hAnsi="Calibri" w:cs="Calibri"/>
                <w:sz w:val="13"/>
                <w:szCs w:val="13"/>
              </w:rPr>
            </w:pPr>
            <w:ins w:id="45915" w:author="Weber" w:date="2014-10-29T03:09:00Z">
              <w:r>
                <w:rPr>
                  <w:rFonts w:ascii="Calibri" w:eastAsia="Calibri" w:hAnsi="Calibri" w:cs="Calibri"/>
                  <w:sz w:val="13"/>
                  <w:szCs w:val="13"/>
                </w:rPr>
                <w:t xml:space="preserve">67,848,308 </w:t>
              </w:r>
              <w:r>
                <w:rPr>
                  <w:rFonts w:ascii="Calibri" w:eastAsia="Calibri" w:hAnsi="Calibri" w:cs="Calibri"/>
                  <w:sz w:val="13"/>
                  <w:szCs w:val="13"/>
                </w:rPr>
                <w:tab/>
                <w:t>0.95%</w:t>
              </w:r>
              <w:r>
                <w:rPr>
                  <w:rFonts w:ascii="Calibri" w:eastAsia="Calibri" w:hAnsi="Calibri" w:cs="Calibri"/>
                  <w:spacing w:val="-13"/>
                  <w:sz w:val="13"/>
                  <w:szCs w:val="13"/>
                </w:rPr>
                <w:t xml:space="preserve"> </w:t>
              </w:r>
              <w:r>
                <w:rPr>
                  <w:rFonts w:ascii="Calibri" w:eastAsia="Calibri" w:hAnsi="Calibri" w:cs="Calibri"/>
                  <w:sz w:val="13"/>
                  <w:szCs w:val="13"/>
                </w:rPr>
                <w:tab/>
                <w:t xml:space="preserve">31,064,172 </w:t>
              </w:r>
              <w:r>
                <w:rPr>
                  <w:rFonts w:ascii="Calibri" w:eastAsia="Calibri" w:hAnsi="Calibri" w:cs="Calibri"/>
                  <w:sz w:val="13"/>
                  <w:szCs w:val="13"/>
                </w:rPr>
                <w:tab/>
                <w:t xml:space="preserve">0.26%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55,102,167 </w:t>
              </w:r>
              <w:r>
                <w:rPr>
                  <w:rFonts w:ascii="Calibri" w:eastAsia="Calibri" w:hAnsi="Calibri" w:cs="Calibri"/>
                  <w:sz w:val="13"/>
                  <w:szCs w:val="13"/>
                </w:rPr>
                <w:tab/>
              </w:r>
              <w:r>
                <w:rPr>
                  <w:rFonts w:ascii="Calibri" w:eastAsia="Calibri" w:hAnsi="Calibri" w:cs="Calibri"/>
                  <w:w w:val="105"/>
                  <w:sz w:val="13"/>
                  <w:szCs w:val="13"/>
                </w:rPr>
                <w:t>0.42%</w:t>
              </w:r>
            </w:ins>
          </w:p>
          <w:p w14:paraId="06D4D743" w14:textId="77777777" w:rsidR="00A46B37" w:rsidRDefault="00A46B37" w:rsidP="00E761FB">
            <w:pPr>
              <w:tabs>
                <w:tab w:val="left" w:pos="1520"/>
                <w:tab w:val="left" w:pos="2420"/>
                <w:tab w:val="left" w:pos="3480"/>
                <w:tab w:val="left" w:pos="5100"/>
                <w:tab w:val="left" w:pos="5440"/>
                <w:tab w:val="left" w:pos="6280"/>
                <w:tab w:val="left" w:pos="7420"/>
              </w:tabs>
              <w:spacing w:before="19"/>
              <w:ind w:left="378" w:right="-20"/>
              <w:rPr>
                <w:ins w:id="45916" w:author="Weber" w:date="2014-10-29T03:09:00Z"/>
                <w:rFonts w:ascii="Calibri" w:eastAsia="Calibri" w:hAnsi="Calibri" w:cs="Calibri"/>
                <w:sz w:val="13"/>
                <w:szCs w:val="13"/>
              </w:rPr>
            </w:pPr>
            <w:ins w:id="45917" w:author="Weber" w:date="2014-10-29T03:09:00Z">
              <w:r>
                <w:rPr>
                  <w:rFonts w:ascii="Calibri" w:eastAsia="Calibri" w:hAnsi="Calibri" w:cs="Calibri"/>
                  <w:sz w:val="13"/>
                  <w:szCs w:val="13"/>
                </w:rPr>
                <w:t xml:space="preserve">12,731,972 </w:t>
              </w:r>
              <w:r>
                <w:rPr>
                  <w:rFonts w:ascii="Calibri" w:eastAsia="Calibri" w:hAnsi="Calibri" w:cs="Calibri"/>
                  <w:sz w:val="13"/>
                  <w:szCs w:val="13"/>
                </w:rPr>
                <w:tab/>
                <w:t>0.18%</w:t>
              </w:r>
              <w:r>
                <w:rPr>
                  <w:rFonts w:ascii="Calibri" w:eastAsia="Calibri" w:hAnsi="Calibri" w:cs="Calibri"/>
                  <w:spacing w:val="-13"/>
                  <w:sz w:val="13"/>
                  <w:szCs w:val="13"/>
                </w:rPr>
                <w:t xml:space="preserve"> </w:t>
              </w:r>
              <w:r>
                <w:rPr>
                  <w:rFonts w:ascii="Calibri" w:eastAsia="Calibri" w:hAnsi="Calibri" w:cs="Calibri"/>
                  <w:sz w:val="13"/>
                  <w:szCs w:val="13"/>
                </w:rPr>
                <w:tab/>
                <w:t>739,229</w:t>
              </w:r>
              <w:r>
                <w:rPr>
                  <w:rFonts w:ascii="Calibri" w:eastAsia="Calibri" w:hAnsi="Calibri" w:cs="Calibri"/>
                  <w:spacing w:val="-8"/>
                  <w:sz w:val="13"/>
                  <w:szCs w:val="13"/>
                </w:rPr>
                <w:t xml:space="preserve"> </w:t>
              </w:r>
              <w:r>
                <w:rPr>
                  <w:rFonts w:ascii="Calibri" w:eastAsia="Calibri" w:hAnsi="Calibri" w:cs="Calibri"/>
                  <w:sz w:val="13"/>
                  <w:szCs w:val="13"/>
                </w:rPr>
                <w:tab/>
                <w:t xml:space="preserve">0.0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2,868,940 </w:t>
              </w:r>
              <w:r>
                <w:rPr>
                  <w:rFonts w:ascii="Calibri" w:eastAsia="Calibri" w:hAnsi="Calibri" w:cs="Calibri"/>
                  <w:sz w:val="13"/>
                  <w:szCs w:val="13"/>
                </w:rPr>
                <w:tab/>
              </w:r>
              <w:r>
                <w:rPr>
                  <w:rFonts w:ascii="Calibri" w:eastAsia="Calibri" w:hAnsi="Calibri" w:cs="Calibri"/>
                  <w:w w:val="105"/>
                  <w:sz w:val="13"/>
                  <w:szCs w:val="13"/>
                </w:rPr>
                <w:t>0.10%</w:t>
              </w:r>
            </w:ins>
          </w:p>
          <w:p w14:paraId="2E52E0FC" w14:textId="77777777" w:rsidR="00A46B37" w:rsidRDefault="00A46B37" w:rsidP="00E761FB">
            <w:pPr>
              <w:tabs>
                <w:tab w:val="left" w:pos="1480"/>
                <w:tab w:val="left" w:pos="2340"/>
                <w:tab w:val="left" w:pos="3460"/>
                <w:tab w:val="left" w:pos="5060"/>
                <w:tab w:val="left" w:pos="5420"/>
                <w:tab w:val="left" w:pos="6240"/>
                <w:tab w:val="left" w:pos="7380"/>
              </w:tabs>
              <w:spacing w:before="19"/>
              <w:ind w:left="624" w:right="40"/>
              <w:jc w:val="center"/>
              <w:rPr>
                <w:ins w:id="45918" w:author="Weber" w:date="2014-10-29T03:09:00Z"/>
                <w:rFonts w:ascii="Calibri" w:eastAsia="Calibri" w:hAnsi="Calibri" w:cs="Calibri"/>
                <w:sz w:val="13"/>
                <w:szCs w:val="13"/>
              </w:rPr>
            </w:pPr>
            <w:ins w:id="45919"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652,084</w:t>
              </w:r>
              <w:r>
                <w:rPr>
                  <w:rFonts w:ascii="Calibri" w:eastAsia="Calibri" w:hAnsi="Calibri" w:cs="Calibri"/>
                  <w:spacing w:val="-3"/>
                  <w:sz w:val="13"/>
                  <w:szCs w:val="13"/>
                </w:rPr>
                <w:t xml:space="preserve"> </w:t>
              </w:r>
              <w:r>
                <w:rPr>
                  <w:rFonts w:ascii="Calibri" w:eastAsia="Calibri" w:hAnsi="Calibri" w:cs="Calibri"/>
                  <w:sz w:val="13"/>
                  <w:szCs w:val="13"/>
                </w:rPr>
                <w:tab/>
                <w:t xml:space="preserve">0.0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6,058,429 </w:t>
              </w:r>
              <w:r>
                <w:rPr>
                  <w:rFonts w:ascii="Calibri" w:eastAsia="Calibri" w:hAnsi="Calibri" w:cs="Calibri"/>
                  <w:sz w:val="13"/>
                  <w:szCs w:val="13"/>
                </w:rPr>
                <w:tab/>
              </w:r>
              <w:r>
                <w:rPr>
                  <w:rFonts w:ascii="Calibri" w:eastAsia="Calibri" w:hAnsi="Calibri" w:cs="Calibri"/>
                  <w:w w:val="105"/>
                  <w:sz w:val="13"/>
                  <w:szCs w:val="13"/>
                </w:rPr>
                <w:t>0.12%</w:t>
              </w:r>
            </w:ins>
          </w:p>
          <w:p w14:paraId="3C8DED80" w14:textId="77777777" w:rsidR="00A46B37" w:rsidRDefault="00A46B37" w:rsidP="00E761FB">
            <w:pPr>
              <w:tabs>
                <w:tab w:val="left" w:pos="1480"/>
                <w:tab w:val="left" w:pos="2300"/>
                <w:tab w:val="left" w:pos="3460"/>
                <w:tab w:val="left" w:pos="5060"/>
                <w:tab w:val="left" w:pos="5420"/>
                <w:tab w:val="left" w:pos="6240"/>
                <w:tab w:val="left" w:pos="7380"/>
              </w:tabs>
              <w:spacing w:before="19"/>
              <w:ind w:left="624" w:right="40"/>
              <w:jc w:val="center"/>
              <w:rPr>
                <w:ins w:id="45920" w:author="Weber" w:date="2014-10-29T03:09:00Z"/>
                <w:rFonts w:ascii="Calibri" w:eastAsia="Calibri" w:hAnsi="Calibri" w:cs="Calibri"/>
                <w:sz w:val="13"/>
                <w:szCs w:val="13"/>
              </w:rPr>
            </w:pPr>
            <w:ins w:id="45921"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5,093,216 </w:t>
              </w:r>
              <w:r>
                <w:rPr>
                  <w:rFonts w:ascii="Calibri" w:eastAsia="Calibri" w:hAnsi="Calibri" w:cs="Calibri"/>
                  <w:sz w:val="13"/>
                  <w:szCs w:val="13"/>
                </w:rPr>
                <w:tab/>
                <w:t xml:space="preserve">0.12%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5,135,301 </w:t>
              </w:r>
              <w:r>
                <w:rPr>
                  <w:rFonts w:ascii="Calibri" w:eastAsia="Calibri" w:hAnsi="Calibri" w:cs="Calibri"/>
                  <w:sz w:val="13"/>
                  <w:szCs w:val="13"/>
                </w:rPr>
                <w:tab/>
              </w:r>
              <w:r>
                <w:rPr>
                  <w:rFonts w:ascii="Calibri" w:eastAsia="Calibri" w:hAnsi="Calibri" w:cs="Calibri"/>
                  <w:w w:val="105"/>
                  <w:sz w:val="13"/>
                  <w:szCs w:val="13"/>
                </w:rPr>
                <w:t>0.12%</w:t>
              </w:r>
            </w:ins>
          </w:p>
          <w:p w14:paraId="2BDD2C0E" w14:textId="77777777" w:rsidR="00A46B37" w:rsidRDefault="00A46B37" w:rsidP="00E761FB">
            <w:pPr>
              <w:tabs>
                <w:tab w:val="left" w:pos="1480"/>
                <w:tab w:val="left" w:pos="2300"/>
                <w:tab w:val="left" w:pos="3460"/>
                <w:tab w:val="left" w:pos="5060"/>
                <w:tab w:val="left" w:pos="5420"/>
                <w:tab w:val="left" w:pos="6240"/>
                <w:tab w:val="left" w:pos="7380"/>
              </w:tabs>
              <w:spacing w:before="19"/>
              <w:ind w:left="624" w:right="40"/>
              <w:jc w:val="center"/>
              <w:rPr>
                <w:ins w:id="45922" w:author="Weber" w:date="2014-10-29T03:09:00Z"/>
                <w:rFonts w:ascii="Calibri" w:eastAsia="Calibri" w:hAnsi="Calibri" w:cs="Calibri"/>
                <w:sz w:val="13"/>
                <w:szCs w:val="13"/>
              </w:rPr>
            </w:pPr>
            <w:ins w:id="45923"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0,365,844 </w:t>
              </w:r>
              <w:r>
                <w:rPr>
                  <w:rFonts w:ascii="Calibri" w:eastAsia="Calibri" w:hAnsi="Calibri" w:cs="Calibri"/>
                  <w:sz w:val="13"/>
                  <w:szCs w:val="13"/>
                </w:rPr>
                <w:tab/>
                <w:t xml:space="preserve">0.25%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50,564,672 </w:t>
              </w:r>
              <w:r>
                <w:rPr>
                  <w:rFonts w:ascii="Calibri" w:eastAsia="Calibri" w:hAnsi="Calibri" w:cs="Calibri"/>
                  <w:sz w:val="13"/>
                  <w:szCs w:val="13"/>
                </w:rPr>
                <w:tab/>
              </w:r>
              <w:r>
                <w:rPr>
                  <w:rFonts w:ascii="Calibri" w:eastAsia="Calibri" w:hAnsi="Calibri" w:cs="Calibri"/>
                  <w:w w:val="105"/>
                  <w:sz w:val="13"/>
                  <w:szCs w:val="13"/>
                </w:rPr>
                <w:t>0.39%</w:t>
              </w:r>
            </w:ins>
          </w:p>
          <w:p w14:paraId="5EEFE5C8" w14:textId="77777777" w:rsidR="00A46B37" w:rsidRDefault="00A46B37" w:rsidP="00E761FB">
            <w:pPr>
              <w:tabs>
                <w:tab w:val="left" w:pos="1480"/>
                <w:tab w:val="left" w:pos="2580"/>
                <w:tab w:val="left" w:pos="3460"/>
                <w:tab w:val="left" w:pos="5060"/>
                <w:tab w:val="left" w:pos="5420"/>
                <w:tab w:val="left" w:pos="6320"/>
                <w:tab w:val="left" w:pos="7380"/>
              </w:tabs>
              <w:spacing w:before="19"/>
              <w:ind w:left="624" w:right="40"/>
              <w:jc w:val="center"/>
              <w:rPr>
                <w:ins w:id="45924" w:author="Weber" w:date="2014-10-29T03:09:00Z"/>
                <w:rFonts w:ascii="Calibri" w:eastAsia="Calibri" w:hAnsi="Calibri" w:cs="Calibri"/>
                <w:sz w:val="13"/>
                <w:szCs w:val="13"/>
              </w:rPr>
            </w:pPr>
            <w:ins w:id="45925"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710,724</w:t>
              </w:r>
              <w:r>
                <w:rPr>
                  <w:rFonts w:ascii="Calibri" w:eastAsia="Calibri" w:hAnsi="Calibri" w:cs="Calibri"/>
                  <w:spacing w:val="-8"/>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1%</w:t>
              </w:r>
            </w:ins>
          </w:p>
          <w:p w14:paraId="344F1B8C" w14:textId="77777777" w:rsidR="00A46B37" w:rsidRDefault="00A46B37" w:rsidP="00E761FB">
            <w:pPr>
              <w:tabs>
                <w:tab w:val="left" w:pos="1480"/>
                <w:tab w:val="left" w:pos="2340"/>
                <w:tab w:val="left" w:pos="3460"/>
                <w:tab w:val="left" w:pos="5060"/>
                <w:tab w:val="left" w:pos="5420"/>
                <w:tab w:val="left" w:pos="6280"/>
                <w:tab w:val="left" w:pos="7380"/>
              </w:tabs>
              <w:spacing w:before="19"/>
              <w:ind w:left="624" w:right="40"/>
              <w:jc w:val="center"/>
              <w:rPr>
                <w:ins w:id="45926" w:author="Weber" w:date="2014-10-29T03:09:00Z"/>
                <w:rFonts w:ascii="Calibri" w:eastAsia="Calibri" w:hAnsi="Calibri" w:cs="Calibri"/>
                <w:sz w:val="13"/>
                <w:szCs w:val="13"/>
              </w:rPr>
            </w:pPr>
            <w:ins w:id="45927"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4,241,188</w:t>
              </w:r>
              <w:r>
                <w:rPr>
                  <w:rFonts w:ascii="Calibri" w:eastAsia="Calibri" w:hAnsi="Calibri" w:cs="Calibri"/>
                  <w:spacing w:val="-3"/>
                  <w:sz w:val="13"/>
                  <w:szCs w:val="13"/>
                </w:rPr>
                <w:t xml:space="preserve"> </w:t>
              </w:r>
              <w:r>
                <w:rPr>
                  <w:rFonts w:ascii="Calibri" w:eastAsia="Calibri" w:hAnsi="Calibri" w:cs="Calibri"/>
                  <w:sz w:val="13"/>
                  <w:szCs w:val="13"/>
                </w:rPr>
                <w:tab/>
                <w:t xml:space="preserve">0.04%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4,253,077</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3%</w:t>
              </w:r>
            </w:ins>
          </w:p>
          <w:p w14:paraId="59E0A74B" w14:textId="77777777" w:rsidR="00A46B37" w:rsidRDefault="00A46B37" w:rsidP="00E761FB">
            <w:pPr>
              <w:tabs>
                <w:tab w:val="left" w:pos="1520"/>
                <w:tab w:val="left" w:pos="2380"/>
                <w:tab w:val="left" w:pos="3480"/>
                <w:tab w:val="left" w:pos="5100"/>
                <w:tab w:val="left" w:pos="5440"/>
                <w:tab w:val="left" w:pos="6280"/>
                <w:tab w:val="left" w:pos="7420"/>
              </w:tabs>
              <w:spacing w:before="19"/>
              <w:ind w:left="378" w:right="-20"/>
              <w:rPr>
                <w:ins w:id="45928" w:author="Weber" w:date="2014-10-29T03:09:00Z"/>
                <w:rFonts w:ascii="Calibri" w:eastAsia="Calibri" w:hAnsi="Calibri" w:cs="Calibri"/>
                <w:sz w:val="13"/>
                <w:szCs w:val="13"/>
              </w:rPr>
            </w:pPr>
            <w:ins w:id="45929" w:author="Weber" w:date="2014-10-29T03:09:00Z">
              <w:r>
                <w:rPr>
                  <w:rFonts w:ascii="Calibri" w:eastAsia="Calibri" w:hAnsi="Calibri" w:cs="Calibri"/>
                  <w:sz w:val="13"/>
                  <w:szCs w:val="13"/>
                </w:rPr>
                <w:t xml:space="preserve">15,206,730 </w:t>
              </w:r>
              <w:r>
                <w:rPr>
                  <w:rFonts w:ascii="Calibri" w:eastAsia="Calibri" w:hAnsi="Calibri" w:cs="Calibri"/>
                  <w:sz w:val="13"/>
                  <w:szCs w:val="13"/>
                </w:rPr>
                <w:tab/>
                <w:t>0.21%</w:t>
              </w:r>
              <w:r>
                <w:rPr>
                  <w:rFonts w:ascii="Calibri" w:eastAsia="Calibri" w:hAnsi="Calibri" w:cs="Calibri"/>
                  <w:spacing w:val="-13"/>
                  <w:sz w:val="13"/>
                  <w:szCs w:val="13"/>
                </w:rPr>
                <w:t xml:space="preserve"> </w:t>
              </w:r>
              <w:r>
                <w:rPr>
                  <w:rFonts w:ascii="Calibri" w:eastAsia="Calibri" w:hAnsi="Calibri" w:cs="Calibri"/>
                  <w:sz w:val="13"/>
                  <w:szCs w:val="13"/>
                </w:rPr>
                <w:tab/>
                <w:t>2,391,291</w:t>
              </w:r>
              <w:r>
                <w:rPr>
                  <w:rFonts w:ascii="Calibri" w:eastAsia="Calibri" w:hAnsi="Calibri" w:cs="Calibri"/>
                  <w:spacing w:val="-3"/>
                  <w:sz w:val="13"/>
                  <w:szCs w:val="13"/>
                </w:rPr>
                <w:t xml:space="preserve"> </w:t>
              </w:r>
              <w:r>
                <w:rPr>
                  <w:rFonts w:ascii="Calibri" w:eastAsia="Calibri" w:hAnsi="Calibri" w:cs="Calibri"/>
                  <w:sz w:val="13"/>
                  <w:szCs w:val="13"/>
                </w:rPr>
                <w:tab/>
                <w:t xml:space="preserve">0.02%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5,339,197 </w:t>
              </w:r>
              <w:r>
                <w:rPr>
                  <w:rFonts w:ascii="Calibri" w:eastAsia="Calibri" w:hAnsi="Calibri" w:cs="Calibri"/>
                  <w:sz w:val="13"/>
                  <w:szCs w:val="13"/>
                </w:rPr>
                <w:tab/>
              </w:r>
              <w:r>
                <w:rPr>
                  <w:rFonts w:ascii="Calibri" w:eastAsia="Calibri" w:hAnsi="Calibri" w:cs="Calibri"/>
                  <w:w w:val="105"/>
                  <w:sz w:val="13"/>
                  <w:szCs w:val="13"/>
                </w:rPr>
                <w:t>0.12%</w:t>
              </w:r>
            </w:ins>
          </w:p>
          <w:p w14:paraId="1A7ED57F" w14:textId="77777777" w:rsidR="00A46B37" w:rsidRDefault="00A46B37" w:rsidP="00E761FB">
            <w:pPr>
              <w:tabs>
                <w:tab w:val="left" w:pos="1520"/>
                <w:tab w:val="left" w:pos="2380"/>
                <w:tab w:val="left" w:pos="3480"/>
                <w:tab w:val="left" w:pos="5100"/>
                <w:tab w:val="left" w:pos="5440"/>
                <w:tab w:val="left" w:pos="6300"/>
                <w:tab w:val="left" w:pos="7420"/>
              </w:tabs>
              <w:spacing w:before="19"/>
              <w:ind w:left="412" w:right="-20"/>
              <w:rPr>
                <w:ins w:id="45930" w:author="Weber" w:date="2014-10-29T03:09:00Z"/>
                <w:rFonts w:ascii="Calibri" w:eastAsia="Calibri" w:hAnsi="Calibri" w:cs="Calibri"/>
                <w:sz w:val="13"/>
                <w:szCs w:val="13"/>
              </w:rPr>
            </w:pPr>
            <w:ins w:id="45931" w:author="Weber" w:date="2014-10-29T03:09:00Z">
              <w:r>
                <w:rPr>
                  <w:rFonts w:ascii="Calibri" w:eastAsia="Calibri" w:hAnsi="Calibri" w:cs="Calibri"/>
                  <w:sz w:val="13"/>
                  <w:szCs w:val="13"/>
                </w:rPr>
                <w:t>4,912,926</w:t>
              </w:r>
              <w:r>
                <w:rPr>
                  <w:rFonts w:ascii="Calibri" w:eastAsia="Calibri" w:hAnsi="Calibri" w:cs="Calibri"/>
                  <w:spacing w:val="-3"/>
                  <w:sz w:val="13"/>
                  <w:szCs w:val="13"/>
                </w:rPr>
                <w:t xml:space="preserve"> </w:t>
              </w:r>
              <w:r>
                <w:rPr>
                  <w:rFonts w:ascii="Calibri" w:eastAsia="Calibri" w:hAnsi="Calibri" w:cs="Calibri"/>
                  <w:sz w:val="13"/>
                  <w:szCs w:val="13"/>
                </w:rPr>
                <w:tab/>
                <w:t>0.07%</w:t>
              </w:r>
              <w:r>
                <w:rPr>
                  <w:rFonts w:ascii="Calibri" w:eastAsia="Calibri" w:hAnsi="Calibri" w:cs="Calibri"/>
                  <w:spacing w:val="-13"/>
                  <w:sz w:val="13"/>
                  <w:szCs w:val="13"/>
                </w:rPr>
                <w:t xml:space="preserve"> </w:t>
              </w:r>
              <w:r>
                <w:rPr>
                  <w:rFonts w:ascii="Calibri" w:eastAsia="Calibri" w:hAnsi="Calibri" w:cs="Calibri"/>
                  <w:sz w:val="13"/>
                  <w:szCs w:val="13"/>
                </w:rPr>
                <w:tab/>
                <w:t>2,222,233</w:t>
              </w:r>
              <w:r>
                <w:rPr>
                  <w:rFonts w:ascii="Calibri" w:eastAsia="Calibri" w:hAnsi="Calibri" w:cs="Calibri"/>
                  <w:spacing w:val="-3"/>
                  <w:sz w:val="13"/>
                  <w:szCs w:val="13"/>
                </w:rPr>
                <w:t xml:space="preserve"> </w:t>
              </w:r>
              <w:r>
                <w:rPr>
                  <w:rFonts w:ascii="Calibri" w:eastAsia="Calibri" w:hAnsi="Calibri" w:cs="Calibri"/>
                  <w:sz w:val="13"/>
                  <w:szCs w:val="13"/>
                </w:rPr>
                <w:tab/>
                <w:t xml:space="preserve">0.02%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3,246,318</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2%</w:t>
              </w:r>
            </w:ins>
          </w:p>
          <w:p w14:paraId="0ED1162C" w14:textId="77777777" w:rsidR="00A46B37" w:rsidRDefault="00A46B37" w:rsidP="00E761FB">
            <w:pPr>
              <w:tabs>
                <w:tab w:val="left" w:pos="1480"/>
                <w:tab w:val="left" w:pos="2300"/>
                <w:tab w:val="left" w:pos="3460"/>
                <w:tab w:val="left" w:pos="5060"/>
                <w:tab w:val="left" w:pos="5420"/>
                <w:tab w:val="left" w:pos="6240"/>
                <w:tab w:val="left" w:pos="7380"/>
              </w:tabs>
              <w:spacing w:before="19"/>
              <w:ind w:left="624" w:right="40"/>
              <w:jc w:val="center"/>
              <w:rPr>
                <w:ins w:id="45932" w:author="Weber" w:date="2014-10-29T03:09:00Z"/>
                <w:rFonts w:ascii="Calibri" w:eastAsia="Calibri" w:hAnsi="Calibri" w:cs="Calibri"/>
                <w:sz w:val="13"/>
                <w:szCs w:val="13"/>
              </w:rPr>
            </w:pPr>
            <w:ins w:id="45933"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7,425,720 </w:t>
              </w:r>
              <w:r>
                <w:rPr>
                  <w:rFonts w:ascii="Calibri" w:eastAsia="Calibri" w:hAnsi="Calibri" w:cs="Calibri"/>
                  <w:sz w:val="13"/>
                  <w:szCs w:val="13"/>
                </w:rPr>
                <w:tab/>
                <w:t xml:space="preserve">0.14%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7,447,864 </w:t>
              </w:r>
              <w:r>
                <w:rPr>
                  <w:rFonts w:ascii="Calibri" w:eastAsia="Calibri" w:hAnsi="Calibri" w:cs="Calibri"/>
                  <w:sz w:val="13"/>
                  <w:szCs w:val="13"/>
                </w:rPr>
                <w:tab/>
              </w:r>
              <w:r>
                <w:rPr>
                  <w:rFonts w:ascii="Calibri" w:eastAsia="Calibri" w:hAnsi="Calibri" w:cs="Calibri"/>
                  <w:w w:val="105"/>
                  <w:sz w:val="13"/>
                  <w:szCs w:val="13"/>
                </w:rPr>
                <w:t>0.13%</w:t>
              </w:r>
            </w:ins>
          </w:p>
          <w:p w14:paraId="064C4FD5" w14:textId="77777777" w:rsidR="00A46B37" w:rsidRDefault="00A46B37" w:rsidP="00E761FB">
            <w:pPr>
              <w:tabs>
                <w:tab w:val="left" w:pos="1480"/>
                <w:tab w:val="left" w:pos="2340"/>
                <w:tab w:val="left" w:pos="3460"/>
                <w:tab w:val="left" w:pos="5060"/>
                <w:tab w:val="left" w:pos="5420"/>
                <w:tab w:val="left" w:pos="6520"/>
                <w:tab w:val="left" w:pos="7380"/>
              </w:tabs>
              <w:spacing w:before="19"/>
              <w:ind w:left="624" w:right="40"/>
              <w:jc w:val="center"/>
              <w:rPr>
                <w:ins w:id="45934" w:author="Weber" w:date="2014-10-29T03:09:00Z"/>
                <w:rFonts w:ascii="Calibri" w:eastAsia="Calibri" w:hAnsi="Calibri" w:cs="Calibri"/>
                <w:sz w:val="13"/>
                <w:szCs w:val="13"/>
              </w:rPr>
            </w:pPr>
            <w:ins w:id="45935"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4,290,269</w:t>
              </w:r>
              <w:r>
                <w:rPr>
                  <w:rFonts w:ascii="Calibri" w:eastAsia="Calibri" w:hAnsi="Calibri" w:cs="Calibri"/>
                  <w:spacing w:val="-3"/>
                  <w:sz w:val="13"/>
                  <w:szCs w:val="13"/>
                </w:rPr>
                <w:t xml:space="preserve"> </w:t>
              </w:r>
              <w:r>
                <w:rPr>
                  <w:rFonts w:ascii="Calibri" w:eastAsia="Calibri" w:hAnsi="Calibri" w:cs="Calibri"/>
                  <w:sz w:val="13"/>
                  <w:szCs w:val="13"/>
                </w:rPr>
                <w:tab/>
                <w:t xml:space="preserve">0.04%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tc>
        <w:tc>
          <w:tcPr>
            <w:tcW w:w="1423" w:type="dxa"/>
            <w:tcBorders>
              <w:top w:val="single" w:sz="4" w:space="0" w:color="000000"/>
              <w:left w:val="single" w:sz="5" w:space="0" w:color="D0D7E5"/>
              <w:bottom w:val="single" w:sz="5" w:space="0" w:color="D0D7E5"/>
              <w:right w:val="single" w:sz="5" w:space="0" w:color="D0D7E5"/>
            </w:tcBorders>
          </w:tcPr>
          <w:p w14:paraId="389F5A8C" w14:textId="77777777" w:rsidR="00A46B37" w:rsidRDefault="00A46B37" w:rsidP="00E761FB">
            <w:pPr>
              <w:spacing w:line="158" w:lineRule="exact"/>
              <w:ind w:left="395" w:right="-20"/>
              <w:rPr>
                <w:ins w:id="45936" w:author="Weber" w:date="2014-10-29T03:09:00Z"/>
                <w:rFonts w:ascii="Calibri" w:eastAsia="Calibri" w:hAnsi="Calibri" w:cs="Calibri"/>
                <w:sz w:val="13"/>
                <w:szCs w:val="13"/>
              </w:rPr>
            </w:pPr>
            <w:ins w:id="45937" w:author="Weber" w:date="2014-10-29T03:09:00Z">
              <w:r>
                <w:rPr>
                  <w:rFonts w:ascii="Calibri" w:eastAsia="Calibri" w:hAnsi="Calibri" w:cs="Calibri"/>
                  <w:w w:val="105"/>
                  <w:sz w:val="13"/>
                  <w:szCs w:val="13"/>
                </w:rPr>
                <w:t>32,658,355</w:t>
              </w:r>
            </w:ins>
          </w:p>
        </w:tc>
        <w:tc>
          <w:tcPr>
            <w:tcW w:w="545" w:type="dxa"/>
            <w:tcBorders>
              <w:top w:val="single" w:sz="4" w:space="0" w:color="000000"/>
              <w:left w:val="single" w:sz="5" w:space="0" w:color="D0D7E5"/>
              <w:bottom w:val="single" w:sz="5" w:space="0" w:color="D0D7E5"/>
              <w:right w:val="single" w:sz="5" w:space="0" w:color="D0D7E5"/>
            </w:tcBorders>
          </w:tcPr>
          <w:p w14:paraId="5461813A" w14:textId="77777777" w:rsidR="00A46B37" w:rsidRDefault="00A46B37" w:rsidP="00E761FB">
            <w:pPr>
              <w:spacing w:line="158" w:lineRule="exact"/>
              <w:ind w:left="97" w:right="-20"/>
              <w:rPr>
                <w:ins w:id="45938" w:author="Weber" w:date="2014-10-29T03:09:00Z"/>
                <w:rFonts w:ascii="Calibri" w:eastAsia="Calibri" w:hAnsi="Calibri" w:cs="Calibri"/>
                <w:sz w:val="13"/>
                <w:szCs w:val="13"/>
              </w:rPr>
            </w:pPr>
            <w:ins w:id="45939" w:author="Weber" w:date="2014-10-29T03:09:00Z">
              <w:r>
                <w:rPr>
                  <w:rFonts w:ascii="Calibri" w:eastAsia="Calibri" w:hAnsi="Calibri" w:cs="Calibri"/>
                  <w:w w:val="105"/>
                  <w:sz w:val="13"/>
                  <w:szCs w:val="13"/>
                </w:rPr>
                <w:t>0.10%</w:t>
              </w:r>
            </w:ins>
          </w:p>
        </w:tc>
      </w:tr>
      <w:tr w:rsidR="00A46B37" w14:paraId="2CDED474" w14:textId="77777777" w:rsidTr="00E761FB">
        <w:trPr>
          <w:trHeight w:hRule="exact" w:val="178"/>
          <w:ins w:id="45940"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23524467" w14:textId="77777777" w:rsidR="00A46B37" w:rsidRDefault="00A46B37" w:rsidP="00E761FB">
            <w:pPr>
              <w:spacing w:line="158" w:lineRule="exact"/>
              <w:ind w:left="124" w:right="-20"/>
              <w:rPr>
                <w:ins w:id="45941" w:author="Weber" w:date="2014-10-29T03:09:00Z"/>
                <w:rFonts w:ascii="Calibri" w:eastAsia="Calibri" w:hAnsi="Calibri" w:cs="Calibri"/>
                <w:sz w:val="13"/>
                <w:szCs w:val="13"/>
              </w:rPr>
            </w:pPr>
            <w:ins w:id="45942" w:author="Weber" w:date="2014-10-29T03:09:00Z">
              <w:r>
                <w:rPr>
                  <w:rFonts w:ascii="Calibri" w:eastAsia="Calibri" w:hAnsi="Calibri" w:cs="Calibri"/>
                  <w:w w:val="105"/>
                  <w:sz w:val="13"/>
                  <w:szCs w:val="13"/>
                </w:rPr>
                <w:t>33606</w:t>
              </w:r>
            </w:ins>
          </w:p>
        </w:tc>
        <w:tc>
          <w:tcPr>
            <w:tcW w:w="7872" w:type="dxa"/>
            <w:gridSpan w:val="8"/>
            <w:vMerge/>
            <w:tcBorders>
              <w:left w:val="single" w:sz="5" w:space="0" w:color="D0D7E5"/>
              <w:right w:val="single" w:sz="5" w:space="0" w:color="D0D7E5"/>
            </w:tcBorders>
          </w:tcPr>
          <w:p w14:paraId="2616D64C" w14:textId="77777777" w:rsidR="00A46B37" w:rsidRDefault="00A46B37" w:rsidP="00E761FB">
            <w:pPr>
              <w:rPr>
                <w:ins w:id="45943"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5527E1E6" w14:textId="77777777" w:rsidR="00A46B37" w:rsidRDefault="00A46B37" w:rsidP="00E761FB">
            <w:pPr>
              <w:spacing w:line="158" w:lineRule="exact"/>
              <w:ind w:left="395" w:right="-20"/>
              <w:rPr>
                <w:ins w:id="45944" w:author="Weber" w:date="2014-10-29T03:09:00Z"/>
                <w:rFonts w:ascii="Calibri" w:eastAsia="Calibri" w:hAnsi="Calibri" w:cs="Calibri"/>
                <w:sz w:val="13"/>
                <w:szCs w:val="13"/>
              </w:rPr>
            </w:pPr>
            <w:ins w:id="45945" w:author="Weber" w:date="2014-10-29T03:09:00Z">
              <w:r>
                <w:rPr>
                  <w:rFonts w:ascii="Calibri" w:eastAsia="Calibri" w:hAnsi="Calibri" w:cs="Calibri"/>
                  <w:w w:val="105"/>
                  <w:sz w:val="13"/>
                  <w:szCs w:val="13"/>
                </w:rPr>
                <w:t>21,262,424</w:t>
              </w:r>
            </w:ins>
          </w:p>
        </w:tc>
        <w:tc>
          <w:tcPr>
            <w:tcW w:w="545" w:type="dxa"/>
            <w:tcBorders>
              <w:top w:val="single" w:sz="5" w:space="0" w:color="D0D7E5"/>
              <w:left w:val="single" w:sz="5" w:space="0" w:color="D0D7E5"/>
              <w:bottom w:val="single" w:sz="5" w:space="0" w:color="D0D7E5"/>
              <w:right w:val="single" w:sz="5" w:space="0" w:color="D0D7E5"/>
            </w:tcBorders>
          </w:tcPr>
          <w:p w14:paraId="7612088C" w14:textId="77777777" w:rsidR="00A46B37" w:rsidRDefault="00A46B37" w:rsidP="00E761FB">
            <w:pPr>
              <w:spacing w:line="158" w:lineRule="exact"/>
              <w:ind w:left="97" w:right="-20"/>
              <w:rPr>
                <w:ins w:id="45946" w:author="Weber" w:date="2014-10-29T03:09:00Z"/>
                <w:rFonts w:ascii="Calibri" w:eastAsia="Calibri" w:hAnsi="Calibri" w:cs="Calibri"/>
                <w:sz w:val="13"/>
                <w:szCs w:val="13"/>
              </w:rPr>
            </w:pPr>
            <w:ins w:id="45947" w:author="Weber" w:date="2014-10-29T03:09:00Z">
              <w:r>
                <w:rPr>
                  <w:rFonts w:ascii="Calibri" w:eastAsia="Calibri" w:hAnsi="Calibri" w:cs="Calibri"/>
                  <w:w w:val="105"/>
                  <w:sz w:val="13"/>
                  <w:szCs w:val="13"/>
                </w:rPr>
                <w:t>0.06%</w:t>
              </w:r>
            </w:ins>
          </w:p>
        </w:tc>
      </w:tr>
      <w:tr w:rsidR="00A46B37" w14:paraId="31FBC7D8" w14:textId="77777777" w:rsidTr="00E761FB">
        <w:trPr>
          <w:trHeight w:hRule="exact" w:val="178"/>
          <w:ins w:id="4594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7B8927B3" w14:textId="77777777" w:rsidR="00A46B37" w:rsidRDefault="00A46B37" w:rsidP="00E761FB">
            <w:pPr>
              <w:spacing w:line="158" w:lineRule="exact"/>
              <w:ind w:left="124" w:right="-20"/>
              <w:rPr>
                <w:ins w:id="45949" w:author="Weber" w:date="2014-10-29T03:09:00Z"/>
                <w:rFonts w:ascii="Calibri" w:eastAsia="Calibri" w:hAnsi="Calibri" w:cs="Calibri"/>
                <w:sz w:val="13"/>
                <w:szCs w:val="13"/>
              </w:rPr>
            </w:pPr>
            <w:ins w:id="45950" w:author="Weber" w:date="2014-10-29T03:09:00Z">
              <w:r>
                <w:rPr>
                  <w:rFonts w:ascii="Calibri" w:eastAsia="Calibri" w:hAnsi="Calibri" w:cs="Calibri"/>
                  <w:w w:val="105"/>
                  <w:sz w:val="13"/>
                  <w:szCs w:val="13"/>
                </w:rPr>
                <w:t>33890</w:t>
              </w:r>
            </w:ins>
          </w:p>
        </w:tc>
        <w:tc>
          <w:tcPr>
            <w:tcW w:w="7872" w:type="dxa"/>
            <w:gridSpan w:val="8"/>
            <w:vMerge/>
            <w:tcBorders>
              <w:left w:val="single" w:sz="5" w:space="0" w:color="D0D7E5"/>
              <w:right w:val="single" w:sz="5" w:space="0" w:color="D0D7E5"/>
            </w:tcBorders>
          </w:tcPr>
          <w:p w14:paraId="57C4FBC2" w14:textId="77777777" w:rsidR="00A46B37" w:rsidRDefault="00A46B37" w:rsidP="00E761FB">
            <w:pPr>
              <w:rPr>
                <w:ins w:id="4595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3AFB1386" w14:textId="77777777" w:rsidR="00A46B37" w:rsidRDefault="00A46B37" w:rsidP="00E761FB">
            <w:pPr>
              <w:spacing w:line="158" w:lineRule="exact"/>
              <w:ind w:left="395" w:right="-20"/>
              <w:rPr>
                <w:ins w:id="45952" w:author="Weber" w:date="2014-10-29T03:09:00Z"/>
                <w:rFonts w:ascii="Calibri" w:eastAsia="Calibri" w:hAnsi="Calibri" w:cs="Calibri"/>
                <w:sz w:val="13"/>
                <w:szCs w:val="13"/>
              </w:rPr>
            </w:pPr>
            <w:ins w:id="45953" w:author="Weber" w:date="2014-10-29T03:09:00Z">
              <w:r>
                <w:rPr>
                  <w:rFonts w:ascii="Calibri" w:eastAsia="Calibri" w:hAnsi="Calibri" w:cs="Calibri"/>
                  <w:w w:val="105"/>
                  <w:sz w:val="13"/>
                  <w:szCs w:val="13"/>
                </w:rPr>
                <w:t>14,692,584</w:t>
              </w:r>
            </w:ins>
          </w:p>
        </w:tc>
        <w:tc>
          <w:tcPr>
            <w:tcW w:w="545" w:type="dxa"/>
            <w:tcBorders>
              <w:top w:val="single" w:sz="5" w:space="0" w:color="D0D7E5"/>
              <w:left w:val="single" w:sz="5" w:space="0" w:color="D0D7E5"/>
              <w:bottom w:val="single" w:sz="5" w:space="0" w:color="D0D7E5"/>
              <w:right w:val="single" w:sz="5" w:space="0" w:color="D0D7E5"/>
            </w:tcBorders>
          </w:tcPr>
          <w:p w14:paraId="4D28D18C" w14:textId="77777777" w:rsidR="00A46B37" w:rsidRDefault="00A46B37" w:rsidP="00E761FB">
            <w:pPr>
              <w:spacing w:line="158" w:lineRule="exact"/>
              <w:ind w:left="97" w:right="-20"/>
              <w:rPr>
                <w:ins w:id="45954" w:author="Weber" w:date="2014-10-29T03:09:00Z"/>
                <w:rFonts w:ascii="Calibri" w:eastAsia="Calibri" w:hAnsi="Calibri" w:cs="Calibri"/>
                <w:sz w:val="13"/>
                <w:szCs w:val="13"/>
              </w:rPr>
            </w:pPr>
            <w:ins w:id="45955" w:author="Weber" w:date="2014-10-29T03:09:00Z">
              <w:r>
                <w:rPr>
                  <w:rFonts w:ascii="Calibri" w:eastAsia="Calibri" w:hAnsi="Calibri" w:cs="Calibri"/>
                  <w:w w:val="105"/>
                  <w:sz w:val="13"/>
                  <w:szCs w:val="13"/>
                </w:rPr>
                <w:t>0.04%</w:t>
              </w:r>
            </w:ins>
          </w:p>
        </w:tc>
      </w:tr>
      <w:tr w:rsidR="00A46B37" w14:paraId="51192A0C" w14:textId="77777777" w:rsidTr="00E761FB">
        <w:trPr>
          <w:trHeight w:hRule="exact" w:val="178"/>
          <w:ins w:id="45956"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232E7719" w14:textId="77777777" w:rsidR="00A46B37" w:rsidRDefault="00A46B37" w:rsidP="00E761FB">
            <w:pPr>
              <w:spacing w:line="158" w:lineRule="exact"/>
              <w:ind w:left="124" w:right="-20"/>
              <w:rPr>
                <w:ins w:id="45957" w:author="Weber" w:date="2014-10-29T03:09:00Z"/>
                <w:rFonts w:ascii="Calibri" w:eastAsia="Calibri" w:hAnsi="Calibri" w:cs="Calibri"/>
                <w:sz w:val="13"/>
                <w:szCs w:val="13"/>
              </w:rPr>
            </w:pPr>
            <w:ins w:id="45958" w:author="Weber" w:date="2014-10-29T03:09:00Z">
              <w:r>
                <w:rPr>
                  <w:rFonts w:ascii="Calibri" w:eastAsia="Calibri" w:hAnsi="Calibri" w:cs="Calibri"/>
                  <w:w w:val="105"/>
                  <w:sz w:val="13"/>
                  <w:szCs w:val="13"/>
                </w:rPr>
                <w:t>34739</w:t>
              </w:r>
            </w:ins>
          </w:p>
        </w:tc>
        <w:tc>
          <w:tcPr>
            <w:tcW w:w="7872" w:type="dxa"/>
            <w:gridSpan w:val="8"/>
            <w:vMerge/>
            <w:tcBorders>
              <w:left w:val="single" w:sz="5" w:space="0" w:color="D0D7E5"/>
              <w:right w:val="single" w:sz="5" w:space="0" w:color="D0D7E5"/>
            </w:tcBorders>
          </w:tcPr>
          <w:p w14:paraId="489BB473" w14:textId="77777777" w:rsidR="00A46B37" w:rsidRDefault="00A46B37" w:rsidP="00E761FB">
            <w:pPr>
              <w:rPr>
                <w:ins w:id="45959"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18668CBA" w14:textId="77777777" w:rsidR="00A46B37" w:rsidRDefault="00A46B37" w:rsidP="00E761FB">
            <w:pPr>
              <w:spacing w:line="158" w:lineRule="exact"/>
              <w:ind w:left="429" w:right="-20"/>
              <w:rPr>
                <w:ins w:id="45960" w:author="Weber" w:date="2014-10-29T03:09:00Z"/>
                <w:rFonts w:ascii="Calibri" w:eastAsia="Calibri" w:hAnsi="Calibri" w:cs="Calibri"/>
                <w:sz w:val="13"/>
                <w:szCs w:val="13"/>
              </w:rPr>
            </w:pPr>
            <w:ins w:id="45961" w:author="Weber" w:date="2014-10-29T03:09:00Z">
              <w:r>
                <w:rPr>
                  <w:rFonts w:ascii="Calibri" w:eastAsia="Calibri" w:hAnsi="Calibri" w:cs="Calibri"/>
                  <w:w w:val="105"/>
                  <w:sz w:val="13"/>
                  <w:szCs w:val="13"/>
                </w:rPr>
                <w:t>3,070,735</w:t>
              </w:r>
            </w:ins>
          </w:p>
        </w:tc>
        <w:tc>
          <w:tcPr>
            <w:tcW w:w="545" w:type="dxa"/>
            <w:tcBorders>
              <w:top w:val="single" w:sz="5" w:space="0" w:color="D0D7E5"/>
              <w:left w:val="single" w:sz="5" w:space="0" w:color="D0D7E5"/>
              <w:bottom w:val="single" w:sz="5" w:space="0" w:color="D0D7E5"/>
              <w:right w:val="single" w:sz="5" w:space="0" w:color="D0D7E5"/>
            </w:tcBorders>
          </w:tcPr>
          <w:p w14:paraId="31317318" w14:textId="77777777" w:rsidR="00A46B37" w:rsidRDefault="00A46B37" w:rsidP="00E761FB">
            <w:pPr>
              <w:spacing w:line="158" w:lineRule="exact"/>
              <w:ind w:left="97" w:right="-20"/>
              <w:rPr>
                <w:ins w:id="45962" w:author="Weber" w:date="2014-10-29T03:09:00Z"/>
                <w:rFonts w:ascii="Calibri" w:eastAsia="Calibri" w:hAnsi="Calibri" w:cs="Calibri"/>
                <w:sz w:val="13"/>
                <w:szCs w:val="13"/>
              </w:rPr>
            </w:pPr>
            <w:ins w:id="45963" w:author="Weber" w:date="2014-10-29T03:09:00Z">
              <w:r>
                <w:rPr>
                  <w:rFonts w:ascii="Calibri" w:eastAsia="Calibri" w:hAnsi="Calibri" w:cs="Calibri"/>
                  <w:w w:val="105"/>
                  <w:sz w:val="13"/>
                  <w:szCs w:val="13"/>
                </w:rPr>
                <w:t>0.01%</w:t>
              </w:r>
            </w:ins>
          </w:p>
        </w:tc>
      </w:tr>
      <w:tr w:rsidR="00A46B37" w14:paraId="5B7D28C2" w14:textId="77777777" w:rsidTr="00E761FB">
        <w:trPr>
          <w:trHeight w:hRule="exact" w:val="178"/>
          <w:ins w:id="45964"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4D6EEF64" w14:textId="77777777" w:rsidR="00A46B37" w:rsidRDefault="00A46B37" w:rsidP="00E761FB">
            <w:pPr>
              <w:spacing w:line="158" w:lineRule="exact"/>
              <w:ind w:left="124" w:right="-20"/>
              <w:rPr>
                <w:ins w:id="45965" w:author="Weber" w:date="2014-10-29T03:09:00Z"/>
                <w:rFonts w:ascii="Calibri" w:eastAsia="Calibri" w:hAnsi="Calibri" w:cs="Calibri"/>
                <w:sz w:val="13"/>
                <w:szCs w:val="13"/>
              </w:rPr>
            </w:pPr>
            <w:ins w:id="45966" w:author="Weber" w:date="2014-10-29T03:09:00Z">
              <w:r>
                <w:rPr>
                  <w:rFonts w:ascii="Calibri" w:eastAsia="Calibri" w:hAnsi="Calibri" w:cs="Calibri"/>
                  <w:w w:val="105"/>
                  <w:sz w:val="13"/>
                  <w:szCs w:val="13"/>
                </w:rPr>
                <w:t>33607</w:t>
              </w:r>
            </w:ins>
          </w:p>
        </w:tc>
        <w:tc>
          <w:tcPr>
            <w:tcW w:w="7872" w:type="dxa"/>
            <w:gridSpan w:val="8"/>
            <w:vMerge/>
            <w:tcBorders>
              <w:left w:val="single" w:sz="5" w:space="0" w:color="D0D7E5"/>
              <w:right w:val="single" w:sz="5" w:space="0" w:color="D0D7E5"/>
            </w:tcBorders>
          </w:tcPr>
          <w:p w14:paraId="33E2B1C9" w14:textId="77777777" w:rsidR="00A46B37" w:rsidRDefault="00A46B37" w:rsidP="00E761FB">
            <w:pPr>
              <w:rPr>
                <w:ins w:id="45967"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1ACB396C" w14:textId="77777777" w:rsidR="00A46B37" w:rsidRDefault="00A46B37" w:rsidP="00E761FB">
            <w:pPr>
              <w:spacing w:line="158" w:lineRule="exact"/>
              <w:ind w:left="429" w:right="-20"/>
              <w:rPr>
                <w:ins w:id="45968" w:author="Weber" w:date="2014-10-29T03:09:00Z"/>
                <w:rFonts w:ascii="Calibri" w:eastAsia="Calibri" w:hAnsi="Calibri" w:cs="Calibri"/>
                <w:sz w:val="13"/>
                <w:szCs w:val="13"/>
              </w:rPr>
            </w:pPr>
            <w:ins w:id="45969" w:author="Weber" w:date="2014-10-29T03:09:00Z">
              <w:r>
                <w:rPr>
                  <w:rFonts w:ascii="Calibri" w:eastAsia="Calibri" w:hAnsi="Calibri" w:cs="Calibri"/>
                  <w:w w:val="105"/>
                  <w:sz w:val="13"/>
                  <w:szCs w:val="13"/>
                </w:rPr>
                <w:t>1,881,491</w:t>
              </w:r>
            </w:ins>
          </w:p>
        </w:tc>
        <w:tc>
          <w:tcPr>
            <w:tcW w:w="545" w:type="dxa"/>
            <w:tcBorders>
              <w:top w:val="single" w:sz="5" w:space="0" w:color="D0D7E5"/>
              <w:left w:val="single" w:sz="5" w:space="0" w:color="D0D7E5"/>
              <w:bottom w:val="single" w:sz="5" w:space="0" w:color="D0D7E5"/>
              <w:right w:val="single" w:sz="5" w:space="0" w:color="D0D7E5"/>
            </w:tcBorders>
          </w:tcPr>
          <w:p w14:paraId="0166B011" w14:textId="77777777" w:rsidR="00A46B37" w:rsidRDefault="00A46B37" w:rsidP="00E761FB">
            <w:pPr>
              <w:spacing w:line="158" w:lineRule="exact"/>
              <w:ind w:left="97" w:right="-20"/>
              <w:rPr>
                <w:ins w:id="45970" w:author="Weber" w:date="2014-10-29T03:09:00Z"/>
                <w:rFonts w:ascii="Calibri" w:eastAsia="Calibri" w:hAnsi="Calibri" w:cs="Calibri"/>
                <w:sz w:val="13"/>
                <w:szCs w:val="13"/>
              </w:rPr>
            </w:pPr>
            <w:ins w:id="45971" w:author="Weber" w:date="2014-10-29T03:09:00Z">
              <w:r>
                <w:rPr>
                  <w:rFonts w:ascii="Calibri" w:eastAsia="Calibri" w:hAnsi="Calibri" w:cs="Calibri"/>
                  <w:w w:val="105"/>
                  <w:sz w:val="13"/>
                  <w:szCs w:val="13"/>
                </w:rPr>
                <w:t>0.01%</w:t>
              </w:r>
            </w:ins>
          </w:p>
        </w:tc>
      </w:tr>
      <w:tr w:rsidR="00A46B37" w14:paraId="1A2A6E06" w14:textId="77777777" w:rsidTr="00E761FB">
        <w:trPr>
          <w:trHeight w:hRule="exact" w:val="178"/>
          <w:ins w:id="45972"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6B91773D" w14:textId="77777777" w:rsidR="00A46B37" w:rsidRDefault="00A46B37" w:rsidP="00E761FB">
            <w:pPr>
              <w:spacing w:line="158" w:lineRule="exact"/>
              <w:ind w:left="124" w:right="-20"/>
              <w:rPr>
                <w:ins w:id="45973" w:author="Weber" w:date="2014-10-29T03:09:00Z"/>
                <w:rFonts w:ascii="Calibri" w:eastAsia="Calibri" w:hAnsi="Calibri" w:cs="Calibri"/>
                <w:sz w:val="13"/>
                <w:szCs w:val="13"/>
              </w:rPr>
            </w:pPr>
            <w:ins w:id="45974" w:author="Weber" w:date="2014-10-29T03:09:00Z">
              <w:r>
                <w:rPr>
                  <w:rFonts w:ascii="Calibri" w:eastAsia="Calibri" w:hAnsi="Calibri" w:cs="Calibri"/>
                  <w:w w:val="105"/>
                  <w:sz w:val="13"/>
                  <w:szCs w:val="13"/>
                </w:rPr>
                <w:t>32617</w:t>
              </w:r>
            </w:ins>
          </w:p>
        </w:tc>
        <w:tc>
          <w:tcPr>
            <w:tcW w:w="7872" w:type="dxa"/>
            <w:gridSpan w:val="8"/>
            <w:vMerge/>
            <w:tcBorders>
              <w:left w:val="single" w:sz="5" w:space="0" w:color="D0D7E5"/>
              <w:right w:val="single" w:sz="5" w:space="0" w:color="D0D7E5"/>
            </w:tcBorders>
          </w:tcPr>
          <w:p w14:paraId="46983F85" w14:textId="77777777" w:rsidR="00A46B37" w:rsidRDefault="00A46B37" w:rsidP="00E761FB">
            <w:pPr>
              <w:rPr>
                <w:ins w:id="45975"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59C99B92" w14:textId="77777777" w:rsidR="00A46B37" w:rsidRDefault="00A46B37" w:rsidP="00E761FB">
            <w:pPr>
              <w:spacing w:line="158" w:lineRule="exact"/>
              <w:ind w:left="429" w:right="-20"/>
              <w:rPr>
                <w:ins w:id="45976" w:author="Weber" w:date="2014-10-29T03:09:00Z"/>
                <w:rFonts w:ascii="Calibri" w:eastAsia="Calibri" w:hAnsi="Calibri" w:cs="Calibri"/>
                <w:sz w:val="13"/>
                <w:szCs w:val="13"/>
              </w:rPr>
            </w:pPr>
            <w:ins w:id="45977" w:author="Weber" w:date="2014-10-29T03:09:00Z">
              <w:r>
                <w:rPr>
                  <w:rFonts w:ascii="Calibri" w:eastAsia="Calibri" w:hAnsi="Calibri" w:cs="Calibri"/>
                  <w:w w:val="105"/>
                  <w:sz w:val="13"/>
                  <w:szCs w:val="13"/>
                </w:rPr>
                <w:t>5,017,582</w:t>
              </w:r>
            </w:ins>
          </w:p>
        </w:tc>
        <w:tc>
          <w:tcPr>
            <w:tcW w:w="545" w:type="dxa"/>
            <w:tcBorders>
              <w:top w:val="single" w:sz="5" w:space="0" w:color="D0D7E5"/>
              <w:left w:val="single" w:sz="5" w:space="0" w:color="D0D7E5"/>
              <w:bottom w:val="single" w:sz="5" w:space="0" w:color="D0D7E5"/>
              <w:right w:val="single" w:sz="5" w:space="0" w:color="D0D7E5"/>
            </w:tcBorders>
          </w:tcPr>
          <w:p w14:paraId="26620A1B" w14:textId="77777777" w:rsidR="00A46B37" w:rsidRDefault="00A46B37" w:rsidP="00E761FB">
            <w:pPr>
              <w:spacing w:line="158" w:lineRule="exact"/>
              <w:ind w:left="97" w:right="-20"/>
              <w:rPr>
                <w:ins w:id="45978" w:author="Weber" w:date="2014-10-29T03:09:00Z"/>
                <w:rFonts w:ascii="Calibri" w:eastAsia="Calibri" w:hAnsi="Calibri" w:cs="Calibri"/>
                <w:sz w:val="13"/>
                <w:szCs w:val="13"/>
              </w:rPr>
            </w:pPr>
            <w:ins w:id="45979" w:author="Weber" w:date="2014-10-29T03:09:00Z">
              <w:r>
                <w:rPr>
                  <w:rFonts w:ascii="Calibri" w:eastAsia="Calibri" w:hAnsi="Calibri" w:cs="Calibri"/>
                  <w:w w:val="105"/>
                  <w:sz w:val="13"/>
                  <w:szCs w:val="13"/>
                </w:rPr>
                <w:t>0.02%</w:t>
              </w:r>
            </w:ins>
          </w:p>
        </w:tc>
      </w:tr>
      <w:tr w:rsidR="00A46B37" w14:paraId="72900FAE" w14:textId="77777777" w:rsidTr="00E761FB">
        <w:trPr>
          <w:trHeight w:hRule="exact" w:val="178"/>
          <w:ins w:id="45980"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68CBA934" w14:textId="77777777" w:rsidR="00A46B37" w:rsidRDefault="00A46B37" w:rsidP="00E761FB">
            <w:pPr>
              <w:spacing w:line="158" w:lineRule="exact"/>
              <w:ind w:left="124" w:right="-20"/>
              <w:rPr>
                <w:ins w:id="45981" w:author="Weber" w:date="2014-10-29T03:09:00Z"/>
                <w:rFonts w:ascii="Calibri" w:eastAsia="Calibri" w:hAnsi="Calibri" w:cs="Calibri"/>
                <w:sz w:val="13"/>
                <w:szCs w:val="13"/>
              </w:rPr>
            </w:pPr>
            <w:ins w:id="45982" w:author="Weber" w:date="2014-10-29T03:09:00Z">
              <w:r>
                <w:rPr>
                  <w:rFonts w:ascii="Calibri" w:eastAsia="Calibri" w:hAnsi="Calibri" w:cs="Calibri"/>
                  <w:w w:val="105"/>
                  <w:sz w:val="13"/>
                  <w:szCs w:val="13"/>
                </w:rPr>
                <w:t>32759</w:t>
              </w:r>
            </w:ins>
          </w:p>
        </w:tc>
        <w:tc>
          <w:tcPr>
            <w:tcW w:w="7872" w:type="dxa"/>
            <w:gridSpan w:val="8"/>
            <w:vMerge/>
            <w:tcBorders>
              <w:left w:val="single" w:sz="5" w:space="0" w:color="D0D7E5"/>
              <w:right w:val="single" w:sz="5" w:space="0" w:color="D0D7E5"/>
            </w:tcBorders>
          </w:tcPr>
          <w:p w14:paraId="6827259A" w14:textId="77777777" w:rsidR="00A46B37" w:rsidRDefault="00A46B37" w:rsidP="00E761FB">
            <w:pPr>
              <w:rPr>
                <w:ins w:id="45983"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40DA6C7F" w14:textId="77777777" w:rsidR="00A46B37" w:rsidRDefault="00A46B37" w:rsidP="00E761FB">
            <w:pPr>
              <w:spacing w:line="158" w:lineRule="exact"/>
              <w:ind w:left="429" w:right="-20"/>
              <w:rPr>
                <w:ins w:id="45984" w:author="Weber" w:date="2014-10-29T03:09:00Z"/>
                <w:rFonts w:ascii="Calibri" w:eastAsia="Calibri" w:hAnsi="Calibri" w:cs="Calibri"/>
                <w:sz w:val="13"/>
                <w:szCs w:val="13"/>
              </w:rPr>
            </w:pPr>
            <w:ins w:id="45985" w:author="Weber" w:date="2014-10-29T03:09:00Z">
              <w:r>
                <w:rPr>
                  <w:rFonts w:ascii="Calibri" w:eastAsia="Calibri" w:hAnsi="Calibri" w:cs="Calibri"/>
                  <w:w w:val="105"/>
                  <w:sz w:val="13"/>
                  <w:szCs w:val="13"/>
                </w:rPr>
                <w:t>9,256,505</w:t>
              </w:r>
            </w:ins>
          </w:p>
        </w:tc>
        <w:tc>
          <w:tcPr>
            <w:tcW w:w="545" w:type="dxa"/>
            <w:tcBorders>
              <w:top w:val="single" w:sz="5" w:space="0" w:color="D0D7E5"/>
              <w:left w:val="single" w:sz="5" w:space="0" w:color="D0D7E5"/>
              <w:bottom w:val="single" w:sz="5" w:space="0" w:color="D0D7E5"/>
              <w:right w:val="single" w:sz="5" w:space="0" w:color="D0D7E5"/>
            </w:tcBorders>
          </w:tcPr>
          <w:p w14:paraId="16811F07" w14:textId="77777777" w:rsidR="00A46B37" w:rsidRDefault="00A46B37" w:rsidP="00E761FB">
            <w:pPr>
              <w:spacing w:line="158" w:lineRule="exact"/>
              <w:ind w:left="97" w:right="-20"/>
              <w:rPr>
                <w:ins w:id="45986" w:author="Weber" w:date="2014-10-29T03:09:00Z"/>
                <w:rFonts w:ascii="Calibri" w:eastAsia="Calibri" w:hAnsi="Calibri" w:cs="Calibri"/>
                <w:sz w:val="13"/>
                <w:szCs w:val="13"/>
              </w:rPr>
            </w:pPr>
            <w:ins w:id="45987" w:author="Weber" w:date="2014-10-29T03:09:00Z">
              <w:r>
                <w:rPr>
                  <w:rFonts w:ascii="Calibri" w:eastAsia="Calibri" w:hAnsi="Calibri" w:cs="Calibri"/>
                  <w:w w:val="105"/>
                  <w:sz w:val="13"/>
                  <w:szCs w:val="13"/>
                </w:rPr>
                <w:t>0.03%</w:t>
              </w:r>
            </w:ins>
          </w:p>
        </w:tc>
      </w:tr>
      <w:tr w:rsidR="00A46B37" w14:paraId="501AE819" w14:textId="77777777" w:rsidTr="00E761FB">
        <w:trPr>
          <w:trHeight w:hRule="exact" w:val="178"/>
          <w:ins w:id="4598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1BB672A2" w14:textId="77777777" w:rsidR="00A46B37" w:rsidRDefault="00A46B37" w:rsidP="00E761FB">
            <w:pPr>
              <w:spacing w:line="158" w:lineRule="exact"/>
              <w:ind w:left="124" w:right="-20"/>
              <w:rPr>
                <w:ins w:id="45989" w:author="Weber" w:date="2014-10-29T03:09:00Z"/>
                <w:rFonts w:ascii="Calibri" w:eastAsia="Calibri" w:hAnsi="Calibri" w:cs="Calibri"/>
                <w:sz w:val="13"/>
                <w:szCs w:val="13"/>
              </w:rPr>
            </w:pPr>
            <w:ins w:id="45990" w:author="Weber" w:date="2014-10-29T03:09:00Z">
              <w:r>
                <w:rPr>
                  <w:rFonts w:ascii="Calibri" w:eastAsia="Calibri" w:hAnsi="Calibri" w:cs="Calibri"/>
                  <w:w w:val="105"/>
                  <w:sz w:val="13"/>
                  <w:szCs w:val="13"/>
                </w:rPr>
                <w:t>32618</w:t>
              </w:r>
            </w:ins>
          </w:p>
        </w:tc>
        <w:tc>
          <w:tcPr>
            <w:tcW w:w="7872" w:type="dxa"/>
            <w:gridSpan w:val="8"/>
            <w:vMerge/>
            <w:tcBorders>
              <w:left w:val="single" w:sz="5" w:space="0" w:color="D0D7E5"/>
              <w:right w:val="single" w:sz="5" w:space="0" w:color="D0D7E5"/>
            </w:tcBorders>
          </w:tcPr>
          <w:p w14:paraId="41588466" w14:textId="77777777" w:rsidR="00A46B37" w:rsidRDefault="00A46B37" w:rsidP="00E761FB">
            <w:pPr>
              <w:rPr>
                <w:ins w:id="4599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7BDC04D5" w14:textId="77777777" w:rsidR="00A46B37" w:rsidRDefault="00A46B37" w:rsidP="00E761FB">
            <w:pPr>
              <w:spacing w:line="158" w:lineRule="exact"/>
              <w:ind w:left="429" w:right="-20"/>
              <w:rPr>
                <w:ins w:id="45992" w:author="Weber" w:date="2014-10-29T03:09:00Z"/>
                <w:rFonts w:ascii="Calibri" w:eastAsia="Calibri" w:hAnsi="Calibri" w:cs="Calibri"/>
                <w:sz w:val="13"/>
                <w:szCs w:val="13"/>
              </w:rPr>
            </w:pPr>
            <w:ins w:id="45993" w:author="Weber" w:date="2014-10-29T03:09:00Z">
              <w:r>
                <w:rPr>
                  <w:rFonts w:ascii="Calibri" w:eastAsia="Calibri" w:hAnsi="Calibri" w:cs="Calibri"/>
                  <w:w w:val="105"/>
                  <w:sz w:val="13"/>
                  <w:szCs w:val="13"/>
                </w:rPr>
                <w:t>6,613,734</w:t>
              </w:r>
            </w:ins>
          </w:p>
        </w:tc>
        <w:tc>
          <w:tcPr>
            <w:tcW w:w="545" w:type="dxa"/>
            <w:tcBorders>
              <w:top w:val="single" w:sz="5" w:space="0" w:color="D0D7E5"/>
              <w:left w:val="single" w:sz="5" w:space="0" w:color="D0D7E5"/>
              <w:bottom w:val="single" w:sz="5" w:space="0" w:color="D0D7E5"/>
              <w:right w:val="single" w:sz="5" w:space="0" w:color="D0D7E5"/>
            </w:tcBorders>
          </w:tcPr>
          <w:p w14:paraId="42B26008" w14:textId="77777777" w:rsidR="00A46B37" w:rsidRDefault="00A46B37" w:rsidP="00E761FB">
            <w:pPr>
              <w:spacing w:line="158" w:lineRule="exact"/>
              <w:ind w:left="97" w:right="-20"/>
              <w:rPr>
                <w:ins w:id="45994" w:author="Weber" w:date="2014-10-29T03:09:00Z"/>
                <w:rFonts w:ascii="Calibri" w:eastAsia="Calibri" w:hAnsi="Calibri" w:cs="Calibri"/>
                <w:sz w:val="13"/>
                <w:szCs w:val="13"/>
              </w:rPr>
            </w:pPr>
            <w:ins w:id="45995" w:author="Weber" w:date="2014-10-29T03:09:00Z">
              <w:r>
                <w:rPr>
                  <w:rFonts w:ascii="Calibri" w:eastAsia="Calibri" w:hAnsi="Calibri" w:cs="Calibri"/>
                  <w:w w:val="105"/>
                  <w:sz w:val="13"/>
                  <w:szCs w:val="13"/>
                </w:rPr>
                <w:t>0.02%</w:t>
              </w:r>
            </w:ins>
          </w:p>
        </w:tc>
      </w:tr>
      <w:tr w:rsidR="00A46B37" w14:paraId="2C3331A2" w14:textId="77777777" w:rsidTr="00E761FB">
        <w:trPr>
          <w:trHeight w:hRule="exact" w:val="178"/>
          <w:ins w:id="45996"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3346F514" w14:textId="77777777" w:rsidR="00A46B37" w:rsidRDefault="00A46B37" w:rsidP="00E761FB">
            <w:pPr>
              <w:spacing w:line="158" w:lineRule="exact"/>
              <w:ind w:left="124" w:right="-20"/>
              <w:rPr>
                <w:ins w:id="45997" w:author="Weber" w:date="2014-10-29T03:09:00Z"/>
                <w:rFonts w:ascii="Calibri" w:eastAsia="Calibri" w:hAnsi="Calibri" w:cs="Calibri"/>
                <w:sz w:val="13"/>
                <w:szCs w:val="13"/>
              </w:rPr>
            </w:pPr>
            <w:ins w:id="45998" w:author="Weber" w:date="2014-10-29T03:09:00Z">
              <w:r>
                <w:rPr>
                  <w:rFonts w:ascii="Calibri" w:eastAsia="Calibri" w:hAnsi="Calibri" w:cs="Calibri"/>
                  <w:w w:val="105"/>
                  <w:sz w:val="13"/>
                  <w:szCs w:val="13"/>
                </w:rPr>
                <w:t>33467</w:t>
              </w:r>
            </w:ins>
          </w:p>
        </w:tc>
        <w:tc>
          <w:tcPr>
            <w:tcW w:w="7872" w:type="dxa"/>
            <w:gridSpan w:val="8"/>
            <w:vMerge/>
            <w:tcBorders>
              <w:left w:val="single" w:sz="5" w:space="0" w:color="D0D7E5"/>
              <w:right w:val="single" w:sz="5" w:space="0" w:color="D0D7E5"/>
            </w:tcBorders>
          </w:tcPr>
          <w:p w14:paraId="4434CC9E" w14:textId="77777777" w:rsidR="00A46B37" w:rsidRDefault="00A46B37" w:rsidP="00E761FB">
            <w:pPr>
              <w:rPr>
                <w:ins w:id="45999"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389AA6C3" w14:textId="77777777" w:rsidR="00A46B37" w:rsidRDefault="00A46B37" w:rsidP="00E761FB">
            <w:pPr>
              <w:spacing w:line="158" w:lineRule="exact"/>
              <w:ind w:left="359" w:right="-20"/>
              <w:rPr>
                <w:ins w:id="46000" w:author="Weber" w:date="2014-10-29T03:09:00Z"/>
                <w:rFonts w:ascii="Calibri" w:eastAsia="Calibri" w:hAnsi="Calibri" w:cs="Calibri"/>
                <w:sz w:val="13"/>
                <w:szCs w:val="13"/>
              </w:rPr>
            </w:pPr>
            <w:ins w:id="46001" w:author="Weber" w:date="2014-10-29T03:09:00Z">
              <w:r>
                <w:rPr>
                  <w:rFonts w:ascii="Calibri" w:eastAsia="Calibri" w:hAnsi="Calibri" w:cs="Calibri"/>
                  <w:w w:val="105"/>
                  <w:sz w:val="13"/>
                  <w:szCs w:val="13"/>
                </w:rPr>
                <w:t>203,555,617</w:t>
              </w:r>
            </w:ins>
          </w:p>
        </w:tc>
        <w:tc>
          <w:tcPr>
            <w:tcW w:w="545" w:type="dxa"/>
            <w:tcBorders>
              <w:top w:val="single" w:sz="5" w:space="0" w:color="D0D7E5"/>
              <w:left w:val="single" w:sz="5" w:space="0" w:color="D0D7E5"/>
              <w:bottom w:val="single" w:sz="5" w:space="0" w:color="D0D7E5"/>
              <w:right w:val="single" w:sz="5" w:space="0" w:color="D0D7E5"/>
            </w:tcBorders>
          </w:tcPr>
          <w:p w14:paraId="1FFC46C2" w14:textId="77777777" w:rsidR="00A46B37" w:rsidRDefault="00A46B37" w:rsidP="00E761FB">
            <w:pPr>
              <w:spacing w:line="158" w:lineRule="exact"/>
              <w:ind w:left="97" w:right="-20"/>
              <w:rPr>
                <w:ins w:id="46002" w:author="Weber" w:date="2014-10-29T03:09:00Z"/>
                <w:rFonts w:ascii="Calibri" w:eastAsia="Calibri" w:hAnsi="Calibri" w:cs="Calibri"/>
                <w:sz w:val="13"/>
                <w:szCs w:val="13"/>
              </w:rPr>
            </w:pPr>
            <w:ins w:id="46003" w:author="Weber" w:date="2014-10-29T03:09:00Z">
              <w:r>
                <w:rPr>
                  <w:rFonts w:ascii="Calibri" w:eastAsia="Calibri" w:hAnsi="Calibri" w:cs="Calibri"/>
                  <w:w w:val="105"/>
                  <w:sz w:val="13"/>
                  <w:szCs w:val="13"/>
                </w:rPr>
                <w:t>0.62%</w:t>
              </w:r>
            </w:ins>
          </w:p>
        </w:tc>
      </w:tr>
      <w:tr w:rsidR="00A46B37" w14:paraId="626023CB" w14:textId="77777777" w:rsidTr="00E761FB">
        <w:trPr>
          <w:trHeight w:hRule="exact" w:val="178"/>
          <w:ins w:id="46004"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4303CD52" w14:textId="77777777" w:rsidR="00A46B37" w:rsidRDefault="00A46B37" w:rsidP="00E761FB">
            <w:pPr>
              <w:spacing w:line="158" w:lineRule="exact"/>
              <w:ind w:left="124" w:right="-20"/>
              <w:rPr>
                <w:ins w:id="46005" w:author="Weber" w:date="2014-10-29T03:09:00Z"/>
                <w:rFonts w:ascii="Calibri" w:eastAsia="Calibri" w:hAnsi="Calibri" w:cs="Calibri"/>
                <w:sz w:val="13"/>
                <w:szCs w:val="13"/>
              </w:rPr>
            </w:pPr>
            <w:ins w:id="46006" w:author="Weber" w:date="2014-10-29T03:09:00Z">
              <w:r>
                <w:rPr>
                  <w:rFonts w:ascii="Calibri" w:eastAsia="Calibri" w:hAnsi="Calibri" w:cs="Calibri"/>
                  <w:w w:val="105"/>
                  <w:sz w:val="13"/>
                  <w:szCs w:val="13"/>
                </w:rPr>
                <w:t>32052</w:t>
              </w:r>
            </w:ins>
          </w:p>
        </w:tc>
        <w:tc>
          <w:tcPr>
            <w:tcW w:w="7872" w:type="dxa"/>
            <w:gridSpan w:val="8"/>
            <w:vMerge/>
            <w:tcBorders>
              <w:left w:val="single" w:sz="5" w:space="0" w:color="D0D7E5"/>
              <w:right w:val="single" w:sz="5" w:space="0" w:color="D0D7E5"/>
            </w:tcBorders>
          </w:tcPr>
          <w:p w14:paraId="03E8A8D8" w14:textId="77777777" w:rsidR="00A46B37" w:rsidRDefault="00A46B37" w:rsidP="00E761FB">
            <w:pPr>
              <w:rPr>
                <w:ins w:id="46007"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0FA22915" w14:textId="77777777" w:rsidR="00A46B37" w:rsidRDefault="00A46B37" w:rsidP="00E761FB">
            <w:pPr>
              <w:spacing w:line="158" w:lineRule="exact"/>
              <w:ind w:left="429" w:right="-20"/>
              <w:rPr>
                <w:ins w:id="46008" w:author="Weber" w:date="2014-10-29T03:09:00Z"/>
                <w:rFonts w:ascii="Calibri" w:eastAsia="Calibri" w:hAnsi="Calibri" w:cs="Calibri"/>
                <w:sz w:val="13"/>
                <w:szCs w:val="13"/>
              </w:rPr>
            </w:pPr>
            <w:ins w:id="46009" w:author="Weber" w:date="2014-10-29T03:09:00Z">
              <w:r>
                <w:rPr>
                  <w:rFonts w:ascii="Calibri" w:eastAsia="Calibri" w:hAnsi="Calibri" w:cs="Calibri"/>
                  <w:w w:val="105"/>
                  <w:sz w:val="13"/>
                  <w:szCs w:val="13"/>
                </w:rPr>
                <w:t>1,913,626</w:t>
              </w:r>
            </w:ins>
          </w:p>
        </w:tc>
        <w:tc>
          <w:tcPr>
            <w:tcW w:w="545" w:type="dxa"/>
            <w:tcBorders>
              <w:top w:val="single" w:sz="5" w:space="0" w:color="D0D7E5"/>
              <w:left w:val="single" w:sz="5" w:space="0" w:color="D0D7E5"/>
              <w:bottom w:val="single" w:sz="5" w:space="0" w:color="D0D7E5"/>
              <w:right w:val="single" w:sz="5" w:space="0" w:color="D0D7E5"/>
            </w:tcBorders>
          </w:tcPr>
          <w:p w14:paraId="5B0ED076" w14:textId="77777777" w:rsidR="00A46B37" w:rsidRDefault="00A46B37" w:rsidP="00E761FB">
            <w:pPr>
              <w:spacing w:line="158" w:lineRule="exact"/>
              <w:ind w:left="97" w:right="-20"/>
              <w:rPr>
                <w:ins w:id="46010" w:author="Weber" w:date="2014-10-29T03:09:00Z"/>
                <w:rFonts w:ascii="Calibri" w:eastAsia="Calibri" w:hAnsi="Calibri" w:cs="Calibri"/>
                <w:sz w:val="13"/>
                <w:szCs w:val="13"/>
              </w:rPr>
            </w:pPr>
            <w:ins w:id="46011" w:author="Weber" w:date="2014-10-29T03:09:00Z">
              <w:r>
                <w:rPr>
                  <w:rFonts w:ascii="Calibri" w:eastAsia="Calibri" w:hAnsi="Calibri" w:cs="Calibri"/>
                  <w:w w:val="105"/>
                  <w:sz w:val="13"/>
                  <w:szCs w:val="13"/>
                </w:rPr>
                <w:t>0.01%</w:t>
              </w:r>
            </w:ins>
          </w:p>
        </w:tc>
      </w:tr>
      <w:tr w:rsidR="00A46B37" w14:paraId="1D9C6EBA" w14:textId="77777777" w:rsidTr="00E761FB">
        <w:trPr>
          <w:trHeight w:hRule="exact" w:val="178"/>
          <w:ins w:id="46012"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1D4A164A" w14:textId="77777777" w:rsidR="00A46B37" w:rsidRDefault="00A46B37" w:rsidP="00E761FB">
            <w:pPr>
              <w:spacing w:line="158" w:lineRule="exact"/>
              <w:ind w:left="124" w:right="-20"/>
              <w:rPr>
                <w:ins w:id="46013" w:author="Weber" w:date="2014-10-29T03:09:00Z"/>
                <w:rFonts w:ascii="Calibri" w:eastAsia="Calibri" w:hAnsi="Calibri" w:cs="Calibri"/>
                <w:sz w:val="13"/>
                <w:szCs w:val="13"/>
              </w:rPr>
            </w:pPr>
            <w:ins w:id="46014" w:author="Weber" w:date="2014-10-29T03:09:00Z">
              <w:r>
                <w:rPr>
                  <w:rFonts w:ascii="Calibri" w:eastAsia="Calibri" w:hAnsi="Calibri" w:cs="Calibri"/>
                  <w:w w:val="105"/>
                  <w:sz w:val="13"/>
                  <w:szCs w:val="13"/>
                </w:rPr>
                <w:t>32901</w:t>
              </w:r>
            </w:ins>
          </w:p>
        </w:tc>
        <w:tc>
          <w:tcPr>
            <w:tcW w:w="7872" w:type="dxa"/>
            <w:gridSpan w:val="8"/>
            <w:vMerge/>
            <w:tcBorders>
              <w:left w:val="single" w:sz="5" w:space="0" w:color="D0D7E5"/>
              <w:right w:val="single" w:sz="5" w:space="0" w:color="D0D7E5"/>
            </w:tcBorders>
          </w:tcPr>
          <w:p w14:paraId="3E45CBCE" w14:textId="77777777" w:rsidR="00A46B37" w:rsidRDefault="00A46B37" w:rsidP="00E761FB">
            <w:pPr>
              <w:rPr>
                <w:ins w:id="46015"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16A87D26" w14:textId="77777777" w:rsidR="00A46B37" w:rsidRDefault="00A46B37" w:rsidP="00E761FB">
            <w:pPr>
              <w:spacing w:line="158" w:lineRule="exact"/>
              <w:ind w:left="395" w:right="-20"/>
              <w:rPr>
                <w:ins w:id="46016" w:author="Weber" w:date="2014-10-29T03:09:00Z"/>
                <w:rFonts w:ascii="Calibri" w:eastAsia="Calibri" w:hAnsi="Calibri" w:cs="Calibri"/>
                <w:sz w:val="13"/>
                <w:szCs w:val="13"/>
              </w:rPr>
            </w:pPr>
            <w:ins w:id="46017" w:author="Weber" w:date="2014-10-29T03:09:00Z">
              <w:r>
                <w:rPr>
                  <w:rFonts w:ascii="Calibri" w:eastAsia="Calibri" w:hAnsi="Calibri" w:cs="Calibri"/>
                  <w:w w:val="105"/>
                  <w:sz w:val="13"/>
                  <w:szCs w:val="13"/>
                </w:rPr>
                <w:t>72,912,090</w:t>
              </w:r>
            </w:ins>
          </w:p>
        </w:tc>
        <w:tc>
          <w:tcPr>
            <w:tcW w:w="545" w:type="dxa"/>
            <w:tcBorders>
              <w:top w:val="single" w:sz="5" w:space="0" w:color="D0D7E5"/>
              <w:left w:val="single" w:sz="5" w:space="0" w:color="D0D7E5"/>
              <w:bottom w:val="single" w:sz="5" w:space="0" w:color="D0D7E5"/>
              <w:right w:val="single" w:sz="5" w:space="0" w:color="D0D7E5"/>
            </w:tcBorders>
          </w:tcPr>
          <w:p w14:paraId="58D5D014" w14:textId="77777777" w:rsidR="00A46B37" w:rsidRDefault="00A46B37" w:rsidP="00E761FB">
            <w:pPr>
              <w:spacing w:line="158" w:lineRule="exact"/>
              <w:ind w:left="97" w:right="-20"/>
              <w:rPr>
                <w:ins w:id="46018" w:author="Weber" w:date="2014-10-29T03:09:00Z"/>
                <w:rFonts w:ascii="Calibri" w:eastAsia="Calibri" w:hAnsi="Calibri" w:cs="Calibri"/>
                <w:sz w:val="13"/>
                <w:szCs w:val="13"/>
              </w:rPr>
            </w:pPr>
            <w:ins w:id="46019" w:author="Weber" w:date="2014-10-29T03:09:00Z">
              <w:r>
                <w:rPr>
                  <w:rFonts w:ascii="Calibri" w:eastAsia="Calibri" w:hAnsi="Calibri" w:cs="Calibri"/>
                  <w:w w:val="105"/>
                  <w:sz w:val="13"/>
                  <w:szCs w:val="13"/>
                </w:rPr>
                <w:t>0.22%</w:t>
              </w:r>
            </w:ins>
          </w:p>
        </w:tc>
      </w:tr>
      <w:tr w:rsidR="00A46B37" w14:paraId="25A8B123" w14:textId="77777777" w:rsidTr="00E761FB">
        <w:trPr>
          <w:trHeight w:hRule="exact" w:val="178"/>
          <w:ins w:id="46020"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155098C9" w14:textId="77777777" w:rsidR="00A46B37" w:rsidRDefault="00A46B37" w:rsidP="00E761FB">
            <w:pPr>
              <w:spacing w:line="158" w:lineRule="exact"/>
              <w:ind w:left="124" w:right="-20"/>
              <w:rPr>
                <w:ins w:id="46021" w:author="Weber" w:date="2014-10-29T03:09:00Z"/>
                <w:rFonts w:ascii="Calibri" w:eastAsia="Calibri" w:hAnsi="Calibri" w:cs="Calibri"/>
                <w:sz w:val="13"/>
                <w:szCs w:val="13"/>
              </w:rPr>
            </w:pPr>
            <w:ins w:id="46022" w:author="Weber" w:date="2014-10-29T03:09:00Z">
              <w:r>
                <w:rPr>
                  <w:rFonts w:ascii="Calibri" w:eastAsia="Calibri" w:hAnsi="Calibri" w:cs="Calibri"/>
                  <w:w w:val="105"/>
                  <w:sz w:val="13"/>
                  <w:szCs w:val="13"/>
                </w:rPr>
                <w:t>34741</w:t>
              </w:r>
            </w:ins>
          </w:p>
        </w:tc>
        <w:tc>
          <w:tcPr>
            <w:tcW w:w="7872" w:type="dxa"/>
            <w:gridSpan w:val="8"/>
            <w:vMerge/>
            <w:tcBorders>
              <w:left w:val="single" w:sz="5" w:space="0" w:color="D0D7E5"/>
              <w:right w:val="single" w:sz="5" w:space="0" w:color="D0D7E5"/>
            </w:tcBorders>
          </w:tcPr>
          <w:p w14:paraId="500207DF" w14:textId="77777777" w:rsidR="00A46B37" w:rsidRDefault="00A46B37" w:rsidP="00E761FB">
            <w:pPr>
              <w:rPr>
                <w:ins w:id="46023"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78F4E055" w14:textId="77777777" w:rsidR="00A46B37" w:rsidRDefault="00A46B37" w:rsidP="00E761FB">
            <w:pPr>
              <w:spacing w:line="158" w:lineRule="exact"/>
              <w:ind w:left="395" w:right="-20"/>
              <w:rPr>
                <w:ins w:id="46024" w:author="Weber" w:date="2014-10-29T03:09:00Z"/>
                <w:rFonts w:ascii="Calibri" w:eastAsia="Calibri" w:hAnsi="Calibri" w:cs="Calibri"/>
                <w:sz w:val="13"/>
                <w:szCs w:val="13"/>
              </w:rPr>
            </w:pPr>
            <w:ins w:id="46025" w:author="Weber" w:date="2014-10-29T03:09:00Z">
              <w:r>
                <w:rPr>
                  <w:rFonts w:ascii="Calibri" w:eastAsia="Calibri" w:hAnsi="Calibri" w:cs="Calibri"/>
                  <w:w w:val="105"/>
                  <w:sz w:val="13"/>
                  <w:szCs w:val="13"/>
                </w:rPr>
                <w:t>76,113,183</w:t>
              </w:r>
            </w:ins>
          </w:p>
        </w:tc>
        <w:tc>
          <w:tcPr>
            <w:tcW w:w="545" w:type="dxa"/>
            <w:tcBorders>
              <w:top w:val="single" w:sz="5" w:space="0" w:color="D0D7E5"/>
              <w:left w:val="single" w:sz="5" w:space="0" w:color="D0D7E5"/>
              <w:bottom w:val="single" w:sz="5" w:space="0" w:color="D0D7E5"/>
              <w:right w:val="single" w:sz="5" w:space="0" w:color="D0D7E5"/>
            </w:tcBorders>
          </w:tcPr>
          <w:p w14:paraId="654F136A" w14:textId="77777777" w:rsidR="00A46B37" w:rsidRDefault="00A46B37" w:rsidP="00E761FB">
            <w:pPr>
              <w:spacing w:line="158" w:lineRule="exact"/>
              <w:ind w:left="97" w:right="-20"/>
              <w:rPr>
                <w:ins w:id="46026" w:author="Weber" w:date="2014-10-29T03:09:00Z"/>
                <w:rFonts w:ascii="Calibri" w:eastAsia="Calibri" w:hAnsi="Calibri" w:cs="Calibri"/>
                <w:sz w:val="13"/>
                <w:szCs w:val="13"/>
              </w:rPr>
            </w:pPr>
            <w:ins w:id="46027" w:author="Weber" w:date="2014-10-29T03:09:00Z">
              <w:r>
                <w:rPr>
                  <w:rFonts w:ascii="Calibri" w:eastAsia="Calibri" w:hAnsi="Calibri" w:cs="Calibri"/>
                  <w:w w:val="105"/>
                  <w:sz w:val="13"/>
                  <w:szCs w:val="13"/>
                </w:rPr>
                <w:t>0.23%</w:t>
              </w:r>
            </w:ins>
          </w:p>
        </w:tc>
      </w:tr>
      <w:tr w:rsidR="00A46B37" w14:paraId="3B6EA143" w14:textId="77777777" w:rsidTr="00E761FB">
        <w:trPr>
          <w:trHeight w:hRule="exact" w:val="178"/>
          <w:ins w:id="4602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53A04735" w14:textId="77777777" w:rsidR="00A46B37" w:rsidRDefault="00A46B37" w:rsidP="00E761FB">
            <w:pPr>
              <w:spacing w:line="158" w:lineRule="exact"/>
              <w:ind w:left="124" w:right="-20"/>
              <w:rPr>
                <w:ins w:id="46029" w:author="Weber" w:date="2014-10-29T03:09:00Z"/>
                <w:rFonts w:ascii="Calibri" w:eastAsia="Calibri" w:hAnsi="Calibri" w:cs="Calibri"/>
                <w:sz w:val="13"/>
                <w:szCs w:val="13"/>
              </w:rPr>
            </w:pPr>
            <w:ins w:id="46030" w:author="Weber" w:date="2014-10-29T03:09:00Z">
              <w:r>
                <w:rPr>
                  <w:rFonts w:ascii="Calibri" w:eastAsia="Calibri" w:hAnsi="Calibri" w:cs="Calibri"/>
                  <w:w w:val="105"/>
                  <w:sz w:val="13"/>
                  <w:szCs w:val="13"/>
                </w:rPr>
                <w:t>33609</w:t>
              </w:r>
            </w:ins>
          </w:p>
        </w:tc>
        <w:tc>
          <w:tcPr>
            <w:tcW w:w="7872" w:type="dxa"/>
            <w:gridSpan w:val="8"/>
            <w:vMerge/>
            <w:tcBorders>
              <w:left w:val="single" w:sz="5" w:space="0" w:color="D0D7E5"/>
              <w:right w:val="single" w:sz="5" w:space="0" w:color="D0D7E5"/>
            </w:tcBorders>
          </w:tcPr>
          <w:p w14:paraId="46D89EA2" w14:textId="77777777" w:rsidR="00A46B37" w:rsidRDefault="00A46B37" w:rsidP="00E761FB">
            <w:pPr>
              <w:rPr>
                <w:ins w:id="4603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7F4A99A5" w14:textId="77777777" w:rsidR="00A46B37" w:rsidRDefault="00A46B37" w:rsidP="00E761FB">
            <w:pPr>
              <w:spacing w:line="158" w:lineRule="exact"/>
              <w:ind w:left="429" w:right="-20"/>
              <w:rPr>
                <w:ins w:id="46032" w:author="Weber" w:date="2014-10-29T03:09:00Z"/>
                <w:rFonts w:ascii="Calibri" w:eastAsia="Calibri" w:hAnsi="Calibri" w:cs="Calibri"/>
                <w:sz w:val="13"/>
                <w:szCs w:val="13"/>
              </w:rPr>
            </w:pPr>
            <w:ins w:id="46033" w:author="Weber" w:date="2014-10-29T03:09:00Z">
              <w:r>
                <w:rPr>
                  <w:rFonts w:ascii="Calibri" w:eastAsia="Calibri" w:hAnsi="Calibri" w:cs="Calibri"/>
                  <w:w w:val="105"/>
                  <w:sz w:val="13"/>
                  <w:szCs w:val="13"/>
                </w:rPr>
                <w:t>6,051,959</w:t>
              </w:r>
            </w:ins>
          </w:p>
        </w:tc>
        <w:tc>
          <w:tcPr>
            <w:tcW w:w="545" w:type="dxa"/>
            <w:tcBorders>
              <w:top w:val="single" w:sz="5" w:space="0" w:color="D0D7E5"/>
              <w:left w:val="single" w:sz="5" w:space="0" w:color="D0D7E5"/>
              <w:bottom w:val="single" w:sz="5" w:space="0" w:color="D0D7E5"/>
              <w:right w:val="single" w:sz="5" w:space="0" w:color="D0D7E5"/>
            </w:tcBorders>
          </w:tcPr>
          <w:p w14:paraId="6BF54540" w14:textId="77777777" w:rsidR="00A46B37" w:rsidRDefault="00A46B37" w:rsidP="00E761FB">
            <w:pPr>
              <w:spacing w:line="158" w:lineRule="exact"/>
              <w:ind w:left="97" w:right="-20"/>
              <w:rPr>
                <w:ins w:id="46034" w:author="Weber" w:date="2014-10-29T03:09:00Z"/>
                <w:rFonts w:ascii="Calibri" w:eastAsia="Calibri" w:hAnsi="Calibri" w:cs="Calibri"/>
                <w:sz w:val="13"/>
                <w:szCs w:val="13"/>
              </w:rPr>
            </w:pPr>
            <w:ins w:id="46035" w:author="Weber" w:date="2014-10-29T03:09:00Z">
              <w:r>
                <w:rPr>
                  <w:rFonts w:ascii="Calibri" w:eastAsia="Calibri" w:hAnsi="Calibri" w:cs="Calibri"/>
                  <w:w w:val="105"/>
                  <w:sz w:val="13"/>
                  <w:szCs w:val="13"/>
                </w:rPr>
                <w:t>0.02%</w:t>
              </w:r>
            </w:ins>
          </w:p>
        </w:tc>
      </w:tr>
      <w:tr w:rsidR="00A46B37" w14:paraId="79A2D8BE" w14:textId="77777777" w:rsidTr="00E761FB">
        <w:trPr>
          <w:trHeight w:hRule="exact" w:val="178"/>
          <w:ins w:id="46036"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1E2D484E" w14:textId="77777777" w:rsidR="00A46B37" w:rsidRDefault="00A46B37" w:rsidP="00E761FB">
            <w:pPr>
              <w:spacing w:line="158" w:lineRule="exact"/>
              <w:ind w:left="124" w:right="-20"/>
              <w:rPr>
                <w:ins w:id="46037" w:author="Weber" w:date="2014-10-29T03:09:00Z"/>
                <w:rFonts w:ascii="Calibri" w:eastAsia="Calibri" w:hAnsi="Calibri" w:cs="Calibri"/>
                <w:sz w:val="13"/>
                <w:szCs w:val="13"/>
              </w:rPr>
            </w:pPr>
            <w:ins w:id="46038" w:author="Weber" w:date="2014-10-29T03:09:00Z">
              <w:r>
                <w:rPr>
                  <w:rFonts w:ascii="Calibri" w:eastAsia="Calibri" w:hAnsi="Calibri" w:cs="Calibri"/>
                  <w:w w:val="105"/>
                  <w:sz w:val="13"/>
                  <w:szCs w:val="13"/>
                </w:rPr>
                <w:t>33468</w:t>
              </w:r>
            </w:ins>
          </w:p>
        </w:tc>
        <w:tc>
          <w:tcPr>
            <w:tcW w:w="7872" w:type="dxa"/>
            <w:gridSpan w:val="8"/>
            <w:vMerge/>
            <w:tcBorders>
              <w:left w:val="single" w:sz="5" w:space="0" w:color="D0D7E5"/>
              <w:right w:val="single" w:sz="5" w:space="0" w:color="D0D7E5"/>
            </w:tcBorders>
          </w:tcPr>
          <w:p w14:paraId="4A3B9E52" w14:textId="77777777" w:rsidR="00A46B37" w:rsidRDefault="00A46B37" w:rsidP="00E761FB">
            <w:pPr>
              <w:rPr>
                <w:ins w:id="46039"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6C357C4A" w14:textId="77777777" w:rsidR="00A46B37" w:rsidRDefault="00A46B37" w:rsidP="00E761FB">
            <w:pPr>
              <w:spacing w:line="158" w:lineRule="exact"/>
              <w:ind w:left="429" w:right="-20"/>
              <w:rPr>
                <w:ins w:id="46040" w:author="Weber" w:date="2014-10-29T03:09:00Z"/>
                <w:rFonts w:ascii="Calibri" w:eastAsia="Calibri" w:hAnsi="Calibri" w:cs="Calibri"/>
                <w:sz w:val="13"/>
                <w:szCs w:val="13"/>
              </w:rPr>
            </w:pPr>
            <w:ins w:id="46041" w:author="Weber" w:date="2014-10-29T03:09:00Z">
              <w:r>
                <w:rPr>
                  <w:rFonts w:ascii="Calibri" w:eastAsia="Calibri" w:hAnsi="Calibri" w:cs="Calibri"/>
                  <w:w w:val="105"/>
                  <w:sz w:val="13"/>
                  <w:szCs w:val="13"/>
                </w:rPr>
                <w:t>1,705,448</w:t>
              </w:r>
            </w:ins>
          </w:p>
        </w:tc>
        <w:tc>
          <w:tcPr>
            <w:tcW w:w="545" w:type="dxa"/>
            <w:tcBorders>
              <w:top w:val="single" w:sz="5" w:space="0" w:color="D0D7E5"/>
              <w:left w:val="single" w:sz="5" w:space="0" w:color="D0D7E5"/>
              <w:bottom w:val="single" w:sz="5" w:space="0" w:color="D0D7E5"/>
              <w:right w:val="single" w:sz="5" w:space="0" w:color="D0D7E5"/>
            </w:tcBorders>
          </w:tcPr>
          <w:p w14:paraId="5AEE0E2E" w14:textId="77777777" w:rsidR="00A46B37" w:rsidRDefault="00A46B37" w:rsidP="00E761FB">
            <w:pPr>
              <w:spacing w:line="158" w:lineRule="exact"/>
              <w:ind w:left="97" w:right="-20"/>
              <w:rPr>
                <w:ins w:id="46042" w:author="Weber" w:date="2014-10-29T03:09:00Z"/>
                <w:rFonts w:ascii="Calibri" w:eastAsia="Calibri" w:hAnsi="Calibri" w:cs="Calibri"/>
                <w:sz w:val="13"/>
                <w:szCs w:val="13"/>
              </w:rPr>
            </w:pPr>
            <w:ins w:id="46043" w:author="Weber" w:date="2014-10-29T03:09:00Z">
              <w:r>
                <w:rPr>
                  <w:rFonts w:ascii="Calibri" w:eastAsia="Calibri" w:hAnsi="Calibri" w:cs="Calibri"/>
                  <w:w w:val="105"/>
                  <w:sz w:val="13"/>
                  <w:szCs w:val="13"/>
                </w:rPr>
                <w:t>0.01%</w:t>
              </w:r>
            </w:ins>
          </w:p>
        </w:tc>
      </w:tr>
      <w:tr w:rsidR="00A46B37" w14:paraId="1D460BAD" w14:textId="77777777" w:rsidTr="00E761FB">
        <w:trPr>
          <w:trHeight w:hRule="exact" w:val="178"/>
          <w:ins w:id="46044"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7761EFA6" w14:textId="77777777" w:rsidR="00A46B37" w:rsidRDefault="00A46B37" w:rsidP="00E761FB">
            <w:pPr>
              <w:spacing w:line="158" w:lineRule="exact"/>
              <w:ind w:left="124" w:right="-20"/>
              <w:rPr>
                <w:ins w:id="46045" w:author="Weber" w:date="2014-10-29T03:09:00Z"/>
                <w:rFonts w:ascii="Calibri" w:eastAsia="Calibri" w:hAnsi="Calibri" w:cs="Calibri"/>
                <w:sz w:val="13"/>
                <w:szCs w:val="13"/>
              </w:rPr>
            </w:pPr>
            <w:ins w:id="46046" w:author="Weber" w:date="2014-10-29T03:09:00Z">
              <w:r>
                <w:rPr>
                  <w:rFonts w:ascii="Calibri" w:eastAsia="Calibri" w:hAnsi="Calibri" w:cs="Calibri"/>
                  <w:w w:val="105"/>
                  <w:sz w:val="13"/>
                  <w:szCs w:val="13"/>
                </w:rPr>
                <w:t>32336</w:t>
              </w:r>
            </w:ins>
          </w:p>
        </w:tc>
        <w:tc>
          <w:tcPr>
            <w:tcW w:w="7872" w:type="dxa"/>
            <w:gridSpan w:val="8"/>
            <w:vMerge/>
            <w:tcBorders>
              <w:left w:val="single" w:sz="5" w:space="0" w:color="D0D7E5"/>
              <w:right w:val="single" w:sz="5" w:space="0" w:color="D0D7E5"/>
            </w:tcBorders>
          </w:tcPr>
          <w:p w14:paraId="0333B29D" w14:textId="77777777" w:rsidR="00A46B37" w:rsidRDefault="00A46B37" w:rsidP="00E761FB">
            <w:pPr>
              <w:rPr>
                <w:ins w:id="46047"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7157D586" w14:textId="77777777" w:rsidR="00A46B37" w:rsidRDefault="00A46B37" w:rsidP="00E761FB">
            <w:pPr>
              <w:spacing w:line="158" w:lineRule="exact"/>
              <w:ind w:left="451" w:right="427"/>
              <w:jc w:val="center"/>
              <w:rPr>
                <w:ins w:id="46048" w:author="Weber" w:date="2014-10-29T03:09:00Z"/>
                <w:rFonts w:ascii="Calibri" w:eastAsia="Calibri" w:hAnsi="Calibri" w:cs="Calibri"/>
                <w:sz w:val="13"/>
                <w:szCs w:val="13"/>
              </w:rPr>
            </w:pPr>
            <w:ins w:id="46049" w:author="Weber" w:date="2014-10-29T03:09:00Z">
              <w:r>
                <w:rPr>
                  <w:rFonts w:ascii="Calibri" w:eastAsia="Calibri" w:hAnsi="Calibri" w:cs="Calibri"/>
                  <w:w w:val="105"/>
                  <w:sz w:val="13"/>
                  <w:szCs w:val="13"/>
                </w:rPr>
                <w:t>589,646</w:t>
              </w:r>
            </w:ins>
          </w:p>
        </w:tc>
        <w:tc>
          <w:tcPr>
            <w:tcW w:w="545" w:type="dxa"/>
            <w:tcBorders>
              <w:top w:val="single" w:sz="5" w:space="0" w:color="D0D7E5"/>
              <w:left w:val="single" w:sz="5" w:space="0" w:color="D0D7E5"/>
              <w:bottom w:val="single" w:sz="5" w:space="0" w:color="D0D7E5"/>
              <w:right w:val="single" w:sz="5" w:space="0" w:color="D0D7E5"/>
            </w:tcBorders>
          </w:tcPr>
          <w:p w14:paraId="51A76121" w14:textId="77777777" w:rsidR="00A46B37" w:rsidRDefault="00A46B37" w:rsidP="00E761FB">
            <w:pPr>
              <w:spacing w:line="158" w:lineRule="exact"/>
              <w:ind w:left="97" w:right="-20"/>
              <w:rPr>
                <w:ins w:id="46050" w:author="Weber" w:date="2014-10-29T03:09:00Z"/>
                <w:rFonts w:ascii="Calibri" w:eastAsia="Calibri" w:hAnsi="Calibri" w:cs="Calibri"/>
                <w:sz w:val="13"/>
                <w:szCs w:val="13"/>
              </w:rPr>
            </w:pPr>
            <w:ins w:id="46051" w:author="Weber" w:date="2014-10-29T03:09:00Z">
              <w:r>
                <w:rPr>
                  <w:rFonts w:ascii="Calibri" w:eastAsia="Calibri" w:hAnsi="Calibri" w:cs="Calibri"/>
                  <w:w w:val="105"/>
                  <w:sz w:val="13"/>
                  <w:szCs w:val="13"/>
                </w:rPr>
                <w:t>0.00%</w:t>
              </w:r>
            </w:ins>
          </w:p>
        </w:tc>
      </w:tr>
      <w:tr w:rsidR="00A46B37" w14:paraId="78F3BFB6" w14:textId="77777777" w:rsidTr="00E761FB">
        <w:trPr>
          <w:trHeight w:hRule="exact" w:val="178"/>
          <w:ins w:id="46052"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233AB9C6" w14:textId="77777777" w:rsidR="00A46B37" w:rsidRDefault="00A46B37" w:rsidP="00E761FB">
            <w:pPr>
              <w:spacing w:line="158" w:lineRule="exact"/>
              <w:ind w:left="124" w:right="-20"/>
              <w:rPr>
                <w:ins w:id="46053" w:author="Weber" w:date="2014-10-29T03:09:00Z"/>
                <w:rFonts w:ascii="Calibri" w:eastAsia="Calibri" w:hAnsi="Calibri" w:cs="Calibri"/>
                <w:sz w:val="13"/>
                <w:szCs w:val="13"/>
              </w:rPr>
            </w:pPr>
            <w:ins w:id="46054" w:author="Weber" w:date="2014-10-29T03:09:00Z">
              <w:r>
                <w:rPr>
                  <w:rFonts w:ascii="Calibri" w:eastAsia="Calibri" w:hAnsi="Calibri" w:cs="Calibri"/>
                  <w:w w:val="105"/>
                  <w:sz w:val="13"/>
                  <w:szCs w:val="13"/>
                </w:rPr>
                <w:t>32053</w:t>
              </w:r>
            </w:ins>
          </w:p>
        </w:tc>
        <w:tc>
          <w:tcPr>
            <w:tcW w:w="7872" w:type="dxa"/>
            <w:gridSpan w:val="8"/>
            <w:vMerge/>
            <w:tcBorders>
              <w:left w:val="single" w:sz="5" w:space="0" w:color="D0D7E5"/>
              <w:right w:val="single" w:sz="5" w:space="0" w:color="D0D7E5"/>
            </w:tcBorders>
          </w:tcPr>
          <w:p w14:paraId="1EF5B72D" w14:textId="77777777" w:rsidR="00A46B37" w:rsidRDefault="00A46B37" w:rsidP="00E761FB">
            <w:pPr>
              <w:rPr>
                <w:ins w:id="46055"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5380EF72" w14:textId="77777777" w:rsidR="00A46B37" w:rsidRDefault="00A46B37" w:rsidP="00E761FB">
            <w:pPr>
              <w:spacing w:line="158" w:lineRule="exact"/>
              <w:ind w:left="429" w:right="-20"/>
              <w:rPr>
                <w:ins w:id="46056" w:author="Weber" w:date="2014-10-29T03:09:00Z"/>
                <w:rFonts w:ascii="Calibri" w:eastAsia="Calibri" w:hAnsi="Calibri" w:cs="Calibri"/>
                <w:sz w:val="13"/>
                <w:szCs w:val="13"/>
              </w:rPr>
            </w:pPr>
            <w:ins w:id="46057" w:author="Weber" w:date="2014-10-29T03:09:00Z">
              <w:r>
                <w:rPr>
                  <w:rFonts w:ascii="Calibri" w:eastAsia="Calibri" w:hAnsi="Calibri" w:cs="Calibri"/>
                  <w:w w:val="105"/>
                  <w:sz w:val="13"/>
                  <w:szCs w:val="13"/>
                </w:rPr>
                <w:t>1,133,340</w:t>
              </w:r>
            </w:ins>
          </w:p>
        </w:tc>
        <w:tc>
          <w:tcPr>
            <w:tcW w:w="545" w:type="dxa"/>
            <w:tcBorders>
              <w:top w:val="single" w:sz="5" w:space="0" w:color="D0D7E5"/>
              <w:left w:val="single" w:sz="5" w:space="0" w:color="D0D7E5"/>
              <w:bottom w:val="single" w:sz="5" w:space="0" w:color="D0D7E5"/>
              <w:right w:val="single" w:sz="5" w:space="0" w:color="D0D7E5"/>
            </w:tcBorders>
          </w:tcPr>
          <w:p w14:paraId="146EC7CD" w14:textId="77777777" w:rsidR="00A46B37" w:rsidRDefault="00A46B37" w:rsidP="00E761FB">
            <w:pPr>
              <w:spacing w:line="158" w:lineRule="exact"/>
              <w:ind w:left="97" w:right="-20"/>
              <w:rPr>
                <w:ins w:id="46058" w:author="Weber" w:date="2014-10-29T03:09:00Z"/>
                <w:rFonts w:ascii="Calibri" w:eastAsia="Calibri" w:hAnsi="Calibri" w:cs="Calibri"/>
                <w:sz w:val="13"/>
                <w:szCs w:val="13"/>
              </w:rPr>
            </w:pPr>
            <w:ins w:id="46059" w:author="Weber" w:date="2014-10-29T03:09:00Z">
              <w:r>
                <w:rPr>
                  <w:rFonts w:ascii="Calibri" w:eastAsia="Calibri" w:hAnsi="Calibri" w:cs="Calibri"/>
                  <w:w w:val="105"/>
                  <w:sz w:val="13"/>
                  <w:szCs w:val="13"/>
                </w:rPr>
                <w:t>0.00%</w:t>
              </w:r>
            </w:ins>
          </w:p>
        </w:tc>
      </w:tr>
      <w:tr w:rsidR="00A46B37" w14:paraId="7789AC39" w14:textId="77777777" w:rsidTr="00E761FB">
        <w:trPr>
          <w:trHeight w:hRule="exact" w:val="178"/>
          <w:ins w:id="46060"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3A0EAAD2" w14:textId="77777777" w:rsidR="00A46B37" w:rsidRDefault="00A46B37" w:rsidP="00E761FB">
            <w:pPr>
              <w:spacing w:line="158" w:lineRule="exact"/>
              <w:ind w:left="124" w:right="-20"/>
              <w:rPr>
                <w:ins w:id="46061" w:author="Weber" w:date="2014-10-29T03:09:00Z"/>
                <w:rFonts w:ascii="Calibri" w:eastAsia="Calibri" w:hAnsi="Calibri" w:cs="Calibri"/>
                <w:sz w:val="13"/>
                <w:szCs w:val="13"/>
              </w:rPr>
            </w:pPr>
            <w:ins w:id="46062" w:author="Weber" w:date="2014-10-29T03:09:00Z">
              <w:r>
                <w:rPr>
                  <w:rFonts w:ascii="Calibri" w:eastAsia="Calibri" w:hAnsi="Calibri" w:cs="Calibri"/>
                  <w:w w:val="105"/>
                  <w:sz w:val="13"/>
                  <w:szCs w:val="13"/>
                </w:rPr>
                <w:t>32195</w:t>
              </w:r>
            </w:ins>
          </w:p>
        </w:tc>
        <w:tc>
          <w:tcPr>
            <w:tcW w:w="7872" w:type="dxa"/>
            <w:gridSpan w:val="8"/>
            <w:vMerge/>
            <w:tcBorders>
              <w:left w:val="single" w:sz="5" w:space="0" w:color="D0D7E5"/>
              <w:right w:val="single" w:sz="5" w:space="0" w:color="D0D7E5"/>
            </w:tcBorders>
          </w:tcPr>
          <w:p w14:paraId="5FBBFDF3" w14:textId="77777777" w:rsidR="00A46B37" w:rsidRDefault="00A46B37" w:rsidP="00E761FB">
            <w:pPr>
              <w:rPr>
                <w:ins w:id="46063"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4A0A2DF1" w14:textId="77777777" w:rsidR="00A46B37" w:rsidRDefault="00A46B37" w:rsidP="00E761FB">
            <w:pPr>
              <w:spacing w:line="158" w:lineRule="exact"/>
              <w:ind w:left="429" w:right="-20"/>
              <w:rPr>
                <w:ins w:id="46064" w:author="Weber" w:date="2014-10-29T03:09:00Z"/>
                <w:rFonts w:ascii="Calibri" w:eastAsia="Calibri" w:hAnsi="Calibri" w:cs="Calibri"/>
                <w:sz w:val="13"/>
                <w:szCs w:val="13"/>
              </w:rPr>
            </w:pPr>
            <w:ins w:id="46065" w:author="Weber" w:date="2014-10-29T03:09:00Z">
              <w:r>
                <w:rPr>
                  <w:rFonts w:ascii="Calibri" w:eastAsia="Calibri" w:hAnsi="Calibri" w:cs="Calibri"/>
                  <w:w w:val="105"/>
                  <w:sz w:val="13"/>
                  <w:szCs w:val="13"/>
                </w:rPr>
                <w:t>5,385,138</w:t>
              </w:r>
            </w:ins>
          </w:p>
        </w:tc>
        <w:tc>
          <w:tcPr>
            <w:tcW w:w="545" w:type="dxa"/>
            <w:tcBorders>
              <w:top w:val="single" w:sz="5" w:space="0" w:color="D0D7E5"/>
              <w:left w:val="single" w:sz="5" w:space="0" w:color="D0D7E5"/>
              <w:bottom w:val="single" w:sz="5" w:space="0" w:color="D0D7E5"/>
              <w:right w:val="single" w:sz="5" w:space="0" w:color="D0D7E5"/>
            </w:tcBorders>
          </w:tcPr>
          <w:p w14:paraId="03914827" w14:textId="77777777" w:rsidR="00A46B37" w:rsidRDefault="00A46B37" w:rsidP="00E761FB">
            <w:pPr>
              <w:spacing w:line="158" w:lineRule="exact"/>
              <w:ind w:left="97" w:right="-20"/>
              <w:rPr>
                <w:ins w:id="46066" w:author="Weber" w:date="2014-10-29T03:09:00Z"/>
                <w:rFonts w:ascii="Calibri" w:eastAsia="Calibri" w:hAnsi="Calibri" w:cs="Calibri"/>
                <w:sz w:val="13"/>
                <w:szCs w:val="13"/>
              </w:rPr>
            </w:pPr>
            <w:ins w:id="46067" w:author="Weber" w:date="2014-10-29T03:09:00Z">
              <w:r>
                <w:rPr>
                  <w:rFonts w:ascii="Calibri" w:eastAsia="Calibri" w:hAnsi="Calibri" w:cs="Calibri"/>
                  <w:w w:val="105"/>
                  <w:sz w:val="13"/>
                  <w:szCs w:val="13"/>
                </w:rPr>
                <w:t>0.02%</w:t>
              </w:r>
            </w:ins>
          </w:p>
        </w:tc>
      </w:tr>
      <w:tr w:rsidR="00A46B37" w14:paraId="18F42AFD" w14:textId="77777777" w:rsidTr="00E761FB">
        <w:trPr>
          <w:trHeight w:hRule="exact" w:val="178"/>
          <w:ins w:id="4606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77A0FF6A" w14:textId="77777777" w:rsidR="00A46B37" w:rsidRDefault="00A46B37" w:rsidP="00E761FB">
            <w:pPr>
              <w:spacing w:line="158" w:lineRule="exact"/>
              <w:ind w:left="124" w:right="-20"/>
              <w:rPr>
                <w:ins w:id="46069" w:author="Weber" w:date="2014-10-29T03:09:00Z"/>
                <w:rFonts w:ascii="Calibri" w:eastAsia="Calibri" w:hAnsi="Calibri" w:cs="Calibri"/>
                <w:sz w:val="13"/>
                <w:szCs w:val="13"/>
              </w:rPr>
            </w:pPr>
            <w:ins w:id="46070" w:author="Weber" w:date="2014-10-29T03:09:00Z">
              <w:r>
                <w:rPr>
                  <w:rFonts w:ascii="Calibri" w:eastAsia="Calibri" w:hAnsi="Calibri" w:cs="Calibri"/>
                  <w:w w:val="105"/>
                  <w:sz w:val="13"/>
                  <w:szCs w:val="13"/>
                </w:rPr>
                <w:t>33610</w:t>
              </w:r>
            </w:ins>
          </w:p>
        </w:tc>
        <w:tc>
          <w:tcPr>
            <w:tcW w:w="7872" w:type="dxa"/>
            <w:gridSpan w:val="8"/>
            <w:vMerge/>
            <w:tcBorders>
              <w:left w:val="single" w:sz="5" w:space="0" w:color="D0D7E5"/>
              <w:right w:val="single" w:sz="5" w:space="0" w:color="D0D7E5"/>
            </w:tcBorders>
          </w:tcPr>
          <w:p w14:paraId="76737752" w14:textId="77777777" w:rsidR="00A46B37" w:rsidRDefault="00A46B37" w:rsidP="00E761FB">
            <w:pPr>
              <w:rPr>
                <w:ins w:id="4607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46B581B2" w14:textId="77777777" w:rsidR="00A46B37" w:rsidRDefault="00A46B37" w:rsidP="00E761FB">
            <w:pPr>
              <w:spacing w:line="158" w:lineRule="exact"/>
              <w:ind w:left="395" w:right="-20"/>
              <w:rPr>
                <w:ins w:id="46072" w:author="Weber" w:date="2014-10-29T03:09:00Z"/>
                <w:rFonts w:ascii="Calibri" w:eastAsia="Calibri" w:hAnsi="Calibri" w:cs="Calibri"/>
                <w:sz w:val="13"/>
                <w:szCs w:val="13"/>
              </w:rPr>
            </w:pPr>
            <w:ins w:id="46073" w:author="Weber" w:date="2014-10-29T03:09:00Z">
              <w:r>
                <w:rPr>
                  <w:rFonts w:ascii="Calibri" w:eastAsia="Calibri" w:hAnsi="Calibri" w:cs="Calibri"/>
                  <w:w w:val="105"/>
                  <w:sz w:val="13"/>
                  <w:szCs w:val="13"/>
                </w:rPr>
                <w:t>12,563,838</w:t>
              </w:r>
            </w:ins>
          </w:p>
        </w:tc>
        <w:tc>
          <w:tcPr>
            <w:tcW w:w="545" w:type="dxa"/>
            <w:tcBorders>
              <w:top w:val="single" w:sz="5" w:space="0" w:color="D0D7E5"/>
              <w:left w:val="single" w:sz="5" w:space="0" w:color="D0D7E5"/>
              <w:bottom w:val="single" w:sz="5" w:space="0" w:color="D0D7E5"/>
              <w:right w:val="single" w:sz="5" w:space="0" w:color="D0D7E5"/>
            </w:tcBorders>
          </w:tcPr>
          <w:p w14:paraId="3C3D5BB6" w14:textId="77777777" w:rsidR="00A46B37" w:rsidRDefault="00A46B37" w:rsidP="00E761FB">
            <w:pPr>
              <w:spacing w:line="158" w:lineRule="exact"/>
              <w:ind w:left="97" w:right="-20"/>
              <w:rPr>
                <w:ins w:id="46074" w:author="Weber" w:date="2014-10-29T03:09:00Z"/>
                <w:rFonts w:ascii="Calibri" w:eastAsia="Calibri" w:hAnsi="Calibri" w:cs="Calibri"/>
                <w:sz w:val="13"/>
                <w:szCs w:val="13"/>
              </w:rPr>
            </w:pPr>
            <w:ins w:id="46075" w:author="Weber" w:date="2014-10-29T03:09:00Z">
              <w:r>
                <w:rPr>
                  <w:rFonts w:ascii="Calibri" w:eastAsia="Calibri" w:hAnsi="Calibri" w:cs="Calibri"/>
                  <w:w w:val="105"/>
                  <w:sz w:val="13"/>
                  <w:szCs w:val="13"/>
                </w:rPr>
                <w:t>0.04%</w:t>
              </w:r>
            </w:ins>
          </w:p>
        </w:tc>
      </w:tr>
      <w:tr w:rsidR="00A46B37" w14:paraId="6C417FC7" w14:textId="77777777" w:rsidTr="00E761FB">
        <w:trPr>
          <w:trHeight w:hRule="exact" w:val="178"/>
          <w:ins w:id="46076"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6A21E587" w14:textId="77777777" w:rsidR="00A46B37" w:rsidRDefault="00A46B37" w:rsidP="00E761FB">
            <w:pPr>
              <w:spacing w:line="158" w:lineRule="exact"/>
              <w:ind w:left="124" w:right="-20"/>
              <w:rPr>
                <w:ins w:id="46077" w:author="Weber" w:date="2014-10-29T03:09:00Z"/>
                <w:rFonts w:ascii="Calibri" w:eastAsia="Calibri" w:hAnsi="Calibri" w:cs="Calibri"/>
                <w:sz w:val="13"/>
                <w:szCs w:val="13"/>
              </w:rPr>
            </w:pPr>
            <w:ins w:id="46078" w:author="Weber" w:date="2014-10-29T03:09:00Z">
              <w:r>
                <w:rPr>
                  <w:rFonts w:ascii="Calibri" w:eastAsia="Calibri" w:hAnsi="Calibri" w:cs="Calibri"/>
                  <w:w w:val="105"/>
                  <w:sz w:val="13"/>
                  <w:szCs w:val="13"/>
                </w:rPr>
                <w:t>33469</w:t>
              </w:r>
            </w:ins>
          </w:p>
        </w:tc>
        <w:tc>
          <w:tcPr>
            <w:tcW w:w="7872" w:type="dxa"/>
            <w:gridSpan w:val="8"/>
            <w:vMerge/>
            <w:tcBorders>
              <w:left w:val="single" w:sz="5" w:space="0" w:color="D0D7E5"/>
              <w:right w:val="single" w:sz="5" w:space="0" w:color="D0D7E5"/>
            </w:tcBorders>
          </w:tcPr>
          <w:p w14:paraId="316F6008" w14:textId="77777777" w:rsidR="00A46B37" w:rsidRDefault="00A46B37" w:rsidP="00E761FB">
            <w:pPr>
              <w:rPr>
                <w:ins w:id="46079"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18C3F3A4" w14:textId="77777777" w:rsidR="00A46B37" w:rsidRDefault="00A46B37" w:rsidP="00E761FB">
            <w:pPr>
              <w:spacing w:line="158" w:lineRule="exact"/>
              <w:ind w:left="359" w:right="-20"/>
              <w:rPr>
                <w:ins w:id="46080" w:author="Weber" w:date="2014-10-29T03:09:00Z"/>
                <w:rFonts w:ascii="Calibri" w:eastAsia="Calibri" w:hAnsi="Calibri" w:cs="Calibri"/>
                <w:sz w:val="13"/>
                <w:szCs w:val="13"/>
              </w:rPr>
            </w:pPr>
            <w:ins w:id="46081" w:author="Weber" w:date="2014-10-29T03:09:00Z">
              <w:r>
                <w:rPr>
                  <w:rFonts w:ascii="Calibri" w:eastAsia="Calibri" w:hAnsi="Calibri" w:cs="Calibri"/>
                  <w:w w:val="105"/>
                  <w:sz w:val="13"/>
                  <w:szCs w:val="13"/>
                </w:rPr>
                <w:t>148,311,491</w:t>
              </w:r>
            </w:ins>
          </w:p>
        </w:tc>
        <w:tc>
          <w:tcPr>
            <w:tcW w:w="545" w:type="dxa"/>
            <w:tcBorders>
              <w:top w:val="single" w:sz="5" w:space="0" w:color="D0D7E5"/>
              <w:left w:val="single" w:sz="5" w:space="0" w:color="D0D7E5"/>
              <w:bottom w:val="single" w:sz="5" w:space="0" w:color="D0D7E5"/>
              <w:right w:val="single" w:sz="5" w:space="0" w:color="D0D7E5"/>
            </w:tcBorders>
          </w:tcPr>
          <w:p w14:paraId="3066A129" w14:textId="77777777" w:rsidR="00A46B37" w:rsidRDefault="00A46B37" w:rsidP="00E761FB">
            <w:pPr>
              <w:spacing w:line="158" w:lineRule="exact"/>
              <w:ind w:left="97" w:right="-20"/>
              <w:rPr>
                <w:ins w:id="46082" w:author="Weber" w:date="2014-10-29T03:09:00Z"/>
                <w:rFonts w:ascii="Calibri" w:eastAsia="Calibri" w:hAnsi="Calibri" w:cs="Calibri"/>
                <w:sz w:val="13"/>
                <w:szCs w:val="13"/>
              </w:rPr>
            </w:pPr>
            <w:ins w:id="46083" w:author="Weber" w:date="2014-10-29T03:09:00Z">
              <w:r>
                <w:rPr>
                  <w:rFonts w:ascii="Calibri" w:eastAsia="Calibri" w:hAnsi="Calibri" w:cs="Calibri"/>
                  <w:w w:val="105"/>
                  <w:sz w:val="13"/>
                  <w:szCs w:val="13"/>
                </w:rPr>
                <w:t>0.45%</w:t>
              </w:r>
            </w:ins>
          </w:p>
        </w:tc>
      </w:tr>
      <w:tr w:rsidR="00A46B37" w14:paraId="48396EBE" w14:textId="77777777" w:rsidTr="00E761FB">
        <w:trPr>
          <w:trHeight w:hRule="exact" w:val="178"/>
          <w:ins w:id="46084"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27CFE5FD" w14:textId="77777777" w:rsidR="00A46B37" w:rsidRDefault="00A46B37" w:rsidP="00E761FB">
            <w:pPr>
              <w:spacing w:line="158" w:lineRule="exact"/>
              <w:ind w:left="124" w:right="-20"/>
              <w:rPr>
                <w:ins w:id="46085" w:author="Weber" w:date="2014-10-29T03:09:00Z"/>
                <w:rFonts w:ascii="Calibri" w:eastAsia="Calibri" w:hAnsi="Calibri" w:cs="Calibri"/>
                <w:sz w:val="13"/>
                <w:szCs w:val="13"/>
              </w:rPr>
            </w:pPr>
            <w:ins w:id="46086" w:author="Weber" w:date="2014-10-29T03:09:00Z">
              <w:r>
                <w:rPr>
                  <w:rFonts w:ascii="Calibri" w:eastAsia="Calibri" w:hAnsi="Calibri" w:cs="Calibri"/>
                  <w:w w:val="105"/>
                  <w:sz w:val="13"/>
                  <w:szCs w:val="13"/>
                </w:rPr>
                <w:t>32054</w:t>
              </w:r>
            </w:ins>
          </w:p>
        </w:tc>
        <w:tc>
          <w:tcPr>
            <w:tcW w:w="7872" w:type="dxa"/>
            <w:gridSpan w:val="8"/>
            <w:vMerge/>
            <w:tcBorders>
              <w:left w:val="single" w:sz="5" w:space="0" w:color="D0D7E5"/>
              <w:right w:val="single" w:sz="5" w:space="0" w:color="D0D7E5"/>
            </w:tcBorders>
          </w:tcPr>
          <w:p w14:paraId="6DB6D594" w14:textId="77777777" w:rsidR="00A46B37" w:rsidRDefault="00A46B37" w:rsidP="00E761FB">
            <w:pPr>
              <w:rPr>
                <w:ins w:id="46087"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1A2C7139" w14:textId="77777777" w:rsidR="00A46B37" w:rsidRDefault="00A46B37" w:rsidP="00E761FB">
            <w:pPr>
              <w:spacing w:line="158" w:lineRule="exact"/>
              <w:ind w:left="429" w:right="-20"/>
              <w:rPr>
                <w:ins w:id="46088" w:author="Weber" w:date="2014-10-29T03:09:00Z"/>
                <w:rFonts w:ascii="Calibri" w:eastAsia="Calibri" w:hAnsi="Calibri" w:cs="Calibri"/>
                <w:sz w:val="13"/>
                <w:szCs w:val="13"/>
              </w:rPr>
            </w:pPr>
            <w:ins w:id="46089" w:author="Weber" w:date="2014-10-29T03:09:00Z">
              <w:r>
                <w:rPr>
                  <w:rFonts w:ascii="Calibri" w:eastAsia="Calibri" w:hAnsi="Calibri" w:cs="Calibri"/>
                  <w:w w:val="105"/>
                  <w:sz w:val="13"/>
                  <w:szCs w:val="13"/>
                </w:rPr>
                <w:t>3,597,870</w:t>
              </w:r>
            </w:ins>
          </w:p>
        </w:tc>
        <w:tc>
          <w:tcPr>
            <w:tcW w:w="545" w:type="dxa"/>
            <w:tcBorders>
              <w:top w:val="single" w:sz="5" w:space="0" w:color="D0D7E5"/>
              <w:left w:val="single" w:sz="5" w:space="0" w:color="D0D7E5"/>
              <w:bottom w:val="single" w:sz="5" w:space="0" w:color="D0D7E5"/>
              <w:right w:val="single" w:sz="5" w:space="0" w:color="D0D7E5"/>
            </w:tcBorders>
          </w:tcPr>
          <w:p w14:paraId="36006542" w14:textId="77777777" w:rsidR="00A46B37" w:rsidRDefault="00A46B37" w:rsidP="00E761FB">
            <w:pPr>
              <w:spacing w:line="158" w:lineRule="exact"/>
              <w:ind w:left="97" w:right="-20"/>
              <w:rPr>
                <w:ins w:id="46090" w:author="Weber" w:date="2014-10-29T03:09:00Z"/>
                <w:rFonts w:ascii="Calibri" w:eastAsia="Calibri" w:hAnsi="Calibri" w:cs="Calibri"/>
                <w:sz w:val="13"/>
                <w:szCs w:val="13"/>
              </w:rPr>
            </w:pPr>
            <w:ins w:id="46091" w:author="Weber" w:date="2014-10-29T03:09:00Z">
              <w:r>
                <w:rPr>
                  <w:rFonts w:ascii="Calibri" w:eastAsia="Calibri" w:hAnsi="Calibri" w:cs="Calibri"/>
                  <w:w w:val="105"/>
                  <w:sz w:val="13"/>
                  <w:szCs w:val="13"/>
                </w:rPr>
                <w:t>0.01%</w:t>
              </w:r>
            </w:ins>
          </w:p>
        </w:tc>
      </w:tr>
      <w:tr w:rsidR="00A46B37" w14:paraId="0290C597" w14:textId="77777777" w:rsidTr="00E761FB">
        <w:trPr>
          <w:trHeight w:hRule="exact" w:val="178"/>
          <w:ins w:id="46092"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5E5A39BA" w14:textId="77777777" w:rsidR="00A46B37" w:rsidRDefault="00A46B37" w:rsidP="00E761FB">
            <w:pPr>
              <w:spacing w:line="158" w:lineRule="exact"/>
              <w:ind w:left="124" w:right="-20"/>
              <w:rPr>
                <w:ins w:id="46093" w:author="Weber" w:date="2014-10-29T03:09:00Z"/>
                <w:rFonts w:ascii="Calibri" w:eastAsia="Calibri" w:hAnsi="Calibri" w:cs="Calibri"/>
                <w:sz w:val="13"/>
                <w:szCs w:val="13"/>
              </w:rPr>
            </w:pPr>
            <w:ins w:id="46094" w:author="Weber" w:date="2014-10-29T03:09:00Z">
              <w:r>
                <w:rPr>
                  <w:rFonts w:ascii="Calibri" w:eastAsia="Calibri" w:hAnsi="Calibri" w:cs="Calibri"/>
                  <w:w w:val="105"/>
                  <w:sz w:val="13"/>
                  <w:szCs w:val="13"/>
                </w:rPr>
                <w:t>32903</w:t>
              </w:r>
            </w:ins>
          </w:p>
        </w:tc>
        <w:tc>
          <w:tcPr>
            <w:tcW w:w="7872" w:type="dxa"/>
            <w:gridSpan w:val="8"/>
            <w:vMerge/>
            <w:tcBorders>
              <w:left w:val="single" w:sz="5" w:space="0" w:color="D0D7E5"/>
              <w:right w:val="single" w:sz="5" w:space="0" w:color="D0D7E5"/>
            </w:tcBorders>
          </w:tcPr>
          <w:p w14:paraId="46657215" w14:textId="77777777" w:rsidR="00A46B37" w:rsidRDefault="00A46B37" w:rsidP="00E761FB">
            <w:pPr>
              <w:rPr>
                <w:ins w:id="46095"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3CD65D7B" w14:textId="77777777" w:rsidR="00A46B37" w:rsidRDefault="00A46B37" w:rsidP="00E761FB">
            <w:pPr>
              <w:spacing w:line="158" w:lineRule="exact"/>
              <w:ind w:left="359" w:right="-20"/>
              <w:rPr>
                <w:ins w:id="46096" w:author="Weber" w:date="2014-10-29T03:09:00Z"/>
                <w:rFonts w:ascii="Calibri" w:eastAsia="Calibri" w:hAnsi="Calibri" w:cs="Calibri"/>
                <w:sz w:val="13"/>
                <w:szCs w:val="13"/>
              </w:rPr>
            </w:pPr>
            <w:ins w:id="46097" w:author="Weber" w:date="2014-10-29T03:09:00Z">
              <w:r>
                <w:rPr>
                  <w:rFonts w:ascii="Calibri" w:eastAsia="Calibri" w:hAnsi="Calibri" w:cs="Calibri"/>
                  <w:w w:val="105"/>
                  <w:sz w:val="13"/>
                  <w:szCs w:val="13"/>
                </w:rPr>
                <w:t>134,706,299</w:t>
              </w:r>
            </w:ins>
          </w:p>
        </w:tc>
        <w:tc>
          <w:tcPr>
            <w:tcW w:w="545" w:type="dxa"/>
            <w:tcBorders>
              <w:top w:val="single" w:sz="5" w:space="0" w:color="D0D7E5"/>
              <w:left w:val="single" w:sz="5" w:space="0" w:color="D0D7E5"/>
              <w:bottom w:val="single" w:sz="5" w:space="0" w:color="D0D7E5"/>
              <w:right w:val="single" w:sz="5" w:space="0" w:color="D0D7E5"/>
            </w:tcBorders>
          </w:tcPr>
          <w:p w14:paraId="06CD06F6" w14:textId="77777777" w:rsidR="00A46B37" w:rsidRDefault="00A46B37" w:rsidP="00E761FB">
            <w:pPr>
              <w:spacing w:line="158" w:lineRule="exact"/>
              <w:ind w:left="97" w:right="-20"/>
              <w:rPr>
                <w:ins w:id="46098" w:author="Weber" w:date="2014-10-29T03:09:00Z"/>
                <w:rFonts w:ascii="Calibri" w:eastAsia="Calibri" w:hAnsi="Calibri" w:cs="Calibri"/>
                <w:sz w:val="13"/>
                <w:szCs w:val="13"/>
              </w:rPr>
            </w:pPr>
            <w:ins w:id="46099" w:author="Weber" w:date="2014-10-29T03:09:00Z">
              <w:r>
                <w:rPr>
                  <w:rFonts w:ascii="Calibri" w:eastAsia="Calibri" w:hAnsi="Calibri" w:cs="Calibri"/>
                  <w:w w:val="105"/>
                  <w:sz w:val="13"/>
                  <w:szCs w:val="13"/>
                </w:rPr>
                <w:t>0.41%</w:t>
              </w:r>
            </w:ins>
          </w:p>
        </w:tc>
      </w:tr>
      <w:tr w:rsidR="00A46B37" w14:paraId="3CEF53BC" w14:textId="77777777" w:rsidTr="00E761FB">
        <w:trPr>
          <w:trHeight w:hRule="exact" w:val="178"/>
          <w:ins w:id="46100"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06F8EA81" w14:textId="77777777" w:rsidR="00A46B37" w:rsidRDefault="00A46B37" w:rsidP="00E761FB">
            <w:pPr>
              <w:spacing w:line="158" w:lineRule="exact"/>
              <w:ind w:left="124" w:right="-20"/>
              <w:rPr>
                <w:ins w:id="46101" w:author="Weber" w:date="2014-10-29T03:09:00Z"/>
                <w:rFonts w:ascii="Calibri" w:eastAsia="Calibri" w:hAnsi="Calibri" w:cs="Calibri"/>
                <w:sz w:val="13"/>
                <w:szCs w:val="13"/>
              </w:rPr>
            </w:pPr>
            <w:ins w:id="46102" w:author="Weber" w:date="2014-10-29T03:09:00Z">
              <w:r>
                <w:rPr>
                  <w:rFonts w:ascii="Calibri" w:eastAsia="Calibri" w:hAnsi="Calibri" w:cs="Calibri"/>
                  <w:w w:val="105"/>
                  <w:sz w:val="13"/>
                  <w:szCs w:val="13"/>
                </w:rPr>
                <w:t>34601</w:t>
              </w:r>
            </w:ins>
          </w:p>
        </w:tc>
        <w:tc>
          <w:tcPr>
            <w:tcW w:w="7872" w:type="dxa"/>
            <w:gridSpan w:val="8"/>
            <w:vMerge/>
            <w:tcBorders>
              <w:left w:val="single" w:sz="5" w:space="0" w:color="D0D7E5"/>
              <w:right w:val="single" w:sz="5" w:space="0" w:color="D0D7E5"/>
            </w:tcBorders>
          </w:tcPr>
          <w:p w14:paraId="164916A2" w14:textId="77777777" w:rsidR="00A46B37" w:rsidRDefault="00A46B37" w:rsidP="00E761FB">
            <w:pPr>
              <w:rPr>
                <w:ins w:id="46103"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0CF5FF11" w14:textId="77777777" w:rsidR="00A46B37" w:rsidRDefault="00A46B37" w:rsidP="00E761FB">
            <w:pPr>
              <w:spacing w:line="158" w:lineRule="exact"/>
              <w:ind w:left="395" w:right="-20"/>
              <w:rPr>
                <w:ins w:id="46104" w:author="Weber" w:date="2014-10-29T03:09:00Z"/>
                <w:rFonts w:ascii="Calibri" w:eastAsia="Calibri" w:hAnsi="Calibri" w:cs="Calibri"/>
                <w:sz w:val="13"/>
                <w:szCs w:val="13"/>
              </w:rPr>
            </w:pPr>
            <w:ins w:id="46105" w:author="Weber" w:date="2014-10-29T03:09:00Z">
              <w:r>
                <w:rPr>
                  <w:rFonts w:ascii="Calibri" w:eastAsia="Calibri" w:hAnsi="Calibri" w:cs="Calibri"/>
                  <w:w w:val="105"/>
                  <w:sz w:val="13"/>
                  <w:szCs w:val="13"/>
                </w:rPr>
                <w:t>24,257,739</w:t>
              </w:r>
            </w:ins>
          </w:p>
        </w:tc>
        <w:tc>
          <w:tcPr>
            <w:tcW w:w="545" w:type="dxa"/>
            <w:tcBorders>
              <w:top w:val="single" w:sz="5" w:space="0" w:color="D0D7E5"/>
              <w:left w:val="single" w:sz="5" w:space="0" w:color="D0D7E5"/>
              <w:bottom w:val="single" w:sz="5" w:space="0" w:color="D0D7E5"/>
              <w:right w:val="single" w:sz="5" w:space="0" w:color="D0D7E5"/>
            </w:tcBorders>
          </w:tcPr>
          <w:p w14:paraId="5446D893" w14:textId="77777777" w:rsidR="00A46B37" w:rsidRDefault="00A46B37" w:rsidP="00E761FB">
            <w:pPr>
              <w:spacing w:line="158" w:lineRule="exact"/>
              <w:ind w:left="97" w:right="-20"/>
              <w:rPr>
                <w:ins w:id="46106" w:author="Weber" w:date="2014-10-29T03:09:00Z"/>
                <w:rFonts w:ascii="Calibri" w:eastAsia="Calibri" w:hAnsi="Calibri" w:cs="Calibri"/>
                <w:sz w:val="13"/>
                <w:szCs w:val="13"/>
              </w:rPr>
            </w:pPr>
            <w:ins w:id="46107" w:author="Weber" w:date="2014-10-29T03:09:00Z">
              <w:r>
                <w:rPr>
                  <w:rFonts w:ascii="Calibri" w:eastAsia="Calibri" w:hAnsi="Calibri" w:cs="Calibri"/>
                  <w:w w:val="105"/>
                  <w:sz w:val="13"/>
                  <w:szCs w:val="13"/>
                </w:rPr>
                <w:t>0.07%</w:t>
              </w:r>
            </w:ins>
          </w:p>
        </w:tc>
      </w:tr>
      <w:tr w:rsidR="00A46B37" w14:paraId="25F27A19" w14:textId="77777777" w:rsidTr="00E761FB">
        <w:trPr>
          <w:trHeight w:hRule="exact" w:val="178"/>
          <w:ins w:id="4610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446C2AAA" w14:textId="77777777" w:rsidR="00A46B37" w:rsidRDefault="00A46B37" w:rsidP="00E761FB">
            <w:pPr>
              <w:spacing w:line="158" w:lineRule="exact"/>
              <w:ind w:left="124" w:right="-20"/>
              <w:rPr>
                <w:ins w:id="46109" w:author="Weber" w:date="2014-10-29T03:09:00Z"/>
                <w:rFonts w:ascii="Calibri" w:eastAsia="Calibri" w:hAnsi="Calibri" w:cs="Calibri"/>
                <w:sz w:val="13"/>
                <w:szCs w:val="13"/>
              </w:rPr>
            </w:pPr>
            <w:ins w:id="46110" w:author="Weber" w:date="2014-10-29T03:09:00Z">
              <w:r>
                <w:rPr>
                  <w:rFonts w:ascii="Calibri" w:eastAsia="Calibri" w:hAnsi="Calibri" w:cs="Calibri"/>
                  <w:w w:val="105"/>
                  <w:sz w:val="13"/>
                  <w:szCs w:val="13"/>
                </w:rPr>
                <w:t>34743</w:t>
              </w:r>
            </w:ins>
          </w:p>
        </w:tc>
        <w:tc>
          <w:tcPr>
            <w:tcW w:w="7872" w:type="dxa"/>
            <w:gridSpan w:val="8"/>
            <w:vMerge/>
            <w:tcBorders>
              <w:left w:val="single" w:sz="5" w:space="0" w:color="D0D7E5"/>
              <w:right w:val="single" w:sz="5" w:space="0" w:color="D0D7E5"/>
            </w:tcBorders>
          </w:tcPr>
          <w:p w14:paraId="04AD8DA9" w14:textId="77777777" w:rsidR="00A46B37" w:rsidRDefault="00A46B37" w:rsidP="00E761FB">
            <w:pPr>
              <w:rPr>
                <w:ins w:id="4611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11202DF7" w14:textId="77777777" w:rsidR="00A46B37" w:rsidRDefault="00A46B37" w:rsidP="00E761FB">
            <w:pPr>
              <w:spacing w:line="158" w:lineRule="exact"/>
              <w:ind w:left="359" w:right="-20"/>
              <w:rPr>
                <w:ins w:id="46112" w:author="Weber" w:date="2014-10-29T03:09:00Z"/>
                <w:rFonts w:ascii="Calibri" w:eastAsia="Calibri" w:hAnsi="Calibri" w:cs="Calibri"/>
                <w:sz w:val="13"/>
                <w:szCs w:val="13"/>
              </w:rPr>
            </w:pPr>
            <w:ins w:id="46113" w:author="Weber" w:date="2014-10-29T03:09:00Z">
              <w:r>
                <w:rPr>
                  <w:rFonts w:ascii="Calibri" w:eastAsia="Calibri" w:hAnsi="Calibri" w:cs="Calibri"/>
                  <w:w w:val="105"/>
                  <w:sz w:val="13"/>
                  <w:szCs w:val="13"/>
                </w:rPr>
                <w:t>106,278,531</w:t>
              </w:r>
            </w:ins>
          </w:p>
        </w:tc>
        <w:tc>
          <w:tcPr>
            <w:tcW w:w="545" w:type="dxa"/>
            <w:tcBorders>
              <w:top w:val="single" w:sz="5" w:space="0" w:color="D0D7E5"/>
              <w:left w:val="single" w:sz="5" w:space="0" w:color="D0D7E5"/>
              <w:bottom w:val="single" w:sz="5" w:space="0" w:color="D0D7E5"/>
              <w:right w:val="single" w:sz="5" w:space="0" w:color="D0D7E5"/>
            </w:tcBorders>
          </w:tcPr>
          <w:p w14:paraId="1A901E98" w14:textId="77777777" w:rsidR="00A46B37" w:rsidRDefault="00A46B37" w:rsidP="00E761FB">
            <w:pPr>
              <w:spacing w:line="158" w:lineRule="exact"/>
              <w:ind w:left="97" w:right="-20"/>
              <w:rPr>
                <w:ins w:id="46114" w:author="Weber" w:date="2014-10-29T03:09:00Z"/>
                <w:rFonts w:ascii="Calibri" w:eastAsia="Calibri" w:hAnsi="Calibri" w:cs="Calibri"/>
                <w:sz w:val="13"/>
                <w:szCs w:val="13"/>
              </w:rPr>
            </w:pPr>
            <w:ins w:id="46115" w:author="Weber" w:date="2014-10-29T03:09:00Z">
              <w:r>
                <w:rPr>
                  <w:rFonts w:ascii="Calibri" w:eastAsia="Calibri" w:hAnsi="Calibri" w:cs="Calibri"/>
                  <w:w w:val="105"/>
                  <w:sz w:val="13"/>
                  <w:szCs w:val="13"/>
                </w:rPr>
                <w:t>0.32%</w:t>
              </w:r>
            </w:ins>
          </w:p>
        </w:tc>
      </w:tr>
      <w:tr w:rsidR="00A46B37" w14:paraId="4828CB14" w14:textId="77777777" w:rsidTr="00E761FB">
        <w:trPr>
          <w:trHeight w:hRule="exact" w:val="178"/>
          <w:ins w:id="46116"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6242D27E" w14:textId="77777777" w:rsidR="00A46B37" w:rsidRDefault="00A46B37" w:rsidP="00E761FB">
            <w:pPr>
              <w:spacing w:line="158" w:lineRule="exact"/>
              <w:ind w:left="124" w:right="-20"/>
              <w:rPr>
                <w:ins w:id="46117" w:author="Weber" w:date="2014-10-29T03:09:00Z"/>
                <w:rFonts w:ascii="Calibri" w:eastAsia="Calibri" w:hAnsi="Calibri" w:cs="Calibri"/>
                <w:sz w:val="13"/>
                <w:szCs w:val="13"/>
              </w:rPr>
            </w:pPr>
            <w:ins w:id="46118" w:author="Weber" w:date="2014-10-29T03:09:00Z">
              <w:r>
                <w:rPr>
                  <w:rFonts w:ascii="Calibri" w:eastAsia="Calibri" w:hAnsi="Calibri" w:cs="Calibri"/>
                  <w:w w:val="105"/>
                  <w:sz w:val="13"/>
                  <w:szCs w:val="13"/>
                </w:rPr>
                <w:t>33611</w:t>
              </w:r>
            </w:ins>
          </w:p>
        </w:tc>
        <w:tc>
          <w:tcPr>
            <w:tcW w:w="7872" w:type="dxa"/>
            <w:gridSpan w:val="8"/>
            <w:vMerge/>
            <w:tcBorders>
              <w:left w:val="single" w:sz="5" w:space="0" w:color="D0D7E5"/>
              <w:right w:val="single" w:sz="5" w:space="0" w:color="D0D7E5"/>
            </w:tcBorders>
          </w:tcPr>
          <w:p w14:paraId="38921B91" w14:textId="77777777" w:rsidR="00A46B37" w:rsidRDefault="00A46B37" w:rsidP="00E761FB">
            <w:pPr>
              <w:rPr>
                <w:ins w:id="46119"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583863D0" w14:textId="77777777" w:rsidR="00A46B37" w:rsidRDefault="00A46B37" w:rsidP="00E761FB">
            <w:pPr>
              <w:spacing w:line="158" w:lineRule="exact"/>
              <w:ind w:left="395" w:right="-20"/>
              <w:rPr>
                <w:ins w:id="46120" w:author="Weber" w:date="2014-10-29T03:09:00Z"/>
                <w:rFonts w:ascii="Calibri" w:eastAsia="Calibri" w:hAnsi="Calibri" w:cs="Calibri"/>
                <w:sz w:val="13"/>
                <w:szCs w:val="13"/>
              </w:rPr>
            </w:pPr>
            <w:ins w:id="46121" w:author="Weber" w:date="2014-10-29T03:09:00Z">
              <w:r>
                <w:rPr>
                  <w:rFonts w:ascii="Calibri" w:eastAsia="Calibri" w:hAnsi="Calibri" w:cs="Calibri"/>
                  <w:w w:val="105"/>
                  <w:sz w:val="13"/>
                  <w:szCs w:val="13"/>
                </w:rPr>
                <w:t>30,324,342</w:t>
              </w:r>
            </w:ins>
          </w:p>
        </w:tc>
        <w:tc>
          <w:tcPr>
            <w:tcW w:w="545" w:type="dxa"/>
            <w:tcBorders>
              <w:top w:val="single" w:sz="5" w:space="0" w:color="D0D7E5"/>
              <w:left w:val="single" w:sz="5" w:space="0" w:color="D0D7E5"/>
              <w:bottom w:val="single" w:sz="5" w:space="0" w:color="D0D7E5"/>
              <w:right w:val="single" w:sz="5" w:space="0" w:color="D0D7E5"/>
            </w:tcBorders>
          </w:tcPr>
          <w:p w14:paraId="065A101D" w14:textId="77777777" w:rsidR="00A46B37" w:rsidRDefault="00A46B37" w:rsidP="00E761FB">
            <w:pPr>
              <w:spacing w:line="158" w:lineRule="exact"/>
              <w:ind w:left="97" w:right="-20"/>
              <w:rPr>
                <w:ins w:id="46122" w:author="Weber" w:date="2014-10-29T03:09:00Z"/>
                <w:rFonts w:ascii="Calibri" w:eastAsia="Calibri" w:hAnsi="Calibri" w:cs="Calibri"/>
                <w:sz w:val="13"/>
                <w:szCs w:val="13"/>
              </w:rPr>
            </w:pPr>
            <w:ins w:id="46123" w:author="Weber" w:date="2014-10-29T03:09:00Z">
              <w:r>
                <w:rPr>
                  <w:rFonts w:ascii="Calibri" w:eastAsia="Calibri" w:hAnsi="Calibri" w:cs="Calibri"/>
                  <w:w w:val="105"/>
                  <w:sz w:val="13"/>
                  <w:szCs w:val="13"/>
                </w:rPr>
                <w:t>0.09%</w:t>
              </w:r>
            </w:ins>
          </w:p>
        </w:tc>
      </w:tr>
      <w:tr w:rsidR="00A46B37" w14:paraId="0F84C6EE" w14:textId="77777777" w:rsidTr="00E761FB">
        <w:trPr>
          <w:trHeight w:hRule="exact" w:val="178"/>
          <w:ins w:id="46124"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60038DFD" w14:textId="77777777" w:rsidR="00A46B37" w:rsidRDefault="00A46B37" w:rsidP="00E761FB">
            <w:pPr>
              <w:spacing w:line="158" w:lineRule="exact"/>
              <w:ind w:left="124" w:right="-20"/>
              <w:rPr>
                <w:ins w:id="46125" w:author="Weber" w:date="2014-10-29T03:09:00Z"/>
                <w:rFonts w:ascii="Calibri" w:eastAsia="Calibri" w:hAnsi="Calibri" w:cs="Calibri"/>
                <w:sz w:val="13"/>
                <w:szCs w:val="13"/>
              </w:rPr>
            </w:pPr>
            <w:ins w:id="46126" w:author="Weber" w:date="2014-10-29T03:09:00Z">
              <w:r>
                <w:rPr>
                  <w:rFonts w:ascii="Calibri" w:eastAsia="Calibri" w:hAnsi="Calibri" w:cs="Calibri"/>
                  <w:w w:val="105"/>
                  <w:sz w:val="13"/>
                  <w:szCs w:val="13"/>
                </w:rPr>
                <w:t>32055</w:t>
              </w:r>
            </w:ins>
          </w:p>
        </w:tc>
        <w:tc>
          <w:tcPr>
            <w:tcW w:w="7872" w:type="dxa"/>
            <w:gridSpan w:val="8"/>
            <w:vMerge/>
            <w:tcBorders>
              <w:left w:val="single" w:sz="5" w:space="0" w:color="D0D7E5"/>
              <w:right w:val="single" w:sz="5" w:space="0" w:color="D0D7E5"/>
            </w:tcBorders>
          </w:tcPr>
          <w:p w14:paraId="036B06F2" w14:textId="77777777" w:rsidR="00A46B37" w:rsidRDefault="00A46B37" w:rsidP="00E761FB">
            <w:pPr>
              <w:rPr>
                <w:ins w:id="46127"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3BF611D6" w14:textId="77777777" w:rsidR="00A46B37" w:rsidRDefault="00A46B37" w:rsidP="00E761FB">
            <w:pPr>
              <w:spacing w:line="158" w:lineRule="exact"/>
              <w:ind w:left="429" w:right="-20"/>
              <w:rPr>
                <w:ins w:id="46128" w:author="Weber" w:date="2014-10-29T03:09:00Z"/>
                <w:rFonts w:ascii="Calibri" w:eastAsia="Calibri" w:hAnsi="Calibri" w:cs="Calibri"/>
                <w:sz w:val="13"/>
                <w:szCs w:val="13"/>
              </w:rPr>
            </w:pPr>
            <w:ins w:id="46129" w:author="Weber" w:date="2014-10-29T03:09:00Z">
              <w:r>
                <w:rPr>
                  <w:rFonts w:ascii="Calibri" w:eastAsia="Calibri" w:hAnsi="Calibri" w:cs="Calibri"/>
                  <w:w w:val="105"/>
                  <w:sz w:val="13"/>
                  <w:szCs w:val="13"/>
                </w:rPr>
                <w:t>6,741,010</w:t>
              </w:r>
            </w:ins>
          </w:p>
        </w:tc>
        <w:tc>
          <w:tcPr>
            <w:tcW w:w="545" w:type="dxa"/>
            <w:tcBorders>
              <w:top w:val="single" w:sz="5" w:space="0" w:color="D0D7E5"/>
              <w:left w:val="single" w:sz="5" w:space="0" w:color="D0D7E5"/>
              <w:bottom w:val="single" w:sz="5" w:space="0" w:color="D0D7E5"/>
              <w:right w:val="single" w:sz="5" w:space="0" w:color="D0D7E5"/>
            </w:tcBorders>
          </w:tcPr>
          <w:p w14:paraId="6A1700C0" w14:textId="77777777" w:rsidR="00A46B37" w:rsidRDefault="00A46B37" w:rsidP="00E761FB">
            <w:pPr>
              <w:spacing w:line="158" w:lineRule="exact"/>
              <w:ind w:left="97" w:right="-20"/>
              <w:rPr>
                <w:ins w:id="46130" w:author="Weber" w:date="2014-10-29T03:09:00Z"/>
                <w:rFonts w:ascii="Calibri" w:eastAsia="Calibri" w:hAnsi="Calibri" w:cs="Calibri"/>
                <w:sz w:val="13"/>
                <w:szCs w:val="13"/>
              </w:rPr>
            </w:pPr>
            <w:ins w:id="46131" w:author="Weber" w:date="2014-10-29T03:09:00Z">
              <w:r>
                <w:rPr>
                  <w:rFonts w:ascii="Calibri" w:eastAsia="Calibri" w:hAnsi="Calibri" w:cs="Calibri"/>
                  <w:w w:val="105"/>
                  <w:sz w:val="13"/>
                  <w:szCs w:val="13"/>
                </w:rPr>
                <w:t>0.02%</w:t>
              </w:r>
            </w:ins>
          </w:p>
        </w:tc>
      </w:tr>
      <w:tr w:rsidR="00A46B37" w14:paraId="463CA176" w14:textId="77777777" w:rsidTr="00E761FB">
        <w:trPr>
          <w:trHeight w:hRule="exact" w:val="178"/>
          <w:ins w:id="46132"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73D051A1" w14:textId="77777777" w:rsidR="00A46B37" w:rsidRDefault="00A46B37" w:rsidP="00E761FB">
            <w:pPr>
              <w:spacing w:line="158" w:lineRule="exact"/>
              <w:ind w:left="124" w:right="-20"/>
              <w:rPr>
                <w:ins w:id="46133" w:author="Weber" w:date="2014-10-29T03:09:00Z"/>
                <w:rFonts w:ascii="Calibri" w:eastAsia="Calibri" w:hAnsi="Calibri" w:cs="Calibri"/>
                <w:sz w:val="13"/>
                <w:szCs w:val="13"/>
              </w:rPr>
            </w:pPr>
            <w:ins w:id="46134" w:author="Weber" w:date="2014-10-29T03:09:00Z">
              <w:r>
                <w:rPr>
                  <w:rFonts w:ascii="Calibri" w:eastAsia="Calibri" w:hAnsi="Calibri" w:cs="Calibri"/>
                  <w:w w:val="105"/>
                  <w:sz w:val="13"/>
                  <w:szCs w:val="13"/>
                </w:rPr>
                <w:t>32904</w:t>
              </w:r>
            </w:ins>
          </w:p>
        </w:tc>
        <w:tc>
          <w:tcPr>
            <w:tcW w:w="7872" w:type="dxa"/>
            <w:gridSpan w:val="8"/>
            <w:vMerge/>
            <w:tcBorders>
              <w:left w:val="single" w:sz="5" w:space="0" w:color="D0D7E5"/>
              <w:right w:val="single" w:sz="5" w:space="0" w:color="D0D7E5"/>
            </w:tcBorders>
          </w:tcPr>
          <w:p w14:paraId="19D87E09" w14:textId="77777777" w:rsidR="00A46B37" w:rsidRDefault="00A46B37" w:rsidP="00E761FB">
            <w:pPr>
              <w:rPr>
                <w:ins w:id="46135"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2167CC27" w14:textId="77777777" w:rsidR="00A46B37" w:rsidRDefault="00A46B37" w:rsidP="00E761FB">
            <w:pPr>
              <w:spacing w:line="158" w:lineRule="exact"/>
              <w:ind w:left="359" w:right="-20"/>
              <w:rPr>
                <w:ins w:id="46136" w:author="Weber" w:date="2014-10-29T03:09:00Z"/>
                <w:rFonts w:ascii="Calibri" w:eastAsia="Calibri" w:hAnsi="Calibri" w:cs="Calibri"/>
                <w:sz w:val="13"/>
                <w:szCs w:val="13"/>
              </w:rPr>
            </w:pPr>
            <w:ins w:id="46137" w:author="Weber" w:date="2014-10-29T03:09:00Z">
              <w:r>
                <w:rPr>
                  <w:rFonts w:ascii="Calibri" w:eastAsia="Calibri" w:hAnsi="Calibri" w:cs="Calibri"/>
                  <w:w w:val="105"/>
                  <w:sz w:val="13"/>
                  <w:szCs w:val="13"/>
                </w:rPr>
                <w:t>102,315,144</w:t>
              </w:r>
            </w:ins>
          </w:p>
        </w:tc>
        <w:tc>
          <w:tcPr>
            <w:tcW w:w="545" w:type="dxa"/>
            <w:tcBorders>
              <w:top w:val="single" w:sz="5" w:space="0" w:color="D0D7E5"/>
              <w:left w:val="single" w:sz="5" w:space="0" w:color="D0D7E5"/>
              <w:bottom w:val="single" w:sz="5" w:space="0" w:color="D0D7E5"/>
              <w:right w:val="single" w:sz="5" w:space="0" w:color="D0D7E5"/>
            </w:tcBorders>
          </w:tcPr>
          <w:p w14:paraId="260FC671" w14:textId="77777777" w:rsidR="00A46B37" w:rsidRDefault="00A46B37" w:rsidP="00E761FB">
            <w:pPr>
              <w:spacing w:line="158" w:lineRule="exact"/>
              <w:ind w:left="97" w:right="-20"/>
              <w:rPr>
                <w:ins w:id="46138" w:author="Weber" w:date="2014-10-29T03:09:00Z"/>
                <w:rFonts w:ascii="Calibri" w:eastAsia="Calibri" w:hAnsi="Calibri" w:cs="Calibri"/>
                <w:sz w:val="13"/>
                <w:szCs w:val="13"/>
              </w:rPr>
            </w:pPr>
            <w:ins w:id="46139" w:author="Weber" w:date="2014-10-29T03:09:00Z">
              <w:r>
                <w:rPr>
                  <w:rFonts w:ascii="Calibri" w:eastAsia="Calibri" w:hAnsi="Calibri" w:cs="Calibri"/>
                  <w:w w:val="105"/>
                  <w:sz w:val="13"/>
                  <w:szCs w:val="13"/>
                </w:rPr>
                <w:t>0.31%</w:t>
              </w:r>
            </w:ins>
          </w:p>
        </w:tc>
      </w:tr>
      <w:tr w:rsidR="00A46B37" w14:paraId="4A99F6D7" w14:textId="77777777" w:rsidTr="00E761FB">
        <w:trPr>
          <w:trHeight w:hRule="exact" w:val="178"/>
          <w:ins w:id="46140"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1F0AFF7D" w14:textId="77777777" w:rsidR="00A46B37" w:rsidRDefault="00A46B37" w:rsidP="00E761FB">
            <w:pPr>
              <w:spacing w:line="158" w:lineRule="exact"/>
              <w:ind w:left="124" w:right="-20"/>
              <w:rPr>
                <w:ins w:id="46141" w:author="Weber" w:date="2014-10-29T03:09:00Z"/>
                <w:rFonts w:ascii="Calibri" w:eastAsia="Calibri" w:hAnsi="Calibri" w:cs="Calibri"/>
                <w:sz w:val="13"/>
                <w:szCs w:val="13"/>
              </w:rPr>
            </w:pPr>
            <w:ins w:id="46142" w:author="Weber" w:date="2014-10-29T03:09:00Z">
              <w:r>
                <w:rPr>
                  <w:rFonts w:ascii="Calibri" w:eastAsia="Calibri" w:hAnsi="Calibri" w:cs="Calibri"/>
                  <w:w w:val="105"/>
                  <w:sz w:val="13"/>
                  <w:szCs w:val="13"/>
                </w:rPr>
                <w:t>34602</w:t>
              </w:r>
            </w:ins>
          </w:p>
        </w:tc>
        <w:tc>
          <w:tcPr>
            <w:tcW w:w="7872" w:type="dxa"/>
            <w:gridSpan w:val="8"/>
            <w:vMerge/>
            <w:tcBorders>
              <w:left w:val="single" w:sz="5" w:space="0" w:color="D0D7E5"/>
              <w:right w:val="single" w:sz="5" w:space="0" w:color="D0D7E5"/>
            </w:tcBorders>
          </w:tcPr>
          <w:p w14:paraId="03F82D2A" w14:textId="77777777" w:rsidR="00A46B37" w:rsidRDefault="00A46B37" w:rsidP="00E761FB">
            <w:pPr>
              <w:rPr>
                <w:ins w:id="46143"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62E9540F" w14:textId="77777777" w:rsidR="00A46B37" w:rsidRDefault="00A46B37" w:rsidP="00E761FB">
            <w:pPr>
              <w:spacing w:line="158" w:lineRule="exact"/>
              <w:ind w:left="395" w:right="-20"/>
              <w:rPr>
                <w:ins w:id="46144" w:author="Weber" w:date="2014-10-29T03:09:00Z"/>
                <w:rFonts w:ascii="Calibri" w:eastAsia="Calibri" w:hAnsi="Calibri" w:cs="Calibri"/>
                <w:sz w:val="13"/>
                <w:szCs w:val="13"/>
              </w:rPr>
            </w:pPr>
            <w:ins w:id="46145" w:author="Weber" w:date="2014-10-29T03:09:00Z">
              <w:r>
                <w:rPr>
                  <w:rFonts w:ascii="Calibri" w:eastAsia="Calibri" w:hAnsi="Calibri" w:cs="Calibri"/>
                  <w:w w:val="105"/>
                  <w:sz w:val="13"/>
                  <w:szCs w:val="13"/>
                </w:rPr>
                <w:t>16,331,094</w:t>
              </w:r>
            </w:ins>
          </w:p>
        </w:tc>
        <w:tc>
          <w:tcPr>
            <w:tcW w:w="545" w:type="dxa"/>
            <w:tcBorders>
              <w:top w:val="single" w:sz="5" w:space="0" w:color="D0D7E5"/>
              <w:left w:val="single" w:sz="5" w:space="0" w:color="D0D7E5"/>
              <w:bottom w:val="single" w:sz="5" w:space="0" w:color="D0D7E5"/>
              <w:right w:val="single" w:sz="5" w:space="0" w:color="D0D7E5"/>
            </w:tcBorders>
          </w:tcPr>
          <w:p w14:paraId="2C4ABF4F" w14:textId="77777777" w:rsidR="00A46B37" w:rsidRDefault="00A46B37" w:rsidP="00E761FB">
            <w:pPr>
              <w:spacing w:line="158" w:lineRule="exact"/>
              <w:ind w:left="97" w:right="-20"/>
              <w:rPr>
                <w:ins w:id="46146" w:author="Weber" w:date="2014-10-29T03:09:00Z"/>
                <w:rFonts w:ascii="Calibri" w:eastAsia="Calibri" w:hAnsi="Calibri" w:cs="Calibri"/>
                <w:sz w:val="13"/>
                <w:szCs w:val="13"/>
              </w:rPr>
            </w:pPr>
            <w:ins w:id="46147" w:author="Weber" w:date="2014-10-29T03:09:00Z">
              <w:r>
                <w:rPr>
                  <w:rFonts w:ascii="Calibri" w:eastAsia="Calibri" w:hAnsi="Calibri" w:cs="Calibri"/>
                  <w:w w:val="105"/>
                  <w:sz w:val="13"/>
                  <w:szCs w:val="13"/>
                </w:rPr>
                <w:t>0.05%</w:t>
              </w:r>
            </w:ins>
          </w:p>
        </w:tc>
      </w:tr>
      <w:tr w:rsidR="00A46B37" w14:paraId="152A2A78" w14:textId="77777777" w:rsidTr="00E761FB">
        <w:trPr>
          <w:trHeight w:hRule="exact" w:val="178"/>
          <w:ins w:id="4614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0F9F7857" w14:textId="77777777" w:rsidR="00A46B37" w:rsidRDefault="00A46B37" w:rsidP="00E761FB">
            <w:pPr>
              <w:spacing w:line="158" w:lineRule="exact"/>
              <w:ind w:left="124" w:right="-20"/>
              <w:rPr>
                <w:ins w:id="46149" w:author="Weber" w:date="2014-10-29T03:09:00Z"/>
                <w:rFonts w:ascii="Calibri" w:eastAsia="Calibri" w:hAnsi="Calibri" w:cs="Calibri"/>
                <w:sz w:val="13"/>
                <w:szCs w:val="13"/>
              </w:rPr>
            </w:pPr>
            <w:ins w:id="46150" w:author="Weber" w:date="2014-10-29T03:09:00Z">
              <w:r>
                <w:rPr>
                  <w:rFonts w:ascii="Calibri" w:eastAsia="Calibri" w:hAnsi="Calibri" w:cs="Calibri"/>
                  <w:w w:val="105"/>
                  <w:sz w:val="13"/>
                  <w:szCs w:val="13"/>
                </w:rPr>
                <w:t>32621</w:t>
              </w:r>
            </w:ins>
          </w:p>
        </w:tc>
        <w:tc>
          <w:tcPr>
            <w:tcW w:w="7872" w:type="dxa"/>
            <w:gridSpan w:val="8"/>
            <w:vMerge/>
            <w:tcBorders>
              <w:left w:val="single" w:sz="5" w:space="0" w:color="D0D7E5"/>
              <w:right w:val="single" w:sz="5" w:space="0" w:color="D0D7E5"/>
            </w:tcBorders>
          </w:tcPr>
          <w:p w14:paraId="73D85A19" w14:textId="77777777" w:rsidR="00A46B37" w:rsidRDefault="00A46B37" w:rsidP="00E761FB">
            <w:pPr>
              <w:rPr>
                <w:ins w:id="4615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4E056FA3" w14:textId="77777777" w:rsidR="00A46B37" w:rsidRDefault="00A46B37" w:rsidP="00E761FB">
            <w:pPr>
              <w:spacing w:line="158" w:lineRule="exact"/>
              <w:ind w:left="429" w:right="-20"/>
              <w:rPr>
                <w:ins w:id="46152" w:author="Weber" w:date="2014-10-29T03:09:00Z"/>
                <w:rFonts w:ascii="Calibri" w:eastAsia="Calibri" w:hAnsi="Calibri" w:cs="Calibri"/>
                <w:sz w:val="13"/>
                <w:szCs w:val="13"/>
              </w:rPr>
            </w:pPr>
            <w:ins w:id="46153" w:author="Weber" w:date="2014-10-29T03:09:00Z">
              <w:r>
                <w:rPr>
                  <w:rFonts w:ascii="Calibri" w:eastAsia="Calibri" w:hAnsi="Calibri" w:cs="Calibri"/>
                  <w:w w:val="105"/>
                  <w:sz w:val="13"/>
                  <w:szCs w:val="13"/>
                </w:rPr>
                <w:t>3,049,225</w:t>
              </w:r>
            </w:ins>
          </w:p>
        </w:tc>
        <w:tc>
          <w:tcPr>
            <w:tcW w:w="545" w:type="dxa"/>
            <w:tcBorders>
              <w:top w:val="single" w:sz="5" w:space="0" w:color="D0D7E5"/>
              <w:left w:val="single" w:sz="5" w:space="0" w:color="D0D7E5"/>
              <w:bottom w:val="single" w:sz="5" w:space="0" w:color="D0D7E5"/>
              <w:right w:val="single" w:sz="5" w:space="0" w:color="D0D7E5"/>
            </w:tcBorders>
          </w:tcPr>
          <w:p w14:paraId="4198921D" w14:textId="77777777" w:rsidR="00A46B37" w:rsidRDefault="00A46B37" w:rsidP="00E761FB">
            <w:pPr>
              <w:spacing w:line="158" w:lineRule="exact"/>
              <w:ind w:left="97" w:right="-20"/>
              <w:rPr>
                <w:ins w:id="46154" w:author="Weber" w:date="2014-10-29T03:09:00Z"/>
                <w:rFonts w:ascii="Calibri" w:eastAsia="Calibri" w:hAnsi="Calibri" w:cs="Calibri"/>
                <w:sz w:val="13"/>
                <w:szCs w:val="13"/>
              </w:rPr>
            </w:pPr>
            <w:ins w:id="46155" w:author="Weber" w:date="2014-10-29T03:09:00Z">
              <w:r>
                <w:rPr>
                  <w:rFonts w:ascii="Calibri" w:eastAsia="Calibri" w:hAnsi="Calibri" w:cs="Calibri"/>
                  <w:w w:val="105"/>
                  <w:sz w:val="13"/>
                  <w:szCs w:val="13"/>
                </w:rPr>
                <w:t>0.01%</w:t>
              </w:r>
            </w:ins>
          </w:p>
        </w:tc>
      </w:tr>
      <w:tr w:rsidR="00A46B37" w14:paraId="4B93E33D" w14:textId="77777777" w:rsidTr="00E761FB">
        <w:trPr>
          <w:trHeight w:hRule="exact" w:val="178"/>
          <w:ins w:id="46156"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0DABFF76" w14:textId="77777777" w:rsidR="00A46B37" w:rsidRDefault="00A46B37" w:rsidP="00E761FB">
            <w:pPr>
              <w:spacing w:line="158" w:lineRule="exact"/>
              <w:ind w:left="124" w:right="-20"/>
              <w:rPr>
                <w:ins w:id="46157" w:author="Weber" w:date="2014-10-29T03:09:00Z"/>
                <w:rFonts w:ascii="Calibri" w:eastAsia="Calibri" w:hAnsi="Calibri" w:cs="Calibri"/>
                <w:sz w:val="13"/>
                <w:szCs w:val="13"/>
              </w:rPr>
            </w:pPr>
            <w:ins w:id="46158" w:author="Weber" w:date="2014-10-29T03:09:00Z">
              <w:r>
                <w:rPr>
                  <w:rFonts w:ascii="Calibri" w:eastAsia="Calibri" w:hAnsi="Calibri" w:cs="Calibri"/>
                  <w:w w:val="105"/>
                  <w:sz w:val="13"/>
                  <w:szCs w:val="13"/>
                </w:rPr>
                <w:t>33470</w:t>
              </w:r>
            </w:ins>
          </w:p>
        </w:tc>
        <w:tc>
          <w:tcPr>
            <w:tcW w:w="7872" w:type="dxa"/>
            <w:gridSpan w:val="8"/>
            <w:vMerge/>
            <w:tcBorders>
              <w:left w:val="single" w:sz="5" w:space="0" w:color="D0D7E5"/>
              <w:right w:val="single" w:sz="5" w:space="0" w:color="D0D7E5"/>
            </w:tcBorders>
          </w:tcPr>
          <w:p w14:paraId="1A73F862" w14:textId="77777777" w:rsidR="00A46B37" w:rsidRDefault="00A46B37" w:rsidP="00E761FB">
            <w:pPr>
              <w:rPr>
                <w:ins w:id="46159"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6E0C8903" w14:textId="77777777" w:rsidR="00A46B37" w:rsidRDefault="00A46B37" w:rsidP="00E761FB">
            <w:pPr>
              <w:spacing w:line="158" w:lineRule="exact"/>
              <w:ind w:left="395" w:right="-20"/>
              <w:rPr>
                <w:ins w:id="46160" w:author="Weber" w:date="2014-10-29T03:09:00Z"/>
                <w:rFonts w:ascii="Calibri" w:eastAsia="Calibri" w:hAnsi="Calibri" w:cs="Calibri"/>
                <w:sz w:val="13"/>
                <w:szCs w:val="13"/>
              </w:rPr>
            </w:pPr>
            <w:ins w:id="46161" w:author="Weber" w:date="2014-10-29T03:09:00Z">
              <w:r>
                <w:rPr>
                  <w:rFonts w:ascii="Calibri" w:eastAsia="Calibri" w:hAnsi="Calibri" w:cs="Calibri"/>
                  <w:w w:val="105"/>
                  <w:sz w:val="13"/>
                  <w:szCs w:val="13"/>
                </w:rPr>
                <w:t>97,401,930</w:t>
              </w:r>
            </w:ins>
          </w:p>
        </w:tc>
        <w:tc>
          <w:tcPr>
            <w:tcW w:w="545" w:type="dxa"/>
            <w:tcBorders>
              <w:top w:val="single" w:sz="5" w:space="0" w:color="D0D7E5"/>
              <w:left w:val="single" w:sz="5" w:space="0" w:color="D0D7E5"/>
              <w:bottom w:val="single" w:sz="5" w:space="0" w:color="D0D7E5"/>
              <w:right w:val="single" w:sz="5" w:space="0" w:color="D0D7E5"/>
            </w:tcBorders>
          </w:tcPr>
          <w:p w14:paraId="71F127E1" w14:textId="77777777" w:rsidR="00A46B37" w:rsidRDefault="00A46B37" w:rsidP="00E761FB">
            <w:pPr>
              <w:spacing w:line="158" w:lineRule="exact"/>
              <w:ind w:left="97" w:right="-20"/>
              <w:rPr>
                <w:ins w:id="46162" w:author="Weber" w:date="2014-10-29T03:09:00Z"/>
                <w:rFonts w:ascii="Calibri" w:eastAsia="Calibri" w:hAnsi="Calibri" w:cs="Calibri"/>
                <w:sz w:val="13"/>
                <w:szCs w:val="13"/>
              </w:rPr>
            </w:pPr>
            <w:ins w:id="46163" w:author="Weber" w:date="2014-10-29T03:09:00Z">
              <w:r>
                <w:rPr>
                  <w:rFonts w:ascii="Calibri" w:eastAsia="Calibri" w:hAnsi="Calibri" w:cs="Calibri"/>
                  <w:w w:val="105"/>
                  <w:sz w:val="13"/>
                  <w:szCs w:val="13"/>
                </w:rPr>
                <w:t>0.29%</w:t>
              </w:r>
            </w:ins>
          </w:p>
        </w:tc>
      </w:tr>
      <w:tr w:rsidR="00A46B37" w14:paraId="08F5ED1E" w14:textId="77777777" w:rsidTr="00E761FB">
        <w:trPr>
          <w:trHeight w:hRule="exact" w:val="178"/>
          <w:ins w:id="46164"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038188C9" w14:textId="77777777" w:rsidR="00A46B37" w:rsidRDefault="00A46B37" w:rsidP="00E761FB">
            <w:pPr>
              <w:spacing w:line="158" w:lineRule="exact"/>
              <w:ind w:left="124" w:right="-20"/>
              <w:rPr>
                <w:ins w:id="46165" w:author="Weber" w:date="2014-10-29T03:09:00Z"/>
                <w:rFonts w:ascii="Calibri" w:eastAsia="Calibri" w:hAnsi="Calibri" w:cs="Calibri"/>
                <w:sz w:val="13"/>
                <w:szCs w:val="13"/>
              </w:rPr>
            </w:pPr>
            <w:ins w:id="46166" w:author="Weber" w:date="2014-10-29T03:09:00Z">
              <w:r>
                <w:rPr>
                  <w:rFonts w:ascii="Calibri" w:eastAsia="Calibri" w:hAnsi="Calibri" w:cs="Calibri"/>
                  <w:w w:val="105"/>
                  <w:sz w:val="13"/>
                  <w:szCs w:val="13"/>
                </w:rPr>
                <w:t>34744</w:t>
              </w:r>
            </w:ins>
          </w:p>
        </w:tc>
        <w:tc>
          <w:tcPr>
            <w:tcW w:w="7872" w:type="dxa"/>
            <w:gridSpan w:val="8"/>
            <w:vMerge/>
            <w:tcBorders>
              <w:left w:val="single" w:sz="5" w:space="0" w:color="D0D7E5"/>
              <w:right w:val="single" w:sz="5" w:space="0" w:color="D0D7E5"/>
            </w:tcBorders>
          </w:tcPr>
          <w:p w14:paraId="1B693088" w14:textId="77777777" w:rsidR="00A46B37" w:rsidRDefault="00A46B37" w:rsidP="00E761FB">
            <w:pPr>
              <w:rPr>
                <w:ins w:id="46167"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2D779D03" w14:textId="77777777" w:rsidR="00A46B37" w:rsidRDefault="00A46B37" w:rsidP="00E761FB">
            <w:pPr>
              <w:spacing w:line="158" w:lineRule="exact"/>
              <w:ind w:left="359" w:right="-20"/>
              <w:rPr>
                <w:ins w:id="46168" w:author="Weber" w:date="2014-10-29T03:09:00Z"/>
                <w:rFonts w:ascii="Calibri" w:eastAsia="Calibri" w:hAnsi="Calibri" w:cs="Calibri"/>
                <w:sz w:val="13"/>
                <w:szCs w:val="13"/>
              </w:rPr>
            </w:pPr>
            <w:ins w:id="46169" w:author="Weber" w:date="2014-10-29T03:09:00Z">
              <w:r>
                <w:rPr>
                  <w:rFonts w:ascii="Calibri" w:eastAsia="Calibri" w:hAnsi="Calibri" w:cs="Calibri"/>
                  <w:w w:val="105"/>
                  <w:sz w:val="13"/>
                  <w:szCs w:val="13"/>
                </w:rPr>
                <w:t>154,014,648</w:t>
              </w:r>
            </w:ins>
          </w:p>
        </w:tc>
        <w:tc>
          <w:tcPr>
            <w:tcW w:w="545" w:type="dxa"/>
            <w:tcBorders>
              <w:top w:val="single" w:sz="5" w:space="0" w:color="D0D7E5"/>
              <w:left w:val="single" w:sz="5" w:space="0" w:color="D0D7E5"/>
              <w:bottom w:val="single" w:sz="5" w:space="0" w:color="D0D7E5"/>
              <w:right w:val="single" w:sz="5" w:space="0" w:color="D0D7E5"/>
            </w:tcBorders>
          </w:tcPr>
          <w:p w14:paraId="60CF3A21" w14:textId="77777777" w:rsidR="00A46B37" w:rsidRDefault="00A46B37" w:rsidP="00E761FB">
            <w:pPr>
              <w:spacing w:line="158" w:lineRule="exact"/>
              <w:ind w:left="97" w:right="-20"/>
              <w:rPr>
                <w:ins w:id="46170" w:author="Weber" w:date="2014-10-29T03:09:00Z"/>
                <w:rFonts w:ascii="Calibri" w:eastAsia="Calibri" w:hAnsi="Calibri" w:cs="Calibri"/>
                <w:sz w:val="13"/>
                <w:szCs w:val="13"/>
              </w:rPr>
            </w:pPr>
            <w:ins w:id="46171" w:author="Weber" w:date="2014-10-29T03:09:00Z">
              <w:r>
                <w:rPr>
                  <w:rFonts w:ascii="Calibri" w:eastAsia="Calibri" w:hAnsi="Calibri" w:cs="Calibri"/>
                  <w:w w:val="105"/>
                  <w:sz w:val="13"/>
                  <w:szCs w:val="13"/>
                </w:rPr>
                <w:t>0.47%</w:t>
              </w:r>
            </w:ins>
          </w:p>
        </w:tc>
      </w:tr>
      <w:tr w:rsidR="00A46B37" w14:paraId="03775343" w14:textId="77777777" w:rsidTr="00E761FB">
        <w:trPr>
          <w:trHeight w:hRule="exact" w:val="178"/>
          <w:ins w:id="46172"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5D96454E" w14:textId="77777777" w:rsidR="00A46B37" w:rsidRDefault="00A46B37" w:rsidP="00E761FB">
            <w:pPr>
              <w:spacing w:line="158" w:lineRule="exact"/>
              <w:ind w:left="124" w:right="-20"/>
              <w:rPr>
                <w:ins w:id="46173" w:author="Weber" w:date="2014-10-29T03:09:00Z"/>
                <w:rFonts w:ascii="Calibri" w:eastAsia="Calibri" w:hAnsi="Calibri" w:cs="Calibri"/>
                <w:sz w:val="13"/>
                <w:szCs w:val="13"/>
              </w:rPr>
            </w:pPr>
            <w:ins w:id="46174" w:author="Weber" w:date="2014-10-29T03:09:00Z">
              <w:r>
                <w:rPr>
                  <w:rFonts w:ascii="Calibri" w:eastAsia="Calibri" w:hAnsi="Calibri" w:cs="Calibri"/>
                  <w:w w:val="105"/>
                  <w:sz w:val="13"/>
                  <w:szCs w:val="13"/>
                </w:rPr>
                <w:t>32763</w:t>
              </w:r>
            </w:ins>
          </w:p>
        </w:tc>
        <w:tc>
          <w:tcPr>
            <w:tcW w:w="7872" w:type="dxa"/>
            <w:gridSpan w:val="8"/>
            <w:vMerge/>
            <w:tcBorders>
              <w:left w:val="single" w:sz="5" w:space="0" w:color="D0D7E5"/>
              <w:right w:val="single" w:sz="5" w:space="0" w:color="D0D7E5"/>
            </w:tcBorders>
          </w:tcPr>
          <w:p w14:paraId="68ED9E05" w14:textId="77777777" w:rsidR="00A46B37" w:rsidRDefault="00A46B37" w:rsidP="00E761FB">
            <w:pPr>
              <w:rPr>
                <w:ins w:id="46175"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7ED41A1A" w14:textId="77777777" w:rsidR="00A46B37" w:rsidRDefault="00A46B37" w:rsidP="00E761FB">
            <w:pPr>
              <w:spacing w:line="158" w:lineRule="exact"/>
              <w:ind w:left="395" w:right="-20"/>
              <w:rPr>
                <w:ins w:id="46176" w:author="Weber" w:date="2014-10-29T03:09:00Z"/>
                <w:rFonts w:ascii="Calibri" w:eastAsia="Calibri" w:hAnsi="Calibri" w:cs="Calibri"/>
                <w:sz w:val="13"/>
                <w:szCs w:val="13"/>
              </w:rPr>
            </w:pPr>
            <w:ins w:id="46177" w:author="Weber" w:date="2014-10-29T03:09:00Z">
              <w:r>
                <w:rPr>
                  <w:rFonts w:ascii="Calibri" w:eastAsia="Calibri" w:hAnsi="Calibri" w:cs="Calibri"/>
                  <w:w w:val="105"/>
                  <w:sz w:val="13"/>
                  <w:szCs w:val="13"/>
                </w:rPr>
                <w:t>26,340,140</w:t>
              </w:r>
            </w:ins>
          </w:p>
        </w:tc>
        <w:tc>
          <w:tcPr>
            <w:tcW w:w="545" w:type="dxa"/>
            <w:tcBorders>
              <w:top w:val="single" w:sz="5" w:space="0" w:color="D0D7E5"/>
              <w:left w:val="single" w:sz="5" w:space="0" w:color="D0D7E5"/>
              <w:bottom w:val="single" w:sz="5" w:space="0" w:color="D0D7E5"/>
              <w:right w:val="single" w:sz="5" w:space="0" w:color="D0D7E5"/>
            </w:tcBorders>
          </w:tcPr>
          <w:p w14:paraId="29FA540E" w14:textId="77777777" w:rsidR="00A46B37" w:rsidRDefault="00A46B37" w:rsidP="00E761FB">
            <w:pPr>
              <w:spacing w:line="158" w:lineRule="exact"/>
              <w:ind w:left="97" w:right="-20"/>
              <w:rPr>
                <w:ins w:id="46178" w:author="Weber" w:date="2014-10-29T03:09:00Z"/>
                <w:rFonts w:ascii="Calibri" w:eastAsia="Calibri" w:hAnsi="Calibri" w:cs="Calibri"/>
                <w:sz w:val="13"/>
                <w:szCs w:val="13"/>
              </w:rPr>
            </w:pPr>
            <w:ins w:id="46179" w:author="Weber" w:date="2014-10-29T03:09:00Z">
              <w:r>
                <w:rPr>
                  <w:rFonts w:ascii="Calibri" w:eastAsia="Calibri" w:hAnsi="Calibri" w:cs="Calibri"/>
                  <w:w w:val="105"/>
                  <w:sz w:val="13"/>
                  <w:szCs w:val="13"/>
                </w:rPr>
                <w:t>0.08%</w:t>
              </w:r>
            </w:ins>
          </w:p>
        </w:tc>
      </w:tr>
      <w:tr w:rsidR="00A46B37" w14:paraId="323CB2F3" w14:textId="77777777" w:rsidTr="00E761FB">
        <w:trPr>
          <w:trHeight w:hRule="exact" w:val="178"/>
          <w:ins w:id="46180"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13C1F155" w14:textId="77777777" w:rsidR="00A46B37" w:rsidRDefault="00A46B37" w:rsidP="00E761FB">
            <w:pPr>
              <w:spacing w:line="158" w:lineRule="exact"/>
              <w:ind w:left="124" w:right="-20"/>
              <w:rPr>
                <w:ins w:id="46181" w:author="Weber" w:date="2014-10-29T03:09:00Z"/>
                <w:rFonts w:ascii="Calibri" w:eastAsia="Calibri" w:hAnsi="Calibri" w:cs="Calibri"/>
                <w:sz w:val="13"/>
                <w:szCs w:val="13"/>
              </w:rPr>
            </w:pPr>
            <w:ins w:id="46182" w:author="Weber" w:date="2014-10-29T03:09:00Z">
              <w:r>
                <w:rPr>
                  <w:rFonts w:ascii="Calibri" w:eastAsia="Calibri" w:hAnsi="Calibri" w:cs="Calibri"/>
                  <w:w w:val="105"/>
                  <w:sz w:val="13"/>
                  <w:szCs w:val="13"/>
                </w:rPr>
                <w:t>33612</w:t>
              </w:r>
            </w:ins>
          </w:p>
        </w:tc>
        <w:tc>
          <w:tcPr>
            <w:tcW w:w="7872" w:type="dxa"/>
            <w:gridSpan w:val="8"/>
            <w:vMerge/>
            <w:tcBorders>
              <w:left w:val="single" w:sz="5" w:space="0" w:color="D0D7E5"/>
              <w:right w:val="single" w:sz="5" w:space="0" w:color="D0D7E5"/>
            </w:tcBorders>
          </w:tcPr>
          <w:p w14:paraId="12540201" w14:textId="77777777" w:rsidR="00A46B37" w:rsidRDefault="00A46B37" w:rsidP="00E761FB">
            <w:pPr>
              <w:rPr>
                <w:ins w:id="46183"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3BDD95B6" w14:textId="77777777" w:rsidR="00A46B37" w:rsidRDefault="00A46B37" w:rsidP="00E761FB">
            <w:pPr>
              <w:spacing w:line="158" w:lineRule="exact"/>
              <w:ind w:left="395" w:right="-20"/>
              <w:rPr>
                <w:ins w:id="46184" w:author="Weber" w:date="2014-10-29T03:09:00Z"/>
                <w:rFonts w:ascii="Calibri" w:eastAsia="Calibri" w:hAnsi="Calibri" w:cs="Calibri"/>
                <w:sz w:val="13"/>
                <w:szCs w:val="13"/>
              </w:rPr>
            </w:pPr>
            <w:ins w:id="46185" w:author="Weber" w:date="2014-10-29T03:09:00Z">
              <w:r>
                <w:rPr>
                  <w:rFonts w:ascii="Calibri" w:eastAsia="Calibri" w:hAnsi="Calibri" w:cs="Calibri"/>
                  <w:w w:val="105"/>
                  <w:sz w:val="13"/>
                  <w:szCs w:val="13"/>
                </w:rPr>
                <w:t>17,710,513</w:t>
              </w:r>
            </w:ins>
          </w:p>
        </w:tc>
        <w:tc>
          <w:tcPr>
            <w:tcW w:w="545" w:type="dxa"/>
            <w:tcBorders>
              <w:top w:val="single" w:sz="5" w:space="0" w:color="D0D7E5"/>
              <w:left w:val="single" w:sz="5" w:space="0" w:color="D0D7E5"/>
              <w:bottom w:val="single" w:sz="5" w:space="0" w:color="D0D7E5"/>
              <w:right w:val="single" w:sz="5" w:space="0" w:color="D0D7E5"/>
            </w:tcBorders>
          </w:tcPr>
          <w:p w14:paraId="3EC54D8B" w14:textId="77777777" w:rsidR="00A46B37" w:rsidRDefault="00A46B37" w:rsidP="00E761FB">
            <w:pPr>
              <w:spacing w:line="158" w:lineRule="exact"/>
              <w:ind w:left="97" w:right="-20"/>
              <w:rPr>
                <w:ins w:id="46186" w:author="Weber" w:date="2014-10-29T03:09:00Z"/>
                <w:rFonts w:ascii="Calibri" w:eastAsia="Calibri" w:hAnsi="Calibri" w:cs="Calibri"/>
                <w:sz w:val="13"/>
                <w:szCs w:val="13"/>
              </w:rPr>
            </w:pPr>
            <w:ins w:id="46187" w:author="Weber" w:date="2014-10-29T03:09:00Z">
              <w:r>
                <w:rPr>
                  <w:rFonts w:ascii="Calibri" w:eastAsia="Calibri" w:hAnsi="Calibri" w:cs="Calibri"/>
                  <w:w w:val="105"/>
                  <w:sz w:val="13"/>
                  <w:szCs w:val="13"/>
                </w:rPr>
                <w:t>0.05%</w:t>
              </w:r>
            </w:ins>
          </w:p>
        </w:tc>
      </w:tr>
      <w:tr w:rsidR="00A46B37" w14:paraId="52C48A1F" w14:textId="77777777" w:rsidTr="00E761FB">
        <w:trPr>
          <w:trHeight w:hRule="exact" w:val="178"/>
          <w:ins w:id="4618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5DA9EBDE" w14:textId="77777777" w:rsidR="00A46B37" w:rsidRDefault="00A46B37" w:rsidP="00E761FB">
            <w:pPr>
              <w:spacing w:line="158" w:lineRule="exact"/>
              <w:ind w:left="124" w:right="-20"/>
              <w:rPr>
                <w:ins w:id="46189" w:author="Weber" w:date="2014-10-29T03:09:00Z"/>
                <w:rFonts w:ascii="Calibri" w:eastAsia="Calibri" w:hAnsi="Calibri" w:cs="Calibri"/>
                <w:sz w:val="13"/>
                <w:szCs w:val="13"/>
              </w:rPr>
            </w:pPr>
            <w:ins w:id="46190" w:author="Weber" w:date="2014-10-29T03:09:00Z">
              <w:r>
                <w:rPr>
                  <w:rFonts w:ascii="Calibri" w:eastAsia="Calibri" w:hAnsi="Calibri" w:cs="Calibri"/>
                  <w:w w:val="105"/>
                  <w:sz w:val="13"/>
                  <w:szCs w:val="13"/>
                </w:rPr>
                <w:t>34461</w:t>
              </w:r>
            </w:ins>
          </w:p>
        </w:tc>
        <w:tc>
          <w:tcPr>
            <w:tcW w:w="7872" w:type="dxa"/>
            <w:gridSpan w:val="8"/>
            <w:vMerge/>
            <w:tcBorders>
              <w:left w:val="single" w:sz="5" w:space="0" w:color="D0D7E5"/>
              <w:right w:val="single" w:sz="5" w:space="0" w:color="D0D7E5"/>
            </w:tcBorders>
          </w:tcPr>
          <w:p w14:paraId="5ACA8A73" w14:textId="77777777" w:rsidR="00A46B37" w:rsidRDefault="00A46B37" w:rsidP="00E761FB">
            <w:pPr>
              <w:rPr>
                <w:ins w:id="4619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272E3FB6" w14:textId="77777777" w:rsidR="00A46B37" w:rsidRDefault="00A46B37" w:rsidP="00E761FB">
            <w:pPr>
              <w:spacing w:line="158" w:lineRule="exact"/>
              <w:ind w:left="395" w:right="-20"/>
              <w:rPr>
                <w:ins w:id="46192" w:author="Weber" w:date="2014-10-29T03:09:00Z"/>
                <w:rFonts w:ascii="Calibri" w:eastAsia="Calibri" w:hAnsi="Calibri" w:cs="Calibri"/>
                <w:sz w:val="13"/>
                <w:szCs w:val="13"/>
              </w:rPr>
            </w:pPr>
            <w:ins w:id="46193" w:author="Weber" w:date="2014-10-29T03:09:00Z">
              <w:r>
                <w:rPr>
                  <w:rFonts w:ascii="Calibri" w:eastAsia="Calibri" w:hAnsi="Calibri" w:cs="Calibri"/>
                  <w:w w:val="105"/>
                  <w:sz w:val="13"/>
                  <w:szCs w:val="13"/>
                </w:rPr>
                <w:t>30,228,518</w:t>
              </w:r>
            </w:ins>
          </w:p>
        </w:tc>
        <w:tc>
          <w:tcPr>
            <w:tcW w:w="545" w:type="dxa"/>
            <w:tcBorders>
              <w:top w:val="single" w:sz="5" w:space="0" w:color="D0D7E5"/>
              <w:left w:val="single" w:sz="5" w:space="0" w:color="D0D7E5"/>
              <w:bottom w:val="single" w:sz="5" w:space="0" w:color="D0D7E5"/>
              <w:right w:val="single" w:sz="5" w:space="0" w:color="D0D7E5"/>
            </w:tcBorders>
          </w:tcPr>
          <w:p w14:paraId="344EEC1B" w14:textId="77777777" w:rsidR="00A46B37" w:rsidRDefault="00A46B37" w:rsidP="00E761FB">
            <w:pPr>
              <w:spacing w:line="158" w:lineRule="exact"/>
              <w:ind w:left="97" w:right="-20"/>
              <w:rPr>
                <w:ins w:id="46194" w:author="Weber" w:date="2014-10-29T03:09:00Z"/>
                <w:rFonts w:ascii="Calibri" w:eastAsia="Calibri" w:hAnsi="Calibri" w:cs="Calibri"/>
                <w:sz w:val="13"/>
                <w:szCs w:val="13"/>
              </w:rPr>
            </w:pPr>
            <w:ins w:id="46195" w:author="Weber" w:date="2014-10-29T03:09:00Z">
              <w:r>
                <w:rPr>
                  <w:rFonts w:ascii="Calibri" w:eastAsia="Calibri" w:hAnsi="Calibri" w:cs="Calibri"/>
                  <w:w w:val="105"/>
                  <w:sz w:val="13"/>
                  <w:szCs w:val="13"/>
                </w:rPr>
                <w:t>0.09%</w:t>
              </w:r>
            </w:ins>
          </w:p>
        </w:tc>
      </w:tr>
      <w:tr w:rsidR="00A46B37" w14:paraId="1B817311" w14:textId="77777777" w:rsidTr="00E761FB">
        <w:trPr>
          <w:trHeight w:hRule="exact" w:val="178"/>
          <w:ins w:id="46196"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58F39795" w14:textId="77777777" w:rsidR="00A46B37" w:rsidRDefault="00A46B37" w:rsidP="00E761FB">
            <w:pPr>
              <w:spacing w:line="158" w:lineRule="exact"/>
              <w:ind w:left="124" w:right="-20"/>
              <w:rPr>
                <w:ins w:id="46197" w:author="Weber" w:date="2014-10-29T03:09:00Z"/>
                <w:rFonts w:ascii="Calibri" w:eastAsia="Calibri" w:hAnsi="Calibri" w:cs="Calibri"/>
                <w:sz w:val="13"/>
                <w:szCs w:val="13"/>
              </w:rPr>
            </w:pPr>
            <w:ins w:id="46198" w:author="Weber" w:date="2014-10-29T03:09:00Z">
              <w:r>
                <w:rPr>
                  <w:rFonts w:ascii="Calibri" w:eastAsia="Calibri" w:hAnsi="Calibri" w:cs="Calibri"/>
                  <w:w w:val="105"/>
                  <w:sz w:val="13"/>
                  <w:szCs w:val="13"/>
                </w:rPr>
                <w:t>32905</w:t>
              </w:r>
            </w:ins>
          </w:p>
        </w:tc>
        <w:tc>
          <w:tcPr>
            <w:tcW w:w="7872" w:type="dxa"/>
            <w:gridSpan w:val="8"/>
            <w:vMerge/>
            <w:tcBorders>
              <w:left w:val="single" w:sz="5" w:space="0" w:color="D0D7E5"/>
              <w:right w:val="single" w:sz="5" w:space="0" w:color="D0D7E5"/>
            </w:tcBorders>
          </w:tcPr>
          <w:p w14:paraId="140B248B" w14:textId="77777777" w:rsidR="00A46B37" w:rsidRDefault="00A46B37" w:rsidP="00E761FB">
            <w:pPr>
              <w:rPr>
                <w:ins w:id="46199"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0A85B42D" w14:textId="77777777" w:rsidR="00A46B37" w:rsidRDefault="00A46B37" w:rsidP="00E761FB">
            <w:pPr>
              <w:spacing w:line="158" w:lineRule="exact"/>
              <w:ind w:left="395" w:right="-20"/>
              <w:rPr>
                <w:ins w:id="46200" w:author="Weber" w:date="2014-10-29T03:09:00Z"/>
                <w:rFonts w:ascii="Calibri" w:eastAsia="Calibri" w:hAnsi="Calibri" w:cs="Calibri"/>
                <w:sz w:val="13"/>
                <w:szCs w:val="13"/>
              </w:rPr>
            </w:pPr>
            <w:ins w:id="46201" w:author="Weber" w:date="2014-10-29T03:09:00Z">
              <w:r>
                <w:rPr>
                  <w:rFonts w:ascii="Calibri" w:eastAsia="Calibri" w:hAnsi="Calibri" w:cs="Calibri"/>
                  <w:w w:val="105"/>
                  <w:sz w:val="13"/>
                  <w:szCs w:val="13"/>
                </w:rPr>
                <w:t>80,930,927</w:t>
              </w:r>
            </w:ins>
          </w:p>
        </w:tc>
        <w:tc>
          <w:tcPr>
            <w:tcW w:w="545" w:type="dxa"/>
            <w:tcBorders>
              <w:top w:val="single" w:sz="5" w:space="0" w:color="D0D7E5"/>
              <w:left w:val="single" w:sz="5" w:space="0" w:color="D0D7E5"/>
              <w:bottom w:val="single" w:sz="5" w:space="0" w:color="D0D7E5"/>
              <w:right w:val="single" w:sz="5" w:space="0" w:color="D0D7E5"/>
            </w:tcBorders>
          </w:tcPr>
          <w:p w14:paraId="465DE75B" w14:textId="77777777" w:rsidR="00A46B37" w:rsidRDefault="00A46B37" w:rsidP="00E761FB">
            <w:pPr>
              <w:spacing w:line="158" w:lineRule="exact"/>
              <w:ind w:left="97" w:right="-20"/>
              <w:rPr>
                <w:ins w:id="46202" w:author="Weber" w:date="2014-10-29T03:09:00Z"/>
                <w:rFonts w:ascii="Calibri" w:eastAsia="Calibri" w:hAnsi="Calibri" w:cs="Calibri"/>
                <w:sz w:val="13"/>
                <w:szCs w:val="13"/>
              </w:rPr>
            </w:pPr>
            <w:ins w:id="46203" w:author="Weber" w:date="2014-10-29T03:09:00Z">
              <w:r>
                <w:rPr>
                  <w:rFonts w:ascii="Calibri" w:eastAsia="Calibri" w:hAnsi="Calibri" w:cs="Calibri"/>
                  <w:w w:val="105"/>
                  <w:sz w:val="13"/>
                  <w:szCs w:val="13"/>
                </w:rPr>
                <w:t>0.25%</w:t>
              </w:r>
            </w:ins>
          </w:p>
        </w:tc>
      </w:tr>
      <w:tr w:rsidR="00A46B37" w14:paraId="044EFDFF" w14:textId="77777777" w:rsidTr="00E761FB">
        <w:trPr>
          <w:trHeight w:hRule="exact" w:val="178"/>
          <w:ins w:id="46204"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502800F5" w14:textId="77777777" w:rsidR="00A46B37" w:rsidRDefault="00A46B37" w:rsidP="00E761FB">
            <w:pPr>
              <w:spacing w:line="158" w:lineRule="exact"/>
              <w:ind w:left="124" w:right="-20"/>
              <w:rPr>
                <w:ins w:id="46205" w:author="Weber" w:date="2014-10-29T03:09:00Z"/>
                <w:rFonts w:ascii="Calibri" w:eastAsia="Calibri" w:hAnsi="Calibri" w:cs="Calibri"/>
                <w:sz w:val="13"/>
                <w:szCs w:val="13"/>
              </w:rPr>
            </w:pPr>
            <w:ins w:id="46206" w:author="Weber" w:date="2014-10-29T03:09:00Z">
              <w:r>
                <w:rPr>
                  <w:rFonts w:ascii="Calibri" w:eastAsia="Calibri" w:hAnsi="Calibri" w:cs="Calibri"/>
                  <w:w w:val="105"/>
                  <w:sz w:val="13"/>
                  <w:szCs w:val="13"/>
                </w:rPr>
                <w:t>32622</w:t>
              </w:r>
            </w:ins>
          </w:p>
        </w:tc>
        <w:tc>
          <w:tcPr>
            <w:tcW w:w="7872" w:type="dxa"/>
            <w:gridSpan w:val="8"/>
            <w:vMerge/>
            <w:tcBorders>
              <w:left w:val="single" w:sz="5" w:space="0" w:color="D0D7E5"/>
              <w:right w:val="single" w:sz="5" w:space="0" w:color="D0D7E5"/>
            </w:tcBorders>
          </w:tcPr>
          <w:p w14:paraId="29B9902C" w14:textId="77777777" w:rsidR="00A46B37" w:rsidRDefault="00A46B37" w:rsidP="00E761FB">
            <w:pPr>
              <w:rPr>
                <w:ins w:id="46207"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4EDCA14E" w14:textId="77777777" w:rsidR="00A46B37" w:rsidRDefault="00A46B37" w:rsidP="00E761FB">
            <w:pPr>
              <w:spacing w:line="158" w:lineRule="exact"/>
              <w:ind w:left="451" w:right="427"/>
              <w:jc w:val="center"/>
              <w:rPr>
                <w:ins w:id="46208" w:author="Weber" w:date="2014-10-29T03:09:00Z"/>
                <w:rFonts w:ascii="Calibri" w:eastAsia="Calibri" w:hAnsi="Calibri" w:cs="Calibri"/>
                <w:sz w:val="13"/>
                <w:szCs w:val="13"/>
              </w:rPr>
            </w:pPr>
            <w:ins w:id="46209" w:author="Weber" w:date="2014-10-29T03:09:00Z">
              <w:r>
                <w:rPr>
                  <w:rFonts w:ascii="Calibri" w:eastAsia="Calibri" w:hAnsi="Calibri" w:cs="Calibri"/>
                  <w:w w:val="105"/>
                  <w:sz w:val="13"/>
                  <w:szCs w:val="13"/>
                </w:rPr>
                <w:t>722,571</w:t>
              </w:r>
            </w:ins>
          </w:p>
        </w:tc>
        <w:tc>
          <w:tcPr>
            <w:tcW w:w="545" w:type="dxa"/>
            <w:tcBorders>
              <w:top w:val="single" w:sz="5" w:space="0" w:color="D0D7E5"/>
              <w:left w:val="single" w:sz="5" w:space="0" w:color="D0D7E5"/>
              <w:bottom w:val="single" w:sz="5" w:space="0" w:color="D0D7E5"/>
              <w:right w:val="single" w:sz="5" w:space="0" w:color="D0D7E5"/>
            </w:tcBorders>
          </w:tcPr>
          <w:p w14:paraId="01250575" w14:textId="77777777" w:rsidR="00A46B37" w:rsidRDefault="00A46B37" w:rsidP="00E761FB">
            <w:pPr>
              <w:spacing w:line="158" w:lineRule="exact"/>
              <w:ind w:left="97" w:right="-20"/>
              <w:rPr>
                <w:ins w:id="46210" w:author="Weber" w:date="2014-10-29T03:09:00Z"/>
                <w:rFonts w:ascii="Calibri" w:eastAsia="Calibri" w:hAnsi="Calibri" w:cs="Calibri"/>
                <w:sz w:val="13"/>
                <w:szCs w:val="13"/>
              </w:rPr>
            </w:pPr>
            <w:ins w:id="46211" w:author="Weber" w:date="2014-10-29T03:09:00Z">
              <w:r>
                <w:rPr>
                  <w:rFonts w:ascii="Calibri" w:eastAsia="Calibri" w:hAnsi="Calibri" w:cs="Calibri"/>
                  <w:w w:val="105"/>
                  <w:sz w:val="13"/>
                  <w:szCs w:val="13"/>
                </w:rPr>
                <w:t>0.00%</w:t>
              </w:r>
            </w:ins>
          </w:p>
        </w:tc>
      </w:tr>
      <w:tr w:rsidR="00A46B37" w14:paraId="5A4C5B4A" w14:textId="77777777" w:rsidTr="00E761FB">
        <w:trPr>
          <w:trHeight w:hRule="exact" w:val="178"/>
          <w:ins w:id="46212"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6572E4B8" w14:textId="77777777" w:rsidR="00A46B37" w:rsidRDefault="00A46B37" w:rsidP="00E761FB">
            <w:pPr>
              <w:spacing w:line="158" w:lineRule="exact"/>
              <w:ind w:left="124" w:right="-20"/>
              <w:rPr>
                <w:ins w:id="46213" w:author="Weber" w:date="2014-10-29T03:09:00Z"/>
                <w:rFonts w:ascii="Calibri" w:eastAsia="Calibri" w:hAnsi="Calibri" w:cs="Calibri"/>
                <w:sz w:val="13"/>
                <w:szCs w:val="13"/>
              </w:rPr>
            </w:pPr>
            <w:ins w:id="46214" w:author="Weber" w:date="2014-10-29T03:09:00Z">
              <w:r>
                <w:rPr>
                  <w:rFonts w:ascii="Calibri" w:eastAsia="Calibri" w:hAnsi="Calibri" w:cs="Calibri"/>
                  <w:w w:val="105"/>
                  <w:sz w:val="13"/>
                  <w:szCs w:val="13"/>
                </w:rPr>
                <w:t>33471</w:t>
              </w:r>
            </w:ins>
          </w:p>
        </w:tc>
        <w:tc>
          <w:tcPr>
            <w:tcW w:w="7872" w:type="dxa"/>
            <w:gridSpan w:val="8"/>
            <w:vMerge/>
            <w:tcBorders>
              <w:left w:val="single" w:sz="5" w:space="0" w:color="D0D7E5"/>
              <w:right w:val="single" w:sz="5" w:space="0" w:color="D0D7E5"/>
            </w:tcBorders>
          </w:tcPr>
          <w:p w14:paraId="03BD5E51" w14:textId="77777777" w:rsidR="00A46B37" w:rsidRDefault="00A46B37" w:rsidP="00E761FB">
            <w:pPr>
              <w:rPr>
                <w:ins w:id="46215"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12D7FA22" w14:textId="77777777" w:rsidR="00A46B37" w:rsidRDefault="00A46B37" w:rsidP="00E761FB">
            <w:pPr>
              <w:spacing w:line="158" w:lineRule="exact"/>
              <w:ind w:left="429" w:right="-20"/>
              <w:rPr>
                <w:ins w:id="46216" w:author="Weber" w:date="2014-10-29T03:09:00Z"/>
                <w:rFonts w:ascii="Calibri" w:eastAsia="Calibri" w:hAnsi="Calibri" w:cs="Calibri"/>
                <w:sz w:val="13"/>
                <w:szCs w:val="13"/>
              </w:rPr>
            </w:pPr>
            <w:ins w:id="46217" w:author="Weber" w:date="2014-10-29T03:09:00Z">
              <w:r>
                <w:rPr>
                  <w:rFonts w:ascii="Calibri" w:eastAsia="Calibri" w:hAnsi="Calibri" w:cs="Calibri"/>
                  <w:w w:val="105"/>
                  <w:sz w:val="13"/>
                  <w:szCs w:val="13"/>
                </w:rPr>
                <w:t>8,494,265</w:t>
              </w:r>
            </w:ins>
          </w:p>
        </w:tc>
        <w:tc>
          <w:tcPr>
            <w:tcW w:w="545" w:type="dxa"/>
            <w:tcBorders>
              <w:top w:val="single" w:sz="5" w:space="0" w:color="D0D7E5"/>
              <w:left w:val="single" w:sz="5" w:space="0" w:color="D0D7E5"/>
              <w:bottom w:val="single" w:sz="5" w:space="0" w:color="D0D7E5"/>
              <w:right w:val="single" w:sz="5" w:space="0" w:color="D0D7E5"/>
            </w:tcBorders>
          </w:tcPr>
          <w:p w14:paraId="02A3A061" w14:textId="77777777" w:rsidR="00A46B37" w:rsidRDefault="00A46B37" w:rsidP="00E761FB">
            <w:pPr>
              <w:spacing w:line="158" w:lineRule="exact"/>
              <w:ind w:left="97" w:right="-20"/>
              <w:rPr>
                <w:ins w:id="46218" w:author="Weber" w:date="2014-10-29T03:09:00Z"/>
                <w:rFonts w:ascii="Calibri" w:eastAsia="Calibri" w:hAnsi="Calibri" w:cs="Calibri"/>
                <w:sz w:val="13"/>
                <w:szCs w:val="13"/>
              </w:rPr>
            </w:pPr>
            <w:ins w:id="46219" w:author="Weber" w:date="2014-10-29T03:09:00Z">
              <w:r>
                <w:rPr>
                  <w:rFonts w:ascii="Calibri" w:eastAsia="Calibri" w:hAnsi="Calibri" w:cs="Calibri"/>
                  <w:w w:val="105"/>
                  <w:sz w:val="13"/>
                  <w:szCs w:val="13"/>
                </w:rPr>
                <w:t>0.03%</w:t>
              </w:r>
            </w:ins>
          </w:p>
        </w:tc>
      </w:tr>
      <w:tr w:rsidR="00A46B37" w14:paraId="1A736574" w14:textId="77777777" w:rsidTr="00E761FB">
        <w:trPr>
          <w:trHeight w:hRule="exact" w:val="178"/>
          <w:ins w:id="46220"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3E570C9D" w14:textId="77777777" w:rsidR="00A46B37" w:rsidRDefault="00A46B37" w:rsidP="00E761FB">
            <w:pPr>
              <w:spacing w:line="158" w:lineRule="exact"/>
              <w:ind w:left="124" w:right="-20"/>
              <w:rPr>
                <w:ins w:id="46221" w:author="Weber" w:date="2014-10-29T03:09:00Z"/>
                <w:rFonts w:ascii="Calibri" w:eastAsia="Calibri" w:hAnsi="Calibri" w:cs="Calibri"/>
                <w:sz w:val="13"/>
                <w:szCs w:val="13"/>
              </w:rPr>
            </w:pPr>
            <w:ins w:id="46222" w:author="Weber" w:date="2014-10-29T03:09:00Z">
              <w:r>
                <w:rPr>
                  <w:rFonts w:ascii="Calibri" w:eastAsia="Calibri" w:hAnsi="Calibri" w:cs="Calibri"/>
                  <w:w w:val="105"/>
                  <w:sz w:val="13"/>
                  <w:szCs w:val="13"/>
                </w:rPr>
                <w:t>33896</w:t>
              </w:r>
            </w:ins>
          </w:p>
        </w:tc>
        <w:tc>
          <w:tcPr>
            <w:tcW w:w="7872" w:type="dxa"/>
            <w:gridSpan w:val="8"/>
            <w:vMerge/>
            <w:tcBorders>
              <w:left w:val="single" w:sz="5" w:space="0" w:color="D0D7E5"/>
              <w:right w:val="single" w:sz="5" w:space="0" w:color="D0D7E5"/>
            </w:tcBorders>
          </w:tcPr>
          <w:p w14:paraId="2C8BAEA4" w14:textId="77777777" w:rsidR="00A46B37" w:rsidRDefault="00A46B37" w:rsidP="00E761FB">
            <w:pPr>
              <w:rPr>
                <w:ins w:id="46223"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05B7879F" w14:textId="77777777" w:rsidR="00A46B37" w:rsidRDefault="00A46B37" w:rsidP="00E761FB">
            <w:pPr>
              <w:spacing w:line="158" w:lineRule="exact"/>
              <w:ind w:left="395" w:right="-20"/>
              <w:rPr>
                <w:ins w:id="46224" w:author="Weber" w:date="2014-10-29T03:09:00Z"/>
                <w:rFonts w:ascii="Calibri" w:eastAsia="Calibri" w:hAnsi="Calibri" w:cs="Calibri"/>
                <w:sz w:val="13"/>
                <w:szCs w:val="13"/>
              </w:rPr>
            </w:pPr>
            <w:ins w:id="46225" w:author="Weber" w:date="2014-10-29T03:09:00Z">
              <w:r>
                <w:rPr>
                  <w:rFonts w:ascii="Calibri" w:eastAsia="Calibri" w:hAnsi="Calibri" w:cs="Calibri"/>
                  <w:w w:val="105"/>
                  <w:sz w:val="13"/>
                  <w:szCs w:val="13"/>
                </w:rPr>
                <w:t>32,937,217</w:t>
              </w:r>
            </w:ins>
          </w:p>
        </w:tc>
        <w:tc>
          <w:tcPr>
            <w:tcW w:w="545" w:type="dxa"/>
            <w:tcBorders>
              <w:top w:val="single" w:sz="5" w:space="0" w:color="D0D7E5"/>
              <w:left w:val="single" w:sz="5" w:space="0" w:color="D0D7E5"/>
              <w:bottom w:val="single" w:sz="5" w:space="0" w:color="D0D7E5"/>
              <w:right w:val="single" w:sz="5" w:space="0" w:color="D0D7E5"/>
            </w:tcBorders>
          </w:tcPr>
          <w:p w14:paraId="6CDAA185" w14:textId="77777777" w:rsidR="00A46B37" w:rsidRDefault="00A46B37" w:rsidP="00E761FB">
            <w:pPr>
              <w:spacing w:line="158" w:lineRule="exact"/>
              <w:ind w:left="97" w:right="-20"/>
              <w:rPr>
                <w:ins w:id="46226" w:author="Weber" w:date="2014-10-29T03:09:00Z"/>
                <w:rFonts w:ascii="Calibri" w:eastAsia="Calibri" w:hAnsi="Calibri" w:cs="Calibri"/>
                <w:sz w:val="13"/>
                <w:szCs w:val="13"/>
              </w:rPr>
            </w:pPr>
            <w:ins w:id="46227" w:author="Weber" w:date="2014-10-29T03:09:00Z">
              <w:r>
                <w:rPr>
                  <w:rFonts w:ascii="Calibri" w:eastAsia="Calibri" w:hAnsi="Calibri" w:cs="Calibri"/>
                  <w:w w:val="105"/>
                  <w:sz w:val="13"/>
                  <w:szCs w:val="13"/>
                </w:rPr>
                <w:t>0.10%</w:t>
              </w:r>
            </w:ins>
          </w:p>
        </w:tc>
      </w:tr>
      <w:tr w:rsidR="00A46B37" w14:paraId="1B78AE74" w14:textId="77777777" w:rsidTr="00E761FB">
        <w:trPr>
          <w:trHeight w:hRule="exact" w:val="178"/>
          <w:ins w:id="4622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5807C99D" w14:textId="77777777" w:rsidR="00A46B37" w:rsidRDefault="00A46B37" w:rsidP="00E761FB">
            <w:pPr>
              <w:spacing w:line="158" w:lineRule="exact"/>
              <w:ind w:left="124" w:right="-20"/>
              <w:rPr>
                <w:ins w:id="46229" w:author="Weber" w:date="2014-10-29T03:09:00Z"/>
                <w:rFonts w:ascii="Calibri" w:eastAsia="Calibri" w:hAnsi="Calibri" w:cs="Calibri"/>
                <w:sz w:val="13"/>
                <w:szCs w:val="13"/>
              </w:rPr>
            </w:pPr>
            <w:ins w:id="46230" w:author="Weber" w:date="2014-10-29T03:09:00Z">
              <w:r>
                <w:rPr>
                  <w:rFonts w:ascii="Calibri" w:eastAsia="Calibri" w:hAnsi="Calibri" w:cs="Calibri"/>
                  <w:w w:val="105"/>
                  <w:sz w:val="13"/>
                  <w:szCs w:val="13"/>
                </w:rPr>
                <w:t>32764</w:t>
              </w:r>
            </w:ins>
          </w:p>
        </w:tc>
        <w:tc>
          <w:tcPr>
            <w:tcW w:w="7872" w:type="dxa"/>
            <w:gridSpan w:val="8"/>
            <w:vMerge/>
            <w:tcBorders>
              <w:left w:val="single" w:sz="5" w:space="0" w:color="D0D7E5"/>
              <w:right w:val="single" w:sz="5" w:space="0" w:color="D0D7E5"/>
            </w:tcBorders>
          </w:tcPr>
          <w:p w14:paraId="3DCE67E6" w14:textId="77777777" w:rsidR="00A46B37" w:rsidRDefault="00A46B37" w:rsidP="00E761FB">
            <w:pPr>
              <w:rPr>
                <w:ins w:id="4623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3274B08E" w14:textId="77777777" w:rsidR="00A46B37" w:rsidRDefault="00A46B37" w:rsidP="00E761FB">
            <w:pPr>
              <w:spacing w:line="158" w:lineRule="exact"/>
              <w:ind w:left="395" w:right="-20"/>
              <w:rPr>
                <w:ins w:id="46232" w:author="Weber" w:date="2014-10-29T03:09:00Z"/>
                <w:rFonts w:ascii="Calibri" w:eastAsia="Calibri" w:hAnsi="Calibri" w:cs="Calibri"/>
                <w:sz w:val="13"/>
                <w:szCs w:val="13"/>
              </w:rPr>
            </w:pPr>
            <w:ins w:id="46233" w:author="Weber" w:date="2014-10-29T03:09:00Z">
              <w:r>
                <w:rPr>
                  <w:rFonts w:ascii="Calibri" w:eastAsia="Calibri" w:hAnsi="Calibri" w:cs="Calibri"/>
                  <w:w w:val="105"/>
                  <w:sz w:val="13"/>
                  <w:szCs w:val="13"/>
                </w:rPr>
                <w:t>10,381,477</w:t>
              </w:r>
            </w:ins>
          </w:p>
        </w:tc>
        <w:tc>
          <w:tcPr>
            <w:tcW w:w="545" w:type="dxa"/>
            <w:tcBorders>
              <w:top w:val="single" w:sz="5" w:space="0" w:color="D0D7E5"/>
              <w:left w:val="single" w:sz="5" w:space="0" w:color="D0D7E5"/>
              <w:bottom w:val="single" w:sz="5" w:space="0" w:color="D0D7E5"/>
              <w:right w:val="single" w:sz="5" w:space="0" w:color="D0D7E5"/>
            </w:tcBorders>
          </w:tcPr>
          <w:p w14:paraId="41A614CC" w14:textId="77777777" w:rsidR="00A46B37" w:rsidRDefault="00A46B37" w:rsidP="00E761FB">
            <w:pPr>
              <w:spacing w:line="158" w:lineRule="exact"/>
              <w:ind w:left="97" w:right="-20"/>
              <w:rPr>
                <w:ins w:id="46234" w:author="Weber" w:date="2014-10-29T03:09:00Z"/>
                <w:rFonts w:ascii="Calibri" w:eastAsia="Calibri" w:hAnsi="Calibri" w:cs="Calibri"/>
                <w:sz w:val="13"/>
                <w:szCs w:val="13"/>
              </w:rPr>
            </w:pPr>
            <w:ins w:id="46235" w:author="Weber" w:date="2014-10-29T03:09:00Z">
              <w:r>
                <w:rPr>
                  <w:rFonts w:ascii="Calibri" w:eastAsia="Calibri" w:hAnsi="Calibri" w:cs="Calibri"/>
                  <w:w w:val="105"/>
                  <w:sz w:val="13"/>
                  <w:szCs w:val="13"/>
                </w:rPr>
                <w:t>0.03%</w:t>
              </w:r>
            </w:ins>
          </w:p>
        </w:tc>
      </w:tr>
      <w:tr w:rsidR="00A46B37" w14:paraId="7DC07CBA" w14:textId="77777777" w:rsidTr="00E761FB">
        <w:trPr>
          <w:trHeight w:hRule="exact" w:val="178"/>
          <w:ins w:id="46236"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7FC95188" w14:textId="77777777" w:rsidR="00A46B37" w:rsidRDefault="00A46B37" w:rsidP="00E761FB">
            <w:pPr>
              <w:spacing w:line="158" w:lineRule="exact"/>
              <w:ind w:left="124" w:right="-20"/>
              <w:rPr>
                <w:ins w:id="46237" w:author="Weber" w:date="2014-10-29T03:09:00Z"/>
                <w:rFonts w:ascii="Calibri" w:eastAsia="Calibri" w:hAnsi="Calibri" w:cs="Calibri"/>
                <w:sz w:val="13"/>
                <w:szCs w:val="13"/>
              </w:rPr>
            </w:pPr>
            <w:ins w:id="46238" w:author="Weber" w:date="2014-10-29T03:09:00Z">
              <w:r>
                <w:rPr>
                  <w:rFonts w:ascii="Calibri" w:eastAsia="Calibri" w:hAnsi="Calibri" w:cs="Calibri"/>
                  <w:w w:val="105"/>
                  <w:sz w:val="13"/>
                  <w:szCs w:val="13"/>
                </w:rPr>
                <w:t>33613</w:t>
              </w:r>
            </w:ins>
          </w:p>
        </w:tc>
        <w:tc>
          <w:tcPr>
            <w:tcW w:w="7872" w:type="dxa"/>
            <w:gridSpan w:val="8"/>
            <w:vMerge/>
            <w:tcBorders>
              <w:left w:val="single" w:sz="5" w:space="0" w:color="D0D7E5"/>
              <w:right w:val="single" w:sz="5" w:space="0" w:color="D0D7E5"/>
            </w:tcBorders>
          </w:tcPr>
          <w:p w14:paraId="6949D3DA" w14:textId="77777777" w:rsidR="00A46B37" w:rsidRDefault="00A46B37" w:rsidP="00E761FB">
            <w:pPr>
              <w:rPr>
                <w:ins w:id="46239"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50513F5D" w14:textId="77777777" w:rsidR="00A46B37" w:rsidRDefault="00A46B37" w:rsidP="00E761FB">
            <w:pPr>
              <w:spacing w:line="158" w:lineRule="exact"/>
              <w:ind w:left="395" w:right="-20"/>
              <w:rPr>
                <w:ins w:id="46240" w:author="Weber" w:date="2014-10-29T03:09:00Z"/>
                <w:rFonts w:ascii="Calibri" w:eastAsia="Calibri" w:hAnsi="Calibri" w:cs="Calibri"/>
                <w:sz w:val="13"/>
                <w:szCs w:val="13"/>
              </w:rPr>
            </w:pPr>
            <w:ins w:id="46241" w:author="Weber" w:date="2014-10-29T03:09:00Z">
              <w:r>
                <w:rPr>
                  <w:rFonts w:ascii="Calibri" w:eastAsia="Calibri" w:hAnsi="Calibri" w:cs="Calibri"/>
                  <w:w w:val="105"/>
                  <w:sz w:val="13"/>
                  <w:szCs w:val="13"/>
                </w:rPr>
                <w:t>34,873,584</w:t>
              </w:r>
            </w:ins>
          </w:p>
        </w:tc>
        <w:tc>
          <w:tcPr>
            <w:tcW w:w="545" w:type="dxa"/>
            <w:tcBorders>
              <w:top w:val="single" w:sz="5" w:space="0" w:color="D0D7E5"/>
              <w:left w:val="single" w:sz="5" w:space="0" w:color="D0D7E5"/>
              <w:bottom w:val="single" w:sz="5" w:space="0" w:color="D0D7E5"/>
              <w:right w:val="single" w:sz="5" w:space="0" w:color="D0D7E5"/>
            </w:tcBorders>
          </w:tcPr>
          <w:p w14:paraId="57F8C593" w14:textId="77777777" w:rsidR="00A46B37" w:rsidRDefault="00A46B37" w:rsidP="00E761FB">
            <w:pPr>
              <w:spacing w:line="158" w:lineRule="exact"/>
              <w:ind w:left="97" w:right="-20"/>
              <w:rPr>
                <w:ins w:id="46242" w:author="Weber" w:date="2014-10-29T03:09:00Z"/>
                <w:rFonts w:ascii="Calibri" w:eastAsia="Calibri" w:hAnsi="Calibri" w:cs="Calibri"/>
                <w:sz w:val="13"/>
                <w:szCs w:val="13"/>
              </w:rPr>
            </w:pPr>
            <w:ins w:id="46243" w:author="Weber" w:date="2014-10-29T03:09:00Z">
              <w:r>
                <w:rPr>
                  <w:rFonts w:ascii="Calibri" w:eastAsia="Calibri" w:hAnsi="Calibri" w:cs="Calibri"/>
                  <w:w w:val="105"/>
                  <w:sz w:val="13"/>
                  <w:szCs w:val="13"/>
                </w:rPr>
                <w:t>0.11%</w:t>
              </w:r>
            </w:ins>
          </w:p>
        </w:tc>
      </w:tr>
      <w:tr w:rsidR="00A46B37" w14:paraId="1F1477B7" w14:textId="77777777" w:rsidTr="00E761FB">
        <w:trPr>
          <w:trHeight w:hRule="exact" w:val="178"/>
          <w:ins w:id="46244"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5C7DF417" w14:textId="77777777" w:rsidR="00A46B37" w:rsidRDefault="00A46B37" w:rsidP="00E761FB">
            <w:pPr>
              <w:spacing w:line="158" w:lineRule="exact"/>
              <w:ind w:left="124" w:right="-20"/>
              <w:rPr>
                <w:ins w:id="46245" w:author="Weber" w:date="2014-10-29T03:09:00Z"/>
                <w:rFonts w:ascii="Calibri" w:eastAsia="Calibri" w:hAnsi="Calibri" w:cs="Calibri"/>
                <w:sz w:val="13"/>
                <w:szCs w:val="13"/>
              </w:rPr>
            </w:pPr>
            <w:ins w:id="46246" w:author="Weber" w:date="2014-10-29T03:09:00Z">
              <w:r>
                <w:rPr>
                  <w:rFonts w:ascii="Calibri" w:eastAsia="Calibri" w:hAnsi="Calibri" w:cs="Calibri"/>
                  <w:w w:val="105"/>
                  <w:sz w:val="13"/>
                  <w:szCs w:val="13"/>
                </w:rPr>
                <w:t>32340</w:t>
              </w:r>
            </w:ins>
          </w:p>
        </w:tc>
        <w:tc>
          <w:tcPr>
            <w:tcW w:w="7872" w:type="dxa"/>
            <w:gridSpan w:val="8"/>
            <w:vMerge/>
            <w:tcBorders>
              <w:left w:val="single" w:sz="5" w:space="0" w:color="D0D7E5"/>
              <w:bottom w:val="nil"/>
              <w:right w:val="single" w:sz="5" w:space="0" w:color="D0D7E5"/>
            </w:tcBorders>
          </w:tcPr>
          <w:p w14:paraId="6709EE65" w14:textId="77777777" w:rsidR="00A46B37" w:rsidRDefault="00A46B37" w:rsidP="00E761FB">
            <w:pPr>
              <w:rPr>
                <w:ins w:id="46247"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030B82F2" w14:textId="77777777" w:rsidR="00A46B37" w:rsidRDefault="00A46B37" w:rsidP="00E761FB">
            <w:pPr>
              <w:spacing w:line="158" w:lineRule="exact"/>
              <w:ind w:left="429" w:right="-20"/>
              <w:rPr>
                <w:ins w:id="46248" w:author="Weber" w:date="2014-10-29T03:09:00Z"/>
                <w:rFonts w:ascii="Calibri" w:eastAsia="Calibri" w:hAnsi="Calibri" w:cs="Calibri"/>
                <w:sz w:val="13"/>
                <w:szCs w:val="13"/>
              </w:rPr>
            </w:pPr>
            <w:ins w:id="46249" w:author="Weber" w:date="2014-10-29T03:09:00Z">
              <w:r>
                <w:rPr>
                  <w:rFonts w:ascii="Calibri" w:eastAsia="Calibri" w:hAnsi="Calibri" w:cs="Calibri"/>
                  <w:w w:val="105"/>
                  <w:sz w:val="13"/>
                  <w:szCs w:val="13"/>
                </w:rPr>
                <w:t>4,290,269</w:t>
              </w:r>
            </w:ins>
          </w:p>
        </w:tc>
        <w:tc>
          <w:tcPr>
            <w:tcW w:w="545" w:type="dxa"/>
            <w:tcBorders>
              <w:top w:val="single" w:sz="5" w:space="0" w:color="D0D7E5"/>
              <w:left w:val="single" w:sz="5" w:space="0" w:color="D0D7E5"/>
              <w:bottom w:val="single" w:sz="5" w:space="0" w:color="D0D7E5"/>
              <w:right w:val="single" w:sz="5" w:space="0" w:color="D0D7E5"/>
            </w:tcBorders>
          </w:tcPr>
          <w:p w14:paraId="6BAB20C1" w14:textId="77777777" w:rsidR="00A46B37" w:rsidRDefault="00A46B37" w:rsidP="00E761FB">
            <w:pPr>
              <w:spacing w:line="158" w:lineRule="exact"/>
              <w:ind w:left="97" w:right="-20"/>
              <w:rPr>
                <w:ins w:id="46250" w:author="Weber" w:date="2014-10-29T03:09:00Z"/>
                <w:rFonts w:ascii="Calibri" w:eastAsia="Calibri" w:hAnsi="Calibri" w:cs="Calibri"/>
                <w:sz w:val="13"/>
                <w:szCs w:val="13"/>
              </w:rPr>
            </w:pPr>
            <w:ins w:id="46251" w:author="Weber" w:date="2014-10-29T03:09:00Z">
              <w:r>
                <w:rPr>
                  <w:rFonts w:ascii="Calibri" w:eastAsia="Calibri" w:hAnsi="Calibri" w:cs="Calibri"/>
                  <w:w w:val="105"/>
                  <w:sz w:val="13"/>
                  <w:szCs w:val="13"/>
                </w:rPr>
                <w:t>0.01%</w:t>
              </w:r>
            </w:ins>
          </w:p>
        </w:tc>
      </w:tr>
    </w:tbl>
    <w:p w14:paraId="6F416BBD" w14:textId="77777777" w:rsidR="00A46B37" w:rsidRDefault="00A46B37" w:rsidP="0076149E">
      <w:pPr>
        <w:suppressAutoHyphens w:val="0"/>
        <w:rPr>
          <w:ins w:id="46252" w:author="Weber" w:date="2014-10-29T03:09:00Z"/>
          <w:b/>
          <w:sz w:val="28"/>
          <w:szCs w:val="28"/>
        </w:rPr>
      </w:pPr>
      <w:ins w:id="46253" w:author="Weber" w:date="2014-10-29T03:09:00Z">
        <w:r>
          <w:rPr>
            <w:b/>
            <w:sz w:val="28"/>
            <w:szCs w:val="28"/>
          </w:rPr>
          <w:br w:type="page"/>
        </w:r>
      </w:ins>
    </w:p>
    <w:p w14:paraId="3BCF1DB5" w14:textId="77777777" w:rsidR="00A46B37" w:rsidRDefault="00A46B37" w:rsidP="00A46B37">
      <w:pPr>
        <w:spacing w:line="195" w:lineRule="exact"/>
        <w:ind w:left="20" w:right="-46"/>
        <w:rPr>
          <w:ins w:id="46254" w:author="Weber" w:date="2014-10-29T03:09:00Z"/>
          <w:rFonts w:ascii="Calibri" w:eastAsia="Calibri" w:hAnsi="Calibri" w:cs="Calibri"/>
          <w:sz w:val="17"/>
          <w:szCs w:val="17"/>
        </w:rPr>
      </w:pPr>
      <w:ins w:id="46255" w:author="Weber" w:date="2014-10-29T03:09:00Z">
        <w:r>
          <w:rPr>
            <w:rFonts w:ascii="Calibri" w:eastAsia="Calibri" w:hAnsi="Calibri" w:cs="Calibri"/>
            <w:position w:val="1"/>
            <w:sz w:val="17"/>
            <w:szCs w:val="17"/>
          </w:rPr>
          <w:t>Form</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 xml:space="preserve">A‐3B: </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2004</w:t>
        </w:r>
        <w:r>
          <w:rPr>
            <w:rFonts w:ascii="Calibri" w:eastAsia="Calibri" w:hAnsi="Calibri" w:cs="Calibri"/>
            <w:spacing w:val="4"/>
            <w:position w:val="1"/>
            <w:sz w:val="17"/>
            <w:szCs w:val="17"/>
          </w:rPr>
          <w:t xml:space="preserve"> </w:t>
        </w:r>
        <w:r>
          <w:rPr>
            <w:rFonts w:ascii="Calibri" w:eastAsia="Calibri" w:hAnsi="Calibri" w:cs="Calibri"/>
            <w:position w:val="1"/>
            <w:sz w:val="17"/>
            <w:szCs w:val="17"/>
          </w:rPr>
          <w:t>Hurricane</w:t>
        </w:r>
        <w:r>
          <w:rPr>
            <w:rFonts w:ascii="Calibri" w:eastAsia="Calibri" w:hAnsi="Calibri" w:cs="Calibri"/>
            <w:spacing w:val="8"/>
            <w:position w:val="1"/>
            <w:sz w:val="17"/>
            <w:szCs w:val="17"/>
          </w:rPr>
          <w:t xml:space="preserve"> </w:t>
        </w:r>
        <w:r>
          <w:rPr>
            <w:rFonts w:ascii="Calibri" w:eastAsia="Calibri" w:hAnsi="Calibri" w:cs="Calibri"/>
            <w:position w:val="1"/>
            <w:sz w:val="17"/>
            <w:szCs w:val="17"/>
          </w:rPr>
          <w:t>Season</w:t>
        </w:r>
        <w:r>
          <w:rPr>
            <w:rFonts w:ascii="Calibri" w:eastAsia="Calibri" w:hAnsi="Calibri" w:cs="Calibri"/>
            <w:spacing w:val="6"/>
            <w:position w:val="1"/>
            <w:sz w:val="17"/>
            <w:szCs w:val="17"/>
          </w:rPr>
          <w:t xml:space="preserve"> </w:t>
        </w:r>
        <w:r>
          <w:rPr>
            <w:rFonts w:ascii="Calibri" w:eastAsia="Calibri" w:hAnsi="Calibri" w:cs="Calibri"/>
            <w:position w:val="1"/>
            <w:sz w:val="17"/>
            <w:szCs w:val="17"/>
          </w:rPr>
          <w:t>Losses</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2012</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FHCF</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Exposure</w:t>
        </w:r>
        <w:r>
          <w:rPr>
            <w:rFonts w:ascii="Calibri" w:eastAsia="Calibri" w:hAnsi="Calibri" w:cs="Calibri"/>
            <w:spacing w:val="7"/>
            <w:position w:val="1"/>
            <w:sz w:val="17"/>
            <w:szCs w:val="17"/>
          </w:rPr>
          <w:t xml:space="preserve"> </w:t>
        </w:r>
        <w:r>
          <w:rPr>
            <w:rFonts w:ascii="Calibri" w:eastAsia="Calibri" w:hAnsi="Calibri" w:cs="Calibri"/>
            <w:w w:val="101"/>
            <w:position w:val="1"/>
            <w:sz w:val="17"/>
            <w:szCs w:val="17"/>
          </w:rPr>
          <w:t>Data)</w:t>
        </w:r>
      </w:ins>
    </w:p>
    <w:p w14:paraId="13B37FE6" w14:textId="77777777" w:rsidR="00A46B37" w:rsidRDefault="00A46B37" w:rsidP="00A46B37">
      <w:pPr>
        <w:spacing w:before="17"/>
        <w:ind w:left="20" w:right="-20"/>
        <w:rPr>
          <w:ins w:id="46256" w:author="Weber" w:date="2014-10-29T03:09:00Z"/>
          <w:rFonts w:ascii="Calibri" w:eastAsia="Calibri" w:hAnsi="Calibri" w:cs="Calibri"/>
          <w:sz w:val="13"/>
          <w:szCs w:val="13"/>
        </w:rPr>
      </w:pPr>
      <w:ins w:id="46257" w:author="Weber" w:date="2014-10-29T03:09:00Z">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 xml:space="preserve">International </w:t>
        </w:r>
        <w:r>
          <w:rPr>
            <w:rFonts w:ascii="Calibri" w:eastAsia="Calibri" w:hAnsi="Calibri" w:cs="Calibri"/>
            <w:spacing w:val="7"/>
            <w:sz w:val="13"/>
            <w:szCs w:val="13"/>
          </w:rPr>
          <w:t>University</w:t>
        </w:r>
      </w:ins>
    </w:p>
    <w:p w14:paraId="683E578B" w14:textId="77777777" w:rsidR="00A46B37" w:rsidRDefault="00A46B37" w:rsidP="00A46B37">
      <w:pPr>
        <w:spacing w:before="19"/>
        <w:ind w:left="20" w:right="-20"/>
        <w:rPr>
          <w:ins w:id="46258" w:author="Weber" w:date="2014-10-29T03:09:00Z"/>
          <w:rFonts w:ascii="Calibri" w:eastAsia="Calibri" w:hAnsi="Calibri" w:cs="Calibri"/>
          <w:sz w:val="13"/>
          <w:szCs w:val="13"/>
        </w:rPr>
      </w:pPr>
      <w:ins w:id="46259" w:author="Weber" w:date="2014-10-29T03:09:00Z">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ins>
    </w:p>
    <w:p w14:paraId="3AB16A28" w14:textId="77777777" w:rsidR="00A46B37" w:rsidRDefault="00A46B37" w:rsidP="00A46B37">
      <w:pPr>
        <w:spacing w:before="19"/>
        <w:ind w:left="20" w:right="-20"/>
        <w:rPr>
          <w:ins w:id="46260" w:author="Weber" w:date="2014-10-29T03:09:00Z"/>
          <w:rFonts w:ascii="Calibri" w:eastAsia="Calibri" w:hAnsi="Calibri" w:cs="Calibri"/>
          <w:sz w:val="13"/>
          <w:szCs w:val="13"/>
        </w:rPr>
      </w:pPr>
      <w:ins w:id="46261" w:author="Weber" w:date="2014-10-29T03:09:00Z">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ins>
    </w:p>
    <w:p w14:paraId="43424145" w14:textId="77777777" w:rsidR="00A46B37" w:rsidRDefault="00A46B37" w:rsidP="00A46B37">
      <w:pPr>
        <w:suppressAutoHyphens w:val="0"/>
        <w:rPr>
          <w:ins w:id="46262" w:author="Weber" w:date="2014-10-29T03:09:00Z"/>
          <w:b/>
          <w:sz w:val="28"/>
          <w:szCs w:val="28"/>
        </w:rPr>
      </w:pPr>
    </w:p>
    <w:tbl>
      <w:tblPr>
        <w:tblW w:w="0" w:type="auto"/>
        <w:tblInd w:w="702" w:type="dxa"/>
        <w:tblLayout w:type="fixed"/>
        <w:tblCellMar>
          <w:left w:w="0" w:type="dxa"/>
          <w:right w:w="0" w:type="dxa"/>
        </w:tblCellMar>
        <w:tblLook w:val="01E0" w:firstRow="1" w:lastRow="1" w:firstColumn="1" w:lastColumn="1" w:noHBand="0" w:noVBand="0"/>
      </w:tblPr>
      <w:tblGrid>
        <w:gridCol w:w="607"/>
        <w:gridCol w:w="1423"/>
        <w:gridCol w:w="545"/>
        <w:gridCol w:w="1423"/>
        <w:gridCol w:w="545"/>
        <w:gridCol w:w="1423"/>
        <w:gridCol w:w="545"/>
        <w:gridCol w:w="1423"/>
        <w:gridCol w:w="545"/>
        <w:gridCol w:w="1423"/>
        <w:gridCol w:w="545"/>
      </w:tblGrid>
      <w:tr w:rsidR="00A46B37" w14:paraId="2B2701F1" w14:textId="77777777" w:rsidTr="00A46B37">
        <w:trPr>
          <w:trHeight w:hRule="exact" w:val="710"/>
          <w:ins w:id="46263" w:author="Weber" w:date="2014-10-29T03:09:00Z"/>
        </w:trPr>
        <w:tc>
          <w:tcPr>
            <w:tcW w:w="607" w:type="dxa"/>
            <w:tcBorders>
              <w:top w:val="single" w:sz="6" w:space="0" w:color="000000"/>
              <w:left w:val="single" w:sz="6" w:space="0" w:color="000000"/>
              <w:bottom w:val="single" w:sz="4" w:space="0" w:color="000000"/>
              <w:right w:val="single" w:sz="6" w:space="0" w:color="000000"/>
            </w:tcBorders>
          </w:tcPr>
          <w:p w14:paraId="5FCECB82" w14:textId="77777777" w:rsidR="00A46B37" w:rsidRDefault="00A46B37" w:rsidP="00E761FB">
            <w:pPr>
              <w:spacing w:before="5" w:line="260" w:lineRule="exact"/>
              <w:rPr>
                <w:ins w:id="46264" w:author="Weber" w:date="2014-10-29T03:09:00Z"/>
                <w:sz w:val="26"/>
                <w:szCs w:val="26"/>
              </w:rPr>
            </w:pPr>
          </w:p>
          <w:p w14:paraId="1B621318" w14:textId="77777777" w:rsidR="00A46B37" w:rsidRDefault="00A46B37" w:rsidP="00E761FB">
            <w:pPr>
              <w:ind w:left="54" w:right="-20"/>
              <w:rPr>
                <w:ins w:id="46265" w:author="Weber" w:date="2014-10-29T03:09:00Z"/>
                <w:rFonts w:ascii="Calibri" w:eastAsia="Calibri" w:hAnsi="Calibri" w:cs="Calibri"/>
                <w:sz w:val="13"/>
                <w:szCs w:val="13"/>
              </w:rPr>
            </w:pPr>
            <w:ins w:id="46266" w:author="Weber" w:date="2014-10-29T03:09:00Z">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ins>
          </w:p>
        </w:tc>
        <w:tc>
          <w:tcPr>
            <w:tcW w:w="1423" w:type="dxa"/>
            <w:tcBorders>
              <w:top w:val="single" w:sz="6" w:space="0" w:color="000000"/>
              <w:left w:val="single" w:sz="6" w:space="0" w:color="000000"/>
              <w:bottom w:val="single" w:sz="4" w:space="0" w:color="000000"/>
              <w:right w:val="single" w:sz="6" w:space="0" w:color="000000"/>
            </w:tcBorders>
          </w:tcPr>
          <w:p w14:paraId="1C834388" w14:textId="77777777" w:rsidR="00A46B37" w:rsidRDefault="00A46B37" w:rsidP="00E761FB">
            <w:pPr>
              <w:spacing w:line="148" w:lineRule="exact"/>
              <w:ind w:left="321" w:right="269"/>
              <w:jc w:val="center"/>
              <w:rPr>
                <w:ins w:id="46267" w:author="Weber" w:date="2014-10-29T03:09:00Z"/>
                <w:rFonts w:ascii="Calibri" w:eastAsia="Calibri" w:hAnsi="Calibri" w:cs="Calibri"/>
                <w:sz w:val="13"/>
                <w:szCs w:val="13"/>
              </w:rPr>
            </w:pPr>
            <w:ins w:id="46268" w:author="Weber" w:date="2014-10-29T03:09:00Z">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ins>
          </w:p>
          <w:p w14:paraId="72C27AA4" w14:textId="77777777" w:rsidR="00A46B37" w:rsidRDefault="00A46B37" w:rsidP="00E761FB">
            <w:pPr>
              <w:spacing w:before="19" w:line="268" w:lineRule="auto"/>
              <w:ind w:left="78" w:right="60" w:firstLine="8"/>
              <w:jc w:val="center"/>
              <w:rPr>
                <w:ins w:id="46269" w:author="Weber" w:date="2014-10-29T03:09:00Z"/>
                <w:rFonts w:ascii="Calibri" w:eastAsia="Calibri" w:hAnsi="Calibri" w:cs="Calibri"/>
                <w:sz w:val="13"/>
                <w:szCs w:val="13"/>
              </w:rPr>
            </w:pPr>
            <w:ins w:id="46270" w:author="Weber" w:date="2014-10-29T03:09:00Z">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ins>
          </w:p>
        </w:tc>
        <w:tc>
          <w:tcPr>
            <w:tcW w:w="545" w:type="dxa"/>
            <w:tcBorders>
              <w:top w:val="single" w:sz="6" w:space="0" w:color="000000"/>
              <w:left w:val="single" w:sz="6" w:space="0" w:color="000000"/>
              <w:bottom w:val="single" w:sz="4" w:space="0" w:color="000000"/>
              <w:right w:val="single" w:sz="6" w:space="0" w:color="000000"/>
            </w:tcBorders>
          </w:tcPr>
          <w:p w14:paraId="29E7D54C" w14:textId="77777777" w:rsidR="00A46B37" w:rsidRDefault="00A46B37" w:rsidP="00E761FB">
            <w:pPr>
              <w:spacing w:line="148" w:lineRule="exact"/>
              <w:ind w:left="17" w:right="-4"/>
              <w:jc w:val="center"/>
              <w:rPr>
                <w:ins w:id="46271" w:author="Weber" w:date="2014-10-29T03:09:00Z"/>
                <w:rFonts w:ascii="Calibri" w:eastAsia="Calibri" w:hAnsi="Calibri" w:cs="Calibri"/>
                <w:sz w:val="13"/>
                <w:szCs w:val="13"/>
              </w:rPr>
            </w:pPr>
            <w:ins w:id="46272" w:author="Weber" w:date="2014-10-29T03:09:00Z">
              <w:r>
                <w:rPr>
                  <w:rFonts w:ascii="Calibri" w:eastAsia="Calibri" w:hAnsi="Calibri" w:cs="Calibri"/>
                  <w:b/>
                  <w:bCs/>
                  <w:w w:val="105"/>
                  <w:position w:val="1"/>
                  <w:sz w:val="13"/>
                  <w:szCs w:val="13"/>
                </w:rPr>
                <w:t>Percent</w:t>
              </w:r>
            </w:ins>
          </w:p>
          <w:p w14:paraId="3DEE97DB" w14:textId="77777777" w:rsidR="00A46B37" w:rsidRDefault="00A46B37" w:rsidP="00E761FB">
            <w:pPr>
              <w:spacing w:before="19" w:line="268" w:lineRule="auto"/>
              <w:ind w:left="71" w:right="52" w:firstLine="2"/>
              <w:jc w:val="center"/>
              <w:rPr>
                <w:ins w:id="46273" w:author="Weber" w:date="2014-10-29T03:09:00Z"/>
                <w:rFonts w:ascii="Calibri" w:eastAsia="Calibri" w:hAnsi="Calibri" w:cs="Calibri"/>
                <w:sz w:val="13"/>
                <w:szCs w:val="13"/>
              </w:rPr>
            </w:pPr>
            <w:ins w:id="46274" w:author="Weber" w:date="2014-10-29T03:09:00Z">
              <w:r>
                <w:rPr>
                  <w:rFonts w:ascii="Calibri" w:eastAsia="Calibri" w:hAnsi="Calibri" w:cs="Calibri"/>
                  <w:b/>
                  <w:bCs/>
                  <w:w w:val="105"/>
                  <w:sz w:val="13"/>
                  <w:szCs w:val="13"/>
                </w:rPr>
                <w:t>of Losses (%)</w:t>
              </w:r>
            </w:ins>
          </w:p>
        </w:tc>
        <w:tc>
          <w:tcPr>
            <w:tcW w:w="1423" w:type="dxa"/>
            <w:tcBorders>
              <w:top w:val="single" w:sz="6" w:space="0" w:color="000000"/>
              <w:left w:val="single" w:sz="6" w:space="0" w:color="000000"/>
              <w:bottom w:val="single" w:sz="4" w:space="0" w:color="000000"/>
              <w:right w:val="single" w:sz="6" w:space="0" w:color="000000"/>
            </w:tcBorders>
          </w:tcPr>
          <w:p w14:paraId="05447ED5" w14:textId="77777777" w:rsidR="00A46B37" w:rsidRDefault="00A46B37" w:rsidP="00E761FB">
            <w:pPr>
              <w:spacing w:line="148" w:lineRule="exact"/>
              <w:ind w:left="321" w:right="269"/>
              <w:jc w:val="center"/>
              <w:rPr>
                <w:ins w:id="46275" w:author="Weber" w:date="2014-10-29T03:09:00Z"/>
                <w:rFonts w:ascii="Calibri" w:eastAsia="Calibri" w:hAnsi="Calibri" w:cs="Calibri"/>
                <w:sz w:val="13"/>
                <w:szCs w:val="13"/>
              </w:rPr>
            </w:pPr>
            <w:ins w:id="46276" w:author="Weber" w:date="2014-10-29T03:09:00Z">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ins>
          </w:p>
          <w:p w14:paraId="2FC275CA" w14:textId="77777777" w:rsidR="00A46B37" w:rsidRDefault="00A46B37" w:rsidP="00E761FB">
            <w:pPr>
              <w:spacing w:before="19" w:line="268" w:lineRule="auto"/>
              <w:ind w:left="78" w:right="60" w:firstLine="8"/>
              <w:jc w:val="center"/>
              <w:rPr>
                <w:ins w:id="46277" w:author="Weber" w:date="2014-10-29T03:09:00Z"/>
                <w:rFonts w:ascii="Calibri" w:eastAsia="Calibri" w:hAnsi="Calibri" w:cs="Calibri"/>
                <w:sz w:val="13"/>
                <w:szCs w:val="13"/>
              </w:rPr>
            </w:pPr>
            <w:ins w:id="46278" w:author="Weber" w:date="2014-10-29T03:09:00Z">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ins>
          </w:p>
        </w:tc>
        <w:tc>
          <w:tcPr>
            <w:tcW w:w="545" w:type="dxa"/>
            <w:tcBorders>
              <w:top w:val="single" w:sz="6" w:space="0" w:color="000000"/>
              <w:left w:val="single" w:sz="6" w:space="0" w:color="000000"/>
              <w:bottom w:val="single" w:sz="4" w:space="0" w:color="000000"/>
              <w:right w:val="single" w:sz="6" w:space="0" w:color="000000"/>
            </w:tcBorders>
          </w:tcPr>
          <w:p w14:paraId="522D9A01" w14:textId="77777777" w:rsidR="00A46B37" w:rsidRDefault="00A46B37" w:rsidP="00E761FB">
            <w:pPr>
              <w:spacing w:line="148" w:lineRule="exact"/>
              <w:ind w:left="17" w:right="-4"/>
              <w:jc w:val="center"/>
              <w:rPr>
                <w:ins w:id="46279" w:author="Weber" w:date="2014-10-29T03:09:00Z"/>
                <w:rFonts w:ascii="Calibri" w:eastAsia="Calibri" w:hAnsi="Calibri" w:cs="Calibri"/>
                <w:sz w:val="13"/>
                <w:szCs w:val="13"/>
              </w:rPr>
            </w:pPr>
            <w:ins w:id="46280" w:author="Weber" w:date="2014-10-29T03:09:00Z">
              <w:r>
                <w:rPr>
                  <w:rFonts w:ascii="Calibri" w:eastAsia="Calibri" w:hAnsi="Calibri" w:cs="Calibri"/>
                  <w:b/>
                  <w:bCs/>
                  <w:w w:val="105"/>
                  <w:position w:val="1"/>
                  <w:sz w:val="13"/>
                  <w:szCs w:val="13"/>
                </w:rPr>
                <w:t>Percent</w:t>
              </w:r>
            </w:ins>
          </w:p>
          <w:p w14:paraId="3A79E71D" w14:textId="77777777" w:rsidR="00A46B37" w:rsidRDefault="00A46B37" w:rsidP="00E761FB">
            <w:pPr>
              <w:spacing w:before="19" w:line="268" w:lineRule="auto"/>
              <w:ind w:left="71" w:right="52" w:firstLine="2"/>
              <w:jc w:val="center"/>
              <w:rPr>
                <w:ins w:id="46281" w:author="Weber" w:date="2014-10-29T03:09:00Z"/>
                <w:rFonts w:ascii="Calibri" w:eastAsia="Calibri" w:hAnsi="Calibri" w:cs="Calibri"/>
                <w:sz w:val="13"/>
                <w:szCs w:val="13"/>
              </w:rPr>
            </w:pPr>
            <w:ins w:id="46282" w:author="Weber" w:date="2014-10-29T03:09:00Z">
              <w:r>
                <w:rPr>
                  <w:rFonts w:ascii="Calibri" w:eastAsia="Calibri" w:hAnsi="Calibri" w:cs="Calibri"/>
                  <w:b/>
                  <w:bCs/>
                  <w:w w:val="105"/>
                  <w:sz w:val="13"/>
                  <w:szCs w:val="13"/>
                </w:rPr>
                <w:t>of Losses (%)</w:t>
              </w:r>
            </w:ins>
          </w:p>
        </w:tc>
        <w:tc>
          <w:tcPr>
            <w:tcW w:w="1423" w:type="dxa"/>
            <w:tcBorders>
              <w:top w:val="single" w:sz="6" w:space="0" w:color="000000"/>
              <w:left w:val="single" w:sz="6" w:space="0" w:color="000000"/>
              <w:bottom w:val="single" w:sz="4" w:space="0" w:color="000000"/>
              <w:right w:val="single" w:sz="6" w:space="0" w:color="000000"/>
            </w:tcBorders>
          </w:tcPr>
          <w:p w14:paraId="71A419B3" w14:textId="77777777" w:rsidR="00A46B37" w:rsidRDefault="00A46B37" w:rsidP="00E761FB">
            <w:pPr>
              <w:spacing w:line="148" w:lineRule="exact"/>
              <w:ind w:left="321" w:right="269"/>
              <w:jc w:val="center"/>
              <w:rPr>
                <w:ins w:id="46283" w:author="Weber" w:date="2014-10-29T03:09:00Z"/>
                <w:rFonts w:ascii="Calibri" w:eastAsia="Calibri" w:hAnsi="Calibri" w:cs="Calibri"/>
                <w:sz w:val="13"/>
                <w:szCs w:val="13"/>
              </w:rPr>
            </w:pPr>
            <w:ins w:id="46284" w:author="Weber" w:date="2014-10-29T03:09:00Z">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ins>
          </w:p>
          <w:p w14:paraId="3F7AE3E2" w14:textId="77777777" w:rsidR="00A46B37" w:rsidRDefault="00A46B37" w:rsidP="00E761FB">
            <w:pPr>
              <w:spacing w:before="19" w:line="268" w:lineRule="auto"/>
              <w:ind w:left="78" w:right="60" w:firstLine="8"/>
              <w:jc w:val="center"/>
              <w:rPr>
                <w:ins w:id="46285" w:author="Weber" w:date="2014-10-29T03:09:00Z"/>
                <w:rFonts w:ascii="Calibri" w:eastAsia="Calibri" w:hAnsi="Calibri" w:cs="Calibri"/>
                <w:sz w:val="13"/>
                <w:szCs w:val="13"/>
              </w:rPr>
            </w:pPr>
            <w:ins w:id="46286" w:author="Weber" w:date="2014-10-29T03:09:00Z">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ins>
          </w:p>
        </w:tc>
        <w:tc>
          <w:tcPr>
            <w:tcW w:w="545" w:type="dxa"/>
            <w:tcBorders>
              <w:top w:val="single" w:sz="6" w:space="0" w:color="000000"/>
              <w:left w:val="single" w:sz="6" w:space="0" w:color="000000"/>
              <w:bottom w:val="single" w:sz="4" w:space="0" w:color="000000"/>
              <w:right w:val="single" w:sz="6" w:space="0" w:color="000000"/>
            </w:tcBorders>
          </w:tcPr>
          <w:p w14:paraId="688538AE" w14:textId="77777777" w:rsidR="00A46B37" w:rsidRDefault="00A46B37" w:rsidP="00E761FB">
            <w:pPr>
              <w:spacing w:line="148" w:lineRule="exact"/>
              <w:ind w:left="17" w:right="-4"/>
              <w:jc w:val="center"/>
              <w:rPr>
                <w:ins w:id="46287" w:author="Weber" w:date="2014-10-29T03:09:00Z"/>
                <w:rFonts w:ascii="Calibri" w:eastAsia="Calibri" w:hAnsi="Calibri" w:cs="Calibri"/>
                <w:sz w:val="13"/>
                <w:szCs w:val="13"/>
              </w:rPr>
            </w:pPr>
            <w:ins w:id="46288" w:author="Weber" w:date="2014-10-29T03:09:00Z">
              <w:r>
                <w:rPr>
                  <w:rFonts w:ascii="Calibri" w:eastAsia="Calibri" w:hAnsi="Calibri" w:cs="Calibri"/>
                  <w:b/>
                  <w:bCs/>
                  <w:w w:val="105"/>
                  <w:position w:val="1"/>
                  <w:sz w:val="13"/>
                  <w:szCs w:val="13"/>
                </w:rPr>
                <w:t>Percent</w:t>
              </w:r>
            </w:ins>
          </w:p>
          <w:p w14:paraId="59DC5469" w14:textId="77777777" w:rsidR="00A46B37" w:rsidRDefault="00A46B37" w:rsidP="00E761FB">
            <w:pPr>
              <w:spacing w:before="19" w:line="268" w:lineRule="auto"/>
              <w:ind w:left="71" w:right="52" w:firstLine="2"/>
              <w:jc w:val="center"/>
              <w:rPr>
                <w:ins w:id="46289" w:author="Weber" w:date="2014-10-29T03:09:00Z"/>
                <w:rFonts w:ascii="Calibri" w:eastAsia="Calibri" w:hAnsi="Calibri" w:cs="Calibri"/>
                <w:sz w:val="13"/>
                <w:szCs w:val="13"/>
              </w:rPr>
            </w:pPr>
            <w:ins w:id="46290" w:author="Weber" w:date="2014-10-29T03:09:00Z">
              <w:r>
                <w:rPr>
                  <w:rFonts w:ascii="Calibri" w:eastAsia="Calibri" w:hAnsi="Calibri" w:cs="Calibri"/>
                  <w:b/>
                  <w:bCs/>
                  <w:w w:val="105"/>
                  <w:sz w:val="13"/>
                  <w:szCs w:val="13"/>
                </w:rPr>
                <w:t>of Losses (%)</w:t>
              </w:r>
            </w:ins>
          </w:p>
        </w:tc>
        <w:tc>
          <w:tcPr>
            <w:tcW w:w="1423" w:type="dxa"/>
            <w:tcBorders>
              <w:top w:val="single" w:sz="6" w:space="0" w:color="000000"/>
              <w:left w:val="single" w:sz="6" w:space="0" w:color="000000"/>
              <w:bottom w:val="single" w:sz="4" w:space="0" w:color="000000"/>
              <w:right w:val="single" w:sz="6" w:space="0" w:color="000000"/>
            </w:tcBorders>
          </w:tcPr>
          <w:p w14:paraId="749F1AE1" w14:textId="77777777" w:rsidR="00A46B37" w:rsidRDefault="00A46B37" w:rsidP="00E761FB">
            <w:pPr>
              <w:spacing w:line="148" w:lineRule="exact"/>
              <w:ind w:left="321" w:right="269"/>
              <w:jc w:val="center"/>
              <w:rPr>
                <w:ins w:id="46291" w:author="Weber" w:date="2014-10-29T03:09:00Z"/>
                <w:rFonts w:ascii="Calibri" w:eastAsia="Calibri" w:hAnsi="Calibri" w:cs="Calibri"/>
                <w:sz w:val="13"/>
                <w:szCs w:val="13"/>
              </w:rPr>
            </w:pPr>
            <w:ins w:id="46292" w:author="Weber" w:date="2014-10-29T03:09:00Z">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ins>
          </w:p>
          <w:p w14:paraId="16D728AB" w14:textId="77777777" w:rsidR="00A46B37" w:rsidRDefault="00A46B37" w:rsidP="00E761FB">
            <w:pPr>
              <w:spacing w:before="19" w:line="268" w:lineRule="auto"/>
              <w:ind w:left="78" w:right="60" w:firstLine="8"/>
              <w:jc w:val="center"/>
              <w:rPr>
                <w:ins w:id="46293" w:author="Weber" w:date="2014-10-29T03:09:00Z"/>
                <w:rFonts w:ascii="Calibri" w:eastAsia="Calibri" w:hAnsi="Calibri" w:cs="Calibri"/>
                <w:sz w:val="13"/>
                <w:szCs w:val="13"/>
              </w:rPr>
            </w:pPr>
            <w:ins w:id="46294" w:author="Weber" w:date="2014-10-29T03:09:00Z">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ins>
          </w:p>
        </w:tc>
        <w:tc>
          <w:tcPr>
            <w:tcW w:w="545" w:type="dxa"/>
            <w:tcBorders>
              <w:top w:val="single" w:sz="6" w:space="0" w:color="000000"/>
              <w:left w:val="single" w:sz="6" w:space="0" w:color="000000"/>
              <w:bottom w:val="single" w:sz="4" w:space="0" w:color="000000"/>
              <w:right w:val="single" w:sz="6" w:space="0" w:color="000000"/>
            </w:tcBorders>
          </w:tcPr>
          <w:p w14:paraId="573FF692" w14:textId="77777777" w:rsidR="00A46B37" w:rsidRDefault="00A46B37" w:rsidP="00E761FB">
            <w:pPr>
              <w:spacing w:line="148" w:lineRule="exact"/>
              <w:ind w:left="17" w:right="-4"/>
              <w:jc w:val="center"/>
              <w:rPr>
                <w:ins w:id="46295" w:author="Weber" w:date="2014-10-29T03:09:00Z"/>
                <w:rFonts w:ascii="Calibri" w:eastAsia="Calibri" w:hAnsi="Calibri" w:cs="Calibri"/>
                <w:sz w:val="13"/>
                <w:szCs w:val="13"/>
              </w:rPr>
            </w:pPr>
            <w:ins w:id="46296" w:author="Weber" w:date="2014-10-29T03:09:00Z">
              <w:r>
                <w:rPr>
                  <w:rFonts w:ascii="Calibri" w:eastAsia="Calibri" w:hAnsi="Calibri" w:cs="Calibri"/>
                  <w:b/>
                  <w:bCs/>
                  <w:w w:val="105"/>
                  <w:position w:val="1"/>
                  <w:sz w:val="13"/>
                  <w:szCs w:val="13"/>
                </w:rPr>
                <w:t>Percent</w:t>
              </w:r>
            </w:ins>
          </w:p>
          <w:p w14:paraId="4BE31FB2" w14:textId="77777777" w:rsidR="00A46B37" w:rsidRDefault="00A46B37" w:rsidP="00E761FB">
            <w:pPr>
              <w:spacing w:before="19" w:line="268" w:lineRule="auto"/>
              <w:ind w:left="71" w:right="52" w:firstLine="2"/>
              <w:jc w:val="center"/>
              <w:rPr>
                <w:ins w:id="46297" w:author="Weber" w:date="2014-10-29T03:09:00Z"/>
                <w:rFonts w:ascii="Calibri" w:eastAsia="Calibri" w:hAnsi="Calibri" w:cs="Calibri"/>
                <w:sz w:val="13"/>
                <w:szCs w:val="13"/>
              </w:rPr>
            </w:pPr>
            <w:ins w:id="46298" w:author="Weber" w:date="2014-10-29T03:09:00Z">
              <w:r>
                <w:rPr>
                  <w:rFonts w:ascii="Calibri" w:eastAsia="Calibri" w:hAnsi="Calibri" w:cs="Calibri"/>
                  <w:b/>
                  <w:bCs/>
                  <w:w w:val="105"/>
                  <w:sz w:val="13"/>
                  <w:szCs w:val="13"/>
                </w:rPr>
                <w:t>of Losses (%)</w:t>
              </w:r>
            </w:ins>
          </w:p>
        </w:tc>
        <w:tc>
          <w:tcPr>
            <w:tcW w:w="1423" w:type="dxa"/>
            <w:tcBorders>
              <w:top w:val="single" w:sz="6" w:space="0" w:color="000000"/>
              <w:left w:val="single" w:sz="6" w:space="0" w:color="000000"/>
              <w:bottom w:val="single" w:sz="4" w:space="0" w:color="000000"/>
              <w:right w:val="single" w:sz="6" w:space="0" w:color="000000"/>
            </w:tcBorders>
          </w:tcPr>
          <w:p w14:paraId="6343D5A4" w14:textId="77777777" w:rsidR="00A46B37" w:rsidRDefault="00A46B37" w:rsidP="00E761FB">
            <w:pPr>
              <w:spacing w:line="148" w:lineRule="exact"/>
              <w:ind w:left="321" w:right="269"/>
              <w:jc w:val="center"/>
              <w:rPr>
                <w:ins w:id="46299" w:author="Weber" w:date="2014-10-29T03:09:00Z"/>
                <w:rFonts w:ascii="Calibri" w:eastAsia="Calibri" w:hAnsi="Calibri" w:cs="Calibri"/>
                <w:sz w:val="13"/>
                <w:szCs w:val="13"/>
              </w:rPr>
            </w:pPr>
            <w:ins w:id="46300" w:author="Weber" w:date="2014-10-29T03:09:00Z">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ins>
          </w:p>
          <w:p w14:paraId="3C67D696" w14:textId="77777777" w:rsidR="00A46B37" w:rsidRDefault="00A46B37" w:rsidP="00E761FB">
            <w:pPr>
              <w:spacing w:before="19" w:line="268" w:lineRule="auto"/>
              <w:ind w:left="78" w:right="60" w:firstLine="8"/>
              <w:jc w:val="center"/>
              <w:rPr>
                <w:ins w:id="46301" w:author="Weber" w:date="2014-10-29T03:09:00Z"/>
                <w:rFonts w:ascii="Calibri" w:eastAsia="Calibri" w:hAnsi="Calibri" w:cs="Calibri"/>
                <w:sz w:val="13"/>
                <w:szCs w:val="13"/>
              </w:rPr>
            </w:pPr>
            <w:ins w:id="46302" w:author="Weber" w:date="2014-10-29T03:09:00Z">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ins>
          </w:p>
        </w:tc>
        <w:tc>
          <w:tcPr>
            <w:tcW w:w="545" w:type="dxa"/>
            <w:tcBorders>
              <w:top w:val="single" w:sz="6" w:space="0" w:color="000000"/>
              <w:left w:val="single" w:sz="6" w:space="0" w:color="000000"/>
              <w:bottom w:val="single" w:sz="4" w:space="0" w:color="000000"/>
              <w:right w:val="single" w:sz="6" w:space="0" w:color="000000"/>
            </w:tcBorders>
          </w:tcPr>
          <w:p w14:paraId="76A00272" w14:textId="77777777" w:rsidR="00A46B37" w:rsidRDefault="00A46B37" w:rsidP="00E761FB">
            <w:pPr>
              <w:spacing w:line="148" w:lineRule="exact"/>
              <w:ind w:left="17" w:right="-4"/>
              <w:jc w:val="center"/>
              <w:rPr>
                <w:ins w:id="46303" w:author="Weber" w:date="2014-10-29T03:09:00Z"/>
                <w:rFonts w:ascii="Calibri" w:eastAsia="Calibri" w:hAnsi="Calibri" w:cs="Calibri"/>
                <w:sz w:val="13"/>
                <w:szCs w:val="13"/>
              </w:rPr>
            </w:pPr>
            <w:ins w:id="46304" w:author="Weber" w:date="2014-10-29T03:09:00Z">
              <w:r>
                <w:rPr>
                  <w:rFonts w:ascii="Calibri" w:eastAsia="Calibri" w:hAnsi="Calibri" w:cs="Calibri"/>
                  <w:b/>
                  <w:bCs/>
                  <w:w w:val="105"/>
                  <w:position w:val="1"/>
                  <w:sz w:val="13"/>
                  <w:szCs w:val="13"/>
                </w:rPr>
                <w:t>Percent</w:t>
              </w:r>
            </w:ins>
          </w:p>
          <w:p w14:paraId="738AB3F7" w14:textId="77777777" w:rsidR="00A46B37" w:rsidRDefault="00A46B37" w:rsidP="00E761FB">
            <w:pPr>
              <w:spacing w:before="19" w:line="268" w:lineRule="auto"/>
              <w:ind w:left="71" w:right="52" w:firstLine="2"/>
              <w:jc w:val="center"/>
              <w:rPr>
                <w:ins w:id="46305" w:author="Weber" w:date="2014-10-29T03:09:00Z"/>
                <w:rFonts w:ascii="Calibri" w:eastAsia="Calibri" w:hAnsi="Calibri" w:cs="Calibri"/>
                <w:sz w:val="13"/>
                <w:szCs w:val="13"/>
              </w:rPr>
            </w:pPr>
            <w:ins w:id="46306" w:author="Weber" w:date="2014-10-29T03:09:00Z">
              <w:r>
                <w:rPr>
                  <w:rFonts w:ascii="Calibri" w:eastAsia="Calibri" w:hAnsi="Calibri" w:cs="Calibri"/>
                  <w:b/>
                  <w:bCs/>
                  <w:w w:val="105"/>
                  <w:sz w:val="13"/>
                  <w:szCs w:val="13"/>
                </w:rPr>
                <w:t>of Losses (%)</w:t>
              </w:r>
            </w:ins>
          </w:p>
        </w:tc>
      </w:tr>
      <w:tr w:rsidR="00A46B37" w14:paraId="3BF43D3C" w14:textId="77777777" w:rsidTr="00A46B37">
        <w:trPr>
          <w:trHeight w:hRule="exact" w:val="178"/>
          <w:ins w:id="46307" w:author="Weber" w:date="2014-10-29T03:09:00Z"/>
        </w:trPr>
        <w:tc>
          <w:tcPr>
            <w:tcW w:w="607" w:type="dxa"/>
            <w:tcBorders>
              <w:top w:val="single" w:sz="4" w:space="0" w:color="000000"/>
              <w:left w:val="single" w:sz="5" w:space="0" w:color="D0D7E5"/>
              <w:bottom w:val="single" w:sz="5" w:space="0" w:color="D0D7E5"/>
              <w:right w:val="single" w:sz="5" w:space="0" w:color="D0D7E5"/>
            </w:tcBorders>
          </w:tcPr>
          <w:p w14:paraId="12825418" w14:textId="77777777" w:rsidR="00A46B37" w:rsidRDefault="00A46B37" w:rsidP="00E761FB">
            <w:pPr>
              <w:spacing w:line="158" w:lineRule="exact"/>
              <w:ind w:left="124" w:right="-20"/>
              <w:rPr>
                <w:ins w:id="46308" w:author="Weber" w:date="2014-10-29T03:09:00Z"/>
                <w:rFonts w:ascii="Calibri" w:eastAsia="Calibri" w:hAnsi="Calibri" w:cs="Calibri"/>
                <w:sz w:val="13"/>
                <w:szCs w:val="13"/>
              </w:rPr>
            </w:pPr>
            <w:ins w:id="46309" w:author="Weber" w:date="2014-10-29T03:09:00Z">
              <w:r>
                <w:rPr>
                  <w:rFonts w:ascii="Calibri" w:eastAsia="Calibri" w:hAnsi="Calibri" w:cs="Calibri"/>
                  <w:w w:val="105"/>
                  <w:sz w:val="13"/>
                  <w:szCs w:val="13"/>
                </w:rPr>
                <w:t>32906</w:t>
              </w:r>
            </w:ins>
          </w:p>
        </w:tc>
        <w:tc>
          <w:tcPr>
            <w:tcW w:w="7872" w:type="dxa"/>
            <w:gridSpan w:val="8"/>
            <w:vMerge w:val="restart"/>
            <w:tcBorders>
              <w:top w:val="single" w:sz="4" w:space="0" w:color="000000"/>
              <w:left w:val="single" w:sz="5" w:space="0" w:color="D0D7E5"/>
              <w:right w:val="single" w:sz="5" w:space="0" w:color="D0D7E5"/>
            </w:tcBorders>
          </w:tcPr>
          <w:p w14:paraId="2CE0D285" w14:textId="77777777" w:rsidR="00A46B37" w:rsidRDefault="00A46B37" w:rsidP="00E761FB">
            <w:pPr>
              <w:tabs>
                <w:tab w:val="left" w:pos="1480"/>
                <w:tab w:val="left" w:pos="2580"/>
                <w:tab w:val="left" w:pos="3460"/>
                <w:tab w:val="left" w:pos="5060"/>
                <w:tab w:val="left" w:pos="5420"/>
                <w:tab w:val="left" w:pos="6520"/>
                <w:tab w:val="left" w:pos="7380"/>
              </w:tabs>
              <w:spacing w:line="153" w:lineRule="exact"/>
              <w:ind w:left="624" w:right="40"/>
              <w:jc w:val="center"/>
              <w:rPr>
                <w:ins w:id="46310" w:author="Weber" w:date="2014-10-29T03:09:00Z"/>
                <w:rFonts w:ascii="Calibri" w:eastAsia="Calibri" w:hAnsi="Calibri" w:cs="Calibri"/>
                <w:sz w:val="13"/>
                <w:szCs w:val="13"/>
              </w:rPr>
            </w:pPr>
            <w:ins w:id="46311"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47F8FBD4" w14:textId="77777777" w:rsidR="00A46B37" w:rsidRDefault="00A46B37" w:rsidP="00E761FB">
            <w:pPr>
              <w:tabs>
                <w:tab w:val="left" w:pos="1480"/>
                <w:tab w:val="left" w:pos="2300"/>
                <w:tab w:val="left" w:pos="3460"/>
                <w:tab w:val="left" w:pos="5060"/>
                <w:tab w:val="left" w:pos="5420"/>
                <w:tab w:val="left" w:pos="6280"/>
                <w:tab w:val="left" w:pos="7380"/>
              </w:tabs>
              <w:spacing w:before="19"/>
              <w:ind w:left="624" w:right="40"/>
              <w:jc w:val="center"/>
              <w:rPr>
                <w:ins w:id="46312" w:author="Weber" w:date="2014-10-29T03:09:00Z"/>
                <w:rFonts w:ascii="Calibri" w:eastAsia="Calibri" w:hAnsi="Calibri" w:cs="Calibri"/>
                <w:sz w:val="13"/>
                <w:szCs w:val="13"/>
              </w:rPr>
            </w:pPr>
            <w:ins w:id="46313"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5,759,516 </w:t>
              </w:r>
              <w:r>
                <w:rPr>
                  <w:rFonts w:ascii="Calibri" w:eastAsia="Calibri" w:hAnsi="Calibri" w:cs="Calibri"/>
                  <w:sz w:val="13"/>
                  <w:szCs w:val="13"/>
                </w:rPr>
                <w:tab/>
                <w:t xml:space="preserve">0.13%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2,487,020</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2%</w:t>
              </w:r>
            </w:ins>
          </w:p>
          <w:p w14:paraId="35E1C0BE" w14:textId="77777777" w:rsidR="00A46B37" w:rsidRDefault="00A46B37" w:rsidP="00E761FB">
            <w:pPr>
              <w:tabs>
                <w:tab w:val="left" w:pos="1480"/>
                <w:tab w:val="left" w:pos="2340"/>
                <w:tab w:val="left" w:pos="3460"/>
                <w:tab w:val="left" w:pos="5060"/>
                <w:tab w:val="left" w:pos="5420"/>
                <w:tab w:val="left" w:pos="6280"/>
                <w:tab w:val="left" w:pos="7380"/>
              </w:tabs>
              <w:spacing w:before="19"/>
              <w:ind w:left="624" w:right="40"/>
              <w:jc w:val="center"/>
              <w:rPr>
                <w:ins w:id="46314" w:author="Weber" w:date="2014-10-29T03:09:00Z"/>
                <w:rFonts w:ascii="Calibri" w:eastAsia="Calibri" w:hAnsi="Calibri" w:cs="Calibri"/>
                <w:sz w:val="13"/>
                <w:szCs w:val="13"/>
              </w:rPr>
            </w:pPr>
            <w:ins w:id="46315"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9,004,603</w:t>
              </w:r>
              <w:r>
                <w:rPr>
                  <w:rFonts w:ascii="Calibri" w:eastAsia="Calibri" w:hAnsi="Calibri" w:cs="Calibri"/>
                  <w:spacing w:val="-3"/>
                  <w:sz w:val="13"/>
                  <w:szCs w:val="13"/>
                </w:rPr>
                <w:t xml:space="preserve"> </w:t>
              </w:r>
              <w:r>
                <w:rPr>
                  <w:rFonts w:ascii="Calibri" w:eastAsia="Calibri" w:hAnsi="Calibri" w:cs="Calibri"/>
                  <w:sz w:val="13"/>
                  <w:szCs w:val="13"/>
                </w:rPr>
                <w:tab/>
                <w:t xml:space="preserve">0.07%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7,019,590</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5%</w:t>
              </w:r>
            </w:ins>
          </w:p>
          <w:p w14:paraId="30AC12DD" w14:textId="77777777" w:rsidR="00A46B37" w:rsidRDefault="00A46B37" w:rsidP="00E761FB">
            <w:pPr>
              <w:tabs>
                <w:tab w:val="left" w:pos="1480"/>
                <w:tab w:val="left" w:pos="2300"/>
                <w:tab w:val="left" w:pos="3460"/>
                <w:tab w:val="left" w:pos="5060"/>
                <w:tab w:val="left" w:pos="5420"/>
                <w:tab w:val="left" w:pos="6240"/>
                <w:tab w:val="left" w:pos="7380"/>
              </w:tabs>
              <w:spacing w:before="19"/>
              <w:ind w:left="624" w:right="40"/>
              <w:jc w:val="center"/>
              <w:rPr>
                <w:ins w:id="46316" w:author="Weber" w:date="2014-10-29T03:09:00Z"/>
                <w:rFonts w:ascii="Calibri" w:eastAsia="Calibri" w:hAnsi="Calibri" w:cs="Calibri"/>
                <w:sz w:val="13"/>
                <w:szCs w:val="13"/>
              </w:rPr>
            </w:pPr>
            <w:ins w:id="46317"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7,083,457 </w:t>
              </w:r>
              <w:r>
                <w:rPr>
                  <w:rFonts w:ascii="Calibri" w:eastAsia="Calibri" w:hAnsi="Calibri" w:cs="Calibri"/>
                  <w:sz w:val="13"/>
                  <w:szCs w:val="13"/>
                </w:rPr>
                <w:tab/>
                <w:t xml:space="preserve">0.3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9,288,500 </w:t>
              </w:r>
              <w:r>
                <w:rPr>
                  <w:rFonts w:ascii="Calibri" w:eastAsia="Calibri" w:hAnsi="Calibri" w:cs="Calibri"/>
                  <w:sz w:val="13"/>
                  <w:szCs w:val="13"/>
                </w:rPr>
                <w:tab/>
              </w:r>
              <w:r>
                <w:rPr>
                  <w:rFonts w:ascii="Calibri" w:eastAsia="Calibri" w:hAnsi="Calibri" w:cs="Calibri"/>
                  <w:w w:val="105"/>
                  <w:sz w:val="13"/>
                  <w:szCs w:val="13"/>
                </w:rPr>
                <w:t>0.15%</w:t>
              </w:r>
            </w:ins>
          </w:p>
          <w:p w14:paraId="545C79F5" w14:textId="77777777" w:rsidR="00A46B37" w:rsidRDefault="00A46B37" w:rsidP="00E761FB">
            <w:pPr>
              <w:tabs>
                <w:tab w:val="left" w:pos="1480"/>
                <w:tab w:val="left" w:pos="2400"/>
                <w:tab w:val="left" w:pos="3460"/>
                <w:tab w:val="left" w:pos="5060"/>
                <w:tab w:val="left" w:pos="5420"/>
                <w:tab w:val="left" w:pos="6240"/>
                <w:tab w:val="left" w:pos="7380"/>
              </w:tabs>
              <w:spacing w:before="19"/>
              <w:ind w:left="434" w:right="40"/>
              <w:jc w:val="center"/>
              <w:rPr>
                <w:ins w:id="46318" w:author="Weber" w:date="2014-10-29T03:09:00Z"/>
                <w:rFonts w:ascii="Calibri" w:eastAsia="Calibri" w:hAnsi="Calibri" w:cs="Calibri"/>
                <w:sz w:val="13"/>
                <w:szCs w:val="13"/>
              </w:rPr>
            </w:pPr>
            <w:ins w:id="46319" w:author="Weber" w:date="2014-10-29T03:09:00Z">
              <w:r>
                <w:rPr>
                  <w:rFonts w:ascii="Calibri" w:eastAsia="Calibri" w:hAnsi="Calibri" w:cs="Calibri"/>
                  <w:sz w:val="13"/>
                  <w:szCs w:val="13"/>
                </w:rPr>
                <w:t>807,541</w:t>
              </w:r>
              <w:r>
                <w:rPr>
                  <w:rFonts w:ascii="Calibri" w:eastAsia="Calibri" w:hAnsi="Calibri" w:cs="Calibri"/>
                  <w:spacing w:val="-8"/>
                  <w:sz w:val="13"/>
                  <w:szCs w:val="13"/>
                </w:rPr>
                <w:t xml:space="preserve"> </w:t>
              </w:r>
              <w:r>
                <w:rPr>
                  <w:rFonts w:ascii="Calibri" w:eastAsia="Calibri" w:hAnsi="Calibri" w:cs="Calibri"/>
                  <w:sz w:val="13"/>
                  <w:szCs w:val="13"/>
                </w:rPr>
                <w:tab/>
                <w:t>0.01%</w:t>
              </w:r>
              <w:r>
                <w:rPr>
                  <w:rFonts w:ascii="Calibri" w:eastAsia="Calibri" w:hAnsi="Calibri" w:cs="Calibri"/>
                  <w:spacing w:val="-13"/>
                  <w:sz w:val="13"/>
                  <w:szCs w:val="13"/>
                </w:rPr>
                <w:t xml:space="preserve"> </w:t>
              </w:r>
              <w:r>
                <w:rPr>
                  <w:rFonts w:ascii="Calibri" w:eastAsia="Calibri" w:hAnsi="Calibri" w:cs="Calibri"/>
                  <w:sz w:val="13"/>
                  <w:szCs w:val="13"/>
                </w:rPr>
                <w:tab/>
                <w:t>813,407</w:t>
              </w:r>
              <w:r>
                <w:rPr>
                  <w:rFonts w:ascii="Calibri" w:eastAsia="Calibri" w:hAnsi="Calibri" w:cs="Calibri"/>
                  <w:spacing w:val="-8"/>
                  <w:sz w:val="13"/>
                  <w:szCs w:val="13"/>
                </w:rPr>
                <w:t xml:space="preserve"> </w:t>
              </w:r>
              <w:r>
                <w:rPr>
                  <w:rFonts w:ascii="Calibri" w:eastAsia="Calibri" w:hAnsi="Calibri" w:cs="Calibri"/>
                  <w:sz w:val="13"/>
                  <w:szCs w:val="13"/>
                </w:rPr>
                <w:tab/>
                <w:t xml:space="preserve">0.0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5,145,586 </w:t>
              </w:r>
              <w:r>
                <w:rPr>
                  <w:rFonts w:ascii="Calibri" w:eastAsia="Calibri" w:hAnsi="Calibri" w:cs="Calibri"/>
                  <w:sz w:val="13"/>
                  <w:szCs w:val="13"/>
                </w:rPr>
                <w:tab/>
              </w:r>
              <w:r>
                <w:rPr>
                  <w:rFonts w:ascii="Calibri" w:eastAsia="Calibri" w:hAnsi="Calibri" w:cs="Calibri"/>
                  <w:w w:val="105"/>
                  <w:sz w:val="13"/>
                  <w:szCs w:val="13"/>
                </w:rPr>
                <w:t>0.19%</w:t>
              </w:r>
            </w:ins>
          </w:p>
          <w:p w14:paraId="7ABF8564" w14:textId="77777777" w:rsidR="00A46B37" w:rsidRDefault="00A46B37" w:rsidP="00E761FB">
            <w:pPr>
              <w:tabs>
                <w:tab w:val="left" w:pos="1520"/>
                <w:tab w:val="left" w:pos="2340"/>
                <w:tab w:val="left" w:pos="3480"/>
                <w:tab w:val="left" w:pos="5100"/>
                <w:tab w:val="left" w:pos="5440"/>
                <w:tab w:val="left" w:pos="6280"/>
                <w:tab w:val="left" w:pos="7420"/>
              </w:tabs>
              <w:spacing w:before="19"/>
              <w:ind w:left="378" w:right="-20"/>
              <w:rPr>
                <w:ins w:id="46320" w:author="Weber" w:date="2014-10-29T03:09:00Z"/>
                <w:rFonts w:ascii="Calibri" w:eastAsia="Calibri" w:hAnsi="Calibri" w:cs="Calibri"/>
                <w:sz w:val="13"/>
                <w:szCs w:val="13"/>
              </w:rPr>
            </w:pPr>
            <w:ins w:id="46321" w:author="Weber" w:date="2014-10-29T03:09:00Z">
              <w:r>
                <w:rPr>
                  <w:rFonts w:ascii="Calibri" w:eastAsia="Calibri" w:hAnsi="Calibri" w:cs="Calibri"/>
                  <w:sz w:val="13"/>
                  <w:szCs w:val="13"/>
                </w:rPr>
                <w:t xml:space="preserve">72,224,098 </w:t>
              </w:r>
              <w:r>
                <w:rPr>
                  <w:rFonts w:ascii="Calibri" w:eastAsia="Calibri" w:hAnsi="Calibri" w:cs="Calibri"/>
                  <w:sz w:val="13"/>
                  <w:szCs w:val="13"/>
                </w:rPr>
                <w:tab/>
                <w:t>1.01%</w:t>
              </w:r>
              <w:r>
                <w:rPr>
                  <w:rFonts w:ascii="Calibri" w:eastAsia="Calibri" w:hAnsi="Calibri" w:cs="Calibri"/>
                  <w:spacing w:val="-13"/>
                  <w:sz w:val="13"/>
                  <w:szCs w:val="13"/>
                </w:rPr>
                <w:t xml:space="preserve"> </w:t>
              </w:r>
              <w:r>
                <w:rPr>
                  <w:rFonts w:ascii="Calibri" w:eastAsia="Calibri" w:hAnsi="Calibri" w:cs="Calibri"/>
                  <w:sz w:val="13"/>
                  <w:szCs w:val="13"/>
                </w:rPr>
                <w:tab/>
                <w:t xml:space="preserve">33,825,944 </w:t>
              </w:r>
              <w:r>
                <w:rPr>
                  <w:rFonts w:ascii="Calibri" w:eastAsia="Calibri" w:hAnsi="Calibri" w:cs="Calibri"/>
                  <w:sz w:val="13"/>
                  <w:szCs w:val="13"/>
                </w:rPr>
                <w:tab/>
                <w:t xml:space="preserve">0.28%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57,562,956 </w:t>
              </w:r>
              <w:r>
                <w:rPr>
                  <w:rFonts w:ascii="Calibri" w:eastAsia="Calibri" w:hAnsi="Calibri" w:cs="Calibri"/>
                  <w:sz w:val="13"/>
                  <w:szCs w:val="13"/>
                </w:rPr>
                <w:tab/>
              </w:r>
              <w:r>
                <w:rPr>
                  <w:rFonts w:ascii="Calibri" w:eastAsia="Calibri" w:hAnsi="Calibri" w:cs="Calibri"/>
                  <w:w w:val="105"/>
                  <w:sz w:val="13"/>
                  <w:szCs w:val="13"/>
                </w:rPr>
                <w:t>0.44%</w:t>
              </w:r>
            </w:ins>
          </w:p>
          <w:p w14:paraId="206D41EB" w14:textId="77777777" w:rsidR="00A46B37" w:rsidRDefault="00A46B37" w:rsidP="00E761FB">
            <w:pPr>
              <w:tabs>
                <w:tab w:val="left" w:pos="1480"/>
                <w:tab w:val="left" w:pos="2300"/>
                <w:tab w:val="left" w:pos="3460"/>
                <w:tab w:val="left" w:pos="5060"/>
                <w:tab w:val="left" w:pos="5420"/>
                <w:tab w:val="left" w:pos="6200"/>
                <w:tab w:val="left" w:pos="7380"/>
              </w:tabs>
              <w:spacing w:before="19"/>
              <w:ind w:left="312" w:right="40"/>
              <w:jc w:val="center"/>
              <w:rPr>
                <w:ins w:id="46322" w:author="Weber" w:date="2014-10-29T03:09:00Z"/>
                <w:rFonts w:ascii="Calibri" w:eastAsia="Calibri" w:hAnsi="Calibri" w:cs="Calibri"/>
                <w:sz w:val="13"/>
                <w:szCs w:val="13"/>
              </w:rPr>
            </w:pPr>
            <w:ins w:id="46323" w:author="Weber" w:date="2014-10-29T03:09:00Z">
              <w:r>
                <w:rPr>
                  <w:rFonts w:ascii="Calibri" w:eastAsia="Calibri" w:hAnsi="Calibri" w:cs="Calibri"/>
                  <w:sz w:val="13"/>
                  <w:szCs w:val="13"/>
                </w:rPr>
                <w:t>145,206,990</w:t>
              </w:r>
              <w:r>
                <w:rPr>
                  <w:rFonts w:ascii="Calibri" w:eastAsia="Calibri" w:hAnsi="Calibri" w:cs="Calibri"/>
                  <w:spacing w:val="4"/>
                  <w:sz w:val="13"/>
                  <w:szCs w:val="13"/>
                </w:rPr>
                <w:t xml:space="preserve"> </w:t>
              </w:r>
              <w:r>
                <w:rPr>
                  <w:rFonts w:ascii="Calibri" w:eastAsia="Calibri" w:hAnsi="Calibri" w:cs="Calibri"/>
                  <w:sz w:val="13"/>
                  <w:szCs w:val="13"/>
                </w:rPr>
                <w:tab/>
                <w:t>2.04%</w:t>
              </w:r>
              <w:r>
                <w:rPr>
                  <w:rFonts w:ascii="Calibri" w:eastAsia="Calibri" w:hAnsi="Calibri" w:cs="Calibri"/>
                  <w:spacing w:val="-13"/>
                  <w:sz w:val="13"/>
                  <w:szCs w:val="13"/>
                </w:rPr>
                <w:t xml:space="preserve"> </w:t>
              </w:r>
              <w:r>
                <w:rPr>
                  <w:rFonts w:ascii="Calibri" w:eastAsia="Calibri" w:hAnsi="Calibri" w:cs="Calibri"/>
                  <w:sz w:val="13"/>
                  <w:szCs w:val="13"/>
                </w:rPr>
                <w:tab/>
                <w:t xml:space="preserve">51,692,010 </w:t>
              </w:r>
              <w:r>
                <w:rPr>
                  <w:rFonts w:ascii="Calibri" w:eastAsia="Calibri" w:hAnsi="Calibri" w:cs="Calibri"/>
                  <w:sz w:val="13"/>
                  <w:szCs w:val="13"/>
                </w:rPr>
                <w:tab/>
                <w:t xml:space="preserve">0.43%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06,345,699</w:t>
              </w:r>
              <w:r>
                <w:rPr>
                  <w:rFonts w:ascii="Calibri" w:eastAsia="Calibri" w:hAnsi="Calibri" w:cs="Calibri"/>
                  <w:spacing w:val="4"/>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81%</w:t>
              </w:r>
            </w:ins>
          </w:p>
          <w:p w14:paraId="1A86A020" w14:textId="77777777" w:rsidR="00A46B37" w:rsidRDefault="00A46B37" w:rsidP="00E761FB">
            <w:pPr>
              <w:tabs>
                <w:tab w:val="left" w:pos="1480"/>
                <w:tab w:val="left" w:pos="2340"/>
                <w:tab w:val="left" w:pos="3460"/>
                <w:tab w:val="left" w:pos="5060"/>
                <w:tab w:val="left" w:pos="5420"/>
                <w:tab w:val="left" w:pos="6280"/>
                <w:tab w:val="left" w:pos="7380"/>
              </w:tabs>
              <w:spacing w:before="19"/>
              <w:ind w:left="624" w:right="40"/>
              <w:jc w:val="center"/>
              <w:rPr>
                <w:ins w:id="46324" w:author="Weber" w:date="2014-10-29T03:09:00Z"/>
                <w:rFonts w:ascii="Calibri" w:eastAsia="Calibri" w:hAnsi="Calibri" w:cs="Calibri"/>
                <w:sz w:val="13"/>
                <w:szCs w:val="13"/>
              </w:rPr>
            </w:pPr>
            <w:ins w:id="46325"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2,793,231</w:t>
              </w:r>
              <w:r>
                <w:rPr>
                  <w:rFonts w:ascii="Calibri" w:eastAsia="Calibri" w:hAnsi="Calibri" w:cs="Calibri"/>
                  <w:spacing w:val="-3"/>
                  <w:sz w:val="13"/>
                  <w:szCs w:val="13"/>
                </w:rPr>
                <w:t xml:space="preserve"> </w:t>
              </w:r>
              <w:r>
                <w:rPr>
                  <w:rFonts w:ascii="Calibri" w:eastAsia="Calibri" w:hAnsi="Calibri" w:cs="Calibri"/>
                  <w:sz w:val="13"/>
                  <w:szCs w:val="13"/>
                </w:rPr>
                <w:tab/>
                <w:t xml:space="preserve">0.02%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2,776,187</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2%</w:t>
              </w:r>
            </w:ins>
          </w:p>
          <w:p w14:paraId="39B9B79A" w14:textId="77777777" w:rsidR="00A46B37" w:rsidRDefault="00A46B37" w:rsidP="00E761FB">
            <w:pPr>
              <w:tabs>
                <w:tab w:val="left" w:pos="1480"/>
                <w:tab w:val="left" w:pos="2300"/>
                <w:tab w:val="left" w:pos="3460"/>
                <w:tab w:val="left" w:pos="5060"/>
                <w:tab w:val="left" w:pos="5420"/>
                <w:tab w:val="left" w:pos="6240"/>
                <w:tab w:val="left" w:pos="7380"/>
              </w:tabs>
              <w:spacing w:before="19"/>
              <w:ind w:left="624" w:right="40"/>
              <w:jc w:val="center"/>
              <w:rPr>
                <w:ins w:id="46326" w:author="Weber" w:date="2014-10-29T03:09:00Z"/>
                <w:rFonts w:ascii="Calibri" w:eastAsia="Calibri" w:hAnsi="Calibri" w:cs="Calibri"/>
                <w:sz w:val="13"/>
                <w:szCs w:val="13"/>
              </w:rPr>
            </w:pPr>
            <w:ins w:id="46327"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51,035,503 </w:t>
              </w:r>
              <w:r>
                <w:rPr>
                  <w:rFonts w:ascii="Calibri" w:eastAsia="Calibri" w:hAnsi="Calibri" w:cs="Calibri"/>
                  <w:sz w:val="13"/>
                  <w:szCs w:val="13"/>
                </w:rPr>
                <w:tab/>
                <w:t xml:space="preserve">0.42%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92,853,188 </w:t>
              </w:r>
              <w:r>
                <w:rPr>
                  <w:rFonts w:ascii="Calibri" w:eastAsia="Calibri" w:hAnsi="Calibri" w:cs="Calibri"/>
                  <w:sz w:val="13"/>
                  <w:szCs w:val="13"/>
                </w:rPr>
                <w:tab/>
              </w:r>
              <w:r>
                <w:rPr>
                  <w:rFonts w:ascii="Calibri" w:eastAsia="Calibri" w:hAnsi="Calibri" w:cs="Calibri"/>
                  <w:w w:val="105"/>
                  <w:sz w:val="13"/>
                  <w:szCs w:val="13"/>
                </w:rPr>
                <w:t>0.71%</w:t>
              </w:r>
            </w:ins>
          </w:p>
          <w:p w14:paraId="24C56FD4" w14:textId="77777777" w:rsidR="00A46B37" w:rsidRDefault="00A46B37" w:rsidP="00E761FB">
            <w:pPr>
              <w:tabs>
                <w:tab w:val="left" w:pos="1480"/>
                <w:tab w:val="left" w:pos="2300"/>
                <w:tab w:val="left" w:pos="3460"/>
                <w:tab w:val="left" w:pos="5060"/>
                <w:tab w:val="left" w:pos="5420"/>
                <w:tab w:val="left" w:pos="6280"/>
                <w:tab w:val="left" w:pos="7380"/>
              </w:tabs>
              <w:spacing w:before="19"/>
              <w:ind w:left="624" w:right="40"/>
              <w:jc w:val="center"/>
              <w:rPr>
                <w:ins w:id="46328" w:author="Weber" w:date="2014-10-29T03:09:00Z"/>
                <w:rFonts w:ascii="Calibri" w:eastAsia="Calibri" w:hAnsi="Calibri" w:cs="Calibri"/>
                <w:sz w:val="13"/>
                <w:szCs w:val="13"/>
              </w:rPr>
            </w:pPr>
            <w:ins w:id="46329"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8,183,185 </w:t>
              </w:r>
              <w:r>
                <w:rPr>
                  <w:rFonts w:ascii="Calibri" w:eastAsia="Calibri" w:hAnsi="Calibri" w:cs="Calibri"/>
                  <w:sz w:val="13"/>
                  <w:szCs w:val="13"/>
                </w:rPr>
                <w:tab/>
                <w:t xml:space="preserve">0.23%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6,573,370</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5%</w:t>
              </w:r>
            </w:ins>
          </w:p>
          <w:p w14:paraId="455FEC89" w14:textId="77777777" w:rsidR="00A46B37" w:rsidRDefault="00A46B37" w:rsidP="00E761FB">
            <w:pPr>
              <w:tabs>
                <w:tab w:val="left" w:pos="1480"/>
                <w:tab w:val="left" w:pos="2300"/>
                <w:tab w:val="left" w:pos="3460"/>
                <w:tab w:val="left" w:pos="5060"/>
                <w:tab w:val="left" w:pos="5420"/>
                <w:tab w:val="left" w:pos="6280"/>
                <w:tab w:val="left" w:pos="7380"/>
              </w:tabs>
              <w:spacing w:before="19"/>
              <w:ind w:left="624" w:right="40"/>
              <w:jc w:val="center"/>
              <w:rPr>
                <w:ins w:id="46330" w:author="Weber" w:date="2014-10-29T03:09:00Z"/>
                <w:rFonts w:ascii="Calibri" w:eastAsia="Calibri" w:hAnsi="Calibri" w:cs="Calibri"/>
                <w:sz w:val="13"/>
                <w:szCs w:val="13"/>
              </w:rPr>
            </w:pPr>
            <w:ins w:id="46331"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0,154,574 </w:t>
              </w:r>
              <w:r>
                <w:rPr>
                  <w:rFonts w:ascii="Calibri" w:eastAsia="Calibri" w:hAnsi="Calibri" w:cs="Calibri"/>
                  <w:sz w:val="13"/>
                  <w:szCs w:val="13"/>
                </w:rPr>
                <w:tab/>
                <w:t xml:space="preserve">0.08%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8,637,657</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7%</w:t>
              </w:r>
            </w:ins>
          </w:p>
          <w:p w14:paraId="0C02196B" w14:textId="77777777" w:rsidR="00A46B37" w:rsidRDefault="00A46B37" w:rsidP="00E761FB">
            <w:pPr>
              <w:tabs>
                <w:tab w:val="left" w:pos="1520"/>
                <w:tab w:val="left" w:pos="2340"/>
                <w:tab w:val="left" w:pos="3480"/>
                <w:tab w:val="left" w:pos="5100"/>
                <w:tab w:val="left" w:pos="5440"/>
                <w:tab w:val="left" w:pos="6280"/>
                <w:tab w:val="left" w:pos="7420"/>
              </w:tabs>
              <w:spacing w:before="19"/>
              <w:ind w:left="378" w:right="-20"/>
              <w:rPr>
                <w:ins w:id="46332" w:author="Weber" w:date="2014-10-29T03:09:00Z"/>
                <w:rFonts w:ascii="Calibri" w:eastAsia="Calibri" w:hAnsi="Calibri" w:cs="Calibri"/>
                <w:sz w:val="13"/>
                <w:szCs w:val="13"/>
              </w:rPr>
            </w:pPr>
            <w:ins w:id="46333" w:author="Weber" w:date="2014-10-29T03:09:00Z">
              <w:r>
                <w:rPr>
                  <w:rFonts w:ascii="Calibri" w:eastAsia="Calibri" w:hAnsi="Calibri" w:cs="Calibri"/>
                  <w:sz w:val="13"/>
                  <w:szCs w:val="13"/>
                </w:rPr>
                <w:t xml:space="preserve">43,984,467 </w:t>
              </w:r>
              <w:r>
                <w:rPr>
                  <w:rFonts w:ascii="Calibri" w:eastAsia="Calibri" w:hAnsi="Calibri" w:cs="Calibri"/>
                  <w:sz w:val="13"/>
                  <w:szCs w:val="13"/>
                </w:rPr>
                <w:tab/>
                <w:t>0.62%</w:t>
              </w:r>
              <w:r>
                <w:rPr>
                  <w:rFonts w:ascii="Calibri" w:eastAsia="Calibri" w:hAnsi="Calibri" w:cs="Calibri"/>
                  <w:spacing w:val="-13"/>
                  <w:sz w:val="13"/>
                  <w:szCs w:val="13"/>
                </w:rPr>
                <w:t xml:space="preserve"> </w:t>
              </w:r>
              <w:r>
                <w:rPr>
                  <w:rFonts w:ascii="Calibri" w:eastAsia="Calibri" w:hAnsi="Calibri" w:cs="Calibri"/>
                  <w:sz w:val="13"/>
                  <w:szCs w:val="13"/>
                </w:rPr>
                <w:tab/>
                <w:t xml:space="preserve">10,274,520 </w:t>
              </w:r>
              <w:r>
                <w:rPr>
                  <w:rFonts w:ascii="Calibri" w:eastAsia="Calibri" w:hAnsi="Calibri" w:cs="Calibri"/>
                  <w:sz w:val="13"/>
                  <w:szCs w:val="13"/>
                </w:rPr>
                <w:tab/>
                <w:t xml:space="preserve">0.08%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5,711,536 </w:t>
              </w:r>
              <w:r>
                <w:rPr>
                  <w:rFonts w:ascii="Calibri" w:eastAsia="Calibri" w:hAnsi="Calibri" w:cs="Calibri"/>
                  <w:sz w:val="13"/>
                  <w:szCs w:val="13"/>
                </w:rPr>
                <w:tab/>
              </w:r>
              <w:r>
                <w:rPr>
                  <w:rFonts w:ascii="Calibri" w:eastAsia="Calibri" w:hAnsi="Calibri" w:cs="Calibri"/>
                  <w:w w:val="105"/>
                  <w:sz w:val="13"/>
                  <w:szCs w:val="13"/>
                </w:rPr>
                <w:t>0.20%</w:t>
              </w:r>
            </w:ins>
          </w:p>
          <w:p w14:paraId="4795C296" w14:textId="77777777" w:rsidR="00A46B37" w:rsidRDefault="00A46B37" w:rsidP="00E761FB">
            <w:pPr>
              <w:tabs>
                <w:tab w:val="left" w:pos="1520"/>
                <w:tab w:val="left" w:pos="2340"/>
                <w:tab w:val="left" w:pos="3480"/>
                <w:tab w:val="left" w:pos="5100"/>
                <w:tab w:val="left" w:pos="5440"/>
                <w:tab w:val="left" w:pos="6280"/>
                <w:tab w:val="left" w:pos="7420"/>
              </w:tabs>
              <w:spacing w:before="19"/>
              <w:ind w:left="378" w:right="-20"/>
              <w:rPr>
                <w:ins w:id="46334" w:author="Weber" w:date="2014-10-29T03:09:00Z"/>
                <w:rFonts w:ascii="Calibri" w:eastAsia="Calibri" w:hAnsi="Calibri" w:cs="Calibri"/>
                <w:sz w:val="13"/>
                <w:szCs w:val="13"/>
              </w:rPr>
            </w:pPr>
            <w:ins w:id="46335" w:author="Weber" w:date="2014-10-29T03:09:00Z">
              <w:r>
                <w:rPr>
                  <w:rFonts w:ascii="Calibri" w:eastAsia="Calibri" w:hAnsi="Calibri" w:cs="Calibri"/>
                  <w:sz w:val="13"/>
                  <w:szCs w:val="13"/>
                </w:rPr>
                <w:t xml:space="preserve">47,683,730 </w:t>
              </w:r>
              <w:r>
                <w:rPr>
                  <w:rFonts w:ascii="Calibri" w:eastAsia="Calibri" w:hAnsi="Calibri" w:cs="Calibri"/>
                  <w:sz w:val="13"/>
                  <w:szCs w:val="13"/>
                </w:rPr>
                <w:tab/>
                <w:t>0.67%</w:t>
              </w:r>
              <w:r>
                <w:rPr>
                  <w:rFonts w:ascii="Calibri" w:eastAsia="Calibri" w:hAnsi="Calibri" w:cs="Calibri"/>
                  <w:spacing w:val="-13"/>
                  <w:sz w:val="13"/>
                  <w:szCs w:val="13"/>
                </w:rPr>
                <w:t xml:space="preserve"> </w:t>
              </w:r>
              <w:r>
                <w:rPr>
                  <w:rFonts w:ascii="Calibri" w:eastAsia="Calibri" w:hAnsi="Calibri" w:cs="Calibri"/>
                  <w:sz w:val="13"/>
                  <w:szCs w:val="13"/>
                </w:rPr>
                <w:tab/>
                <w:t xml:space="preserve">38,817,180 </w:t>
              </w:r>
              <w:r>
                <w:rPr>
                  <w:rFonts w:ascii="Calibri" w:eastAsia="Calibri" w:hAnsi="Calibri" w:cs="Calibri"/>
                  <w:sz w:val="13"/>
                  <w:szCs w:val="13"/>
                </w:rPr>
                <w:tab/>
                <w:t xml:space="preserve">0.32%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57,084,989 </w:t>
              </w:r>
              <w:r>
                <w:rPr>
                  <w:rFonts w:ascii="Calibri" w:eastAsia="Calibri" w:hAnsi="Calibri" w:cs="Calibri"/>
                  <w:sz w:val="13"/>
                  <w:szCs w:val="13"/>
                </w:rPr>
                <w:tab/>
              </w:r>
              <w:r>
                <w:rPr>
                  <w:rFonts w:ascii="Calibri" w:eastAsia="Calibri" w:hAnsi="Calibri" w:cs="Calibri"/>
                  <w:w w:val="105"/>
                  <w:sz w:val="13"/>
                  <w:szCs w:val="13"/>
                </w:rPr>
                <w:t>0.44%</w:t>
              </w:r>
            </w:ins>
          </w:p>
          <w:p w14:paraId="5756CE7B" w14:textId="77777777" w:rsidR="00A46B37" w:rsidRDefault="00A46B37" w:rsidP="00E761FB">
            <w:pPr>
              <w:tabs>
                <w:tab w:val="left" w:pos="1520"/>
                <w:tab w:val="left" w:pos="2340"/>
                <w:tab w:val="left" w:pos="3480"/>
                <w:tab w:val="left" w:pos="5100"/>
                <w:tab w:val="left" w:pos="5440"/>
                <w:tab w:val="left" w:pos="6280"/>
                <w:tab w:val="left" w:pos="7420"/>
              </w:tabs>
              <w:spacing w:before="19"/>
              <w:ind w:left="378" w:right="-20"/>
              <w:rPr>
                <w:ins w:id="46336" w:author="Weber" w:date="2014-10-29T03:09:00Z"/>
                <w:rFonts w:ascii="Calibri" w:eastAsia="Calibri" w:hAnsi="Calibri" w:cs="Calibri"/>
                <w:sz w:val="13"/>
                <w:szCs w:val="13"/>
              </w:rPr>
            </w:pPr>
            <w:ins w:id="46337" w:author="Weber" w:date="2014-10-29T03:09:00Z">
              <w:r>
                <w:rPr>
                  <w:rFonts w:ascii="Calibri" w:eastAsia="Calibri" w:hAnsi="Calibri" w:cs="Calibri"/>
                  <w:sz w:val="13"/>
                  <w:szCs w:val="13"/>
                </w:rPr>
                <w:t xml:space="preserve">38,082,194 </w:t>
              </w:r>
              <w:r>
                <w:rPr>
                  <w:rFonts w:ascii="Calibri" w:eastAsia="Calibri" w:hAnsi="Calibri" w:cs="Calibri"/>
                  <w:sz w:val="13"/>
                  <w:szCs w:val="13"/>
                </w:rPr>
                <w:tab/>
                <w:t>0.53%</w:t>
              </w:r>
              <w:r>
                <w:rPr>
                  <w:rFonts w:ascii="Calibri" w:eastAsia="Calibri" w:hAnsi="Calibri" w:cs="Calibri"/>
                  <w:spacing w:val="-13"/>
                  <w:sz w:val="13"/>
                  <w:szCs w:val="13"/>
                </w:rPr>
                <w:t xml:space="preserve"> </w:t>
              </w:r>
              <w:r>
                <w:rPr>
                  <w:rFonts w:ascii="Calibri" w:eastAsia="Calibri" w:hAnsi="Calibri" w:cs="Calibri"/>
                  <w:sz w:val="13"/>
                  <w:szCs w:val="13"/>
                </w:rPr>
                <w:tab/>
                <w:t xml:space="preserve">17,467,318 </w:t>
              </w:r>
              <w:r>
                <w:rPr>
                  <w:rFonts w:ascii="Calibri" w:eastAsia="Calibri" w:hAnsi="Calibri" w:cs="Calibri"/>
                  <w:sz w:val="13"/>
                  <w:szCs w:val="13"/>
                </w:rPr>
                <w:tab/>
                <w:t xml:space="preserve">0.14%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8,453,413 </w:t>
              </w:r>
              <w:r>
                <w:rPr>
                  <w:rFonts w:ascii="Calibri" w:eastAsia="Calibri" w:hAnsi="Calibri" w:cs="Calibri"/>
                  <w:sz w:val="13"/>
                  <w:szCs w:val="13"/>
                </w:rPr>
                <w:tab/>
              </w:r>
              <w:r>
                <w:rPr>
                  <w:rFonts w:ascii="Calibri" w:eastAsia="Calibri" w:hAnsi="Calibri" w:cs="Calibri"/>
                  <w:w w:val="105"/>
                  <w:sz w:val="13"/>
                  <w:szCs w:val="13"/>
                </w:rPr>
                <w:t>0.22%</w:t>
              </w:r>
            </w:ins>
          </w:p>
          <w:p w14:paraId="383C244B" w14:textId="77777777" w:rsidR="00A46B37" w:rsidRDefault="00A46B37" w:rsidP="00E761FB">
            <w:pPr>
              <w:tabs>
                <w:tab w:val="left" w:pos="1480"/>
                <w:tab w:val="left" w:pos="2300"/>
                <w:tab w:val="left" w:pos="3460"/>
                <w:tab w:val="left" w:pos="5060"/>
                <w:tab w:val="left" w:pos="5420"/>
                <w:tab w:val="left" w:pos="6280"/>
                <w:tab w:val="left" w:pos="7380"/>
              </w:tabs>
              <w:spacing w:before="19"/>
              <w:ind w:left="624" w:right="40"/>
              <w:jc w:val="center"/>
              <w:rPr>
                <w:ins w:id="46338" w:author="Weber" w:date="2014-10-29T03:09:00Z"/>
                <w:rFonts w:ascii="Calibri" w:eastAsia="Calibri" w:hAnsi="Calibri" w:cs="Calibri"/>
                <w:sz w:val="13"/>
                <w:szCs w:val="13"/>
              </w:rPr>
            </w:pPr>
            <w:ins w:id="46339"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5,715,646 </w:t>
              </w:r>
              <w:r>
                <w:rPr>
                  <w:rFonts w:ascii="Calibri" w:eastAsia="Calibri" w:hAnsi="Calibri" w:cs="Calibri"/>
                  <w:sz w:val="13"/>
                  <w:szCs w:val="13"/>
                </w:rPr>
                <w:tab/>
                <w:t xml:space="preserve">0.2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3,234,724</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2%</w:t>
              </w:r>
            </w:ins>
          </w:p>
          <w:p w14:paraId="76492264" w14:textId="77777777" w:rsidR="00A46B37" w:rsidRDefault="00A46B37" w:rsidP="00E761FB">
            <w:pPr>
              <w:tabs>
                <w:tab w:val="left" w:pos="1480"/>
                <w:tab w:val="left" w:pos="2400"/>
                <w:tab w:val="left" w:pos="3460"/>
                <w:tab w:val="left" w:pos="5060"/>
                <w:tab w:val="left" w:pos="5420"/>
                <w:tab w:val="left" w:pos="6520"/>
                <w:tab w:val="left" w:pos="7380"/>
              </w:tabs>
              <w:spacing w:before="19"/>
              <w:ind w:left="624" w:right="40"/>
              <w:jc w:val="center"/>
              <w:rPr>
                <w:ins w:id="46340" w:author="Weber" w:date="2014-10-29T03:09:00Z"/>
                <w:rFonts w:ascii="Calibri" w:eastAsia="Calibri" w:hAnsi="Calibri" w:cs="Calibri"/>
                <w:sz w:val="13"/>
                <w:szCs w:val="13"/>
              </w:rPr>
            </w:pPr>
            <w:ins w:id="46341"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928,217</w:t>
              </w:r>
              <w:r>
                <w:rPr>
                  <w:rFonts w:ascii="Calibri" w:eastAsia="Calibri" w:hAnsi="Calibri" w:cs="Calibri"/>
                  <w:spacing w:val="-8"/>
                  <w:sz w:val="13"/>
                  <w:szCs w:val="13"/>
                </w:rPr>
                <w:t xml:space="preserve"> </w:t>
              </w:r>
              <w:r>
                <w:rPr>
                  <w:rFonts w:ascii="Calibri" w:eastAsia="Calibri" w:hAnsi="Calibri" w:cs="Calibri"/>
                  <w:sz w:val="13"/>
                  <w:szCs w:val="13"/>
                </w:rPr>
                <w:tab/>
                <w:t xml:space="preserve">0.0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6EB94BAA" w14:textId="77777777" w:rsidR="00A46B37" w:rsidRDefault="00A46B37" w:rsidP="00E761FB">
            <w:pPr>
              <w:tabs>
                <w:tab w:val="left" w:pos="1480"/>
                <w:tab w:val="left" w:pos="2300"/>
                <w:tab w:val="left" w:pos="3460"/>
                <w:tab w:val="left" w:pos="5060"/>
                <w:tab w:val="left" w:pos="5420"/>
                <w:tab w:val="left" w:pos="6240"/>
                <w:tab w:val="left" w:pos="7380"/>
              </w:tabs>
              <w:spacing w:before="19"/>
              <w:ind w:left="624" w:right="40"/>
              <w:jc w:val="center"/>
              <w:rPr>
                <w:ins w:id="46342" w:author="Weber" w:date="2014-10-29T03:09:00Z"/>
                <w:rFonts w:ascii="Calibri" w:eastAsia="Calibri" w:hAnsi="Calibri" w:cs="Calibri"/>
                <w:sz w:val="13"/>
                <w:szCs w:val="13"/>
              </w:rPr>
            </w:pPr>
            <w:ins w:id="46343"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1,815,691 </w:t>
              </w:r>
              <w:r>
                <w:rPr>
                  <w:rFonts w:ascii="Calibri" w:eastAsia="Calibri" w:hAnsi="Calibri" w:cs="Calibri"/>
                  <w:sz w:val="13"/>
                  <w:szCs w:val="13"/>
                </w:rPr>
                <w:tab/>
                <w:t xml:space="preserve">0.1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9,397,762 </w:t>
              </w:r>
              <w:r>
                <w:rPr>
                  <w:rFonts w:ascii="Calibri" w:eastAsia="Calibri" w:hAnsi="Calibri" w:cs="Calibri"/>
                  <w:sz w:val="13"/>
                  <w:szCs w:val="13"/>
                </w:rPr>
                <w:tab/>
              </w:r>
              <w:r>
                <w:rPr>
                  <w:rFonts w:ascii="Calibri" w:eastAsia="Calibri" w:hAnsi="Calibri" w:cs="Calibri"/>
                  <w:w w:val="105"/>
                  <w:sz w:val="13"/>
                  <w:szCs w:val="13"/>
                </w:rPr>
                <w:t>0.15%</w:t>
              </w:r>
            </w:ins>
          </w:p>
          <w:p w14:paraId="5598A3FB" w14:textId="77777777" w:rsidR="00A46B37" w:rsidRDefault="00A46B37" w:rsidP="00E761FB">
            <w:pPr>
              <w:tabs>
                <w:tab w:val="left" w:pos="1480"/>
                <w:tab w:val="left" w:pos="2300"/>
                <w:tab w:val="left" w:pos="3460"/>
                <w:tab w:val="left" w:pos="5060"/>
                <w:tab w:val="left" w:pos="5420"/>
                <w:tab w:val="left" w:pos="6240"/>
                <w:tab w:val="left" w:pos="7380"/>
              </w:tabs>
              <w:spacing w:before="19"/>
              <w:ind w:left="624" w:right="40"/>
              <w:jc w:val="center"/>
              <w:rPr>
                <w:ins w:id="46344" w:author="Weber" w:date="2014-10-29T03:09:00Z"/>
                <w:rFonts w:ascii="Calibri" w:eastAsia="Calibri" w:hAnsi="Calibri" w:cs="Calibri"/>
                <w:sz w:val="13"/>
                <w:szCs w:val="13"/>
              </w:rPr>
            </w:pPr>
            <w:ins w:id="46345"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7,367,171 </w:t>
              </w:r>
              <w:r>
                <w:rPr>
                  <w:rFonts w:ascii="Calibri" w:eastAsia="Calibri" w:hAnsi="Calibri" w:cs="Calibri"/>
                  <w:sz w:val="13"/>
                  <w:szCs w:val="13"/>
                </w:rPr>
                <w:tab/>
                <w:t xml:space="preserve">0.3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3,598,857 </w:t>
              </w:r>
              <w:r>
                <w:rPr>
                  <w:rFonts w:ascii="Calibri" w:eastAsia="Calibri" w:hAnsi="Calibri" w:cs="Calibri"/>
                  <w:sz w:val="13"/>
                  <w:szCs w:val="13"/>
                </w:rPr>
                <w:tab/>
              </w:r>
              <w:r>
                <w:rPr>
                  <w:rFonts w:ascii="Calibri" w:eastAsia="Calibri" w:hAnsi="Calibri" w:cs="Calibri"/>
                  <w:w w:val="105"/>
                  <w:sz w:val="13"/>
                  <w:szCs w:val="13"/>
                </w:rPr>
                <w:t>0.18%</w:t>
              </w:r>
            </w:ins>
          </w:p>
          <w:p w14:paraId="5BD7AB53" w14:textId="77777777" w:rsidR="00A46B37" w:rsidRDefault="00A46B37" w:rsidP="00E761FB">
            <w:pPr>
              <w:tabs>
                <w:tab w:val="left" w:pos="1480"/>
                <w:tab w:val="left" w:pos="2340"/>
                <w:tab w:val="left" w:pos="3460"/>
                <w:tab w:val="left" w:pos="5060"/>
                <w:tab w:val="left" w:pos="5420"/>
                <w:tab w:val="left" w:pos="6280"/>
                <w:tab w:val="left" w:pos="7380"/>
              </w:tabs>
              <w:spacing w:before="19"/>
              <w:ind w:left="624" w:right="40"/>
              <w:jc w:val="center"/>
              <w:rPr>
                <w:ins w:id="46346" w:author="Weber" w:date="2014-10-29T03:09:00Z"/>
                <w:rFonts w:ascii="Calibri" w:eastAsia="Calibri" w:hAnsi="Calibri" w:cs="Calibri"/>
                <w:sz w:val="13"/>
                <w:szCs w:val="13"/>
              </w:rPr>
            </w:pPr>
            <w:ins w:id="46347"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2,895,969</w:t>
              </w:r>
              <w:r>
                <w:rPr>
                  <w:rFonts w:ascii="Calibri" w:eastAsia="Calibri" w:hAnsi="Calibri" w:cs="Calibri"/>
                  <w:spacing w:val="-3"/>
                  <w:sz w:val="13"/>
                  <w:szCs w:val="13"/>
                </w:rPr>
                <w:t xml:space="preserve"> </w:t>
              </w:r>
              <w:r>
                <w:rPr>
                  <w:rFonts w:ascii="Calibri" w:eastAsia="Calibri" w:hAnsi="Calibri" w:cs="Calibri"/>
                  <w:sz w:val="13"/>
                  <w:szCs w:val="13"/>
                </w:rPr>
                <w:tab/>
                <w:t xml:space="preserve">0.02%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507,705</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1%</w:t>
              </w:r>
            </w:ins>
          </w:p>
          <w:p w14:paraId="7BD47281" w14:textId="77777777" w:rsidR="00A46B37" w:rsidRDefault="00A46B37" w:rsidP="00E761FB">
            <w:pPr>
              <w:tabs>
                <w:tab w:val="left" w:pos="1480"/>
                <w:tab w:val="left" w:pos="2300"/>
                <w:tab w:val="left" w:pos="3460"/>
                <w:tab w:val="left" w:pos="5060"/>
                <w:tab w:val="left" w:pos="5420"/>
                <w:tab w:val="left" w:pos="6240"/>
                <w:tab w:val="left" w:pos="7380"/>
              </w:tabs>
              <w:spacing w:before="19"/>
              <w:ind w:left="624" w:right="40"/>
              <w:jc w:val="center"/>
              <w:rPr>
                <w:ins w:id="46348" w:author="Weber" w:date="2014-10-29T03:09:00Z"/>
                <w:rFonts w:ascii="Calibri" w:eastAsia="Calibri" w:hAnsi="Calibri" w:cs="Calibri"/>
                <w:sz w:val="13"/>
                <w:szCs w:val="13"/>
              </w:rPr>
            </w:pPr>
            <w:ins w:id="46349"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1,731,505 </w:t>
              </w:r>
              <w:r>
                <w:rPr>
                  <w:rFonts w:ascii="Calibri" w:eastAsia="Calibri" w:hAnsi="Calibri" w:cs="Calibri"/>
                  <w:sz w:val="13"/>
                  <w:szCs w:val="13"/>
                </w:rPr>
                <w:tab/>
                <w:t xml:space="preserve">0.26%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45,240,167 </w:t>
              </w:r>
              <w:r>
                <w:rPr>
                  <w:rFonts w:ascii="Calibri" w:eastAsia="Calibri" w:hAnsi="Calibri" w:cs="Calibri"/>
                  <w:sz w:val="13"/>
                  <w:szCs w:val="13"/>
                </w:rPr>
                <w:tab/>
              </w:r>
              <w:r>
                <w:rPr>
                  <w:rFonts w:ascii="Calibri" w:eastAsia="Calibri" w:hAnsi="Calibri" w:cs="Calibri"/>
                  <w:w w:val="105"/>
                  <w:sz w:val="13"/>
                  <w:szCs w:val="13"/>
                </w:rPr>
                <w:t>0.35%</w:t>
              </w:r>
            </w:ins>
          </w:p>
          <w:p w14:paraId="2039B986" w14:textId="77777777" w:rsidR="00A46B37" w:rsidRDefault="00A46B37" w:rsidP="00E761FB">
            <w:pPr>
              <w:tabs>
                <w:tab w:val="left" w:pos="1480"/>
                <w:tab w:val="left" w:pos="2580"/>
                <w:tab w:val="left" w:pos="3460"/>
                <w:tab w:val="left" w:pos="5060"/>
                <w:tab w:val="left" w:pos="5420"/>
                <w:tab w:val="left" w:pos="6280"/>
                <w:tab w:val="left" w:pos="7380"/>
              </w:tabs>
              <w:spacing w:before="19"/>
              <w:ind w:left="624" w:right="40"/>
              <w:jc w:val="center"/>
              <w:rPr>
                <w:ins w:id="46350" w:author="Weber" w:date="2014-10-29T03:09:00Z"/>
                <w:rFonts w:ascii="Calibri" w:eastAsia="Calibri" w:hAnsi="Calibri" w:cs="Calibri"/>
                <w:sz w:val="13"/>
                <w:szCs w:val="13"/>
              </w:rPr>
            </w:pPr>
            <w:ins w:id="46351"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007,015</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1%</w:t>
              </w:r>
            </w:ins>
          </w:p>
          <w:p w14:paraId="618F0A7E" w14:textId="77777777" w:rsidR="00A46B37" w:rsidRDefault="00A46B37" w:rsidP="00E761FB">
            <w:pPr>
              <w:tabs>
                <w:tab w:val="left" w:pos="1480"/>
                <w:tab w:val="left" w:pos="2340"/>
                <w:tab w:val="left" w:pos="3460"/>
                <w:tab w:val="left" w:pos="5060"/>
                <w:tab w:val="left" w:pos="5420"/>
                <w:tab w:val="left" w:pos="6280"/>
                <w:tab w:val="left" w:pos="7380"/>
              </w:tabs>
              <w:spacing w:before="19"/>
              <w:ind w:left="624" w:right="40"/>
              <w:jc w:val="center"/>
              <w:rPr>
                <w:ins w:id="46352" w:author="Weber" w:date="2014-10-29T03:09:00Z"/>
                <w:rFonts w:ascii="Calibri" w:eastAsia="Calibri" w:hAnsi="Calibri" w:cs="Calibri"/>
                <w:sz w:val="13"/>
                <w:szCs w:val="13"/>
              </w:rPr>
            </w:pPr>
            <w:ins w:id="46353"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7,913,316</w:t>
              </w:r>
              <w:r>
                <w:rPr>
                  <w:rFonts w:ascii="Calibri" w:eastAsia="Calibri" w:hAnsi="Calibri" w:cs="Calibri"/>
                  <w:spacing w:val="-3"/>
                  <w:sz w:val="13"/>
                  <w:szCs w:val="13"/>
                </w:rPr>
                <w:t xml:space="preserve"> </w:t>
              </w:r>
              <w:r>
                <w:rPr>
                  <w:rFonts w:ascii="Calibri" w:eastAsia="Calibri" w:hAnsi="Calibri" w:cs="Calibri"/>
                  <w:sz w:val="13"/>
                  <w:szCs w:val="13"/>
                </w:rPr>
                <w:tab/>
                <w:t xml:space="preserve">0.07%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258,344</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1%</w:t>
              </w:r>
            </w:ins>
          </w:p>
          <w:p w14:paraId="4792622F" w14:textId="77777777" w:rsidR="00A46B37" w:rsidRDefault="00A46B37" w:rsidP="00E761FB">
            <w:pPr>
              <w:tabs>
                <w:tab w:val="left" w:pos="1480"/>
                <w:tab w:val="left" w:pos="2300"/>
                <w:tab w:val="left" w:pos="3460"/>
                <w:tab w:val="left" w:pos="5060"/>
                <w:tab w:val="left" w:pos="5420"/>
                <w:tab w:val="left" w:pos="6240"/>
                <w:tab w:val="left" w:pos="7380"/>
              </w:tabs>
              <w:spacing w:before="19"/>
              <w:ind w:left="624" w:right="40"/>
              <w:jc w:val="center"/>
              <w:rPr>
                <w:ins w:id="46354" w:author="Weber" w:date="2014-10-29T03:09:00Z"/>
                <w:rFonts w:ascii="Calibri" w:eastAsia="Calibri" w:hAnsi="Calibri" w:cs="Calibri"/>
                <w:sz w:val="13"/>
                <w:szCs w:val="13"/>
              </w:rPr>
            </w:pPr>
            <w:ins w:id="46355"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7,038,252 </w:t>
              </w:r>
              <w:r>
                <w:rPr>
                  <w:rFonts w:ascii="Calibri" w:eastAsia="Calibri" w:hAnsi="Calibri" w:cs="Calibri"/>
                  <w:sz w:val="13"/>
                  <w:szCs w:val="13"/>
                </w:rPr>
                <w:tab/>
                <w:t xml:space="preserve">0.22%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8,078,160 </w:t>
              </w:r>
              <w:r>
                <w:rPr>
                  <w:rFonts w:ascii="Calibri" w:eastAsia="Calibri" w:hAnsi="Calibri" w:cs="Calibri"/>
                  <w:sz w:val="13"/>
                  <w:szCs w:val="13"/>
                </w:rPr>
                <w:tab/>
              </w:r>
              <w:r>
                <w:rPr>
                  <w:rFonts w:ascii="Calibri" w:eastAsia="Calibri" w:hAnsi="Calibri" w:cs="Calibri"/>
                  <w:w w:val="105"/>
                  <w:sz w:val="13"/>
                  <w:szCs w:val="13"/>
                </w:rPr>
                <w:t>0.14%</w:t>
              </w:r>
            </w:ins>
          </w:p>
          <w:p w14:paraId="55CD79D1" w14:textId="77777777" w:rsidR="00A46B37" w:rsidRDefault="00A46B37" w:rsidP="00E761FB">
            <w:pPr>
              <w:tabs>
                <w:tab w:val="left" w:pos="1480"/>
                <w:tab w:val="left" w:pos="2340"/>
                <w:tab w:val="left" w:pos="3460"/>
                <w:tab w:val="left" w:pos="5060"/>
                <w:tab w:val="left" w:pos="5420"/>
                <w:tab w:val="left" w:pos="6520"/>
                <w:tab w:val="left" w:pos="7380"/>
              </w:tabs>
              <w:spacing w:before="19"/>
              <w:ind w:left="624" w:right="40"/>
              <w:jc w:val="center"/>
              <w:rPr>
                <w:ins w:id="46356" w:author="Weber" w:date="2014-10-29T03:09:00Z"/>
                <w:rFonts w:ascii="Calibri" w:eastAsia="Calibri" w:hAnsi="Calibri" w:cs="Calibri"/>
                <w:sz w:val="13"/>
                <w:szCs w:val="13"/>
              </w:rPr>
            </w:pPr>
            <w:ins w:id="46357"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7,781,057</w:t>
              </w:r>
              <w:r>
                <w:rPr>
                  <w:rFonts w:ascii="Calibri" w:eastAsia="Calibri" w:hAnsi="Calibri" w:cs="Calibri"/>
                  <w:spacing w:val="-3"/>
                  <w:sz w:val="13"/>
                  <w:szCs w:val="13"/>
                </w:rPr>
                <w:t xml:space="preserve"> </w:t>
              </w:r>
              <w:r>
                <w:rPr>
                  <w:rFonts w:ascii="Calibri" w:eastAsia="Calibri" w:hAnsi="Calibri" w:cs="Calibri"/>
                  <w:sz w:val="13"/>
                  <w:szCs w:val="13"/>
                </w:rPr>
                <w:tab/>
                <w:t xml:space="preserve">0.06%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46C73179" w14:textId="77777777" w:rsidR="00A46B37" w:rsidRDefault="00A46B37" w:rsidP="00E761FB">
            <w:pPr>
              <w:tabs>
                <w:tab w:val="left" w:pos="1480"/>
                <w:tab w:val="left" w:pos="2300"/>
                <w:tab w:val="left" w:pos="3460"/>
                <w:tab w:val="left" w:pos="5060"/>
                <w:tab w:val="left" w:pos="5420"/>
                <w:tab w:val="left" w:pos="6240"/>
                <w:tab w:val="left" w:pos="7380"/>
              </w:tabs>
              <w:spacing w:before="19"/>
              <w:ind w:left="624" w:right="40"/>
              <w:jc w:val="center"/>
              <w:rPr>
                <w:ins w:id="46358" w:author="Weber" w:date="2014-10-29T03:09:00Z"/>
                <w:rFonts w:ascii="Calibri" w:eastAsia="Calibri" w:hAnsi="Calibri" w:cs="Calibri"/>
                <w:sz w:val="13"/>
                <w:szCs w:val="13"/>
              </w:rPr>
            </w:pPr>
            <w:ins w:id="46359"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43,233,755 </w:t>
              </w:r>
              <w:r>
                <w:rPr>
                  <w:rFonts w:ascii="Calibri" w:eastAsia="Calibri" w:hAnsi="Calibri" w:cs="Calibri"/>
                  <w:sz w:val="13"/>
                  <w:szCs w:val="13"/>
                </w:rPr>
                <w:tab/>
                <w:t xml:space="preserve">0.36%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63,582,673 </w:t>
              </w:r>
              <w:r>
                <w:rPr>
                  <w:rFonts w:ascii="Calibri" w:eastAsia="Calibri" w:hAnsi="Calibri" w:cs="Calibri"/>
                  <w:sz w:val="13"/>
                  <w:szCs w:val="13"/>
                </w:rPr>
                <w:tab/>
              </w:r>
              <w:r>
                <w:rPr>
                  <w:rFonts w:ascii="Calibri" w:eastAsia="Calibri" w:hAnsi="Calibri" w:cs="Calibri"/>
                  <w:w w:val="105"/>
                  <w:sz w:val="13"/>
                  <w:szCs w:val="13"/>
                </w:rPr>
                <w:t>0.49%</w:t>
              </w:r>
            </w:ins>
          </w:p>
          <w:p w14:paraId="62C1D409" w14:textId="77777777" w:rsidR="00A46B37" w:rsidRDefault="00A46B37" w:rsidP="00E761FB">
            <w:pPr>
              <w:tabs>
                <w:tab w:val="left" w:pos="1480"/>
                <w:tab w:val="left" w:pos="2300"/>
                <w:tab w:val="left" w:pos="3460"/>
                <w:tab w:val="left" w:pos="5060"/>
                <w:tab w:val="left" w:pos="5420"/>
                <w:tab w:val="left" w:pos="6280"/>
                <w:tab w:val="left" w:pos="7380"/>
              </w:tabs>
              <w:spacing w:before="19"/>
              <w:ind w:left="624" w:right="40"/>
              <w:jc w:val="center"/>
              <w:rPr>
                <w:ins w:id="46360" w:author="Weber" w:date="2014-10-29T03:09:00Z"/>
                <w:rFonts w:ascii="Calibri" w:eastAsia="Calibri" w:hAnsi="Calibri" w:cs="Calibri"/>
                <w:sz w:val="13"/>
                <w:szCs w:val="13"/>
              </w:rPr>
            </w:pPr>
            <w:ins w:id="46361"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3,934,869 </w:t>
              </w:r>
              <w:r>
                <w:rPr>
                  <w:rFonts w:ascii="Calibri" w:eastAsia="Calibri" w:hAnsi="Calibri" w:cs="Calibri"/>
                  <w:sz w:val="13"/>
                  <w:szCs w:val="13"/>
                </w:rPr>
                <w:tab/>
                <w:t xml:space="preserve">0.1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8,870,558</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7%</w:t>
              </w:r>
            </w:ins>
          </w:p>
          <w:p w14:paraId="40F03862" w14:textId="77777777" w:rsidR="00A46B37" w:rsidRDefault="00A46B37" w:rsidP="00E761FB">
            <w:pPr>
              <w:tabs>
                <w:tab w:val="left" w:pos="1480"/>
                <w:tab w:val="left" w:pos="2340"/>
                <w:tab w:val="left" w:pos="3460"/>
                <w:tab w:val="left" w:pos="5060"/>
                <w:tab w:val="left" w:pos="5420"/>
                <w:tab w:val="left" w:pos="6520"/>
                <w:tab w:val="left" w:pos="7380"/>
              </w:tabs>
              <w:spacing w:before="19"/>
              <w:ind w:left="624" w:right="40"/>
              <w:jc w:val="center"/>
              <w:rPr>
                <w:ins w:id="46362" w:author="Weber" w:date="2014-10-29T03:09:00Z"/>
                <w:rFonts w:ascii="Calibri" w:eastAsia="Calibri" w:hAnsi="Calibri" w:cs="Calibri"/>
                <w:sz w:val="13"/>
                <w:szCs w:val="13"/>
              </w:rPr>
            </w:pPr>
            <w:ins w:id="46363"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4,083,085</w:t>
              </w:r>
              <w:r>
                <w:rPr>
                  <w:rFonts w:ascii="Calibri" w:eastAsia="Calibri" w:hAnsi="Calibri" w:cs="Calibri"/>
                  <w:spacing w:val="-3"/>
                  <w:sz w:val="13"/>
                  <w:szCs w:val="13"/>
                </w:rPr>
                <w:t xml:space="preserve"> </w:t>
              </w:r>
              <w:r>
                <w:rPr>
                  <w:rFonts w:ascii="Calibri" w:eastAsia="Calibri" w:hAnsi="Calibri" w:cs="Calibri"/>
                  <w:sz w:val="13"/>
                  <w:szCs w:val="13"/>
                </w:rPr>
                <w:tab/>
                <w:t xml:space="preserve">0.03%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5AAFDCA5" w14:textId="77777777" w:rsidR="00A46B37" w:rsidRDefault="00A46B37" w:rsidP="00E761FB">
            <w:pPr>
              <w:tabs>
                <w:tab w:val="left" w:pos="1480"/>
                <w:tab w:val="left" w:pos="2340"/>
                <w:tab w:val="left" w:pos="3460"/>
                <w:tab w:val="left" w:pos="5060"/>
                <w:tab w:val="left" w:pos="5420"/>
                <w:tab w:val="left" w:pos="6240"/>
                <w:tab w:val="left" w:pos="7380"/>
              </w:tabs>
              <w:spacing w:before="19"/>
              <w:ind w:left="624" w:right="40"/>
              <w:jc w:val="center"/>
              <w:rPr>
                <w:ins w:id="46364" w:author="Weber" w:date="2014-10-29T03:09:00Z"/>
                <w:rFonts w:ascii="Calibri" w:eastAsia="Calibri" w:hAnsi="Calibri" w:cs="Calibri"/>
                <w:sz w:val="13"/>
                <w:szCs w:val="13"/>
              </w:rPr>
            </w:pPr>
            <w:ins w:id="46365"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3,048,055</w:t>
              </w:r>
              <w:r>
                <w:rPr>
                  <w:rFonts w:ascii="Calibri" w:eastAsia="Calibri" w:hAnsi="Calibri" w:cs="Calibri"/>
                  <w:spacing w:val="-3"/>
                  <w:sz w:val="13"/>
                  <w:szCs w:val="13"/>
                </w:rPr>
                <w:t xml:space="preserve"> </w:t>
              </w:r>
              <w:r>
                <w:rPr>
                  <w:rFonts w:ascii="Calibri" w:eastAsia="Calibri" w:hAnsi="Calibri" w:cs="Calibri"/>
                  <w:sz w:val="13"/>
                  <w:szCs w:val="13"/>
                </w:rPr>
                <w:tab/>
                <w:t xml:space="preserve">0.03%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2,262,900 </w:t>
              </w:r>
              <w:r>
                <w:rPr>
                  <w:rFonts w:ascii="Calibri" w:eastAsia="Calibri" w:hAnsi="Calibri" w:cs="Calibri"/>
                  <w:sz w:val="13"/>
                  <w:szCs w:val="13"/>
                </w:rPr>
                <w:tab/>
              </w:r>
              <w:r>
                <w:rPr>
                  <w:rFonts w:ascii="Calibri" w:eastAsia="Calibri" w:hAnsi="Calibri" w:cs="Calibri"/>
                  <w:w w:val="105"/>
                  <w:sz w:val="13"/>
                  <w:szCs w:val="13"/>
                </w:rPr>
                <w:t>0.17%</w:t>
              </w:r>
            </w:ins>
          </w:p>
          <w:p w14:paraId="27B08600" w14:textId="77777777" w:rsidR="00A46B37" w:rsidRDefault="00A46B37" w:rsidP="00E761FB">
            <w:pPr>
              <w:tabs>
                <w:tab w:val="left" w:pos="1480"/>
                <w:tab w:val="left" w:pos="2340"/>
                <w:tab w:val="left" w:pos="3460"/>
                <w:tab w:val="left" w:pos="5060"/>
                <w:tab w:val="left" w:pos="5420"/>
                <w:tab w:val="left" w:pos="6520"/>
                <w:tab w:val="left" w:pos="7380"/>
              </w:tabs>
              <w:spacing w:before="19"/>
              <w:ind w:left="624" w:right="40"/>
              <w:jc w:val="center"/>
              <w:rPr>
                <w:ins w:id="46366" w:author="Weber" w:date="2014-10-29T03:09:00Z"/>
                <w:rFonts w:ascii="Calibri" w:eastAsia="Calibri" w:hAnsi="Calibri" w:cs="Calibri"/>
                <w:sz w:val="13"/>
                <w:szCs w:val="13"/>
              </w:rPr>
            </w:pPr>
            <w:ins w:id="46367"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7,990,621</w:t>
              </w:r>
              <w:r>
                <w:rPr>
                  <w:rFonts w:ascii="Calibri" w:eastAsia="Calibri" w:hAnsi="Calibri" w:cs="Calibri"/>
                  <w:spacing w:val="-3"/>
                  <w:sz w:val="13"/>
                  <w:szCs w:val="13"/>
                </w:rPr>
                <w:t xml:space="preserve"> </w:t>
              </w:r>
              <w:r>
                <w:rPr>
                  <w:rFonts w:ascii="Calibri" w:eastAsia="Calibri" w:hAnsi="Calibri" w:cs="Calibri"/>
                  <w:sz w:val="13"/>
                  <w:szCs w:val="13"/>
                </w:rPr>
                <w:tab/>
                <w:t xml:space="preserve">0.07%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3A118298" w14:textId="77777777" w:rsidR="00A46B37" w:rsidRDefault="00A46B37" w:rsidP="00E761FB">
            <w:pPr>
              <w:tabs>
                <w:tab w:val="left" w:pos="1480"/>
                <w:tab w:val="left" w:pos="2300"/>
                <w:tab w:val="left" w:pos="3460"/>
                <w:tab w:val="left" w:pos="5060"/>
                <w:tab w:val="left" w:pos="5420"/>
                <w:tab w:val="left" w:pos="6520"/>
                <w:tab w:val="left" w:pos="7380"/>
              </w:tabs>
              <w:spacing w:before="19"/>
              <w:ind w:left="624" w:right="40"/>
              <w:jc w:val="center"/>
              <w:rPr>
                <w:ins w:id="46368" w:author="Weber" w:date="2014-10-29T03:09:00Z"/>
                <w:rFonts w:ascii="Calibri" w:eastAsia="Calibri" w:hAnsi="Calibri" w:cs="Calibri"/>
                <w:sz w:val="13"/>
                <w:szCs w:val="13"/>
              </w:rPr>
            </w:pPr>
            <w:ins w:id="46369"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1,851,898 </w:t>
              </w:r>
              <w:r>
                <w:rPr>
                  <w:rFonts w:ascii="Calibri" w:eastAsia="Calibri" w:hAnsi="Calibri" w:cs="Calibri"/>
                  <w:sz w:val="13"/>
                  <w:szCs w:val="13"/>
                </w:rPr>
                <w:tab/>
                <w:t xml:space="preserve">0.1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4CCBDDD4" w14:textId="77777777" w:rsidR="00A46B37" w:rsidRDefault="00A46B37" w:rsidP="00E761FB">
            <w:pPr>
              <w:tabs>
                <w:tab w:val="left" w:pos="1480"/>
                <w:tab w:val="left" w:pos="2300"/>
                <w:tab w:val="left" w:pos="3460"/>
                <w:tab w:val="left" w:pos="5060"/>
                <w:tab w:val="left" w:pos="5420"/>
                <w:tab w:val="left" w:pos="6240"/>
                <w:tab w:val="left" w:pos="7380"/>
              </w:tabs>
              <w:spacing w:before="19"/>
              <w:ind w:left="624" w:right="40"/>
              <w:jc w:val="center"/>
              <w:rPr>
                <w:ins w:id="46370" w:author="Weber" w:date="2014-10-29T03:09:00Z"/>
                <w:rFonts w:ascii="Calibri" w:eastAsia="Calibri" w:hAnsi="Calibri" w:cs="Calibri"/>
                <w:sz w:val="13"/>
                <w:szCs w:val="13"/>
              </w:rPr>
            </w:pPr>
            <w:ins w:id="46371"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42,079,275 </w:t>
              </w:r>
              <w:r>
                <w:rPr>
                  <w:rFonts w:ascii="Calibri" w:eastAsia="Calibri" w:hAnsi="Calibri" w:cs="Calibri"/>
                  <w:sz w:val="13"/>
                  <w:szCs w:val="13"/>
                </w:rPr>
                <w:tab/>
                <w:t xml:space="preserve">0.35%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7,221,610 </w:t>
              </w:r>
              <w:r>
                <w:rPr>
                  <w:rFonts w:ascii="Calibri" w:eastAsia="Calibri" w:hAnsi="Calibri" w:cs="Calibri"/>
                  <w:sz w:val="13"/>
                  <w:szCs w:val="13"/>
                </w:rPr>
                <w:tab/>
              </w:r>
              <w:r>
                <w:rPr>
                  <w:rFonts w:ascii="Calibri" w:eastAsia="Calibri" w:hAnsi="Calibri" w:cs="Calibri"/>
                  <w:w w:val="105"/>
                  <w:sz w:val="13"/>
                  <w:szCs w:val="13"/>
                </w:rPr>
                <w:t>0.21%</w:t>
              </w:r>
            </w:ins>
          </w:p>
          <w:p w14:paraId="4409FB56" w14:textId="77777777" w:rsidR="00A46B37" w:rsidRDefault="00A46B37" w:rsidP="00E761FB">
            <w:pPr>
              <w:tabs>
                <w:tab w:val="left" w:pos="1480"/>
                <w:tab w:val="left" w:pos="2340"/>
                <w:tab w:val="left" w:pos="3460"/>
                <w:tab w:val="left" w:pos="5060"/>
                <w:tab w:val="left" w:pos="5420"/>
                <w:tab w:val="left" w:pos="6280"/>
                <w:tab w:val="left" w:pos="7380"/>
              </w:tabs>
              <w:spacing w:before="19"/>
              <w:ind w:left="624" w:right="40"/>
              <w:jc w:val="center"/>
              <w:rPr>
                <w:ins w:id="46372" w:author="Weber" w:date="2014-10-29T03:09:00Z"/>
                <w:rFonts w:ascii="Calibri" w:eastAsia="Calibri" w:hAnsi="Calibri" w:cs="Calibri"/>
                <w:sz w:val="13"/>
                <w:szCs w:val="13"/>
              </w:rPr>
            </w:pPr>
            <w:ins w:id="46373"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4,195,675</w:t>
              </w:r>
              <w:r>
                <w:rPr>
                  <w:rFonts w:ascii="Calibri" w:eastAsia="Calibri" w:hAnsi="Calibri" w:cs="Calibri"/>
                  <w:spacing w:val="-3"/>
                  <w:sz w:val="13"/>
                  <w:szCs w:val="13"/>
                </w:rPr>
                <w:t xml:space="preserve"> </w:t>
              </w:r>
              <w:r>
                <w:rPr>
                  <w:rFonts w:ascii="Calibri" w:eastAsia="Calibri" w:hAnsi="Calibri" w:cs="Calibri"/>
                  <w:sz w:val="13"/>
                  <w:szCs w:val="13"/>
                </w:rPr>
                <w:tab/>
                <w:t xml:space="preserve">0.03%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3,381,765</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3%</w:t>
              </w:r>
            </w:ins>
          </w:p>
          <w:p w14:paraId="4DFBEC9B" w14:textId="77777777" w:rsidR="00A46B37" w:rsidRDefault="00A46B37" w:rsidP="00E761FB">
            <w:pPr>
              <w:tabs>
                <w:tab w:val="left" w:pos="1520"/>
                <w:tab w:val="left" w:pos="2620"/>
                <w:tab w:val="left" w:pos="3480"/>
                <w:tab w:val="left" w:pos="5100"/>
                <w:tab w:val="left" w:pos="5440"/>
                <w:tab w:val="left" w:pos="6540"/>
                <w:tab w:val="left" w:pos="7420"/>
              </w:tabs>
              <w:spacing w:before="19"/>
              <w:ind w:left="378" w:right="-20"/>
              <w:rPr>
                <w:ins w:id="46374" w:author="Weber" w:date="2014-10-29T03:09:00Z"/>
                <w:rFonts w:ascii="Calibri" w:eastAsia="Calibri" w:hAnsi="Calibri" w:cs="Calibri"/>
                <w:sz w:val="13"/>
                <w:szCs w:val="13"/>
              </w:rPr>
            </w:pPr>
            <w:ins w:id="46375" w:author="Weber" w:date="2014-10-29T03:09:00Z">
              <w:r>
                <w:rPr>
                  <w:rFonts w:ascii="Calibri" w:eastAsia="Calibri" w:hAnsi="Calibri" w:cs="Calibri"/>
                  <w:sz w:val="13"/>
                  <w:szCs w:val="13"/>
                </w:rPr>
                <w:t xml:space="preserve">29,514,284 </w:t>
              </w:r>
              <w:r>
                <w:rPr>
                  <w:rFonts w:ascii="Calibri" w:eastAsia="Calibri" w:hAnsi="Calibri" w:cs="Calibri"/>
                  <w:sz w:val="13"/>
                  <w:szCs w:val="13"/>
                </w:rPr>
                <w:tab/>
                <w:t>0.41%</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54B0D265" w14:textId="77777777" w:rsidR="00A46B37" w:rsidRDefault="00A46B37" w:rsidP="00E761FB">
            <w:pPr>
              <w:tabs>
                <w:tab w:val="left" w:pos="1480"/>
                <w:tab w:val="left" w:pos="2300"/>
                <w:tab w:val="left" w:pos="3460"/>
                <w:tab w:val="left" w:pos="5060"/>
                <w:tab w:val="left" w:pos="5420"/>
                <w:tab w:val="left" w:pos="6240"/>
                <w:tab w:val="left" w:pos="7380"/>
              </w:tabs>
              <w:spacing w:before="19"/>
              <w:ind w:left="624" w:right="40"/>
              <w:jc w:val="center"/>
              <w:rPr>
                <w:ins w:id="46376" w:author="Weber" w:date="2014-10-29T03:09:00Z"/>
                <w:rFonts w:ascii="Calibri" w:eastAsia="Calibri" w:hAnsi="Calibri" w:cs="Calibri"/>
                <w:sz w:val="13"/>
                <w:szCs w:val="13"/>
              </w:rPr>
            </w:pPr>
            <w:ins w:id="46377"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5,730,357 </w:t>
              </w:r>
              <w:r>
                <w:rPr>
                  <w:rFonts w:ascii="Calibri" w:eastAsia="Calibri" w:hAnsi="Calibri" w:cs="Calibri"/>
                  <w:sz w:val="13"/>
                  <w:szCs w:val="13"/>
                </w:rPr>
                <w:tab/>
                <w:t xml:space="preserve">0.2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5,771,088 </w:t>
              </w:r>
              <w:r>
                <w:rPr>
                  <w:rFonts w:ascii="Calibri" w:eastAsia="Calibri" w:hAnsi="Calibri" w:cs="Calibri"/>
                  <w:sz w:val="13"/>
                  <w:szCs w:val="13"/>
                </w:rPr>
                <w:tab/>
              </w:r>
              <w:r>
                <w:rPr>
                  <w:rFonts w:ascii="Calibri" w:eastAsia="Calibri" w:hAnsi="Calibri" w:cs="Calibri"/>
                  <w:w w:val="105"/>
                  <w:sz w:val="13"/>
                  <w:szCs w:val="13"/>
                </w:rPr>
                <w:t>0.20%</w:t>
              </w:r>
            </w:ins>
          </w:p>
          <w:p w14:paraId="1E844F99" w14:textId="77777777" w:rsidR="00A46B37" w:rsidRDefault="00A46B37" w:rsidP="00E761FB">
            <w:pPr>
              <w:tabs>
                <w:tab w:val="left" w:pos="1480"/>
                <w:tab w:val="left" w:pos="2340"/>
                <w:tab w:val="left" w:pos="3460"/>
                <w:tab w:val="left" w:pos="5060"/>
                <w:tab w:val="left" w:pos="5420"/>
                <w:tab w:val="left" w:pos="6520"/>
                <w:tab w:val="left" w:pos="7380"/>
              </w:tabs>
              <w:spacing w:before="19"/>
              <w:ind w:left="624" w:right="40"/>
              <w:jc w:val="center"/>
              <w:rPr>
                <w:ins w:id="46378" w:author="Weber" w:date="2014-10-29T03:09:00Z"/>
                <w:rFonts w:ascii="Calibri" w:eastAsia="Calibri" w:hAnsi="Calibri" w:cs="Calibri"/>
                <w:sz w:val="13"/>
                <w:szCs w:val="13"/>
              </w:rPr>
            </w:pPr>
            <w:ins w:id="46379"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8,997,747</w:t>
              </w:r>
              <w:r>
                <w:rPr>
                  <w:rFonts w:ascii="Calibri" w:eastAsia="Calibri" w:hAnsi="Calibri" w:cs="Calibri"/>
                  <w:spacing w:val="-3"/>
                  <w:sz w:val="13"/>
                  <w:szCs w:val="13"/>
                </w:rPr>
                <w:t xml:space="preserve"> </w:t>
              </w:r>
              <w:r>
                <w:rPr>
                  <w:rFonts w:ascii="Calibri" w:eastAsia="Calibri" w:hAnsi="Calibri" w:cs="Calibri"/>
                  <w:sz w:val="13"/>
                  <w:szCs w:val="13"/>
                </w:rPr>
                <w:tab/>
                <w:t xml:space="preserve">0.07%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54EE716E" w14:textId="77777777" w:rsidR="00A46B37" w:rsidRDefault="00A46B37" w:rsidP="00E761FB">
            <w:pPr>
              <w:tabs>
                <w:tab w:val="left" w:pos="1480"/>
                <w:tab w:val="left" w:pos="2300"/>
                <w:tab w:val="left" w:pos="3460"/>
                <w:tab w:val="left" w:pos="5060"/>
                <w:tab w:val="left" w:pos="5420"/>
                <w:tab w:val="left" w:pos="6240"/>
                <w:tab w:val="left" w:pos="7380"/>
              </w:tabs>
              <w:spacing w:before="19"/>
              <w:ind w:left="624" w:right="40"/>
              <w:jc w:val="center"/>
              <w:rPr>
                <w:ins w:id="46380" w:author="Weber" w:date="2014-10-29T03:09:00Z"/>
                <w:rFonts w:ascii="Calibri" w:eastAsia="Calibri" w:hAnsi="Calibri" w:cs="Calibri"/>
                <w:sz w:val="13"/>
                <w:szCs w:val="13"/>
              </w:rPr>
            </w:pPr>
            <w:ins w:id="46381"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52,447,194 </w:t>
              </w:r>
              <w:r>
                <w:rPr>
                  <w:rFonts w:ascii="Calibri" w:eastAsia="Calibri" w:hAnsi="Calibri" w:cs="Calibri"/>
                  <w:sz w:val="13"/>
                  <w:szCs w:val="13"/>
                </w:rPr>
                <w:tab/>
                <w:t xml:space="preserve">0.43%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6,795,124 </w:t>
              </w:r>
              <w:r>
                <w:rPr>
                  <w:rFonts w:ascii="Calibri" w:eastAsia="Calibri" w:hAnsi="Calibri" w:cs="Calibri"/>
                  <w:sz w:val="13"/>
                  <w:szCs w:val="13"/>
                </w:rPr>
                <w:tab/>
              </w:r>
              <w:r>
                <w:rPr>
                  <w:rFonts w:ascii="Calibri" w:eastAsia="Calibri" w:hAnsi="Calibri" w:cs="Calibri"/>
                  <w:w w:val="105"/>
                  <w:sz w:val="13"/>
                  <w:szCs w:val="13"/>
                </w:rPr>
                <w:t>0.28%</w:t>
              </w:r>
            </w:ins>
          </w:p>
          <w:p w14:paraId="5A82626D" w14:textId="77777777" w:rsidR="00A46B37" w:rsidRDefault="00A46B37" w:rsidP="00E761FB">
            <w:pPr>
              <w:tabs>
                <w:tab w:val="left" w:pos="1480"/>
                <w:tab w:val="left" w:pos="2340"/>
                <w:tab w:val="left" w:pos="3460"/>
                <w:tab w:val="left" w:pos="5060"/>
                <w:tab w:val="left" w:pos="5420"/>
                <w:tab w:val="left" w:pos="6520"/>
                <w:tab w:val="left" w:pos="7380"/>
              </w:tabs>
              <w:spacing w:before="19"/>
              <w:ind w:left="624" w:right="40"/>
              <w:jc w:val="center"/>
              <w:rPr>
                <w:ins w:id="46382" w:author="Weber" w:date="2014-10-29T03:09:00Z"/>
                <w:rFonts w:ascii="Calibri" w:eastAsia="Calibri" w:hAnsi="Calibri" w:cs="Calibri"/>
                <w:sz w:val="13"/>
                <w:szCs w:val="13"/>
              </w:rPr>
            </w:pPr>
            <w:ins w:id="46383"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379,721</w:t>
              </w:r>
              <w:r>
                <w:rPr>
                  <w:rFonts w:ascii="Calibri" w:eastAsia="Calibri" w:hAnsi="Calibri" w:cs="Calibri"/>
                  <w:spacing w:val="-3"/>
                  <w:sz w:val="13"/>
                  <w:szCs w:val="13"/>
                </w:rPr>
                <w:t xml:space="preserve"> </w:t>
              </w:r>
              <w:r>
                <w:rPr>
                  <w:rFonts w:ascii="Calibri" w:eastAsia="Calibri" w:hAnsi="Calibri" w:cs="Calibri"/>
                  <w:sz w:val="13"/>
                  <w:szCs w:val="13"/>
                </w:rPr>
                <w:tab/>
                <w:t xml:space="preserve">0.0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5706C4CA" w14:textId="77777777" w:rsidR="00A46B37" w:rsidRDefault="00A46B37" w:rsidP="00E761FB">
            <w:pPr>
              <w:tabs>
                <w:tab w:val="left" w:pos="1480"/>
                <w:tab w:val="left" w:pos="2280"/>
                <w:tab w:val="left" w:pos="3460"/>
                <w:tab w:val="left" w:pos="5060"/>
                <w:tab w:val="left" w:pos="5420"/>
                <w:tab w:val="left" w:pos="6240"/>
                <w:tab w:val="left" w:pos="7380"/>
              </w:tabs>
              <w:spacing w:before="19"/>
              <w:ind w:left="624" w:right="40"/>
              <w:jc w:val="center"/>
              <w:rPr>
                <w:ins w:id="46384" w:author="Weber" w:date="2014-10-29T03:09:00Z"/>
                <w:rFonts w:ascii="Calibri" w:eastAsia="Calibri" w:hAnsi="Calibri" w:cs="Calibri"/>
                <w:sz w:val="13"/>
                <w:szCs w:val="13"/>
              </w:rPr>
            </w:pPr>
            <w:ins w:id="46385"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02,923,436</w:t>
              </w:r>
              <w:r>
                <w:rPr>
                  <w:rFonts w:ascii="Calibri" w:eastAsia="Calibri" w:hAnsi="Calibri" w:cs="Calibri"/>
                  <w:spacing w:val="4"/>
                  <w:sz w:val="13"/>
                  <w:szCs w:val="13"/>
                </w:rPr>
                <w:t xml:space="preserve"> </w:t>
              </w:r>
              <w:r>
                <w:rPr>
                  <w:rFonts w:ascii="Calibri" w:eastAsia="Calibri" w:hAnsi="Calibri" w:cs="Calibri"/>
                  <w:sz w:val="13"/>
                  <w:szCs w:val="13"/>
                </w:rPr>
                <w:tab/>
                <w:t xml:space="preserve">0.85%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93,350,647 </w:t>
              </w:r>
              <w:r>
                <w:rPr>
                  <w:rFonts w:ascii="Calibri" w:eastAsia="Calibri" w:hAnsi="Calibri" w:cs="Calibri"/>
                  <w:sz w:val="13"/>
                  <w:szCs w:val="13"/>
                </w:rPr>
                <w:tab/>
              </w:r>
              <w:r>
                <w:rPr>
                  <w:rFonts w:ascii="Calibri" w:eastAsia="Calibri" w:hAnsi="Calibri" w:cs="Calibri"/>
                  <w:w w:val="105"/>
                  <w:sz w:val="13"/>
                  <w:szCs w:val="13"/>
                </w:rPr>
                <w:t>0.71%</w:t>
              </w:r>
            </w:ins>
          </w:p>
          <w:p w14:paraId="39B86761" w14:textId="77777777" w:rsidR="00A46B37" w:rsidRDefault="00A46B37" w:rsidP="00E761FB">
            <w:pPr>
              <w:tabs>
                <w:tab w:val="left" w:pos="1480"/>
                <w:tab w:val="left" w:pos="2400"/>
                <w:tab w:val="left" w:pos="3460"/>
                <w:tab w:val="left" w:pos="5060"/>
                <w:tab w:val="left" w:pos="5420"/>
                <w:tab w:val="left" w:pos="6240"/>
                <w:tab w:val="left" w:pos="7380"/>
              </w:tabs>
              <w:spacing w:before="19"/>
              <w:ind w:left="624" w:right="40"/>
              <w:jc w:val="center"/>
              <w:rPr>
                <w:ins w:id="46386" w:author="Weber" w:date="2014-10-29T03:09:00Z"/>
                <w:rFonts w:ascii="Calibri" w:eastAsia="Calibri" w:hAnsi="Calibri" w:cs="Calibri"/>
                <w:sz w:val="13"/>
                <w:szCs w:val="13"/>
              </w:rPr>
            </w:pPr>
            <w:ins w:id="46387"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530,152</w:t>
              </w:r>
              <w:r>
                <w:rPr>
                  <w:rFonts w:ascii="Calibri" w:eastAsia="Calibri" w:hAnsi="Calibri" w:cs="Calibri"/>
                  <w:spacing w:val="-8"/>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0,928,515 </w:t>
              </w:r>
              <w:r>
                <w:rPr>
                  <w:rFonts w:ascii="Calibri" w:eastAsia="Calibri" w:hAnsi="Calibri" w:cs="Calibri"/>
                  <w:sz w:val="13"/>
                  <w:szCs w:val="13"/>
                </w:rPr>
                <w:tab/>
              </w:r>
              <w:r>
                <w:rPr>
                  <w:rFonts w:ascii="Calibri" w:eastAsia="Calibri" w:hAnsi="Calibri" w:cs="Calibri"/>
                  <w:w w:val="105"/>
                  <w:sz w:val="13"/>
                  <w:szCs w:val="13"/>
                </w:rPr>
                <w:t>0.08%</w:t>
              </w:r>
            </w:ins>
          </w:p>
          <w:p w14:paraId="7262C096" w14:textId="77777777" w:rsidR="00A46B37" w:rsidRDefault="00A46B37" w:rsidP="00E761FB">
            <w:pPr>
              <w:tabs>
                <w:tab w:val="left" w:pos="1480"/>
                <w:tab w:val="left" w:pos="2340"/>
                <w:tab w:val="left" w:pos="3460"/>
                <w:tab w:val="left" w:pos="5060"/>
                <w:tab w:val="left" w:pos="5420"/>
                <w:tab w:val="left" w:pos="6520"/>
                <w:tab w:val="left" w:pos="7380"/>
              </w:tabs>
              <w:spacing w:before="19"/>
              <w:ind w:left="624" w:right="40"/>
              <w:jc w:val="center"/>
              <w:rPr>
                <w:ins w:id="46388" w:author="Weber" w:date="2014-10-29T03:09:00Z"/>
                <w:rFonts w:ascii="Calibri" w:eastAsia="Calibri" w:hAnsi="Calibri" w:cs="Calibri"/>
                <w:sz w:val="13"/>
                <w:szCs w:val="13"/>
              </w:rPr>
            </w:pPr>
            <w:ins w:id="46389"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2,311,006</w:t>
              </w:r>
              <w:r>
                <w:rPr>
                  <w:rFonts w:ascii="Calibri" w:eastAsia="Calibri" w:hAnsi="Calibri" w:cs="Calibri"/>
                  <w:spacing w:val="-3"/>
                  <w:sz w:val="13"/>
                  <w:szCs w:val="13"/>
                </w:rPr>
                <w:t xml:space="preserve"> </w:t>
              </w:r>
              <w:r>
                <w:rPr>
                  <w:rFonts w:ascii="Calibri" w:eastAsia="Calibri" w:hAnsi="Calibri" w:cs="Calibri"/>
                  <w:sz w:val="13"/>
                  <w:szCs w:val="13"/>
                </w:rPr>
                <w:tab/>
                <w:t xml:space="preserve">0.02%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tc>
        <w:tc>
          <w:tcPr>
            <w:tcW w:w="1423" w:type="dxa"/>
            <w:tcBorders>
              <w:top w:val="single" w:sz="4" w:space="0" w:color="000000"/>
              <w:left w:val="single" w:sz="5" w:space="0" w:color="D0D7E5"/>
              <w:bottom w:val="single" w:sz="5" w:space="0" w:color="D0D7E5"/>
              <w:right w:val="single" w:sz="5" w:space="0" w:color="D0D7E5"/>
            </w:tcBorders>
          </w:tcPr>
          <w:p w14:paraId="51833E37" w14:textId="77777777" w:rsidR="00A46B37" w:rsidRDefault="00A46B37" w:rsidP="00E761FB">
            <w:pPr>
              <w:spacing w:line="158" w:lineRule="exact"/>
              <w:ind w:left="451" w:right="427"/>
              <w:jc w:val="center"/>
              <w:rPr>
                <w:ins w:id="46390" w:author="Weber" w:date="2014-10-29T03:09:00Z"/>
                <w:rFonts w:ascii="Calibri" w:eastAsia="Calibri" w:hAnsi="Calibri" w:cs="Calibri"/>
                <w:sz w:val="13"/>
                <w:szCs w:val="13"/>
              </w:rPr>
            </w:pPr>
            <w:ins w:id="46391" w:author="Weber" w:date="2014-10-29T03:09:00Z">
              <w:r>
                <w:rPr>
                  <w:rFonts w:ascii="Calibri" w:eastAsia="Calibri" w:hAnsi="Calibri" w:cs="Calibri"/>
                  <w:w w:val="105"/>
                  <w:sz w:val="13"/>
                  <w:szCs w:val="13"/>
                </w:rPr>
                <w:t>754,981</w:t>
              </w:r>
            </w:ins>
          </w:p>
        </w:tc>
        <w:tc>
          <w:tcPr>
            <w:tcW w:w="545" w:type="dxa"/>
            <w:tcBorders>
              <w:top w:val="single" w:sz="4" w:space="0" w:color="000000"/>
              <w:left w:val="single" w:sz="5" w:space="0" w:color="D0D7E5"/>
              <w:bottom w:val="single" w:sz="5" w:space="0" w:color="D0D7E5"/>
              <w:right w:val="single" w:sz="5" w:space="0" w:color="D0D7E5"/>
            </w:tcBorders>
          </w:tcPr>
          <w:p w14:paraId="32F6AA69" w14:textId="77777777" w:rsidR="00A46B37" w:rsidRDefault="00A46B37" w:rsidP="00E761FB">
            <w:pPr>
              <w:spacing w:line="158" w:lineRule="exact"/>
              <w:ind w:left="97" w:right="-20"/>
              <w:rPr>
                <w:ins w:id="46392" w:author="Weber" w:date="2014-10-29T03:09:00Z"/>
                <w:rFonts w:ascii="Calibri" w:eastAsia="Calibri" w:hAnsi="Calibri" w:cs="Calibri"/>
                <w:sz w:val="13"/>
                <w:szCs w:val="13"/>
              </w:rPr>
            </w:pPr>
            <w:ins w:id="46393" w:author="Weber" w:date="2014-10-29T03:09:00Z">
              <w:r>
                <w:rPr>
                  <w:rFonts w:ascii="Calibri" w:eastAsia="Calibri" w:hAnsi="Calibri" w:cs="Calibri"/>
                  <w:w w:val="105"/>
                  <w:sz w:val="13"/>
                  <w:szCs w:val="13"/>
                </w:rPr>
                <w:t>0.00%</w:t>
              </w:r>
            </w:ins>
          </w:p>
        </w:tc>
      </w:tr>
      <w:tr w:rsidR="00A46B37" w14:paraId="21DB2BB4" w14:textId="77777777" w:rsidTr="00E761FB">
        <w:trPr>
          <w:trHeight w:hRule="exact" w:val="178"/>
          <w:ins w:id="46394"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23DDFE64" w14:textId="77777777" w:rsidR="00A46B37" w:rsidRDefault="00A46B37" w:rsidP="00E761FB">
            <w:pPr>
              <w:spacing w:line="158" w:lineRule="exact"/>
              <w:ind w:left="124" w:right="-20"/>
              <w:rPr>
                <w:ins w:id="46395" w:author="Weber" w:date="2014-10-29T03:09:00Z"/>
                <w:rFonts w:ascii="Calibri" w:eastAsia="Calibri" w:hAnsi="Calibri" w:cs="Calibri"/>
                <w:sz w:val="13"/>
                <w:szCs w:val="13"/>
              </w:rPr>
            </w:pPr>
            <w:ins w:id="46396" w:author="Weber" w:date="2014-10-29T03:09:00Z">
              <w:r>
                <w:rPr>
                  <w:rFonts w:ascii="Calibri" w:eastAsia="Calibri" w:hAnsi="Calibri" w:cs="Calibri"/>
                  <w:w w:val="105"/>
                  <w:sz w:val="13"/>
                  <w:szCs w:val="13"/>
                </w:rPr>
                <w:t>33755</w:t>
              </w:r>
            </w:ins>
          </w:p>
        </w:tc>
        <w:tc>
          <w:tcPr>
            <w:tcW w:w="7872" w:type="dxa"/>
            <w:gridSpan w:val="8"/>
            <w:vMerge/>
            <w:tcBorders>
              <w:left w:val="single" w:sz="5" w:space="0" w:color="D0D7E5"/>
              <w:right w:val="single" w:sz="5" w:space="0" w:color="D0D7E5"/>
            </w:tcBorders>
          </w:tcPr>
          <w:p w14:paraId="167502C5" w14:textId="77777777" w:rsidR="00A46B37" w:rsidRDefault="00A46B37" w:rsidP="00E761FB">
            <w:pPr>
              <w:rPr>
                <w:ins w:id="46397"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21F7FB23" w14:textId="77777777" w:rsidR="00A46B37" w:rsidRDefault="00A46B37" w:rsidP="00E761FB">
            <w:pPr>
              <w:spacing w:line="158" w:lineRule="exact"/>
              <w:ind w:left="395" w:right="-20"/>
              <w:rPr>
                <w:ins w:id="46398" w:author="Weber" w:date="2014-10-29T03:09:00Z"/>
                <w:rFonts w:ascii="Calibri" w:eastAsia="Calibri" w:hAnsi="Calibri" w:cs="Calibri"/>
                <w:sz w:val="13"/>
                <w:szCs w:val="13"/>
              </w:rPr>
            </w:pPr>
            <w:ins w:id="46399" w:author="Weber" w:date="2014-10-29T03:09:00Z">
              <w:r>
                <w:rPr>
                  <w:rFonts w:ascii="Calibri" w:eastAsia="Calibri" w:hAnsi="Calibri" w:cs="Calibri"/>
                  <w:w w:val="105"/>
                  <w:sz w:val="13"/>
                  <w:szCs w:val="13"/>
                </w:rPr>
                <w:t>18,246,536</w:t>
              </w:r>
            </w:ins>
          </w:p>
        </w:tc>
        <w:tc>
          <w:tcPr>
            <w:tcW w:w="545" w:type="dxa"/>
            <w:tcBorders>
              <w:top w:val="single" w:sz="5" w:space="0" w:color="D0D7E5"/>
              <w:left w:val="single" w:sz="5" w:space="0" w:color="D0D7E5"/>
              <w:bottom w:val="single" w:sz="5" w:space="0" w:color="D0D7E5"/>
              <w:right w:val="single" w:sz="5" w:space="0" w:color="D0D7E5"/>
            </w:tcBorders>
          </w:tcPr>
          <w:p w14:paraId="416A30B3" w14:textId="77777777" w:rsidR="00A46B37" w:rsidRDefault="00A46B37" w:rsidP="00E761FB">
            <w:pPr>
              <w:spacing w:line="158" w:lineRule="exact"/>
              <w:ind w:left="97" w:right="-20"/>
              <w:rPr>
                <w:ins w:id="46400" w:author="Weber" w:date="2014-10-29T03:09:00Z"/>
                <w:rFonts w:ascii="Calibri" w:eastAsia="Calibri" w:hAnsi="Calibri" w:cs="Calibri"/>
                <w:sz w:val="13"/>
                <w:szCs w:val="13"/>
              </w:rPr>
            </w:pPr>
            <w:ins w:id="46401" w:author="Weber" w:date="2014-10-29T03:09:00Z">
              <w:r>
                <w:rPr>
                  <w:rFonts w:ascii="Calibri" w:eastAsia="Calibri" w:hAnsi="Calibri" w:cs="Calibri"/>
                  <w:w w:val="105"/>
                  <w:sz w:val="13"/>
                  <w:szCs w:val="13"/>
                </w:rPr>
                <w:t>0.06%</w:t>
              </w:r>
            </w:ins>
          </w:p>
        </w:tc>
      </w:tr>
      <w:tr w:rsidR="00A46B37" w14:paraId="08AAE00C" w14:textId="77777777" w:rsidTr="00E761FB">
        <w:trPr>
          <w:trHeight w:hRule="exact" w:val="178"/>
          <w:ins w:id="46402"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702868B6" w14:textId="77777777" w:rsidR="00A46B37" w:rsidRDefault="00A46B37" w:rsidP="00E761FB">
            <w:pPr>
              <w:spacing w:line="158" w:lineRule="exact"/>
              <w:ind w:left="124" w:right="-20"/>
              <w:rPr>
                <w:ins w:id="46403" w:author="Weber" w:date="2014-10-29T03:09:00Z"/>
                <w:rFonts w:ascii="Calibri" w:eastAsia="Calibri" w:hAnsi="Calibri" w:cs="Calibri"/>
                <w:sz w:val="13"/>
                <w:szCs w:val="13"/>
              </w:rPr>
            </w:pPr>
            <w:ins w:id="46404" w:author="Weber" w:date="2014-10-29T03:09:00Z">
              <w:r>
                <w:rPr>
                  <w:rFonts w:ascii="Calibri" w:eastAsia="Calibri" w:hAnsi="Calibri" w:cs="Calibri"/>
                  <w:w w:val="105"/>
                  <w:sz w:val="13"/>
                  <w:szCs w:val="13"/>
                </w:rPr>
                <w:t>34604</w:t>
              </w:r>
            </w:ins>
          </w:p>
        </w:tc>
        <w:tc>
          <w:tcPr>
            <w:tcW w:w="7872" w:type="dxa"/>
            <w:gridSpan w:val="8"/>
            <w:vMerge/>
            <w:tcBorders>
              <w:left w:val="single" w:sz="5" w:space="0" w:color="D0D7E5"/>
              <w:right w:val="single" w:sz="5" w:space="0" w:color="D0D7E5"/>
            </w:tcBorders>
          </w:tcPr>
          <w:p w14:paraId="59460387" w14:textId="77777777" w:rsidR="00A46B37" w:rsidRDefault="00A46B37" w:rsidP="00E761FB">
            <w:pPr>
              <w:rPr>
                <w:ins w:id="46405"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6E024428" w14:textId="77777777" w:rsidR="00A46B37" w:rsidRDefault="00A46B37" w:rsidP="00E761FB">
            <w:pPr>
              <w:spacing w:line="158" w:lineRule="exact"/>
              <w:ind w:left="395" w:right="-20"/>
              <w:rPr>
                <w:ins w:id="46406" w:author="Weber" w:date="2014-10-29T03:09:00Z"/>
                <w:rFonts w:ascii="Calibri" w:eastAsia="Calibri" w:hAnsi="Calibri" w:cs="Calibri"/>
                <w:sz w:val="13"/>
                <w:szCs w:val="13"/>
              </w:rPr>
            </w:pPr>
            <w:ins w:id="46407" w:author="Weber" w:date="2014-10-29T03:09:00Z">
              <w:r>
                <w:rPr>
                  <w:rFonts w:ascii="Calibri" w:eastAsia="Calibri" w:hAnsi="Calibri" w:cs="Calibri"/>
                  <w:w w:val="105"/>
                  <w:sz w:val="13"/>
                  <w:szCs w:val="13"/>
                </w:rPr>
                <w:t>16,024,193</w:t>
              </w:r>
            </w:ins>
          </w:p>
        </w:tc>
        <w:tc>
          <w:tcPr>
            <w:tcW w:w="545" w:type="dxa"/>
            <w:tcBorders>
              <w:top w:val="single" w:sz="5" w:space="0" w:color="D0D7E5"/>
              <w:left w:val="single" w:sz="5" w:space="0" w:color="D0D7E5"/>
              <w:bottom w:val="single" w:sz="5" w:space="0" w:color="D0D7E5"/>
              <w:right w:val="single" w:sz="5" w:space="0" w:color="D0D7E5"/>
            </w:tcBorders>
          </w:tcPr>
          <w:p w14:paraId="67FDA4DF" w14:textId="77777777" w:rsidR="00A46B37" w:rsidRDefault="00A46B37" w:rsidP="00E761FB">
            <w:pPr>
              <w:spacing w:line="158" w:lineRule="exact"/>
              <w:ind w:left="97" w:right="-20"/>
              <w:rPr>
                <w:ins w:id="46408" w:author="Weber" w:date="2014-10-29T03:09:00Z"/>
                <w:rFonts w:ascii="Calibri" w:eastAsia="Calibri" w:hAnsi="Calibri" w:cs="Calibri"/>
                <w:sz w:val="13"/>
                <w:szCs w:val="13"/>
              </w:rPr>
            </w:pPr>
            <w:ins w:id="46409" w:author="Weber" w:date="2014-10-29T03:09:00Z">
              <w:r>
                <w:rPr>
                  <w:rFonts w:ascii="Calibri" w:eastAsia="Calibri" w:hAnsi="Calibri" w:cs="Calibri"/>
                  <w:w w:val="105"/>
                  <w:sz w:val="13"/>
                  <w:szCs w:val="13"/>
                </w:rPr>
                <w:t>0.05%</w:t>
              </w:r>
            </w:ins>
          </w:p>
        </w:tc>
      </w:tr>
      <w:tr w:rsidR="00A46B37" w14:paraId="3F4BE5D8" w14:textId="77777777" w:rsidTr="00E761FB">
        <w:trPr>
          <w:trHeight w:hRule="exact" w:val="178"/>
          <w:ins w:id="46410"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1E61E874" w14:textId="77777777" w:rsidR="00A46B37" w:rsidRDefault="00A46B37" w:rsidP="00E761FB">
            <w:pPr>
              <w:spacing w:line="158" w:lineRule="exact"/>
              <w:ind w:left="124" w:right="-20"/>
              <w:rPr>
                <w:ins w:id="46411" w:author="Weber" w:date="2014-10-29T03:09:00Z"/>
                <w:rFonts w:ascii="Calibri" w:eastAsia="Calibri" w:hAnsi="Calibri" w:cs="Calibri"/>
                <w:sz w:val="13"/>
                <w:szCs w:val="13"/>
              </w:rPr>
            </w:pPr>
            <w:ins w:id="46412" w:author="Weber" w:date="2014-10-29T03:09:00Z">
              <w:r>
                <w:rPr>
                  <w:rFonts w:ascii="Calibri" w:eastAsia="Calibri" w:hAnsi="Calibri" w:cs="Calibri"/>
                  <w:w w:val="105"/>
                  <w:sz w:val="13"/>
                  <w:szCs w:val="13"/>
                </w:rPr>
                <w:t>33472</w:t>
              </w:r>
            </w:ins>
          </w:p>
        </w:tc>
        <w:tc>
          <w:tcPr>
            <w:tcW w:w="7872" w:type="dxa"/>
            <w:gridSpan w:val="8"/>
            <w:vMerge/>
            <w:tcBorders>
              <w:left w:val="single" w:sz="5" w:space="0" w:color="D0D7E5"/>
              <w:right w:val="single" w:sz="5" w:space="0" w:color="D0D7E5"/>
            </w:tcBorders>
          </w:tcPr>
          <w:p w14:paraId="2D1F778B" w14:textId="77777777" w:rsidR="00A46B37" w:rsidRDefault="00A46B37" w:rsidP="00E761FB">
            <w:pPr>
              <w:rPr>
                <w:ins w:id="46413"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2B39DB53" w14:textId="77777777" w:rsidR="00A46B37" w:rsidRDefault="00A46B37" w:rsidP="00E761FB">
            <w:pPr>
              <w:spacing w:line="158" w:lineRule="exact"/>
              <w:ind w:left="395" w:right="-20"/>
              <w:rPr>
                <w:ins w:id="46414" w:author="Weber" w:date="2014-10-29T03:09:00Z"/>
                <w:rFonts w:ascii="Calibri" w:eastAsia="Calibri" w:hAnsi="Calibri" w:cs="Calibri"/>
                <w:sz w:val="13"/>
                <w:szCs w:val="13"/>
              </w:rPr>
            </w:pPr>
            <w:ins w:id="46415" w:author="Weber" w:date="2014-10-29T03:09:00Z">
              <w:r>
                <w:rPr>
                  <w:rFonts w:ascii="Calibri" w:eastAsia="Calibri" w:hAnsi="Calibri" w:cs="Calibri"/>
                  <w:w w:val="105"/>
                  <w:sz w:val="13"/>
                  <w:szCs w:val="13"/>
                </w:rPr>
                <w:t>56,371,958</w:t>
              </w:r>
            </w:ins>
          </w:p>
        </w:tc>
        <w:tc>
          <w:tcPr>
            <w:tcW w:w="545" w:type="dxa"/>
            <w:tcBorders>
              <w:top w:val="single" w:sz="5" w:space="0" w:color="D0D7E5"/>
              <w:left w:val="single" w:sz="5" w:space="0" w:color="D0D7E5"/>
              <w:bottom w:val="single" w:sz="5" w:space="0" w:color="D0D7E5"/>
              <w:right w:val="single" w:sz="5" w:space="0" w:color="D0D7E5"/>
            </w:tcBorders>
          </w:tcPr>
          <w:p w14:paraId="659FD219" w14:textId="77777777" w:rsidR="00A46B37" w:rsidRDefault="00A46B37" w:rsidP="00E761FB">
            <w:pPr>
              <w:spacing w:line="158" w:lineRule="exact"/>
              <w:ind w:left="97" w:right="-20"/>
              <w:rPr>
                <w:ins w:id="46416" w:author="Weber" w:date="2014-10-29T03:09:00Z"/>
                <w:rFonts w:ascii="Calibri" w:eastAsia="Calibri" w:hAnsi="Calibri" w:cs="Calibri"/>
                <w:sz w:val="13"/>
                <w:szCs w:val="13"/>
              </w:rPr>
            </w:pPr>
            <w:ins w:id="46417" w:author="Weber" w:date="2014-10-29T03:09:00Z">
              <w:r>
                <w:rPr>
                  <w:rFonts w:ascii="Calibri" w:eastAsia="Calibri" w:hAnsi="Calibri" w:cs="Calibri"/>
                  <w:w w:val="105"/>
                  <w:sz w:val="13"/>
                  <w:szCs w:val="13"/>
                </w:rPr>
                <w:t>0.17%</w:t>
              </w:r>
            </w:ins>
          </w:p>
        </w:tc>
      </w:tr>
      <w:tr w:rsidR="00A46B37" w14:paraId="613E8AFD" w14:textId="77777777" w:rsidTr="00E761FB">
        <w:trPr>
          <w:trHeight w:hRule="exact" w:val="178"/>
          <w:ins w:id="4641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5DBD645C" w14:textId="77777777" w:rsidR="00A46B37" w:rsidRDefault="00A46B37" w:rsidP="00E761FB">
            <w:pPr>
              <w:spacing w:line="158" w:lineRule="exact"/>
              <w:ind w:left="124" w:right="-20"/>
              <w:rPr>
                <w:ins w:id="46419" w:author="Weber" w:date="2014-10-29T03:09:00Z"/>
                <w:rFonts w:ascii="Calibri" w:eastAsia="Calibri" w:hAnsi="Calibri" w:cs="Calibri"/>
                <w:sz w:val="13"/>
                <w:szCs w:val="13"/>
              </w:rPr>
            </w:pPr>
            <w:ins w:id="46420" w:author="Weber" w:date="2014-10-29T03:09:00Z">
              <w:r>
                <w:rPr>
                  <w:rFonts w:ascii="Calibri" w:eastAsia="Calibri" w:hAnsi="Calibri" w:cs="Calibri"/>
                  <w:w w:val="105"/>
                  <w:sz w:val="13"/>
                  <w:szCs w:val="13"/>
                </w:rPr>
                <w:t>33897</w:t>
              </w:r>
            </w:ins>
          </w:p>
        </w:tc>
        <w:tc>
          <w:tcPr>
            <w:tcW w:w="7872" w:type="dxa"/>
            <w:gridSpan w:val="8"/>
            <w:vMerge/>
            <w:tcBorders>
              <w:left w:val="single" w:sz="5" w:space="0" w:color="D0D7E5"/>
              <w:right w:val="single" w:sz="5" w:space="0" w:color="D0D7E5"/>
            </w:tcBorders>
          </w:tcPr>
          <w:p w14:paraId="45C015E8" w14:textId="77777777" w:rsidR="00A46B37" w:rsidRDefault="00A46B37" w:rsidP="00E761FB">
            <w:pPr>
              <w:rPr>
                <w:ins w:id="4642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7515421D" w14:textId="77777777" w:rsidR="00A46B37" w:rsidRDefault="00A46B37" w:rsidP="00E761FB">
            <w:pPr>
              <w:spacing w:line="158" w:lineRule="exact"/>
              <w:ind w:left="395" w:right="-20"/>
              <w:rPr>
                <w:ins w:id="46422" w:author="Weber" w:date="2014-10-29T03:09:00Z"/>
                <w:rFonts w:ascii="Calibri" w:eastAsia="Calibri" w:hAnsi="Calibri" w:cs="Calibri"/>
                <w:sz w:val="13"/>
                <w:szCs w:val="13"/>
              </w:rPr>
            </w:pPr>
            <w:ins w:id="46423" w:author="Weber" w:date="2014-10-29T03:09:00Z">
              <w:r>
                <w:rPr>
                  <w:rFonts w:ascii="Calibri" w:eastAsia="Calibri" w:hAnsi="Calibri" w:cs="Calibri"/>
                  <w:w w:val="105"/>
                  <w:sz w:val="13"/>
                  <w:szCs w:val="13"/>
                </w:rPr>
                <w:t>26,766,534</w:t>
              </w:r>
            </w:ins>
          </w:p>
        </w:tc>
        <w:tc>
          <w:tcPr>
            <w:tcW w:w="545" w:type="dxa"/>
            <w:tcBorders>
              <w:top w:val="single" w:sz="5" w:space="0" w:color="D0D7E5"/>
              <w:left w:val="single" w:sz="5" w:space="0" w:color="D0D7E5"/>
              <w:bottom w:val="single" w:sz="5" w:space="0" w:color="D0D7E5"/>
              <w:right w:val="single" w:sz="5" w:space="0" w:color="D0D7E5"/>
            </w:tcBorders>
          </w:tcPr>
          <w:p w14:paraId="4B9654C3" w14:textId="77777777" w:rsidR="00A46B37" w:rsidRDefault="00A46B37" w:rsidP="00E761FB">
            <w:pPr>
              <w:spacing w:line="158" w:lineRule="exact"/>
              <w:ind w:left="97" w:right="-20"/>
              <w:rPr>
                <w:ins w:id="46424" w:author="Weber" w:date="2014-10-29T03:09:00Z"/>
                <w:rFonts w:ascii="Calibri" w:eastAsia="Calibri" w:hAnsi="Calibri" w:cs="Calibri"/>
                <w:sz w:val="13"/>
                <w:szCs w:val="13"/>
              </w:rPr>
            </w:pPr>
            <w:ins w:id="46425" w:author="Weber" w:date="2014-10-29T03:09:00Z">
              <w:r>
                <w:rPr>
                  <w:rFonts w:ascii="Calibri" w:eastAsia="Calibri" w:hAnsi="Calibri" w:cs="Calibri"/>
                  <w:w w:val="105"/>
                  <w:sz w:val="13"/>
                  <w:szCs w:val="13"/>
                </w:rPr>
                <w:t>0.08%</w:t>
              </w:r>
            </w:ins>
          </w:p>
        </w:tc>
      </w:tr>
      <w:tr w:rsidR="00A46B37" w14:paraId="54E876C3" w14:textId="77777777" w:rsidTr="00E761FB">
        <w:trPr>
          <w:trHeight w:hRule="exact" w:val="178"/>
          <w:ins w:id="46426"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3766F70F" w14:textId="77777777" w:rsidR="00A46B37" w:rsidRDefault="00A46B37" w:rsidP="00E761FB">
            <w:pPr>
              <w:spacing w:line="158" w:lineRule="exact"/>
              <w:ind w:left="124" w:right="-20"/>
              <w:rPr>
                <w:ins w:id="46427" w:author="Weber" w:date="2014-10-29T03:09:00Z"/>
                <w:rFonts w:ascii="Calibri" w:eastAsia="Calibri" w:hAnsi="Calibri" w:cs="Calibri"/>
                <w:sz w:val="13"/>
                <w:szCs w:val="13"/>
              </w:rPr>
            </w:pPr>
            <w:ins w:id="46428" w:author="Weber" w:date="2014-10-29T03:09:00Z">
              <w:r>
                <w:rPr>
                  <w:rFonts w:ascii="Calibri" w:eastAsia="Calibri" w:hAnsi="Calibri" w:cs="Calibri"/>
                  <w:w w:val="105"/>
                  <w:sz w:val="13"/>
                  <w:szCs w:val="13"/>
                </w:rPr>
                <w:t>34746</w:t>
              </w:r>
            </w:ins>
          </w:p>
        </w:tc>
        <w:tc>
          <w:tcPr>
            <w:tcW w:w="7872" w:type="dxa"/>
            <w:gridSpan w:val="8"/>
            <w:vMerge/>
            <w:tcBorders>
              <w:left w:val="single" w:sz="5" w:space="0" w:color="D0D7E5"/>
              <w:right w:val="single" w:sz="5" w:space="0" w:color="D0D7E5"/>
            </w:tcBorders>
          </w:tcPr>
          <w:p w14:paraId="0420CA8D" w14:textId="77777777" w:rsidR="00A46B37" w:rsidRDefault="00A46B37" w:rsidP="00E761FB">
            <w:pPr>
              <w:rPr>
                <w:ins w:id="46429"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79073D5D" w14:textId="77777777" w:rsidR="00A46B37" w:rsidRDefault="00A46B37" w:rsidP="00E761FB">
            <w:pPr>
              <w:spacing w:line="158" w:lineRule="exact"/>
              <w:ind w:left="359" w:right="-20"/>
              <w:rPr>
                <w:ins w:id="46430" w:author="Weber" w:date="2014-10-29T03:09:00Z"/>
                <w:rFonts w:ascii="Calibri" w:eastAsia="Calibri" w:hAnsi="Calibri" w:cs="Calibri"/>
                <w:sz w:val="13"/>
                <w:szCs w:val="13"/>
              </w:rPr>
            </w:pPr>
            <w:ins w:id="46431" w:author="Weber" w:date="2014-10-29T03:09:00Z">
              <w:r>
                <w:rPr>
                  <w:rFonts w:ascii="Calibri" w:eastAsia="Calibri" w:hAnsi="Calibri" w:cs="Calibri"/>
                  <w:w w:val="105"/>
                  <w:sz w:val="13"/>
                  <w:szCs w:val="13"/>
                </w:rPr>
                <w:t>163,612,998</w:t>
              </w:r>
            </w:ins>
          </w:p>
        </w:tc>
        <w:tc>
          <w:tcPr>
            <w:tcW w:w="545" w:type="dxa"/>
            <w:tcBorders>
              <w:top w:val="single" w:sz="5" w:space="0" w:color="D0D7E5"/>
              <w:left w:val="single" w:sz="5" w:space="0" w:color="D0D7E5"/>
              <w:bottom w:val="single" w:sz="5" w:space="0" w:color="D0D7E5"/>
              <w:right w:val="single" w:sz="5" w:space="0" w:color="D0D7E5"/>
            </w:tcBorders>
          </w:tcPr>
          <w:p w14:paraId="25CA1731" w14:textId="77777777" w:rsidR="00A46B37" w:rsidRDefault="00A46B37" w:rsidP="00E761FB">
            <w:pPr>
              <w:spacing w:line="158" w:lineRule="exact"/>
              <w:ind w:left="97" w:right="-20"/>
              <w:rPr>
                <w:ins w:id="46432" w:author="Weber" w:date="2014-10-29T03:09:00Z"/>
                <w:rFonts w:ascii="Calibri" w:eastAsia="Calibri" w:hAnsi="Calibri" w:cs="Calibri"/>
                <w:sz w:val="13"/>
                <w:szCs w:val="13"/>
              </w:rPr>
            </w:pPr>
            <w:ins w:id="46433" w:author="Weber" w:date="2014-10-29T03:09:00Z">
              <w:r>
                <w:rPr>
                  <w:rFonts w:ascii="Calibri" w:eastAsia="Calibri" w:hAnsi="Calibri" w:cs="Calibri"/>
                  <w:w w:val="105"/>
                  <w:sz w:val="13"/>
                  <w:szCs w:val="13"/>
                </w:rPr>
                <w:t>0.50%</w:t>
              </w:r>
            </w:ins>
          </w:p>
        </w:tc>
      </w:tr>
      <w:tr w:rsidR="00A46B37" w14:paraId="5508B20B" w14:textId="77777777" w:rsidTr="00E761FB">
        <w:trPr>
          <w:trHeight w:hRule="exact" w:val="178"/>
          <w:ins w:id="46434"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7520E703" w14:textId="77777777" w:rsidR="00A46B37" w:rsidRDefault="00A46B37" w:rsidP="00E761FB">
            <w:pPr>
              <w:spacing w:line="158" w:lineRule="exact"/>
              <w:ind w:left="124" w:right="-20"/>
              <w:rPr>
                <w:ins w:id="46435" w:author="Weber" w:date="2014-10-29T03:09:00Z"/>
                <w:rFonts w:ascii="Calibri" w:eastAsia="Calibri" w:hAnsi="Calibri" w:cs="Calibri"/>
                <w:sz w:val="13"/>
                <w:szCs w:val="13"/>
              </w:rPr>
            </w:pPr>
            <w:ins w:id="46436" w:author="Weber" w:date="2014-10-29T03:09:00Z">
              <w:r>
                <w:rPr>
                  <w:rFonts w:ascii="Calibri" w:eastAsia="Calibri" w:hAnsi="Calibri" w:cs="Calibri"/>
                  <w:w w:val="105"/>
                  <w:sz w:val="13"/>
                  <w:szCs w:val="13"/>
                </w:rPr>
                <w:t>32765</w:t>
              </w:r>
            </w:ins>
          </w:p>
        </w:tc>
        <w:tc>
          <w:tcPr>
            <w:tcW w:w="7872" w:type="dxa"/>
            <w:gridSpan w:val="8"/>
            <w:vMerge/>
            <w:tcBorders>
              <w:left w:val="single" w:sz="5" w:space="0" w:color="D0D7E5"/>
              <w:right w:val="single" w:sz="5" w:space="0" w:color="D0D7E5"/>
            </w:tcBorders>
          </w:tcPr>
          <w:p w14:paraId="0A4B4592" w14:textId="77777777" w:rsidR="00A46B37" w:rsidRDefault="00A46B37" w:rsidP="00E761FB">
            <w:pPr>
              <w:rPr>
                <w:ins w:id="46437"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04B89FAD" w14:textId="77777777" w:rsidR="00A46B37" w:rsidRDefault="00A46B37" w:rsidP="00E761FB">
            <w:pPr>
              <w:spacing w:line="158" w:lineRule="exact"/>
              <w:ind w:left="359" w:right="-20"/>
              <w:rPr>
                <w:ins w:id="46438" w:author="Weber" w:date="2014-10-29T03:09:00Z"/>
                <w:rFonts w:ascii="Calibri" w:eastAsia="Calibri" w:hAnsi="Calibri" w:cs="Calibri"/>
                <w:sz w:val="13"/>
                <w:szCs w:val="13"/>
              </w:rPr>
            </w:pPr>
            <w:ins w:id="46439" w:author="Weber" w:date="2014-10-29T03:09:00Z">
              <w:r>
                <w:rPr>
                  <w:rFonts w:ascii="Calibri" w:eastAsia="Calibri" w:hAnsi="Calibri" w:cs="Calibri"/>
                  <w:w w:val="105"/>
                  <w:sz w:val="13"/>
                  <w:szCs w:val="13"/>
                </w:rPr>
                <w:t>303,244,699</w:t>
              </w:r>
            </w:ins>
          </w:p>
        </w:tc>
        <w:tc>
          <w:tcPr>
            <w:tcW w:w="545" w:type="dxa"/>
            <w:tcBorders>
              <w:top w:val="single" w:sz="5" w:space="0" w:color="D0D7E5"/>
              <w:left w:val="single" w:sz="5" w:space="0" w:color="D0D7E5"/>
              <w:bottom w:val="single" w:sz="5" w:space="0" w:color="D0D7E5"/>
              <w:right w:val="single" w:sz="5" w:space="0" w:color="D0D7E5"/>
            </w:tcBorders>
          </w:tcPr>
          <w:p w14:paraId="39D254B7" w14:textId="77777777" w:rsidR="00A46B37" w:rsidRDefault="00A46B37" w:rsidP="00E761FB">
            <w:pPr>
              <w:spacing w:line="158" w:lineRule="exact"/>
              <w:ind w:left="97" w:right="-20"/>
              <w:rPr>
                <w:ins w:id="46440" w:author="Weber" w:date="2014-10-29T03:09:00Z"/>
                <w:rFonts w:ascii="Calibri" w:eastAsia="Calibri" w:hAnsi="Calibri" w:cs="Calibri"/>
                <w:sz w:val="13"/>
                <w:szCs w:val="13"/>
              </w:rPr>
            </w:pPr>
            <w:ins w:id="46441" w:author="Weber" w:date="2014-10-29T03:09:00Z">
              <w:r>
                <w:rPr>
                  <w:rFonts w:ascii="Calibri" w:eastAsia="Calibri" w:hAnsi="Calibri" w:cs="Calibri"/>
                  <w:w w:val="105"/>
                  <w:sz w:val="13"/>
                  <w:szCs w:val="13"/>
                </w:rPr>
                <w:t>0.92%</w:t>
              </w:r>
            </w:ins>
          </w:p>
        </w:tc>
      </w:tr>
      <w:tr w:rsidR="00A46B37" w14:paraId="3F62CD3B" w14:textId="77777777" w:rsidTr="00E761FB">
        <w:trPr>
          <w:trHeight w:hRule="exact" w:val="178"/>
          <w:ins w:id="46442"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49A3275D" w14:textId="77777777" w:rsidR="00A46B37" w:rsidRDefault="00A46B37" w:rsidP="00E761FB">
            <w:pPr>
              <w:spacing w:line="158" w:lineRule="exact"/>
              <w:ind w:left="124" w:right="-20"/>
              <w:rPr>
                <w:ins w:id="46443" w:author="Weber" w:date="2014-10-29T03:09:00Z"/>
                <w:rFonts w:ascii="Calibri" w:eastAsia="Calibri" w:hAnsi="Calibri" w:cs="Calibri"/>
                <w:sz w:val="13"/>
                <w:szCs w:val="13"/>
              </w:rPr>
            </w:pPr>
            <w:ins w:id="46444" w:author="Weber" w:date="2014-10-29T03:09:00Z">
              <w:r>
                <w:rPr>
                  <w:rFonts w:ascii="Calibri" w:eastAsia="Calibri" w:hAnsi="Calibri" w:cs="Calibri"/>
                  <w:w w:val="105"/>
                  <w:sz w:val="13"/>
                  <w:szCs w:val="13"/>
                </w:rPr>
                <w:t>33614</w:t>
              </w:r>
            </w:ins>
          </w:p>
        </w:tc>
        <w:tc>
          <w:tcPr>
            <w:tcW w:w="7872" w:type="dxa"/>
            <w:gridSpan w:val="8"/>
            <w:vMerge/>
            <w:tcBorders>
              <w:left w:val="single" w:sz="5" w:space="0" w:color="D0D7E5"/>
              <w:right w:val="single" w:sz="5" w:space="0" w:color="D0D7E5"/>
            </w:tcBorders>
          </w:tcPr>
          <w:p w14:paraId="1329ECAF" w14:textId="77777777" w:rsidR="00A46B37" w:rsidRDefault="00A46B37" w:rsidP="00E761FB">
            <w:pPr>
              <w:rPr>
                <w:ins w:id="46445"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4A69BD81" w14:textId="77777777" w:rsidR="00A46B37" w:rsidRDefault="00A46B37" w:rsidP="00E761FB">
            <w:pPr>
              <w:spacing w:line="158" w:lineRule="exact"/>
              <w:ind w:left="429" w:right="-20"/>
              <w:rPr>
                <w:ins w:id="46446" w:author="Weber" w:date="2014-10-29T03:09:00Z"/>
                <w:rFonts w:ascii="Calibri" w:eastAsia="Calibri" w:hAnsi="Calibri" w:cs="Calibri"/>
                <w:sz w:val="13"/>
                <w:szCs w:val="13"/>
              </w:rPr>
            </w:pPr>
            <w:ins w:id="46447" w:author="Weber" w:date="2014-10-29T03:09:00Z">
              <w:r>
                <w:rPr>
                  <w:rFonts w:ascii="Calibri" w:eastAsia="Calibri" w:hAnsi="Calibri" w:cs="Calibri"/>
                  <w:w w:val="105"/>
                  <w:sz w:val="13"/>
                  <w:szCs w:val="13"/>
                </w:rPr>
                <w:t>5,569,419</w:t>
              </w:r>
            </w:ins>
          </w:p>
        </w:tc>
        <w:tc>
          <w:tcPr>
            <w:tcW w:w="545" w:type="dxa"/>
            <w:tcBorders>
              <w:top w:val="single" w:sz="5" w:space="0" w:color="D0D7E5"/>
              <w:left w:val="single" w:sz="5" w:space="0" w:color="D0D7E5"/>
              <w:bottom w:val="single" w:sz="5" w:space="0" w:color="D0D7E5"/>
              <w:right w:val="single" w:sz="5" w:space="0" w:color="D0D7E5"/>
            </w:tcBorders>
          </w:tcPr>
          <w:p w14:paraId="5597E616" w14:textId="77777777" w:rsidR="00A46B37" w:rsidRDefault="00A46B37" w:rsidP="00E761FB">
            <w:pPr>
              <w:spacing w:line="158" w:lineRule="exact"/>
              <w:ind w:left="97" w:right="-20"/>
              <w:rPr>
                <w:ins w:id="46448" w:author="Weber" w:date="2014-10-29T03:09:00Z"/>
                <w:rFonts w:ascii="Calibri" w:eastAsia="Calibri" w:hAnsi="Calibri" w:cs="Calibri"/>
                <w:sz w:val="13"/>
                <w:szCs w:val="13"/>
              </w:rPr>
            </w:pPr>
            <w:ins w:id="46449" w:author="Weber" w:date="2014-10-29T03:09:00Z">
              <w:r>
                <w:rPr>
                  <w:rFonts w:ascii="Calibri" w:eastAsia="Calibri" w:hAnsi="Calibri" w:cs="Calibri"/>
                  <w:w w:val="105"/>
                  <w:sz w:val="13"/>
                  <w:szCs w:val="13"/>
                </w:rPr>
                <w:t>0.02%</w:t>
              </w:r>
            </w:ins>
          </w:p>
        </w:tc>
      </w:tr>
      <w:tr w:rsidR="00A46B37" w14:paraId="36FD767B" w14:textId="77777777" w:rsidTr="00E761FB">
        <w:trPr>
          <w:trHeight w:hRule="exact" w:val="178"/>
          <w:ins w:id="46450"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4C683835" w14:textId="77777777" w:rsidR="00A46B37" w:rsidRDefault="00A46B37" w:rsidP="00E761FB">
            <w:pPr>
              <w:spacing w:line="158" w:lineRule="exact"/>
              <w:ind w:left="124" w:right="-20"/>
              <w:rPr>
                <w:ins w:id="46451" w:author="Weber" w:date="2014-10-29T03:09:00Z"/>
                <w:rFonts w:ascii="Calibri" w:eastAsia="Calibri" w:hAnsi="Calibri" w:cs="Calibri"/>
                <w:sz w:val="13"/>
                <w:szCs w:val="13"/>
              </w:rPr>
            </w:pPr>
            <w:ins w:id="46452" w:author="Weber" w:date="2014-10-29T03:09:00Z">
              <w:r>
                <w:rPr>
                  <w:rFonts w:ascii="Calibri" w:eastAsia="Calibri" w:hAnsi="Calibri" w:cs="Calibri"/>
                  <w:w w:val="105"/>
                  <w:sz w:val="13"/>
                  <w:szCs w:val="13"/>
                </w:rPr>
                <w:t>32907</w:t>
              </w:r>
            </w:ins>
          </w:p>
        </w:tc>
        <w:tc>
          <w:tcPr>
            <w:tcW w:w="7872" w:type="dxa"/>
            <w:gridSpan w:val="8"/>
            <w:vMerge/>
            <w:tcBorders>
              <w:left w:val="single" w:sz="5" w:space="0" w:color="D0D7E5"/>
              <w:right w:val="single" w:sz="5" w:space="0" w:color="D0D7E5"/>
            </w:tcBorders>
          </w:tcPr>
          <w:p w14:paraId="5541390C" w14:textId="77777777" w:rsidR="00A46B37" w:rsidRDefault="00A46B37" w:rsidP="00E761FB">
            <w:pPr>
              <w:rPr>
                <w:ins w:id="46453"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42365B80" w14:textId="77777777" w:rsidR="00A46B37" w:rsidRDefault="00A46B37" w:rsidP="00E761FB">
            <w:pPr>
              <w:spacing w:line="158" w:lineRule="exact"/>
              <w:ind w:left="359" w:right="-20"/>
              <w:rPr>
                <w:ins w:id="46454" w:author="Weber" w:date="2014-10-29T03:09:00Z"/>
                <w:rFonts w:ascii="Calibri" w:eastAsia="Calibri" w:hAnsi="Calibri" w:cs="Calibri"/>
                <w:sz w:val="13"/>
                <w:szCs w:val="13"/>
              </w:rPr>
            </w:pPr>
            <w:ins w:id="46455" w:author="Weber" w:date="2014-10-29T03:09:00Z">
              <w:r>
                <w:rPr>
                  <w:rFonts w:ascii="Calibri" w:eastAsia="Calibri" w:hAnsi="Calibri" w:cs="Calibri"/>
                  <w:w w:val="105"/>
                  <w:sz w:val="13"/>
                  <w:szCs w:val="13"/>
                </w:rPr>
                <w:t>143,888,691</w:t>
              </w:r>
            </w:ins>
          </w:p>
        </w:tc>
        <w:tc>
          <w:tcPr>
            <w:tcW w:w="545" w:type="dxa"/>
            <w:tcBorders>
              <w:top w:val="single" w:sz="5" w:space="0" w:color="D0D7E5"/>
              <w:left w:val="single" w:sz="5" w:space="0" w:color="D0D7E5"/>
              <w:bottom w:val="single" w:sz="5" w:space="0" w:color="D0D7E5"/>
              <w:right w:val="single" w:sz="5" w:space="0" w:color="D0D7E5"/>
            </w:tcBorders>
          </w:tcPr>
          <w:p w14:paraId="3A6104AF" w14:textId="77777777" w:rsidR="00A46B37" w:rsidRDefault="00A46B37" w:rsidP="00E761FB">
            <w:pPr>
              <w:spacing w:line="158" w:lineRule="exact"/>
              <w:ind w:left="97" w:right="-20"/>
              <w:rPr>
                <w:ins w:id="46456" w:author="Weber" w:date="2014-10-29T03:09:00Z"/>
                <w:rFonts w:ascii="Calibri" w:eastAsia="Calibri" w:hAnsi="Calibri" w:cs="Calibri"/>
                <w:sz w:val="13"/>
                <w:szCs w:val="13"/>
              </w:rPr>
            </w:pPr>
            <w:ins w:id="46457" w:author="Weber" w:date="2014-10-29T03:09:00Z">
              <w:r>
                <w:rPr>
                  <w:rFonts w:ascii="Calibri" w:eastAsia="Calibri" w:hAnsi="Calibri" w:cs="Calibri"/>
                  <w:w w:val="105"/>
                  <w:sz w:val="13"/>
                  <w:szCs w:val="13"/>
                </w:rPr>
                <w:t>0.44%</w:t>
              </w:r>
            </w:ins>
          </w:p>
        </w:tc>
      </w:tr>
      <w:tr w:rsidR="00A46B37" w14:paraId="7F4ED905" w14:textId="77777777" w:rsidTr="00E761FB">
        <w:trPr>
          <w:trHeight w:hRule="exact" w:val="178"/>
          <w:ins w:id="4645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34B71C69" w14:textId="77777777" w:rsidR="00A46B37" w:rsidRDefault="00A46B37" w:rsidP="00E761FB">
            <w:pPr>
              <w:spacing w:line="158" w:lineRule="exact"/>
              <w:ind w:left="124" w:right="-20"/>
              <w:rPr>
                <w:ins w:id="46459" w:author="Weber" w:date="2014-10-29T03:09:00Z"/>
                <w:rFonts w:ascii="Calibri" w:eastAsia="Calibri" w:hAnsi="Calibri" w:cs="Calibri"/>
                <w:sz w:val="13"/>
                <w:szCs w:val="13"/>
              </w:rPr>
            </w:pPr>
            <w:ins w:id="46460" w:author="Weber" w:date="2014-10-29T03:09:00Z">
              <w:r>
                <w:rPr>
                  <w:rFonts w:ascii="Calibri" w:eastAsia="Calibri" w:hAnsi="Calibri" w:cs="Calibri"/>
                  <w:w w:val="105"/>
                  <w:sz w:val="13"/>
                  <w:szCs w:val="13"/>
                </w:rPr>
                <w:t>33756</w:t>
              </w:r>
            </w:ins>
          </w:p>
        </w:tc>
        <w:tc>
          <w:tcPr>
            <w:tcW w:w="7872" w:type="dxa"/>
            <w:gridSpan w:val="8"/>
            <w:vMerge/>
            <w:tcBorders>
              <w:left w:val="single" w:sz="5" w:space="0" w:color="D0D7E5"/>
              <w:right w:val="single" w:sz="5" w:space="0" w:color="D0D7E5"/>
            </w:tcBorders>
          </w:tcPr>
          <w:p w14:paraId="6FC9A5CF" w14:textId="77777777" w:rsidR="00A46B37" w:rsidRDefault="00A46B37" w:rsidP="00E761FB">
            <w:pPr>
              <w:rPr>
                <w:ins w:id="4646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25EAE2D9" w14:textId="77777777" w:rsidR="00A46B37" w:rsidRDefault="00A46B37" w:rsidP="00E761FB">
            <w:pPr>
              <w:spacing w:line="158" w:lineRule="exact"/>
              <w:ind w:left="395" w:right="-20"/>
              <w:rPr>
                <w:ins w:id="46462" w:author="Weber" w:date="2014-10-29T03:09:00Z"/>
                <w:rFonts w:ascii="Calibri" w:eastAsia="Calibri" w:hAnsi="Calibri" w:cs="Calibri"/>
                <w:sz w:val="13"/>
                <w:szCs w:val="13"/>
              </w:rPr>
            </w:pPr>
            <w:ins w:id="46463" w:author="Weber" w:date="2014-10-29T03:09:00Z">
              <w:r>
                <w:rPr>
                  <w:rFonts w:ascii="Calibri" w:eastAsia="Calibri" w:hAnsi="Calibri" w:cs="Calibri"/>
                  <w:w w:val="105"/>
                  <w:sz w:val="13"/>
                  <w:szCs w:val="13"/>
                </w:rPr>
                <w:t>34,756,555</w:t>
              </w:r>
            </w:ins>
          </w:p>
        </w:tc>
        <w:tc>
          <w:tcPr>
            <w:tcW w:w="545" w:type="dxa"/>
            <w:tcBorders>
              <w:top w:val="single" w:sz="5" w:space="0" w:color="D0D7E5"/>
              <w:left w:val="single" w:sz="5" w:space="0" w:color="D0D7E5"/>
              <w:bottom w:val="single" w:sz="5" w:space="0" w:color="D0D7E5"/>
              <w:right w:val="single" w:sz="5" w:space="0" w:color="D0D7E5"/>
            </w:tcBorders>
          </w:tcPr>
          <w:p w14:paraId="3F0D60FE" w14:textId="77777777" w:rsidR="00A46B37" w:rsidRDefault="00A46B37" w:rsidP="00E761FB">
            <w:pPr>
              <w:spacing w:line="158" w:lineRule="exact"/>
              <w:ind w:left="97" w:right="-20"/>
              <w:rPr>
                <w:ins w:id="46464" w:author="Weber" w:date="2014-10-29T03:09:00Z"/>
                <w:rFonts w:ascii="Calibri" w:eastAsia="Calibri" w:hAnsi="Calibri" w:cs="Calibri"/>
                <w:sz w:val="13"/>
                <w:szCs w:val="13"/>
              </w:rPr>
            </w:pPr>
            <w:ins w:id="46465" w:author="Weber" w:date="2014-10-29T03:09:00Z">
              <w:r>
                <w:rPr>
                  <w:rFonts w:ascii="Calibri" w:eastAsia="Calibri" w:hAnsi="Calibri" w:cs="Calibri"/>
                  <w:w w:val="105"/>
                  <w:sz w:val="13"/>
                  <w:szCs w:val="13"/>
                </w:rPr>
                <w:t>0.11%</w:t>
              </w:r>
            </w:ins>
          </w:p>
        </w:tc>
      </w:tr>
      <w:tr w:rsidR="00A46B37" w14:paraId="1D3AB070" w14:textId="77777777" w:rsidTr="00E761FB">
        <w:trPr>
          <w:trHeight w:hRule="exact" w:val="178"/>
          <w:ins w:id="46466"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0EE89279" w14:textId="77777777" w:rsidR="00A46B37" w:rsidRDefault="00A46B37" w:rsidP="00E761FB">
            <w:pPr>
              <w:spacing w:line="158" w:lineRule="exact"/>
              <w:ind w:left="124" w:right="-20"/>
              <w:rPr>
                <w:ins w:id="46467" w:author="Weber" w:date="2014-10-29T03:09:00Z"/>
                <w:rFonts w:ascii="Calibri" w:eastAsia="Calibri" w:hAnsi="Calibri" w:cs="Calibri"/>
                <w:sz w:val="13"/>
                <w:szCs w:val="13"/>
              </w:rPr>
            </w:pPr>
            <w:ins w:id="46468" w:author="Weber" w:date="2014-10-29T03:09:00Z">
              <w:r>
                <w:rPr>
                  <w:rFonts w:ascii="Calibri" w:eastAsia="Calibri" w:hAnsi="Calibri" w:cs="Calibri"/>
                  <w:w w:val="105"/>
                  <w:sz w:val="13"/>
                  <w:szCs w:val="13"/>
                </w:rPr>
                <w:t>33473</w:t>
              </w:r>
            </w:ins>
          </w:p>
        </w:tc>
        <w:tc>
          <w:tcPr>
            <w:tcW w:w="7872" w:type="dxa"/>
            <w:gridSpan w:val="8"/>
            <w:vMerge/>
            <w:tcBorders>
              <w:left w:val="single" w:sz="5" w:space="0" w:color="D0D7E5"/>
              <w:right w:val="single" w:sz="5" w:space="0" w:color="D0D7E5"/>
            </w:tcBorders>
          </w:tcPr>
          <w:p w14:paraId="0B47F6F7" w14:textId="77777777" w:rsidR="00A46B37" w:rsidRDefault="00A46B37" w:rsidP="00E761FB">
            <w:pPr>
              <w:rPr>
                <w:ins w:id="46469"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62DA0E63" w14:textId="77777777" w:rsidR="00A46B37" w:rsidRDefault="00A46B37" w:rsidP="00E761FB">
            <w:pPr>
              <w:spacing w:line="158" w:lineRule="exact"/>
              <w:ind w:left="395" w:right="-20"/>
              <w:rPr>
                <w:ins w:id="46470" w:author="Weber" w:date="2014-10-29T03:09:00Z"/>
                <w:rFonts w:ascii="Calibri" w:eastAsia="Calibri" w:hAnsi="Calibri" w:cs="Calibri"/>
                <w:sz w:val="13"/>
                <w:szCs w:val="13"/>
              </w:rPr>
            </w:pPr>
            <w:ins w:id="46471" w:author="Weber" w:date="2014-10-29T03:09:00Z">
              <w:r>
                <w:rPr>
                  <w:rFonts w:ascii="Calibri" w:eastAsia="Calibri" w:hAnsi="Calibri" w:cs="Calibri"/>
                  <w:w w:val="105"/>
                  <w:sz w:val="13"/>
                  <w:szCs w:val="13"/>
                </w:rPr>
                <w:t>18,792,231</w:t>
              </w:r>
            </w:ins>
          </w:p>
        </w:tc>
        <w:tc>
          <w:tcPr>
            <w:tcW w:w="545" w:type="dxa"/>
            <w:tcBorders>
              <w:top w:val="single" w:sz="5" w:space="0" w:color="D0D7E5"/>
              <w:left w:val="single" w:sz="5" w:space="0" w:color="D0D7E5"/>
              <w:bottom w:val="single" w:sz="5" w:space="0" w:color="D0D7E5"/>
              <w:right w:val="single" w:sz="5" w:space="0" w:color="D0D7E5"/>
            </w:tcBorders>
          </w:tcPr>
          <w:p w14:paraId="6266CFB1" w14:textId="77777777" w:rsidR="00A46B37" w:rsidRDefault="00A46B37" w:rsidP="00E761FB">
            <w:pPr>
              <w:spacing w:line="158" w:lineRule="exact"/>
              <w:ind w:left="97" w:right="-20"/>
              <w:rPr>
                <w:ins w:id="46472" w:author="Weber" w:date="2014-10-29T03:09:00Z"/>
                <w:rFonts w:ascii="Calibri" w:eastAsia="Calibri" w:hAnsi="Calibri" w:cs="Calibri"/>
                <w:sz w:val="13"/>
                <w:szCs w:val="13"/>
              </w:rPr>
            </w:pPr>
            <w:ins w:id="46473" w:author="Weber" w:date="2014-10-29T03:09:00Z">
              <w:r>
                <w:rPr>
                  <w:rFonts w:ascii="Calibri" w:eastAsia="Calibri" w:hAnsi="Calibri" w:cs="Calibri"/>
                  <w:w w:val="105"/>
                  <w:sz w:val="13"/>
                  <w:szCs w:val="13"/>
                </w:rPr>
                <w:t>0.06%</w:t>
              </w:r>
            </w:ins>
          </w:p>
        </w:tc>
      </w:tr>
      <w:tr w:rsidR="00A46B37" w14:paraId="2B4FADA0" w14:textId="77777777" w:rsidTr="00E761FB">
        <w:trPr>
          <w:trHeight w:hRule="exact" w:val="178"/>
          <w:ins w:id="46474"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6F8F8B2E" w14:textId="77777777" w:rsidR="00A46B37" w:rsidRDefault="00A46B37" w:rsidP="00E761FB">
            <w:pPr>
              <w:spacing w:line="158" w:lineRule="exact"/>
              <w:ind w:left="124" w:right="-20"/>
              <w:rPr>
                <w:ins w:id="46475" w:author="Weber" w:date="2014-10-29T03:09:00Z"/>
                <w:rFonts w:ascii="Calibri" w:eastAsia="Calibri" w:hAnsi="Calibri" w:cs="Calibri"/>
                <w:sz w:val="13"/>
                <w:szCs w:val="13"/>
              </w:rPr>
            </w:pPr>
            <w:ins w:id="46476" w:author="Weber" w:date="2014-10-29T03:09:00Z">
              <w:r>
                <w:rPr>
                  <w:rFonts w:ascii="Calibri" w:eastAsia="Calibri" w:hAnsi="Calibri" w:cs="Calibri"/>
                  <w:w w:val="105"/>
                  <w:sz w:val="13"/>
                  <w:szCs w:val="13"/>
                </w:rPr>
                <w:t>33898</w:t>
              </w:r>
            </w:ins>
          </w:p>
        </w:tc>
        <w:tc>
          <w:tcPr>
            <w:tcW w:w="7872" w:type="dxa"/>
            <w:gridSpan w:val="8"/>
            <w:vMerge/>
            <w:tcBorders>
              <w:left w:val="single" w:sz="5" w:space="0" w:color="D0D7E5"/>
              <w:right w:val="single" w:sz="5" w:space="0" w:color="D0D7E5"/>
            </w:tcBorders>
          </w:tcPr>
          <w:p w14:paraId="70DB6363" w14:textId="77777777" w:rsidR="00A46B37" w:rsidRDefault="00A46B37" w:rsidP="00E761FB">
            <w:pPr>
              <w:rPr>
                <w:ins w:id="46477"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2B80BA96" w14:textId="77777777" w:rsidR="00A46B37" w:rsidRDefault="00A46B37" w:rsidP="00E761FB">
            <w:pPr>
              <w:spacing w:line="158" w:lineRule="exact"/>
              <w:ind w:left="395" w:right="-20"/>
              <w:rPr>
                <w:ins w:id="46478" w:author="Weber" w:date="2014-10-29T03:09:00Z"/>
                <w:rFonts w:ascii="Calibri" w:eastAsia="Calibri" w:hAnsi="Calibri" w:cs="Calibri"/>
                <w:sz w:val="13"/>
                <w:szCs w:val="13"/>
              </w:rPr>
            </w:pPr>
            <w:ins w:id="46479" w:author="Weber" w:date="2014-10-29T03:09:00Z">
              <w:r>
                <w:rPr>
                  <w:rFonts w:ascii="Calibri" w:eastAsia="Calibri" w:hAnsi="Calibri" w:cs="Calibri"/>
                  <w:w w:val="105"/>
                  <w:sz w:val="13"/>
                  <w:szCs w:val="13"/>
                </w:rPr>
                <w:t>79,970,523</w:t>
              </w:r>
            </w:ins>
          </w:p>
        </w:tc>
        <w:tc>
          <w:tcPr>
            <w:tcW w:w="545" w:type="dxa"/>
            <w:tcBorders>
              <w:top w:val="single" w:sz="5" w:space="0" w:color="D0D7E5"/>
              <w:left w:val="single" w:sz="5" w:space="0" w:color="D0D7E5"/>
              <w:bottom w:val="single" w:sz="5" w:space="0" w:color="D0D7E5"/>
              <w:right w:val="single" w:sz="5" w:space="0" w:color="D0D7E5"/>
            </w:tcBorders>
          </w:tcPr>
          <w:p w14:paraId="0482DC72" w14:textId="77777777" w:rsidR="00A46B37" w:rsidRDefault="00A46B37" w:rsidP="00E761FB">
            <w:pPr>
              <w:spacing w:line="158" w:lineRule="exact"/>
              <w:ind w:left="97" w:right="-20"/>
              <w:rPr>
                <w:ins w:id="46480" w:author="Weber" w:date="2014-10-29T03:09:00Z"/>
                <w:rFonts w:ascii="Calibri" w:eastAsia="Calibri" w:hAnsi="Calibri" w:cs="Calibri"/>
                <w:sz w:val="13"/>
                <w:szCs w:val="13"/>
              </w:rPr>
            </w:pPr>
            <w:ins w:id="46481" w:author="Weber" w:date="2014-10-29T03:09:00Z">
              <w:r>
                <w:rPr>
                  <w:rFonts w:ascii="Calibri" w:eastAsia="Calibri" w:hAnsi="Calibri" w:cs="Calibri"/>
                  <w:w w:val="105"/>
                  <w:sz w:val="13"/>
                  <w:szCs w:val="13"/>
                </w:rPr>
                <w:t>0.24%</w:t>
              </w:r>
            </w:ins>
          </w:p>
        </w:tc>
      </w:tr>
      <w:tr w:rsidR="00A46B37" w14:paraId="6736824E" w14:textId="77777777" w:rsidTr="00E761FB">
        <w:trPr>
          <w:trHeight w:hRule="exact" w:val="178"/>
          <w:ins w:id="46482"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2AC48D0C" w14:textId="77777777" w:rsidR="00A46B37" w:rsidRDefault="00A46B37" w:rsidP="00E761FB">
            <w:pPr>
              <w:spacing w:line="158" w:lineRule="exact"/>
              <w:ind w:left="124" w:right="-20"/>
              <w:rPr>
                <w:ins w:id="46483" w:author="Weber" w:date="2014-10-29T03:09:00Z"/>
                <w:rFonts w:ascii="Calibri" w:eastAsia="Calibri" w:hAnsi="Calibri" w:cs="Calibri"/>
                <w:sz w:val="13"/>
                <w:szCs w:val="13"/>
              </w:rPr>
            </w:pPr>
            <w:ins w:id="46484" w:author="Weber" w:date="2014-10-29T03:09:00Z">
              <w:r>
                <w:rPr>
                  <w:rFonts w:ascii="Calibri" w:eastAsia="Calibri" w:hAnsi="Calibri" w:cs="Calibri"/>
                  <w:w w:val="105"/>
                  <w:sz w:val="13"/>
                  <w:szCs w:val="13"/>
                </w:rPr>
                <w:t>34747</w:t>
              </w:r>
            </w:ins>
          </w:p>
        </w:tc>
        <w:tc>
          <w:tcPr>
            <w:tcW w:w="7872" w:type="dxa"/>
            <w:gridSpan w:val="8"/>
            <w:vMerge/>
            <w:tcBorders>
              <w:left w:val="single" w:sz="5" w:space="0" w:color="D0D7E5"/>
              <w:right w:val="single" w:sz="5" w:space="0" w:color="D0D7E5"/>
            </w:tcBorders>
          </w:tcPr>
          <w:p w14:paraId="5163C87F" w14:textId="77777777" w:rsidR="00A46B37" w:rsidRDefault="00A46B37" w:rsidP="00E761FB">
            <w:pPr>
              <w:rPr>
                <w:ins w:id="46485"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7C0F8062" w14:textId="77777777" w:rsidR="00A46B37" w:rsidRDefault="00A46B37" w:rsidP="00E761FB">
            <w:pPr>
              <w:spacing w:line="158" w:lineRule="exact"/>
              <w:ind w:left="359" w:right="-20"/>
              <w:rPr>
                <w:ins w:id="46486" w:author="Weber" w:date="2014-10-29T03:09:00Z"/>
                <w:rFonts w:ascii="Calibri" w:eastAsia="Calibri" w:hAnsi="Calibri" w:cs="Calibri"/>
                <w:sz w:val="13"/>
                <w:szCs w:val="13"/>
              </w:rPr>
            </w:pPr>
            <w:ins w:id="46487" w:author="Weber" w:date="2014-10-29T03:09:00Z">
              <w:r>
                <w:rPr>
                  <w:rFonts w:ascii="Calibri" w:eastAsia="Calibri" w:hAnsi="Calibri" w:cs="Calibri"/>
                  <w:w w:val="105"/>
                  <w:sz w:val="13"/>
                  <w:szCs w:val="13"/>
                </w:rPr>
                <w:t>143,585,899</w:t>
              </w:r>
            </w:ins>
          </w:p>
        </w:tc>
        <w:tc>
          <w:tcPr>
            <w:tcW w:w="545" w:type="dxa"/>
            <w:tcBorders>
              <w:top w:val="single" w:sz="5" w:space="0" w:color="D0D7E5"/>
              <w:left w:val="single" w:sz="5" w:space="0" w:color="D0D7E5"/>
              <w:bottom w:val="single" w:sz="5" w:space="0" w:color="D0D7E5"/>
              <w:right w:val="single" w:sz="5" w:space="0" w:color="D0D7E5"/>
            </w:tcBorders>
          </w:tcPr>
          <w:p w14:paraId="79BD1E0B" w14:textId="77777777" w:rsidR="00A46B37" w:rsidRDefault="00A46B37" w:rsidP="00E761FB">
            <w:pPr>
              <w:spacing w:line="158" w:lineRule="exact"/>
              <w:ind w:left="97" w:right="-20"/>
              <w:rPr>
                <w:ins w:id="46488" w:author="Weber" w:date="2014-10-29T03:09:00Z"/>
                <w:rFonts w:ascii="Calibri" w:eastAsia="Calibri" w:hAnsi="Calibri" w:cs="Calibri"/>
                <w:sz w:val="13"/>
                <w:szCs w:val="13"/>
              </w:rPr>
            </w:pPr>
            <w:ins w:id="46489" w:author="Weber" w:date="2014-10-29T03:09:00Z">
              <w:r>
                <w:rPr>
                  <w:rFonts w:ascii="Calibri" w:eastAsia="Calibri" w:hAnsi="Calibri" w:cs="Calibri"/>
                  <w:w w:val="105"/>
                  <w:sz w:val="13"/>
                  <w:szCs w:val="13"/>
                </w:rPr>
                <w:t>0.43%</w:t>
              </w:r>
            </w:ins>
          </w:p>
        </w:tc>
      </w:tr>
      <w:tr w:rsidR="00A46B37" w14:paraId="69618BF0" w14:textId="77777777" w:rsidTr="00E761FB">
        <w:trPr>
          <w:trHeight w:hRule="exact" w:val="178"/>
          <w:ins w:id="46490"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3131E359" w14:textId="77777777" w:rsidR="00A46B37" w:rsidRDefault="00A46B37" w:rsidP="00E761FB">
            <w:pPr>
              <w:spacing w:line="158" w:lineRule="exact"/>
              <w:ind w:left="124" w:right="-20"/>
              <w:rPr>
                <w:ins w:id="46491" w:author="Weber" w:date="2014-10-29T03:09:00Z"/>
                <w:rFonts w:ascii="Calibri" w:eastAsia="Calibri" w:hAnsi="Calibri" w:cs="Calibri"/>
                <w:sz w:val="13"/>
                <w:szCs w:val="13"/>
              </w:rPr>
            </w:pPr>
            <w:ins w:id="46492" w:author="Weber" w:date="2014-10-29T03:09:00Z">
              <w:r>
                <w:rPr>
                  <w:rFonts w:ascii="Calibri" w:eastAsia="Calibri" w:hAnsi="Calibri" w:cs="Calibri"/>
                  <w:w w:val="105"/>
                  <w:sz w:val="13"/>
                  <w:szCs w:val="13"/>
                </w:rPr>
                <w:t>32766</w:t>
              </w:r>
            </w:ins>
          </w:p>
        </w:tc>
        <w:tc>
          <w:tcPr>
            <w:tcW w:w="7872" w:type="dxa"/>
            <w:gridSpan w:val="8"/>
            <w:vMerge/>
            <w:tcBorders>
              <w:left w:val="single" w:sz="5" w:space="0" w:color="D0D7E5"/>
              <w:right w:val="single" w:sz="5" w:space="0" w:color="D0D7E5"/>
            </w:tcBorders>
          </w:tcPr>
          <w:p w14:paraId="61EB8E38" w14:textId="77777777" w:rsidR="00A46B37" w:rsidRDefault="00A46B37" w:rsidP="00E761FB">
            <w:pPr>
              <w:rPr>
                <w:ins w:id="46493"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24BBDFB9" w14:textId="77777777" w:rsidR="00A46B37" w:rsidRDefault="00A46B37" w:rsidP="00E761FB">
            <w:pPr>
              <w:spacing w:line="158" w:lineRule="exact"/>
              <w:ind w:left="395" w:right="-20"/>
              <w:rPr>
                <w:ins w:id="46494" w:author="Weber" w:date="2014-10-29T03:09:00Z"/>
                <w:rFonts w:ascii="Calibri" w:eastAsia="Calibri" w:hAnsi="Calibri" w:cs="Calibri"/>
                <w:sz w:val="13"/>
                <w:szCs w:val="13"/>
              </w:rPr>
            </w:pPr>
            <w:ins w:id="46495" w:author="Weber" w:date="2014-10-29T03:09:00Z">
              <w:r>
                <w:rPr>
                  <w:rFonts w:ascii="Calibri" w:eastAsia="Calibri" w:hAnsi="Calibri" w:cs="Calibri"/>
                  <w:w w:val="105"/>
                  <w:sz w:val="13"/>
                  <w:szCs w:val="13"/>
                </w:rPr>
                <w:t>84,002,925</w:t>
              </w:r>
            </w:ins>
          </w:p>
        </w:tc>
        <w:tc>
          <w:tcPr>
            <w:tcW w:w="545" w:type="dxa"/>
            <w:tcBorders>
              <w:top w:val="single" w:sz="5" w:space="0" w:color="D0D7E5"/>
              <w:left w:val="single" w:sz="5" w:space="0" w:color="D0D7E5"/>
              <w:bottom w:val="single" w:sz="5" w:space="0" w:color="D0D7E5"/>
              <w:right w:val="single" w:sz="5" w:space="0" w:color="D0D7E5"/>
            </w:tcBorders>
          </w:tcPr>
          <w:p w14:paraId="56828CD4" w14:textId="77777777" w:rsidR="00A46B37" w:rsidRDefault="00A46B37" w:rsidP="00E761FB">
            <w:pPr>
              <w:spacing w:line="158" w:lineRule="exact"/>
              <w:ind w:left="97" w:right="-20"/>
              <w:rPr>
                <w:ins w:id="46496" w:author="Weber" w:date="2014-10-29T03:09:00Z"/>
                <w:rFonts w:ascii="Calibri" w:eastAsia="Calibri" w:hAnsi="Calibri" w:cs="Calibri"/>
                <w:sz w:val="13"/>
                <w:szCs w:val="13"/>
              </w:rPr>
            </w:pPr>
            <w:ins w:id="46497" w:author="Weber" w:date="2014-10-29T03:09:00Z">
              <w:r>
                <w:rPr>
                  <w:rFonts w:ascii="Calibri" w:eastAsia="Calibri" w:hAnsi="Calibri" w:cs="Calibri"/>
                  <w:w w:val="105"/>
                  <w:sz w:val="13"/>
                  <w:szCs w:val="13"/>
                </w:rPr>
                <w:t>0.25%</w:t>
              </w:r>
            </w:ins>
          </w:p>
        </w:tc>
      </w:tr>
      <w:tr w:rsidR="00A46B37" w14:paraId="19C11C6C" w14:textId="77777777" w:rsidTr="00E761FB">
        <w:trPr>
          <w:trHeight w:hRule="exact" w:val="178"/>
          <w:ins w:id="4649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5E4257BE" w14:textId="77777777" w:rsidR="00A46B37" w:rsidRDefault="00A46B37" w:rsidP="00E761FB">
            <w:pPr>
              <w:spacing w:line="158" w:lineRule="exact"/>
              <w:ind w:left="124" w:right="-20"/>
              <w:rPr>
                <w:ins w:id="46499" w:author="Weber" w:date="2014-10-29T03:09:00Z"/>
                <w:rFonts w:ascii="Calibri" w:eastAsia="Calibri" w:hAnsi="Calibri" w:cs="Calibri"/>
                <w:sz w:val="13"/>
                <w:szCs w:val="13"/>
              </w:rPr>
            </w:pPr>
            <w:ins w:id="46500" w:author="Weber" w:date="2014-10-29T03:09:00Z">
              <w:r>
                <w:rPr>
                  <w:rFonts w:ascii="Calibri" w:eastAsia="Calibri" w:hAnsi="Calibri" w:cs="Calibri"/>
                  <w:w w:val="105"/>
                  <w:sz w:val="13"/>
                  <w:szCs w:val="13"/>
                </w:rPr>
                <w:t>33615</w:t>
              </w:r>
            </w:ins>
          </w:p>
        </w:tc>
        <w:tc>
          <w:tcPr>
            <w:tcW w:w="7872" w:type="dxa"/>
            <w:gridSpan w:val="8"/>
            <w:vMerge/>
            <w:tcBorders>
              <w:left w:val="single" w:sz="5" w:space="0" w:color="D0D7E5"/>
              <w:right w:val="single" w:sz="5" w:space="0" w:color="D0D7E5"/>
            </w:tcBorders>
          </w:tcPr>
          <w:p w14:paraId="322D00E5" w14:textId="77777777" w:rsidR="00A46B37" w:rsidRDefault="00A46B37" w:rsidP="00E761FB">
            <w:pPr>
              <w:rPr>
                <w:ins w:id="4650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0388281D" w14:textId="77777777" w:rsidR="00A46B37" w:rsidRDefault="00A46B37" w:rsidP="00E761FB">
            <w:pPr>
              <w:spacing w:line="158" w:lineRule="exact"/>
              <w:ind w:left="395" w:right="-20"/>
              <w:rPr>
                <w:ins w:id="46502" w:author="Weber" w:date="2014-10-29T03:09:00Z"/>
                <w:rFonts w:ascii="Calibri" w:eastAsia="Calibri" w:hAnsi="Calibri" w:cs="Calibri"/>
                <w:sz w:val="13"/>
                <w:szCs w:val="13"/>
              </w:rPr>
            </w:pPr>
            <w:ins w:id="46503" w:author="Weber" w:date="2014-10-29T03:09:00Z">
              <w:r>
                <w:rPr>
                  <w:rFonts w:ascii="Calibri" w:eastAsia="Calibri" w:hAnsi="Calibri" w:cs="Calibri"/>
                  <w:w w:val="105"/>
                  <w:sz w:val="13"/>
                  <w:szCs w:val="13"/>
                </w:rPr>
                <w:t>28,950,370</w:t>
              </w:r>
            </w:ins>
          </w:p>
        </w:tc>
        <w:tc>
          <w:tcPr>
            <w:tcW w:w="545" w:type="dxa"/>
            <w:tcBorders>
              <w:top w:val="single" w:sz="5" w:space="0" w:color="D0D7E5"/>
              <w:left w:val="single" w:sz="5" w:space="0" w:color="D0D7E5"/>
              <w:bottom w:val="single" w:sz="5" w:space="0" w:color="D0D7E5"/>
              <w:right w:val="single" w:sz="5" w:space="0" w:color="D0D7E5"/>
            </w:tcBorders>
          </w:tcPr>
          <w:p w14:paraId="197788A0" w14:textId="77777777" w:rsidR="00A46B37" w:rsidRDefault="00A46B37" w:rsidP="00E761FB">
            <w:pPr>
              <w:spacing w:line="158" w:lineRule="exact"/>
              <w:ind w:left="97" w:right="-20"/>
              <w:rPr>
                <w:ins w:id="46504" w:author="Weber" w:date="2014-10-29T03:09:00Z"/>
                <w:rFonts w:ascii="Calibri" w:eastAsia="Calibri" w:hAnsi="Calibri" w:cs="Calibri"/>
                <w:sz w:val="13"/>
                <w:szCs w:val="13"/>
              </w:rPr>
            </w:pPr>
            <w:ins w:id="46505" w:author="Weber" w:date="2014-10-29T03:09:00Z">
              <w:r>
                <w:rPr>
                  <w:rFonts w:ascii="Calibri" w:eastAsia="Calibri" w:hAnsi="Calibri" w:cs="Calibri"/>
                  <w:w w:val="105"/>
                  <w:sz w:val="13"/>
                  <w:szCs w:val="13"/>
                </w:rPr>
                <w:t>0.09%</w:t>
              </w:r>
            </w:ins>
          </w:p>
        </w:tc>
      </w:tr>
      <w:tr w:rsidR="00A46B37" w14:paraId="0602B4F0" w14:textId="77777777" w:rsidTr="00E761FB">
        <w:trPr>
          <w:trHeight w:hRule="exact" w:val="178"/>
          <w:ins w:id="46506"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206C1ADA" w14:textId="77777777" w:rsidR="00A46B37" w:rsidRDefault="00A46B37" w:rsidP="00E761FB">
            <w:pPr>
              <w:spacing w:line="158" w:lineRule="exact"/>
              <w:ind w:left="124" w:right="-20"/>
              <w:rPr>
                <w:ins w:id="46507" w:author="Weber" w:date="2014-10-29T03:09:00Z"/>
                <w:rFonts w:ascii="Calibri" w:eastAsia="Calibri" w:hAnsi="Calibri" w:cs="Calibri"/>
                <w:sz w:val="13"/>
                <w:szCs w:val="13"/>
              </w:rPr>
            </w:pPr>
            <w:ins w:id="46508" w:author="Weber" w:date="2014-10-29T03:09:00Z">
              <w:r>
                <w:rPr>
                  <w:rFonts w:ascii="Calibri" w:eastAsia="Calibri" w:hAnsi="Calibri" w:cs="Calibri"/>
                  <w:w w:val="105"/>
                  <w:sz w:val="13"/>
                  <w:szCs w:val="13"/>
                </w:rPr>
                <w:t>32059</w:t>
              </w:r>
            </w:ins>
          </w:p>
        </w:tc>
        <w:tc>
          <w:tcPr>
            <w:tcW w:w="7872" w:type="dxa"/>
            <w:gridSpan w:val="8"/>
            <w:vMerge/>
            <w:tcBorders>
              <w:left w:val="single" w:sz="5" w:space="0" w:color="D0D7E5"/>
              <w:right w:val="single" w:sz="5" w:space="0" w:color="D0D7E5"/>
            </w:tcBorders>
          </w:tcPr>
          <w:p w14:paraId="6E4ED8D6" w14:textId="77777777" w:rsidR="00A46B37" w:rsidRDefault="00A46B37" w:rsidP="00E761FB">
            <w:pPr>
              <w:rPr>
                <w:ins w:id="46509"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61E17A0F" w14:textId="77777777" w:rsidR="00A46B37" w:rsidRDefault="00A46B37" w:rsidP="00E761FB">
            <w:pPr>
              <w:spacing w:line="158" w:lineRule="exact"/>
              <w:ind w:left="451" w:right="427"/>
              <w:jc w:val="center"/>
              <w:rPr>
                <w:ins w:id="46510" w:author="Weber" w:date="2014-10-29T03:09:00Z"/>
                <w:rFonts w:ascii="Calibri" w:eastAsia="Calibri" w:hAnsi="Calibri" w:cs="Calibri"/>
                <w:sz w:val="13"/>
                <w:szCs w:val="13"/>
              </w:rPr>
            </w:pPr>
            <w:ins w:id="46511" w:author="Weber" w:date="2014-10-29T03:09:00Z">
              <w:r>
                <w:rPr>
                  <w:rFonts w:ascii="Calibri" w:eastAsia="Calibri" w:hAnsi="Calibri" w:cs="Calibri"/>
                  <w:w w:val="105"/>
                  <w:sz w:val="13"/>
                  <w:szCs w:val="13"/>
                </w:rPr>
                <w:t>928,217</w:t>
              </w:r>
            </w:ins>
          </w:p>
        </w:tc>
        <w:tc>
          <w:tcPr>
            <w:tcW w:w="545" w:type="dxa"/>
            <w:tcBorders>
              <w:top w:val="single" w:sz="5" w:space="0" w:color="D0D7E5"/>
              <w:left w:val="single" w:sz="5" w:space="0" w:color="D0D7E5"/>
              <w:bottom w:val="single" w:sz="5" w:space="0" w:color="D0D7E5"/>
              <w:right w:val="single" w:sz="5" w:space="0" w:color="D0D7E5"/>
            </w:tcBorders>
          </w:tcPr>
          <w:p w14:paraId="22147614" w14:textId="77777777" w:rsidR="00A46B37" w:rsidRDefault="00A46B37" w:rsidP="00E761FB">
            <w:pPr>
              <w:spacing w:line="158" w:lineRule="exact"/>
              <w:ind w:left="97" w:right="-20"/>
              <w:rPr>
                <w:ins w:id="46512" w:author="Weber" w:date="2014-10-29T03:09:00Z"/>
                <w:rFonts w:ascii="Calibri" w:eastAsia="Calibri" w:hAnsi="Calibri" w:cs="Calibri"/>
                <w:sz w:val="13"/>
                <w:szCs w:val="13"/>
              </w:rPr>
            </w:pPr>
            <w:ins w:id="46513" w:author="Weber" w:date="2014-10-29T03:09:00Z">
              <w:r>
                <w:rPr>
                  <w:rFonts w:ascii="Calibri" w:eastAsia="Calibri" w:hAnsi="Calibri" w:cs="Calibri"/>
                  <w:w w:val="105"/>
                  <w:sz w:val="13"/>
                  <w:szCs w:val="13"/>
                </w:rPr>
                <w:t>0.00%</w:t>
              </w:r>
            </w:ins>
          </w:p>
        </w:tc>
      </w:tr>
      <w:tr w:rsidR="00A46B37" w14:paraId="081BB8B8" w14:textId="77777777" w:rsidTr="00E761FB">
        <w:trPr>
          <w:trHeight w:hRule="exact" w:val="178"/>
          <w:ins w:id="46514"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30E3FC3B" w14:textId="77777777" w:rsidR="00A46B37" w:rsidRDefault="00A46B37" w:rsidP="00E761FB">
            <w:pPr>
              <w:spacing w:line="158" w:lineRule="exact"/>
              <w:ind w:left="124" w:right="-20"/>
              <w:rPr>
                <w:ins w:id="46515" w:author="Weber" w:date="2014-10-29T03:09:00Z"/>
                <w:rFonts w:ascii="Calibri" w:eastAsia="Calibri" w:hAnsi="Calibri" w:cs="Calibri"/>
                <w:sz w:val="13"/>
                <w:szCs w:val="13"/>
              </w:rPr>
            </w:pPr>
            <w:ins w:id="46516" w:author="Weber" w:date="2014-10-29T03:09:00Z">
              <w:r>
                <w:rPr>
                  <w:rFonts w:ascii="Calibri" w:eastAsia="Calibri" w:hAnsi="Calibri" w:cs="Calibri"/>
                  <w:w w:val="105"/>
                  <w:sz w:val="13"/>
                  <w:szCs w:val="13"/>
                </w:rPr>
                <w:t>32908</w:t>
              </w:r>
            </w:ins>
          </w:p>
        </w:tc>
        <w:tc>
          <w:tcPr>
            <w:tcW w:w="7872" w:type="dxa"/>
            <w:gridSpan w:val="8"/>
            <w:vMerge/>
            <w:tcBorders>
              <w:left w:val="single" w:sz="5" w:space="0" w:color="D0D7E5"/>
              <w:right w:val="single" w:sz="5" w:space="0" w:color="D0D7E5"/>
            </w:tcBorders>
          </w:tcPr>
          <w:p w14:paraId="3550413F" w14:textId="77777777" w:rsidR="00A46B37" w:rsidRDefault="00A46B37" w:rsidP="00E761FB">
            <w:pPr>
              <w:rPr>
                <w:ins w:id="46517"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62E3D13F" w14:textId="77777777" w:rsidR="00A46B37" w:rsidRDefault="00A46B37" w:rsidP="00E761FB">
            <w:pPr>
              <w:spacing w:line="158" w:lineRule="exact"/>
              <w:ind w:left="395" w:right="-20"/>
              <w:rPr>
                <w:ins w:id="46518" w:author="Weber" w:date="2014-10-29T03:09:00Z"/>
                <w:rFonts w:ascii="Calibri" w:eastAsia="Calibri" w:hAnsi="Calibri" w:cs="Calibri"/>
                <w:sz w:val="13"/>
                <w:szCs w:val="13"/>
              </w:rPr>
            </w:pPr>
            <w:ins w:id="46519" w:author="Weber" w:date="2014-10-29T03:09:00Z">
              <w:r>
                <w:rPr>
                  <w:rFonts w:ascii="Calibri" w:eastAsia="Calibri" w:hAnsi="Calibri" w:cs="Calibri"/>
                  <w:w w:val="105"/>
                  <w:sz w:val="13"/>
                  <w:szCs w:val="13"/>
                </w:rPr>
                <w:t>31,213,452</w:t>
              </w:r>
            </w:ins>
          </w:p>
        </w:tc>
        <w:tc>
          <w:tcPr>
            <w:tcW w:w="545" w:type="dxa"/>
            <w:tcBorders>
              <w:top w:val="single" w:sz="5" w:space="0" w:color="D0D7E5"/>
              <w:left w:val="single" w:sz="5" w:space="0" w:color="D0D7E5"/>
              <w:bottom w:val="single" w:sz="5" w:space="0" w:color="D0D7E5"/>
              <w:right w:val="single" w:sz="5" w:space="0" w:color="D0D7E5"/>
            </w:tcBorders>
          </w:tcPr>
          <w:p w14:paraId="58DF430A" w14:textId="77777777" w:rsidR="00A46B37" w:rsidRDefault="00A46B37" w:rsidP="00E761FB">
            <w:pPr>
              <w:spacing w:line="158" w:lineRule="exact"/>
              <w:ind w:left="97" w:right="-20"/>
              <w:rPr>
                <w:ins w:id="46520" w:author="Weber" w:date="2014-10-29T03:09:00Z"/>
                <w:rFonts w:ascii="Calibri" w:eastAsia="Calibri" w:hAnsi="Calibri" w:cs="Calibri"/>
                <w:sz w:val="13"/>
                <w:szCs w:val="13"/>
              </w:rPr>
            </w:pPr>
            <w:ins w:id="46521" w:author="Weber" w:date="2014-10-29T03:09:00Z">
              <w:r>
                <w:rPr>
                  <w:rFonts w:ascii="Calibri" w:eastAsia="Calibri" w:hAnsi="Calibri" w:cs="Calibri"/>
                  <w:w w:val="105"/>
                  <w:sz w:val="13"/>
                  <w:szCs w:val="13"/>
                </w:rPr>
                <w:t>0.09%</w:t>
              </w:r>
            </w:ins>
          </w:p>
        </w:tc>
      </w:tr>
      <w:tr w:rsidR="00A46B37" w14:paraId="7BC5F0BB" w14:textId="77777777" w:rsidTr="00E761FB">
        <w:trPr>
          <w:trHeight w:hRule="exact" w:val="178"/>
          <w:ins w:id="46522"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2A8A1568" w14:textId="77777777" w:rsidR="00A46B37" w:rsidRDefault="00A46B37" w:rsidP="00E761FB">
            <w:pPr>
              <w:spacing w:line="158" w:lineRule="exact"/>
              <w:ind w:left="124" w:right="-20"/>
              <w:rPr>
                <w:ins w:id="46523" w:author="Weber" w:date="2014-10-29T03:09:00Z"/>
                <w:rFonts w:ascii="Calibri" w:eastAsia="Calibri" w:hAnsi="Calibri" w:cs="Calibri"/>
                <w:sz w:val="13"/>
                <w:szCs w:val="13"/>
              </w:rPr>
            </w:pPr>
            <w:ins w:id="46524" w:author="Weber" w:date="2014-10-29T03:09:00Z">
              <w:r>
                <w:rPr>
                  <w:rFonts w:ascii="Calibri" w:eastAsia="Calibri" w:hAnsi="Calibri" w:cs="Calibri"/>
                  <w:w w:val="105"/>
                  <w:sz w:val="13"/>
                  <w:szCs w:val="13"/>
                </w:rPr>
                <w:t>34606</w:t>
              </w:r>
            </w:ins>
          </w:p>
        </w:tc>
        <w:tc>
          <w:tcPr>
            <w:tcW w:w="7872" w:type="dxa"/>
            <w:gridSpan w:val="8"/>
            <w:vMerge/>
            <w:tcBorders>
              <w:left w:val="single" w:sz="5" w:space="0" w:color="D0D7E5"/>
              <w:right w:val="single" w:sz="5" w:space="0" w:color="D0D7E5"/>
            </w:tcBorders>
          </w:tcPr>
          <w:p w14:paraId="0E63F0DB" w14:textId="77777777" w:rsidR="00A46B37" w:rsidRDefault="00A46B37" w:rsidP="00E761FB">
            <w:pPr>
              <w:rPr>
                <w:ins w:id="46525"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2B1BAC45" w14:textId="77777777" w:rsidR="00A46B37" w:rsidRDefault="00A46B37" w:rsidP="00E761FB">
            <w:pPr>
              <w:spacing w:line="158" w:lineRule="exact"/>
              <w:ind w:left="395" w:right="-20"/>
              <w:rPr>
                <w:ins w:id="46526" w:author="Weber" w:date="2014-10-29T03:09:00Z"/>
                <w:rFonts w:ascii="Calibri" w:eastAsia="Calibri" w:hAnsi="Calibri" w:cs="Calibri"/>
                <w:sz w:val="13"/>
                <w:szCs w:val="13"/>
              </w:rPr>
            </w:pPr>
            <w:ins w:id="46527" w:author="Weber" w:date="2014-10-29T03:09:00Z">
              <w:r>
                <w:rPr>
                  <w:rFonts w:ascii="Calibri" w:eastAsia="Calibri" w:hAnsi="Calibri" w:cs="Calibri"/>
                  <w:w w:val="105"/>
                  <w:sz w:val="13"/>
                  <w:szCs w:val="13"/>
                </w:rPr>
                <w:t>60,966,028</w:t>
              </w:r>
            </w:ins>
          </w:p>
        </w:tc>
        <w:tc>
          <w:tcPr>
            <w:tcW w:w="545" w:type="dxa"/>
            <w:tcBorders>
              <w:top w:val="single" w:sz="5" w:space="0" w:color="D0D7E5"/>
              <w:left w:val="single" w:sz="5" w:space="0" w:color="D0D7E5"/>
              <w:bottom w:val="single" w:sz="5" w:space="0" w:color="D0D7E5"/>
              <w:right w:val="single" w:sz="5" w:space="0" w:color="D0D7E5"/>
            </w:tcBorders>
          </w:tcPr>
          <w:p w14:paraId="5FAC9B12" w14:textId="77777777" w:rsidR="00A46B37" w:rsidRDefault="00A46B37" w:rsidP="00E761FB">
            <w:pPr>
              <w:spacing w:line="158" w:lineRule="exact"/>
              <w:ind w:left="97" w:right="-20"/>
              <w:rPr>
                <w:ins w:id="46528" w:author="Weber" w:date="2014-10-29T03:09:00Z"/>
                <w:rFonts w:ascii="Calibri" w:eastAsia="Calibri" w:hAnsi="Calibri" w:cs="Calibri"/>
                <w:sz w:val="13"/>
                <w:szCs w:val="13"/>
              </w:rPr>
            </w:pPr>
            <w:ins w:id="46529" w:author="Weber" w:date="2014-10-29T03:09:00Z">
              <w:r>
                <w:rPr>
                  <w:rFonts w:ascii="Calibri" w:eastAsia="Calibri" w:hAnsi="Calibri" w:cs="Calibri"/>
                  <w:w w:val="105"/>
                  <w:sz w:val="13"/>
                  <w:szCs w:val="13"/>
                </w:rPr>
                <w:t>0.18%</w:t>
              </w:r>
            </w:ins>
          </w:p>
        </w:tc>
      </w:tr>
      <w:tr w:rsidR="00A46B37" w14:paraId="08FF601C" w14:textId="77777777" w:rsidTr="00E761FB">
        <w:trPr>
          <w:trHeight w:hRule="exact" w:val="178"/>
          <w:ins w:id="46530"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73B1250D" w14:textId="77777777" w:rsidR="00A46B37" w:rsidRDefault="00A46B37" w:rsidP="00E761FB">
            <w:pPr>
              <w:spacing w:line="158" w:lineRule="exact"/>
              <w:ind w:left="124" w:right="-20"/>
              <w:rPr>
                <w:ins w:id="46531" w:author="Weber" w:date="2014-10-29T03:09:00Z"/>
                <w:rFonts w:ascii="Calibri" w:eastAsia="Calibri" w:hAnsi="Calibri" w:cs="Calibri"/>
                <w:sz w:val="13"/>
                <w:szCs w:val="13"/>
              </w:rPr>
            </w:pPr>
            <w:ins w:id="46532" w:author="Weber" w:date="2014-10-29T03:09:00Z">
              <w:r>
                <w:rPr>
                  <w:rFonts w:ascii="Calibri" w:eastAsia="Calibri" w:hAnsi="Calibri" w:cs="Calibri"/>
                  <w:w w:val="105"/>
                  <w:sz w:val="13"/>
                  <w:szCs w:val="13"/>
                </w:rPr>
                <w:t>32625</w:t>
              </w:r>
            </w:ins>
          </w:p>
        </w:tc>
        <w:tc>
          <w:tcPr>
            <w:tcW w:w="7872" w:type="dxa"/>
            <w:gridSpan w:val="8"/>
            <w:vMerge/>
            <w:tcBorders>
              <w:left w:val="single" w:sz="5" w:space="0" w:color="D0D7E5"/>
              <w:right w:val="single" w:sz="5" w:space="0" w:color="D0D7E5"/>
            </w:tcBorders>
          </w:tcPr>
          <w:p w14:paraId="6DE74BF2" w14:textId="77777777" w:rsidR="00A46B37" w:rsidRDefault="00A46B37" w:rsidP="00E761FB">
            <w:pPr>
              <w:rPr>
                <w:ins w:id="46533"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5D59763A" w14:textId="77777777" w:rsidR="00A46B37" w:rsidRDefault="00A46B37" w:rsidP="00E761FB">
            <w:pPr>
              <w:spacing w:line="158" w:lineRule="exact"/>
              <w:ind w:left="429" w:right="-20"/>
              <w:rPr>
                <w:ins w:id="46534" w:author="Weber" w:date="2014-10-29T03:09:00Z"/>
                <w:rFonts w:ascii="Calibri" w:eastAsia="Calibri" w:hAnsi="Calibri" w:cs="Calibri"/>
                <w:sz w:val="13"/>
                <w:szCs w:val="13"/>
              </w:rPr>
            </w:pPr>
            <w:ins w:id="46535" w:author="Weber" w:date="2014-10-29T03:09:00Z">
              <w:r>
                <w:rPr>
                  <w:rFonts w:ascii="Calibri" w:eastAsia="Calibri" w:hAnsi="Calibri" w:cs="Calibri"/>
                  <w:w w:val="105"/>
                  <w:sz w:val="13"/>
                  <w:szCs w:val="13"/>
                </w:rPr>
                <w:t>4,403,674</w:t>
              </w:r>
            </w:ins>
          </w:p>
        </w:tc>
        <w:tc>
          <w:tcPr>
            <w:tcW w:w="545" w:type="dxa"/>
            <w:tcBorders>
              <w:top w:val="single" w:sz="5" w:space="0" w:color="D0D7E5"/>
              <w:left w:val="single" w:sz="5" w:space="0" w:color="D0D7E5"/>
              <w:bottom w:val="single" w:sz="5" w:space="0" w:color="D0D7E5"/>
              <w:right w:val="single" w:sz="5" w:space="0" w:color="D0D7E5"/>
            </w:tcBorders>
          </w:tcPr>
          <w:p w14:paraId="4C197DE4" w14:textId="77777777" w:rsidR="00A46B37" w:rsidRDefault="00A46B37" w:rsidP="00E761FB">
            <w:pPr>
              <w:spacing w:line="158" w:lineRule="exact"/>
              <w:ind w:left="97" w:right="-20"/>
              <w:rPr>
                <w:ins w:id="46536" w:author="Weber" w:date="2014-10-29T03:09:00Z"/>
                <w:rFonts w:ascii="Calibri" w:eastAsia="Calibri" w:hAnsi="Calibri" w:cs="Calibri"/>
                <w:sz w:val="13"/>
                <w:szCs w:val="13"/>
              </w:rPr>
            </w:pPr>
            <w:ins w:id="46537" w:author="Weber" w:date="2014-10-29T03:09:00Z">
              <w:r>
                <w:rPr>
                  <w:rFonts w:ascii="Calibri" w:eastAsia="Calibri" w:hAnsi="Calibri" w:cs="Calibri"/>
                  <w:w w:val="105"/>
                  <w:sz w:val="13"/>
                  <w:szCs w:val="13"/>
                </w:rPr>
                <w:t>0.01%</w:t>
              </w:r>
            </w:ins>
          </w:p>
        </w:tc>
      </w:tr>
      <w:tr w:rsidR="00A46B37" w14:paraId="0B4AC240" w14:textId="77777777" w:rsidTr="00E761FB">
        <w:trPr>
          <w:trHeight w:hRule="exact" w:val="178"/>
          <w:ins w:id="4653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4816C233" w14:textId="77777777" w:rsidR="00A46B37" w:rsidRDefault="00A46B37" w:rsidP="00E761FB">
            <w:pPr>
              <w:spacing w:line="158" w:lineRule="exact"/>
              <w:ind w:left="124" w:right="-20"/>
              <w:rPr>
                <w:ins w:id="46539" w:author="Weber" w:date="2014-10-29T03:09:00Z"/>
                <w:rFonts w:ascii="Calibri" w:eastAsia="Calibri" w:hAnsi="Calibri" w:cs="Calibri"/>
                <w:sz w:val="13"/>
                <w:szCs w:val="13"/>
              </w:rPr>
            </w:pPr>
            <w:ins w:id="46540" w:author="Weber" w:date="2014-10-29T03:09:00Z">
              <w:r>
                <w:rPr>
                  <w:rFonts w:ascii="Calibri" w:eastAsia="Calibri" w:hAnsi="Calibri" w:cs="Calibri"/>
                  <w:w w:val="105"/>
                  <w:sz w:val="13"/>
                  <w:szCs w:val="13"/>
                </w:rPr>
                <w:t>34748</w:t>
              </w:r>
            </w:ins>
          </w:p>
        </w:tc>
        <w:tc>
          <w:tcPr>
            <w:tcW w:w="7872" w:type="dxa"/>
            <w:gridSpan w:val="8"/>
            <w:vMerge/>
            <w:tcBorders>
              <w:left w:val="single" w:sz="5" w:space="0" w:color="D0D7E5"/>
              <w:right w:val="single" w:sz="5" w:space="0" w:color="D0D7E5"/>
            </w:tcBorders>
          </w:tcPr>
          <w:p w14:paraId="2C2508ED" w14:textId="77777777" w:rsidR="00A46B37" w:rsidRDefault="00A46B37" w:rsidP="00E761FB">
            <w:pPr>
              <w:rPr>
                <w:ins w:id="4654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23D4433E" w14:textId="77777777" w:rsidR="00A46B37" w:rsidRDefault="00A46B37" w:rsidP="00E761FB">
            <w:pPr>
              <w:spacing w:line="158" w:lineRule="exact"/>
              <w:ind w:left="395" w:right="-20"/>
              <w:rPr>
                <w:ins w:id="46542" w:author="Weber" w:date="2014-10-29T03:09:00Z"/>
                <w:rFonts w:ascii="Calibri" w:eastAsia="Calibri" w:hAnsi="Calibri" w:cs="Calibri"/>
                <w:sz w:val="13"/>
                <w:szCs w:val="13"/>
              </w:rPr>
            </w:pPr>
            <w:ins w:id="46543" w:author="Weber" w:date="2014-10-29T03:09:00Z">
              <w:r>
                <w:rPr>
                  <w:rFonts w:ascii="Calibri" w:eastAsia="Calibri" w:hAnsi="Calibri" w:cs="Calibri"/>
                  <w:w w:val="105"/>
                  <w:sz w:val="13"/>
                  <w:szCs w:val="13"/>
                </w:rPr>
                <w:t>76,971,671</w:t>
              </w:r>
            </w:ins>
          </w:p>
        </w:tc>
        <w:tc>
          <w:tcPr>
            <w:tcW w:w="545" w:type="dxa"/>
            <w:tcBorders>
              <w:top w:val="single" w:sz="5" w:space="0" w:color="D0D7E5"/>
              <w:left w:val="single" w:sz="5" w:space="0" w:color="D0D7E5"/>
              <w:bottom w:val="single" w:sz="5" w:space="0" w:color="D0D7E5"/>
              <w:right w:val="single" w:sz="5" w:space="0" w:color="D0D7E5"/>
            </w:tcBorders>
          </w:tcPr>
          <w:p w14:paraId="21245E84" w14:textId="77777777" w:rsidR="00A46B37" w:rsidRDefault="00A46B37" w:rsidP="00E761FB">
            <w:pPr>
              <w:spacing w:line="158" w:lineRule="exact"/>
              <w:ind w:left="97" w:right="-20"/>
              <w:rPr>
                <w:ins w:id="46544" w:author="Weber" w:date="2014-10-29T03:09:00Z"/>
                <w:rFonts w:ascii="Calibri" w:eastAsia="Calibri" w:hAnsi="Calibri" w:cs="Calibri"/>
                <w:sz w:val="13"/>
                <w:szCs w:val="13"/>
              </w:rPr>
            </w:pPr>
            <w:ins w:id="46545" w:author="Weber" w:date="2014-10-29T03:09:00Z">
              <w:r>
                <w:rPr>
                  <w:rFonts w:ascii="Calibri" w:eastAsia="Calibri" w:hAnsi="Calibri" w:cs="Calibri"/>
                  <w:w w:val="105"/>
                  <w:sz w:val="13"/>
                  <w:szCs w:val="13"/>
                </w:rPr>
                <w:t>0.23%</w:t>
              </w:r>
            </w:ins>
          </w:p>
        </w:tc>
      </w:tr>
      <w:tr w:rsidR="00A46B37" w14:paraId="25BAA8DD" w14:textId="77777777" w:rsidTr="00E761FB">
        <w:trPr>
          <w:trHeight w:hRule="exact" w:val="178"/>
          <w:ins w:id="46546"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4E0AD1FD" w14:textId="77777777" w:rsidR="00A46B37" w:rsidRDefault="00A46B37" w:rsidP="00E761FB">
            <w:pPr>
              <w:spacing w:line="158" w:lineRule="exact"/>
              <w:ind w:left="124" w:right="-20"/>
              <w:rPr>
                <w:ins w:id="46547" w:author="Weber" w:date="2014-10-29T03:09:00Z"/>
                <w:rFonts w:ascii="Calibri" w:eastAsia="Calibri" w:hAnsi="Calibri" w:cs="Calibri"/>
                <w:sz w:val="13"/>
                <w:szCs w:val="13"/>
              </w:rPr>
            </w:pPr>
            <w:ins w:id="46548" w:author="Weber" w:date="2014-10-29T03:09:00Z">
              <w:r>
                <w:rPr>
                  <w:rFonts w:ascii="Calibri" w:eastAsia="Calibri" w:hAnsi="Calibri" w:cs="Calibri"/>
                  <w:w w:val="105"/>
                  <w:sz w:val="13"/>
                  <w:szCs w:val="13"/>
                </w:rPr>
                <w:t>32767</w:t>
              </w:r>
            </w:ins>
          </w:p>
        </w:tc>
        <w:tc>
          <w:tcPr>
            <w:tcW w:w="7872" w:type="dxa"/>
            <w:gridSpan w:val="8"/>
            <w:vMerge/>
            <w:tcBorders>
              <w:left w:val="single" w:sz="5" w:space="0" w:color="D0D7E5"/>
              <w:right w:val="single" w:sz="5" w:space="0" w:color="D0D7E5"/>
            </w:tcBorders>
          </w:tcPr>
          <w:p w14:paraId="1026AE5B" w14:textId="77777777" w:rsidR="00A46B37" w:rsidRDefault="00A46B37" w:rsidP="00E761FB">
            <w:pPr>
              <w:rPr>
                <w:ins w:id="46549"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36FB8B90" w14:textId="77777777" w:rsidR="00A46B37" w:rsidRDefault="00A46B37" w:rsidP="00E761FB">
            <w:pPr>
              <w:spacing w:line="158" w:lineRule="exact"/>
              <w:ind w:left="429" w:right="-20"/>
              <w:rPr>
                <w:ins w:id="46550" w:author="Weber" w:date="2014-10-29T03:09:00Z"/>
                <w:rFonts w:ascii="Calibri" w:eastAsia="Calibri" w:hAnsi="Calibri" w:cs="Calibri"/>
                <w:sz w:val="13"/>
                <w:szCs w:val="13"/>
              </w:rPr>
            </w:pPr>
            <w:ins w:id="46551" w:author="Weber" w:date="2014-10-29T03:09:00Z">
              <w:r>
                <w:rPr>
                  <w:rFonts w:ascii="Calibri" w:eastAsia="Calibri" w:hAnsi="Calibri" w:cs="Calibri"/>
                  <w:w w:val="105"/>
                  <w:sz w:val="13"/>
                  <w:szCs w:val="13"/>
                </w:rPr>
                <w:t>1,022,371</w:t>
              </w:r>
            </w:ins>
          </w:p>
        </w:tc>
        <w:tc>
          <w:tcPr>
            <w:tcW w:w="545" w:type="dxa"/>
            <w:tcBorders>
              <w:top w:val="single" w:sz="5" w:space="0" w:color="D0D7E5"/>
              <w:left w:val="single" w:sz="5" w:space="0" w:color="D0D7E5"/>
              <w:bottom w:val="single" w:sz="5" w:space="0" w:color="D0D7E5"/>
              <w:right w:val="single" w:sz="5" w:space="0" w:color="D0D7E5"/>
            </w:tcBorders>
          </w:tcPr>
          <w:p w14:paraId="6B25D71F" w14:textId="77777777" w:rsidR="00A46B37" w:rsidRDefault="00A46B37" w:rsidP="00E761FB">
            <w:pPr>
              <w:spacing w:line="158" w:lineRule="exact"/>
              <w:ind w:left="97" w:right="-20"/>
              <w:rPr>
                <w:ins w:id="46552" w:author="Weber" w:date="2014-10-29T03:09:00Z"/>
                <w:rFonts w:ascii="Calibri" w:eastAsia="Calibri" w:hAnsi="Calibri" w:cs="Calibri"/>
                <w:sz w:val="13"/>
                <w:szCs w:val="13"/>
              </w:rPr>
            </w:pPr>
            <w:ins w:id="46553" w:author="Weber" w:date="2014-10-29T03:09:00Z">
              <w:r>
                <w:rPr>
                  <w:rFonts w:ascii="Calibri" w:eastAsia="Calibri" w:hAnsi="Calibri" w:cs="Calibri"/>
                  <w:w w:val="105"/>
                  <w:sz w:val="13"/>
                  <w:szCs w:val="13"/>
                </w:rPr>
                <w:t>0.00%</w:t>
              </w:r>
            </w:ins>
          </w:p>
        </w:tc>
      </w:tr>
      <w:tr w:rsidR="00A46B37" w14:paraId="62A533A4" w14:textId="77777777" w:rsidTr="00E761FB">
        <w:trPr>
          <w:trHeight w:hRule="exact" w:val="178"/>
          <w:ins w:id="46554"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04ECEFA5" w14:textId="77777777" w:rsidR="00A46B37" w:rsidRDefault="00A46B37" w:rsidP="00E761FB">
            <w:pPr>
              <w:spacing w:line="158" w:lineRule="exact"/>
              <w:ind w:left="124" w:right="-20"/>
              <w:rPr>
                <w:ins w:id="46555" w:author="Weber" w:date="2014-10-29T03:09:00Z"/>
                <w:rFonts w:ascii="Calibri" w:eastAsia="Calibri" w:hAnsi="Calibri" w:cs="Calibri"/>
                <w:sz w:val="13"/>
                <w:szCs w:val="13"/>
              </w:rPr>
            </w:pPr>
            <w:ins w:id="46556" w:author="Weber" w:date="2014-10-29T03:09:00Z">
              <w:r>
                <w:rPr>
                  <w:rFonts w:ascii="Calibri" w:eastAsia="Calibri" w:hAnsi="Calibri" w:cs="Calibri"/>
                  <w:w w:val="105"/>
                  <w:sz w:val="13"/>
                  <w:szCs w:val="13"/>
                </w:rPr>
                <w:t>33616</w:t>
              </w:r>
            </w:ins>
          </w:p>
        </w:tc>
        <w:tc>
          <w:tcPr>
            <w:tcW w:w="7872" w:type="dxa"/>
            <w:gridSpan w:val="8"/>
            <w:vMerge/>
            <w:tcBorders>
              <w:left w:val="single" w:sz="5" w:space="0" w:color="D0D7E5"/>
              <w:right w:val="single" w:sz="5" w:space="0" w:color="D0D7E5"/>
            </w:tcBorders>
          </w:tcPr>
          <w:p w14:paraId="10B239C0" w14:textId="77777777" w:rsidR="00A46B37" w:rsidRDefault="00A46B37" w:rsidP="00E761FB">
            <w:pPr>
              <w:rPr>
                <w:ins w:id="46557"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205E460E" w14:textId="77777777" w:rsidR="00A46B37" w:rsidRDefault="00A46B37" w:rsidP="00E761FB">
            <w:pPr>
              <w:spacing w:line="158" w:lineRule="exact"/>
              <w:ind w:left="429" w:right="-20"/>
              <w:rPr>
                <w:ins w:id="46558" w:author="Weber" w:date="2014-10-29T03:09:00Z"/>
                <w:rFonts w:ascii="Calibri" w:eastAsia="Calibri" w:hAnsi="Calibri" w:cs="Calibri"/>
                <w:sz w:val="13"/>
                <w:szCs w:val="13"/>
              </w:rPr>
            </w:pPr>
            <w:ins w:id="46559" w:author="Weber" w:date="2014-10-29T03:09:00Z">
              <w:r>
                <w:rPr>
                  <w:rFonts w:ascii="Calibri" w:eastAsia="Calibri" w:hAnsi="Calibri" w:cs="Calibri"/>
                  <w:w w:val="105"/>
                  <w:sz w:val="13"/>
                  <w:szCs w:val="13"/>
                </w:rPr>
                <w:t>9,171,660</w:t>
              </w:r>
            </w:ins>
          </w:p>
        </w:tc>
        <w:tc>
          <w:tcPr>
            <w:tcW w:w="545" w:type="dxa"/>
            <w:tcBorders>
              <w:top w:val="single" w:sz="5" w:space="0" w:color="D0D7E5"/>
              <w:left w:val="single" w:sz="5" w:space="0" w:color="D0D7E5"/>
              <w:bottom w:val="single" w:sz="5" w:space="0" w:color="D0D7E5"/>
              <w:right w:val="single" w:sz="5" w:space="0" w:color="D0D7E5"/>
            </w:tcBorders>
          </w:tcPr>
          <w:p w14:paraId="5BB24F9D" w14:textId="77777777" w:rsidR="00A46B37" w:rsidRDefault="00A46B37" w:rsidP="00E761FB">
            <w:pPr>
              <w:spacing w:line="158" w:lineRule="exact"/>
              <w:ind w:left="97" w:right="-20"/>
              <w:rPr>
                <w:ins w:id="46560" w:author="Weber" w:date="2014-10-29T03:09:00Z"/>
                <w:rFonts w:ascii="Calibri" w:eastAsia="Calibri" w:hAnsi="Calibri" w:cs="Calibri"/>
                <w:sz w:val="13"/>
                <w:szCs w:val="13"/>
              </w:rPr>
            </w:pPr>
            <w:ins w:id="46561" w:author="Weber" w:date="2014-10-29T03:09:00Z">
              <w:r>
                <w:rPr>
                  <w:rFonts w:ascii="Calibri" w:eastAsia="Calibri" w:hAnsi="Calibri" w:cs="Calibri"/>
                  <w:w w:val="105"/>
                  <w:sz w:val="13"/>
                  <w:szCs w:val="13"/>
                </w:rPr>
                <w:t>0.03%</w:t>
              </w:r>
            </w:ins>
          </w:p>
        </w:tc>
      </w:tr>
      <w:tr w:rsidR="00A46B37" w14:paraId="24AD2C9B" w14:textId="77777777" w:rsidTr="00E761FB">
        <w:trPr>
          <w:trHeight w:hRule="exact" w:val="178"/>
          <w:ins w:id="46562"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76BB1336" w14:textId="77777777" w:rsidR="00A46B37" w:rsidRDefault="00A46B37" w:rsidP="00E761FB">
            <w:pPr>
              <w:spacing w:line="158" w:lineRule="exact"/>
              <w:ind w:left="124" w:right="-20"/>
              <w:rPr>
                <w:ins w:id="46563" w:author="Weber" w:date="2014-10-29T03:09:00Z"/>
                <w:rFonts w:ascii="Calibri" w:eastAsia="Calibri" w:hAnsi="Calibri" w:cs="Calibri"/>
                <w:sz w:val="13"/>
                <w:szCs w:val="13"/>
              </w:rPr>
            </w:pPr>
            <w:ins w:id="46564" w:author="Weber" w:date="2014-10-29T03:09:00Z">
              <w:r>
                <w:rPr>
                  <w:rFonts w:ascii="Calibri" w:eastAsia="Calibri" w:hAnsi="Calibri" w:cs="Calibri"/>
                  <w:w w:val="105"/>
                  <w:sz w:val="13"/>
                  <w:szCs w:val="13"/>
                </w:rPr>
                <w:t>34465</w:t>
              </w:r>
            </w:ins>
          </w:p>
        </w:tc>
        <w:tc>
          <w:tcPr>
            <w:tcW w:w="7872" w:type="dxa"/>
            <w:gridSpan w:val="8"/>
            <w:vMerge/>
            <w:tcBorders>
              <w:left w:val="single" w:sz="5" w:space="0" w:color="D0D7E5"/>
              <w:right w:val="single" w:sz="5" w:space="0" w:color="D0D7E5"/>
            </w:tcBorders>
          </w:tcPr>
          <w:p w14:paraId="01DCE965" w14:textId="77777777" w:rsidR="00A46B37" w:rsidRDefault="00A46B37" w:rsidP="00E761FB">
            <w:pPr>
              <w:rPr>
                <w:ins w:id="46565"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12F27507" w14:textId="77777777" w:rsidR="00A46B37" w:rsidRDefault="00A46B37" w:rsidP="00E761FB">
            <w:pPr>
              <w:spacing w:line="158" w:lineRule="exact"/>
              <w:ind w:left="395" w:right="-20"/>
              <w:rPr>
                <w:ins w:id="46566" w:author="Weber" w:date="2014-10-29T03:09:00Z"/>
                <w:rFonts w:ascii="Calibri" w:eastAsia="Calibri" w:hAnsi="Calibri" w:cs="Calibri"/>
                <w:sz w:val="13"/>
                <w:szCs w:val="13"/>
              </w:rPr>
            </w:pPr>
            <w:ins w:id="46567" w:author="Weber" w:date="2014-10-29T03:09:00Z">
              <w:r>
                <w:rPr>
                  <w:rFonts w:ascii="Calibri" w:eastAsia="Calibri" w:hAnsi="Calibri" w:cs="Calibri"/>
                  <w:w w:val="105"/>
                  <w:sz w:val="13"/>
                  <w:szCs w:val="13"/>
                </w:rPr>
                <w:t>45,116,412</w:t>
              </w:r>
            </w:ins>
          </w:p>
        </w:tc>
        <w:tc>
          <w:tcPr>
            <w:tcW w:w="545" w:type="dxa"/>
            <w:tcBorders>
              <w:top w:val="single" w:sz="5" w:space="0" w:color="D0D7E5"/>
              <w:left w:val="single" w:sz="5" w:space="0" w:color="D0D7E5"/>
              <w:bottom w:val="single" w:sz="5" w:space="0" w:color="D0D7E5"/>
              <w:right w:val="single" w:sz="5" w:space="0" w:color="D0D7E5"/>
            </w:tcBorders>
          </w:tcPr>
          <w:p w14:paraId="7A803CE6" w14:textId="77777777" w:rsidR="00A46B37" w:rsidRDefault="00A46B37" w:rsidP="00E761FB">
            <w:pPr>
              <w:spacing w:line="158" w:lineRule="exact"/>
              <w:ind w:left="97" w:right="-20"/>
              <w:rPr>
                <w:ins w:id="46568" w:author="Weber" w:date="2014-10-29T03:09:00Z"/>
                <w:rFonts w:ascii="Calibri" w:eastAsia="Calibri" w:hAnsi="Calibri" w:cs="Calibri"/>
                <w:sz w:val="13"/>
                <w:szCs w:val="13"/>
              </w:rPr>
            </w:pPr>
            <w:ins w:id="46569" w:author="Weber" w:date="2014-10-29T03:09:00Z">
              <w:r>
                <w:rPr>
                  <w:rFonts w:ascii="Calibri" w:eastAsia="Calibri" w:hAnsi="Calibri" w:cs="Calibri"/>
                  <w:w w:val="105"/>
                  <w:sz w:val="13"/>
                  <w:szCs w:val="13"/>
                </w:rPr>
                <w:t>0.14%</w:t>
              </w:r>
            </w:ins>
          </w:p>
        </w:tc>
      </w:tr>
      <w:tr w:rsidR="00A46B37" w14:paraId="09351442" w14:textId="77777777" w:rsidTr="00E761FB">
        <w:trPr>
          <w:trHeight w:hRule="exact" w:val="178"/>
          <w:ins w:id="46570"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22950343" w14:textId="77777777" w:rsidR="00A46B37" w:rsidRDefault="00A46B37" w:rsidP="00E761FB">
            <w:pPr>
              <w:spacing w:line="158" w:lineRule="exact"/>
              <w:ind w:left="124" w:right="-20"/>
              <w:rPr>
                <w:ins w:id="46571" w:author="Weber" w:date="2014-10-29T03:09:00Z"/>
                <w:rFonts w:ascii="Calibri" w:eastAsia="Calibri" w:hAnsi="Calibri" w:cs="Calibri"/>
                <w:sz w:val="13"/>
                <w:szCs w:val="13"/>
              </w:rPr>
            </w:pPr>
            <w:ins w:id="46572" w:author="Weber" w:date="2014-10-29T03:09:00Z">
              <w:r>
                <w:rPr>
                  <w:rFonts w:ascii="Calibri" w:eastAsia="Calibri" w:hAnsi="Calibri" w:cs="Calibri"/>
                  <w:w w:val="105"/>
                  <w:sz w:val="13"/>
                  <w:szCs w:val="13"/>
                </w:rPr>
                <w:t>32060</w:t>
              </w:r>
            </w:ins>
          </w:p>
        </w:tc>
        <w:tc>
          <w:tcPr>
            <w:tcW w:w="7872" w:type="dxa"/>
            <w:gridSpan w:val="8"/>
            <w:vMerge/>
            <w:tcBorders>
              <w:left w:val="single" w:sz="5" w:space="0" w:color="D0D7E5"/>
              <w:right w:val="single" w:sz="5" w:space="0" w:color="D0D7E5"/>
            </w:tcBorders>
          </w:tcPr>
          <w:p w14:paraId="49AAE9B8" w14:textId="77777777" w:rsidR="00A46B37" w:rsidRDefault="00A46B37" w:rsidP="00E761FB">
            <w:pPr>
              <w:rPr>
                <w:ins w:id="46573"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3CD52384" w14:textId="77777777" w:rsidR="00A46B37" w:rsidRDefault="00A46B37" w:rsidP="00E761FB">
            <w:pPr>
              <w:spacing w:line="158" w:lineRule="exact"/>
              <w:ind w:left="429" w:right="-20"/>
              <w:rPr>
                <w:ins w:id="46574" w:author="Weber" w:date="2014-10-29T03:09:00Z"/>
                <w:rFonts w:ascii="Calibri" w:eastAsia="Calibri" w:hAnsi="Calibri" w:cs="Calibri"/>
                <w:sz w:val="13"/>
                <w:szCs w:val="13"/>
              </w:rPr>
            </w:pPr>
            <w:ins w:id="46575" w:author="Weber" w:date="2014-10-29T03:09:00Z">
              <w:r>
                <w:rPr>
                  <w:rFonts w:ascii="Calibri" w:eastAsia="Calibri" w:hAnsi="Calibri" w:cs="Calibri"/>
                  <w:w w:val="105"/>
                  <w:sz w:val="13"/>
                  <w:szCs w:val="13"/>
                </w:rPr>
                <w:t>7,930,725</w:t>
              </w:r>
            </w:ins>
          </w:p>
        </w:tc>
        <w:tc>
          <w:tcPr>
            <w:tcW w:w="545" w:type="dxa"/>
            <w:tcBorders>
              <w:top w:val="single" w:sz="5" w:space="0" w:color="D0D7E5"/>
              <w:left w:val="single" w:sz="5" w:space="0" w:color="D0D7E5"/>
              <w:bottom w:val="single" w:sz="5" w:space="0" w:color="D0D7E5"/>
              <w:right w:val="single" w:sz="5" w:space="0" w:color="D0D7E5"/>
            </w:tcBorders>
          </w:tcPr>
          <w:p w14:paraId="57C05977" w14:textId="77777777" w:rsidR="00A46B37" w:rsidRDefault="00A46B37" w:rsidP="00E761FB">
            <w:pPr>
              <w:spacing w:line="158" w:lineRule="exact"/>
              <w:ind w:left="97" w:right="-20"/>
              <w:rPr>
                <w:ins w:id="46576" w:author="Weber" w:date="2014-10-29T03:09:00Z"/>
                <w:rFonts w:ascii="Calibri" w:eastAsia="Calibri" w:hAnsi="Calibri" w:cs="Calibri"/>
                <w:sz w:val="13"/>
                <w:szCs w:val="13"/>
              </w:rPr>
            </w:pPr>
            <w:ins w:id="46577" w:author="Weber" w:date="2014-10-29T03:09:00Z">
              <w:r>
                <w:rPr>
                  <w:rFonts w:ascii="Calibri" w:eastAsia="Calibri" w:hAnsi="Calibri" w:cs="Calibri"/>
                  <w:w w:val="105"/>
                  <w:sz w:val="13"/>
                  <w:szCs w:val="13"/>
                </w:rPr>
                <w:t>0.02%</w:t>
              </w:r>
            </w:ins>
          </w:p>
        </w:tc>
      </w:tr>
      <w:tr w:rsidR="00A46B37" w14:paraId="3EF26576" w14:textId="77777777" w:rsidTr="00E761FB">
        <w:trPr>
          <w:trHeight w:hRule="exact" w:val="178"/>
          <w:ins w:id="4657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5456DC47" w14:textId="77777777" w:rsidR="00A46B37" w:rsidRDefault="00A46B37" w:rsidP="00E761FB">
            <w:pPr>
              <w:spacing w:line="158" w:lineRule="exact"/>
              <w:ind w:left="124" w:right="-20"/>
              <w:rPr>
                <w:ins w:id="46579" w:author="Weber" w:date="2014-10-29T03:09:00Z"/>
                <w:rFonts w:ascii="Calibri" w:eastAsia="Calibri" w:hAnsi="Calibri" w:cs="Calibri"/>
                <w:sz w:val="13"/>
                <w:szCs w:val="13"/>
              </w:rPr>
            </w:pPr>
            <w:ins w:id="46580" w:author="Weber" w:date="2014-10-29T03:09:00Z">
              <w:r>
                <w:rPr>
                  <w:rFonts w:ascii="Calibri" w:eastAsia="Calibri" w:hAnsi="Calibri" w:cs="Calibri"/>
                  <w:w w:val="105"/>
                  <w:sz w:val="13"/>
                  <w:szCs w:val="13"/>
                </w:rPr>
                <w:t>32909</w:t>
              </w:r>
            </w:ins>
          </w:p>
        </w:tc>
        <w:tc>
          <w:tcPr>
            <w:tcW w:w="7872" w:type="dxa"/>
            <w:gridSpan w:val="8"/>
            <w:vMerge/>
            <w:tcBorders>
              <w:left w:val="single" w:sz="5" w:space="0" w:color="D0D7E5"/>
              <w:right w:val="single" w:sz="5" w:space="0" w:color="D0D7E5"/>
            </w:tcBorders>
          </w:tcPr>
          <w:p w14:paraId="234D6164" w14:textId="77777777" w:rsidR="00A46B37" w:rsidRDefault="00A46B37" w:rsidP="00E761FB">
            <w:pPr>
              <w:rPr>
                <w:ins w:id="4658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6A9E0BBF" w14:textId="77777777" w:rsidR="00A46B37" w:rsidRDefault="00A46B37" w:rsidP="00E761FB">
            <w:pPr>
              <w:spacing w:line="158" w:lineRule="exact"/>
              <w:ind w:left="359" w:right="-20"/>
              <w:rPr>
                <w:ins w:id="46582" w:author="Weber" w:date="2014-10-29T03:09:00Z"/>
                <w:rFonts w:ascii="Calibri" w:eastAsia="Calibri" w:hAnsi="Calibri" w:cs="Calibri"/>
                <w:sz w:val="13"/>
                <w:szCs w:val="13"/>
              </w:rPr>
            </w:pPr>
            <w:ins w:id="46583" w:author="Weber" w:date="2014-10-29T03:09:00Z">
              <w:r>
                <w:rPr>
                  <w:rFonts w:ascii="Calibri" w:eastAsia="Calibri" w:hAnsi="Calibri" w:cs="Calibri"/>
                  <w:w w:val="105"/>
                  <w:sz w:val="13"/>
                  <w:szCs w:val="13"/>
                </w:rPr>
                <w:t>106,816,433</w:t>
              </w:r>
            </w:ins>
          </w:p>
        </w:tc>
        <w:tc>
          <w:tcPr>
            <w:tcW w:w="545" w:type="dxa"/>
            <w:tcBorders>
              <w:top w:val="single" w:sz="5" w:space="0" w:color="D0D7E5"/>
              <w:left w:val="single" w:sz="5" w:space="0" w:color="D0D7E5"/>
              <w:bottom w:val="single" w:sz="5" w:space="0" w:color="D0D7E5"/>
              <w:right w:val="single" w:sz="5" w:space="0" w:color="D0D7E5"/>
            </w:tcBorders>
          </w:tcPr>
          <w:p w14:paraId="4C359719" w14:textId="77777777" w:rsidR="00A46B37" w:rsidRDefault="00A46B37" w:rsidP="00E761FB">
            <w:pPr>
              <w:spacing w:line="158" w:lineRule="exact"/>
              <w:ind w:left="97" w:right="-20"/>
              <w:rPr>
                <w:ins w:id="46584" w:author="Weber" w:date="2014-10-29T03:09:00Z"/>
                <w:rFonts w:ascii="Calibri" w:eastAsia="Calibri" w:hAnsi="Calibri" w:cs="Calibri"/>
                <w:sz w:val="13"/>
                <w:szCs w:val="13"/>
              </w:rPr>
            </w:pPr>
            <w:ins w:id="46585" w:author="Weber" w:date="2014-10-29T03:09:00Z">
              <w:r>
                <w:rPr>
                  <w:rFonts w:ascii="Calibri" w:eastAsia="Calibri" w:hAnsi="Calibri" w:cs="Calibri"/>
                  <w:w w:val="105"/>
                  <w:sz w:val="13"/>
                  <w:szCs w:val="13"/>
                </w:rPr>
                <w:t>0.32%</w:t>
              </w:r>
            </w:ins>
          </w:p>
        </w:tc>
      </w:tr>
      <w:tr w:rsidR="00A46B37" w14:paraId="5242258C" w14:textId="77777777" w:rsidTr="00E761FB">
        <w:trPr>
          <w:trHeight w:hRule="exact" w:val="178"/>
          <w:ins w:id="46586"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742B2F5D" w14:textId="77777777" w:rsidR="00A46B37" w:rsidRDefault="00A46B37" w:rsidP="00E761FB">
            <w:pPr>
              <w:spacing w:line="158" w:lineRule="exact"/>
              <w:ind w:left="124" w:right="-20"/>
              <w:rPr>
                <w:ins w:id="46587" w:author="Weber" w:date="2014-10-29T03:09:00Z"/>
                <w:rFonts w:ascii="Calibri" w:eastAsia="Calibri" w:hAnsi="Calibri" w:cs="Calibri"/>
                <w:sz w:val="13"/>
                <w:szCs w:val="13"/>
              </w:rPr>
            </w:pPr>
            <w:ins w:id="46588" w:author="Weber" w:date="2014-10-29T03:09:00Z">
              <w:r>
                <w:rPr>
                  <w:rFonts w:ascii="Calibri" w:eastAsia="Calibri" w:hAnsi="Calibri" w:cs="Calibri"/>
                  <w:w w:val="105"/>
                  <w:sz w:val="13"/>
                  <w:szCs w:val="13"/>
                </w:rPr>
                <w:t>34607</w:t>
              </w:r>
            </w:ins>
          </w:p>
        </w:tc>
        <w:tc>
          <w:tcPr>
            <w:tcW w:w="7872" w:type="dxa"/>
            <w:gridSpan w:val="8"/>
            <w:vMerge/>
            <w:tcBorders>
              <w:left w:val="single" w:sz="5" w:space="0" w:color="D0D7E5"/>
              <w:right w:val="single" w:sz="5" w:space="0" w:color="D0D7E5"/>
            </w:tcBorders>
          </w:tcPr>
          <w:p w14:paraId="37C4F846" w14:textId="77777777" w:rsidR="00A46B37" w:rsidRDefault="00A46B37" w:rsidP="00E761FB">
            <w:pPr>
              <w:rPr>
                <w:ins w:id="46589"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1A756814" w14:textId="77777777" w:rsidR="00A46B37" w:rsidRDefault="00A46B37" w:rsidP="00E761FB">
            <w:pPr>
              <w:spacing w:line="158" w:lineRule="exact"/>
              <w:ind w:left="395" w:right="-20"/>
              <w:rPr>
                <w:ins w:id="46590" w:author="Weber" w:date="2014-10-29T03:09:00Z"/>
                <w:rFonts w:ascii="Calibri" w:eastAsia="Calibri" w:hAnsi="Calibri" w:cs="Calibri"/>
                <w:sz w:val="13"/>
                <w:szCs w:val="13"/>
              </w:rPr>
            </w:pPr>
            <w:ins w:id="46591" w:author="Weber" w:date="2014-10-29T03:09:00Z">
              <w:r>
                <w:rPr>
                  <w:rFonts w:ascii="Calibri" w:eastAsia="Calibri" w:hAnsi="Calibri" w:cs="Calibri"/>
                  <w:w w:val="105"/>
                  <w:sz w:val="13"/>
                  <w:szCs w:val="13"/>
                </w:rPr>
                <w:t>22,805,427</w:t>
              </w:r>
            </w:ins>
          </w:p>
        </w:tc>
        <w:tc>
          <w:tcPr>
            <w:tcW w:w="545" w:type="dxa"/>
            <w:tcBorders>
              <w:top w:val="single" w:sz="5" w:space="0" w:color="D0D7E5"/>
              <w:left w:val="single" w:sz="5" w:space="0" w:color="D0D7E5"/>
              <w:bottom w:val="single" w:sz="5" w:space="0" w:color="D0D7E5"/>
              <w:right w:val="single" w:sz="5" w:space="0" w:color="D0D7E5"/>
            </w:tcBorders>
          </w:tcPr>
          <w:p w14:paraId="25268828" w14:textId="77777777" w:rsidR="00A46B37" w:rsidRDefault="00A46B37" w:rsidP="00E761FB">
            <w:pPr>
              <w:spacing w:line="158" w:lineRule="exact"/>
              <w:ind w:left="97" w:right="-20"/>
              <w:rPr>
                <w:ins w:id="46592" w:author="Weber" w:date="2014-10-29T03:09:00Z"/>
                <w:rFonts w:ascii="Calibri" w:eastAsia="Calibri" w:hAnsi="Calibri" w:cs="Calibri"/>
                <w:sz w:val="13"/>
                <w:szCs w:val="13"/>
              </w:rPr>
            </w:pPr>
            <w:ins w:id="46593" w:author="Weber" w:date="2014-10-29T03:09:00Z">
              <w:r>
                <w:rPr>
                  <w:rFonts w:ascii="Calibri" w:eastAsia="Calibri" w:hAnsi="Calibri" w:cs="Calibri"/>
                  <w:w w:val="105"/>
                  <w:sz w:val="13"/>
                  <w:szCs w:val="13"/>
                </w:rPr>
                <w:t>0.07%</w:t>
              </w:r>
            </w:ins>
          </w:p>
        </w:tc>
      </w:tr>
      <w:tr w:rsidR="00A46B37" w14:paraId="4C87CBF3" w14:textId="77777777" w:rsidTr="00E761FB">
        <w:trPr>
          <w:trHeight w:hRule="exact" w:val="178"/>
          <w:ins w:id="46594"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4EA73C7B" w14:textId="77777777" w:rsidR="00A46B37" w:rsidRDefault="00A46B37" w:rsidP="00E761FB">
            <w:pPr>
              <w:spacing w:line="158" w:lineRule="exact"/>
              <w:ind w:left="124" w:right="-20"/>
              <w:rPr>
                <w:ins w:id="46595" w:author="Weber" w:date="2014-10-29T03:09:00Z"/>
                <w:rFonts w:ascii="Calibri" w:eastAsia="Calibri" w:hAnsi="Calibri" w:cs="Calibri"/>
                <w:sz w:val="13"/>
                <w:szCs w:val="13"/>
              </w:rPr>
            </w:pPr>
            <w:ins w:id="46596" w:author="Weber" w:date="2014-10-29T03:09:00Z">
              <w:r>
                <w:rPr>
                  <w:rFonts w:ascii="Calibri" w:eastAsia="Calibri" w:hAnsi="Calibri" w:cs="Calibri"/>
                  <w:w w:val="105"/>
                  <w:sz w:val="13"/>
                  <w:szCs w:val="13"/>
                </w:rPr>
                <w:t>32626</w:t>
              </w:r>
            </w:ins>
          </w:p>
        </w:tc>
        <w:tc>
          <w:tcPr>
            <w:tcW w:w="7872" w:type="dxa"/>
            <w:gridSpan w:val="8"/>
            <w:vMerge/>
            <w:tcBorders>
              <w:left w:val="single" w:sz="5" w:space="0" w:color="D0D7E5"/>
              <w:right w:val="single" w:sz="5" w:space="0" w:color="D0D7E5"/>
            </w:tcBorders>
          </w:tcPr>
          <w:p w14:paraId="00C8259C" w14:textId="77777777" w:rsidR="00A46B37" w:rsidRDefault="00A46B37" w:rsidP="00E761FB">
            <w:pPr>
              <w:rPr>
                <w:ins w:id="46597"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19578CDE" w14:textId="77777777" w:rsidR="00A46B37" w:rsidRDefault="00A46B37" w:rsidP="00E761FB">
            <w:pPr>
              <w:spacing w:line="158" w:lineRule="exact"/>
              <w:ind w:left="429" w:right="-20"/>
              <w:rPr>
                <w:ins w:id="46598" w:author="Weber" w:date="2014-10-29T03:09:00Z"/>
                <w:rFonts w:ascii="Calibri" w:eastAsia="Calibri" w:hAnsi="Calibri" w:cs="Calibri"/>
                <w:sz w:val="13"/>
                <w:szCs w:val="13"/>
              </w:rPr>
            </w:pPr>
            <w:ins w:id="46599" w:author="Weber" w:date="2014-10-29T03:09:00Z">
              <w:r>
                <w:rPr>
                  <w:rFonts w:ascii="Calibri" w:eastAsia="Calibri" w:hAnsi="Calibri" w:cs="Calibri"/>
                  <w:w w:val="105"/>
                  <w:sz w:val="13"/>
                  <w:szCs w:val="13"/>
                </w:rPr>
                <w:t>4,143,556</w:t>
              </w:r>
            </w:ins>
          </w:p>
        </w:tc>
        <w:tc>
          <w:tcPr>
            <w:tcW w:w="545" w:type="dxa"/>
            <w:tcBorders>
              <w:top w:val="single" w:sz="5" w:space="0" w:color="D0D7E5"/>
              <w:left w:val="single" w:sz="5" w:space="0" w:color="D0D7E5"/>
              <w:bottom w:val="single" w:sz="5" w:space="0" w:color="D0D7E5"/>
              <w:right w:val="single" w:sz="5" w:space="0" w:color="D0D7E5"/>
            </w:tcBorders>
          </w:tcPr>
          <w:p w14:paraId="4EC3E728" w14:textId="77777777" w:rsidR="00A46B37" w:rsidRDefault="00A46B37" w:rsidP="00E761FB">
            <w:pPr>
              <w:spacing w:line="158" w:lineRule="exact"/>
              <w:ind w:left="97" w:right="-20"/>
              <w:rPr>
                <w:ins w:id="46600" w:author="Weber" w:date="2014-10-29T03:09:00Z"/>
                <w:rFonts w:ascii="Calibri" w:eastAsia="Calibri" w:hAnsi="Calibri" w:cs="Calibri"/>
                <w:sz w:val="13"/>
                <w:szCs w:val="13"/>
              </w:rPr>
            </w:pPr>
            <w:ins w:id="46601" w:author="Weber" w:date="2014-10-29T03:09:00Z">
              <w:r>
                <w:rPr>
                  <w:rFonts w:ascii="Calibri" w:eastAsia="Calibri" w:hAnsi="Calibri" w:cs="Calibri"/>
                  <w:w w:val="105"/>
                  <w:sz w:val="13"/>
                  <w:szCs w:val="13"/>
                </w:rPr>
                <w:t>0.01%</w:t>
              </w:r>
            </w:ins>
          </w:p>
        </w:tc>
      </w:tr>
      <w:tr w:rsidR="00A46B37" w14:paraId="3284190F" w14:textId="77777777" w:rsidTr="00E761FB">
        <w:trPr>
          <w:trHeight w:hRule="exact" w:val="178"/>
          <w:ins w:id="46602"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10A80657" w14:textId="77777777" w:rsidR="00A46B37" w:rsidRDefault="00A46B37" w:rsidP="00E761FB">
            <w:pPr>
              <w:spacing w:line="158" w:lineRule="exact"/>
              <w:ind w:left="124" w:right="-20"/>
              <w:rPr>
                <w:ins w:id="46603" w:author="Weber" w:date="2014-10-29T03:09:00Z"/>
                <w:rFonts w:ascii="Calibri" w:eastAsia="Calibri" w:hAnsi="Calibri" w:cs="Calibri"/>
                <w:sz w:val="13"/>
                <w:szCs w:val="13"/>
              </w:rPr>
            </w:pPr>
            <w:ins w:id="46604" w:author="Weber" w:date="2014-10-29T03:09:00Z">
              <w:r>
                <w:rPr>
                  <w:rFonts w:ascii="Calibri" w:eastAsia="Calibri" w:hAnsi="Calibri" w:cs="Calibri"/>
                  <w:w w:val="105"/>
                  <w:sz w:val="13"/>
                  <w:szCs w:val="13"/>
                </w:rPr>
                <w:t>33617</w:t>
              </w:r>
            </w:ins>
          </w:p>
        </w:tc>
        <w:tc>
          <w:tcPr>
            <w:tcW w:w="7872" w:type="dxa"/>
            <w:gridSpan w:val="8"/>
            <w:vMerge/>
            <w:tcBorders>
              <w:left w:val="single" w:sz="5" w:space="0" w:color="D0D7E5"/>
              <w:right w:val="single" w:sz="5" w:space="0" w:color="D0D7E5"/>
            </w:tcBorders>
          </w:tcPr>
          <w:p w14:paraId="19080203" w14:textId="77777777" w:rsidR="00A46B37" w:rsidRDefault="00A46B37" w:rsidP="00E761FB">
            <w:pPr>
              <w:rPr>
                <w:ins w:id="46605"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6341EEBA" w14:textId="77777777" w:rsidR="00A46B37" w:rsidRDefault="00A46B37" w:rsidP="00E761FB">
            <w:pPr>
              <w:spacing w:line="158" w:lineRule="exact"/>
              <w:ind w:left="395" w:right="-20"/>
              <w:rPr>
                <w:ins w:id="46606" w:author="Weber" w:date="2014-10-29T03:09:00Z"/>
                <w:rFonts w:ascii="Calibri" w:eastAsia="Calibri" w:hAnsi="Calibri" w:cs="Calibri"/>
                <w:sz w:val="13"/>
                <w:szCs w:val="13"/>
              </w:rPr>
            </w:pPr>
            <w:ins w:id="46607" w:author="Weber" w:date="2014-10-29T03:09:00Z">
              <w:r>
                <w:rPr>
                  <w:rFonts w:ascii="Calibri" w:eastAsia="Calibri" w:hAnsi="Calibri" w:cs="Calibri"/>
                  <w:w w:val="105"/>
                  <w:sz w:val="13"/>
                  <w:szCs w:val="13"/>
                </w:rPr>
                <w:t>25,310,955</w:t>
              </w:r>
            </w:ins>
          </w:p>
        </w:tc>
        <w:tc>
          <w:tcPr>
            <w:tcW w:w="545" w:type="dxa"/>
            <w:tcBorders>
              <w:top w:val="single" w:sz="5" w:space="0" w:color="D0D7E5"/>
              <w:left w:val="single" w:sz="5" w:space="0" w:color="D0D7E5"/>
              <w:bottom w:val="single" w:sz="5" w:space="0" w:color="D0D7E5"/>
              <w:right w:val="single" w:sz="5" w:space="0" w:color="D0D7E5"/>
            </w:tcBorders>
          </w:tcPr>
          <w:p w14:paraId="737033E7" w14:textId="77777777" w:rsidR="00A46B37" w:rsidRDefault="00A46B37" w:rsidP="00E761FB">
            <w:pPr>
              <w:spacing w:line="158" w:lineRule="exact"/>
              <w:ind w:left="97" w:right="-20"/>
              <w:rPr>
                <w:ins w:id="46608" w:author="Weber" w:date="2014-10-29T03:09:00Z"/>
                <w:rFonts w:ascii="Calibri" w:eastAsia="Calibri" w:hAnsi="Calibri" w:cs="Calibri"/>
                <w:sz w:val="13"/>
                <w:szCs w:val="13"/>
              </w:rPr>
            </w:pPr>
            <w:ins w:id="46609" w:author="Weber" w:date="2014-10-29T03:09:00Z">
              <w:r>
                <w:rPr>
                  <w:rFonts w:ascii="Calibri" w:eastAsia="Calibri" w:hAnsi="Calibri" w:cs="Calibri"/>
                  <w:w w:val="105"/>
                  <w:sz w:val="13"/>
                  <w:szCs w:val="13"/>
                </w:rPr>
                <w:t>0.08%</w:t>
              </w:r>
            </w:ins>
          </w:p>
        </w:tc>
      </w:tr>
      <w:tr w:rsidR="00A46B37" w14:paraId="4BF8C882" w14:textId="77777777" w:rsidTr="00E761FB">
        <w:trPr>
          <w:trHeight w:hRule="exact" w:val="178"/>
          <w:ins w:id="46610"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10C21CE8" w14:textId="77777777" w:rsidR="00A46B37" w:rsidRDefault="00A46B37" w:rsidP="00E761FB">
            <w:pPr>
              <w:spacing w:line="158" w:lineRule="exact"/>
              <w:ind w:left="124" w:right="-20"/>
              <w:rPr>
                <w:ins w:id="46611" w:author="Weber" w:date="2014-10-29T03:09:00Z"/>
                <w:rFonts w:ascii="Calibri" w:eastAsia="Calibri" w:hAnsi="Calibri" w:cs="Calibri"/>
                <w:sz w:val="13"/>
                <w:szCs w:val="13"/>
              </w:rPr>
            </w:pPr>
            <w:ins w:id="46612" w:author="Weber" w:date="2014-10-29T03:09:00Z">
              <w:r>
                <w:rPr>
                  <w:rFonts w:ascii="Calibri" w:eastAsia="Calibri" w:hAnsi="Calibri" w:cs="Calibri"/>
                  <w:w w:val="105"/>
                  <w:sz w:val="13"/>
                  <w:szCs w:val="13"/>
                </w:rPr>
                <w:t>32344</w:t>
              </w:r>
            </w:ins>
          </w:p>
        </w:tc>
        <w:tc>
          <w:tcPr>
            <w:tcW w:w="7872" w:type="dxa"/>
            <w:gridSpan w:val="8"/>
            <w:vMerge/>
            <w:tcBorders>
              <w:left w:val="single" w:sz="5" w:space="0" w:color="D0D7E5"/>
              <w:right w:val="single" w:sz="5" w:space="0" w:color="D0D7E5"/>
            </w:tcBorders>
          </w:tcPr>
          <w:p w14:paraId="01DBBC90" w14:textId="77777777" w:rsidR="00A46B37" w:rsidRDefault="00A46B37" w:rsidP="00E761FB">
            <w:pPr>
              <w:rPr>
                <w:ins w:id="46613"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65DD9057" w14:textId="77777777" w:rsidR="00A46B37" w:rsidRDefault="00A46B37" w:rsidP="00E761FB">
            <w:pPr>
              <w:spacing w:line="158" w:lineRule="exact"/>
              <w:ind w:left="429" w:right="-20"/>
              <w:rPr>
                <w:ins w:id="46614" w:author="Weber" w:date="2014-10-29T03:09:00Z"/>
                <w:rFonts w:ascii="Calibri" w:eastAsia="Calibri" w:hAnsi="Calibri" w:cs="Calibri"/>
                <w:sz w:val="13"/>
                <w:szCs w:val="13"/>
              </w:rPr>
            </w:pPr>
            <w:ins w:id="46615" w:author="Weber" w:date="2014-10-29T03:09:00Z">
              <w:r>
                <w:rPr>
                  <w:rFonts w:ascii="Calibri" w:eastAsia="Calibri" w:hAnsi="Calibri" w:cs="Calibri"/>
                  <w:w w:val="105"/>
                  <w:sz w:val="13"/>
                  <w:szCs w:val="13"/>
                </w:rPr>
                <w:t>7,990,621</w:t>
              </w:r>
            </w:ins>
          </w:p>
        </w:tc>
        <w:tc>
          <w:tcPr>
            <w:tcW w:w="545" w:type="dxa"/>
            <w:tcBorders>
              <w:top w:val="single" w:sz="5" w:space="0" w:color="D0D7E5"/>
              <w:left w:val="single" w:sz="5" w:space="0" w:color="D0D7E5"/>
              <w:bottom w:val="single" w:sz="5" w:space="0" w:color="D0D7E5"/>
              <w:right w:val="single" w:sz="5" w:space="0" w:color="D0D7E5"/>
            </w:tcBorders>
          </w:tcPr>
          <w:p w14:paraId="7FF74401" w14:textId="77777777" w:rsidR="00A46B37" w:rsidRDefault="00A46B37" w:rsidP="00E761FB">
            <w:pPr>
              <w:spacing w:line="158" w:lineRule="exact"/>
              <w:ind w:left="97" w:right="-20"/>
              <w:rPr>
                <w:ins w:id="46616" w:author="Weber" w:date="2014-10-29T03:09:00Z"/>
                <w:rFonts w:ascii="Calibri" w:eastAsia="Calibri" w:hAnsi="Calibri" w:cs="Calibri"/>
                <w:sz w:val="13"/>
                <w:szCs w:val="13"/>
              </w:rPr>
            </w:pPr>
            <w:ins w:id="46617" w:author="Weber" w:date="2014-10-29T03:09:00Z">
              <w:r>
                <w:rPr>
                  <w:rFonts w:ascii="Calibri" w:eastAsia="Calibri" w:hAnsi="Calibri" w:cs="Calibri"/>
                  <w:w w:val="105"/>
                  <w:sz w:val="13"/>
                  <w:szCs w:val="13"/>
                </w:rPr>
                <w:t>0.02%</w:t>
              </w:r>
            </w:ins>
          </w:p>
        </w:tc>
      </w:tr>
      <w:tr w:rsidR="00A46B37" w14:paraId="37CB7B88" w14:textId="77777777" w:rsidTr="00E761FB">
        <w:trPr>
          <w:trHeight w:hRule="exact" w:val="178"/>
          <w:ins w:id="4661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2230FDAB" w14:textId="77777777" w:rsidR="00A46B37" w:rsidRDefault="00A46B37" w:rsidP="00E761FB">
            <w:pPr>
              <w:spacing w:line="158" w:lineRule="exact"/>
              <w:ind w:left="124" w:right="-20"/>
              <w:rPr>
                <w:ins w:id="46619" w:author="Weber" w:date="2014-10-29T03:09:00Z"/>
                <w:rFonts w:ascii="Calibri" w:eastAsia="Calibri" w:hAnsi="Calibri" w:cs="Calibri"/>
                <w:sz w:val="13"/>
                <w:szCs w:val="13"/>
              </w:rPr>
            </w:pPr>
            <w:ins w:id="46620" w:author="Weber" w:date="2014-10-29T03:09:00Z">
              <w:r>
                <w:rPr>
                  <w:rFonts w:ascii="Calibri" w:eastAsia="Calibri" w:hAnsi="Calibri" w:cs="Calibri"/>
                  <w:w w:val="105"/>
                  <w:sz w:val="13"/>
                  <w:szCs w:val="13"/>
                </w:rPr>
                <w:t>33759</w:t>
              </w:r>
            </w:ins>
          </w:p>
        </w:tc>
        <w:tc>
          <w:tcPr>
            <w:tcW w:w="7872" w:type="dxa"/>
            <w:gridSpan w:val="8"/>
            <w:vMerge/>
            <w:tcBorders>
              <w:left w:val="single" w:sz="5" w:space="0" w:color="D0D7E5"/>
              <w:right w:val="single" w:sz="5" w:space="0" w:color="D0D7E5"/>
            </w:tcBorders>
          </w:tcPr>
          <w:p w14:paraId="4C8045D0" w14:textId="77777777" w:rsidR="00A46B37" w:rsidRDefault="00A46B37" w:rsidP="00E761FB">
            <w:pPr>
              <w:rPr>
                <w:ins w:id="4662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70031B58" w14:textId="77777777" w:rsidR="00A46B37" w:rsidRDefault="00A46B37" w:rsidP="00E761FB">
            <w:pPr>
              <w:spacing w:line="158" w:lineRule="exact"/>
              <w:ind w:left="395" w:right="-20"/>
              <w:rPr>
                <w:ins w:id="46622" w:author="Weber" w:date="2014-10-29T03:09:00Z"/>
                <w:rFonts w:ascii="Calibri" w:eastAsia="Calibri" w:hAnsi="Calibri" w:cs="Calibri"/>
                <w:sz w:val="13"/>
                <w:szCs w:val="13"/>
              </w:rPr>
            </w:pPr>
            <w:ins w:id="46623" w:author="Weber" w:date="2014-10-29T03:09:00Z">
              <w:r>
                <w:rPr>
                  <w:rFonts w:ascii="Calibri" w:eastAsia="Calibri" w:hAnsi="Calibri" w:cs="Calibri"/>
                  <w:w w:val="105"/>
                  <w:sz w:val="13"/>
                  <w:szCs w:val="13"/>
                </w:rPr>
                <w:t>11,852,310</w:t>
              </w:r>
            </w:ins>
          </w:p>
        </w:tc>
        <w:tc>
          <w:tcPr>
            <w:tcW w:w="545" w:type="dxa"/>
            <w:tcBorders>
              <w:top w:val="single" w:sz="5" w:space="0" w:color="D0D7E5"/>
              <w:left w:val="single" w:sz="5" w:space="0" w:color="D0D7E5"/>
              <w:bottom w:val="single" w:sz="5" w:space="0" w:color="D0D7E5"/>
              <w:right w:val="single" w:sz="5" w:space="0" w:color="D0D7E5"/>
            </w:tcBorders>
          </w:tcPr>
          <w:p w14:paraId="423CF68E" w14:textId="77777777" w:rsidR="00A46B37" w:rsidRDefault="00A46B37" w:rsidP="00E761FB">
            <w:pPr>
              <w:spacing w:line="158" w:lineRule="exact"/>
              <w:ind w:left="97" w:right="-20"/>
              <w:rPr>
                <w:ins w:id="46624" w:author="Weber" w:date="2014-10-29T03:09:00Z"/>
                <w:rFonts w:ascii="Calibri" w:eastAsia="Calibri" w:hAnsi="Calibri" w:cs="Calibri"/>
                <w:sz w:val="13"/>
                <w:szCs w:val="13"/>
              </w:rPr>
            </w:pPr>
            <w:ins w:id="46625" w:author="Weber" w:date="2014-10-29T03:09:00Z">
              <w:r>
                <w:rPr>
                  <w:rFonts w:ascii="Calibri" w:eastAsia="Calibri" w:hAnsi="Calibri" w:cs="Calibri"/>
                  <w:w w:val="105"/>
                  <w:sz w:val="13"/>
                  <w:szCs w:val="13"/>
                </w:rPr>
                <w:t>0.04%</w:t>
              </w:r>
            </w:ins>
          </w:p>
        </w:tc>
      </w:tr>
      <w:tr w:rsidR="00A46B37" w14:paraId="0AA561C9" w14:textId="77777777" w:rsidTr="00E761FB">
        <w:trPr>
          <w:trHeight w:hRule="exact" w:val="178"/>
          <w:ins w:id="46626"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144ED0FF" w14:textId="77777777" w:rsidR="00A46B37" w:rsidRDefault="00A46B37" w:rsidP="00E761FB">
            <w:pPr>
              <w:spacing w:line="158" w:lineRule="exact"/>
              <w:ind w:left="124" w:right="-20"/>
              <w:rPr>
                <w:ins w:id="46627" w:author="Weber" w:date="2014-10-29T03:09:00Z"/>
                <w:rFonts w:ascii="Calibri" w:eastAsia="Calibri" w:hAnsi="Calibri" w:cs="Calibri"/>
                <w:sz w:val="13"/>
                <w:szCs w:val="13"/>
              </w:rPr>
            </w:pPr>
            <w:ins w:id="46628" w:author="Weber" w:date="2014-10-29T03:09:00Z">
              <w:r>
                <w:rPr>
                  <w:rFonts w:ascii="Calibri" w:eastAsia="Calibri" w:hAnsi="Calibri" w:cs="Calibri"/>
                  <w:w w:val="105"/>
                  <w:sz w:val="13"/>
                  <w:szCs w:val="13"/>
                </w:rPr>
                <w:t>34608</w:t>
              </w:r>
            </w:ins>
          </w:p>
        </w:tc>
        <w:tc>
          <w:tcPr>
            <w:tcW w:w="7872" w:type="dxa"/>
            <w:gridSpan w:val="8"/>
            <w:vMerge/>
            <w:tcBorders>
              <w:left w:val="single" w:sz="5" w:space="0" w:color="D0D7E5"/>
              <w:right w:val="single" w:sz="5" w:space="0" w:color="D0D7E5"/>
            </w:tcBorders>
          </w:tcPr>
          <w:p w14:paraId="2EB49025" w14:textId="77777777" w:rsidR="00A46B37" w:rsidRDefault="00A46B37" w:rsidP="00E761FB">
            <w:pPr>
              <w:rPr>
                <w:ins w:id="46629"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600A962F" w14:textId="77777777" w:rsidR="00A46B37" w:rsidRDefault="00A46B37" w:rsidP="00E761FB">
            <w:pPr>
              <w:spacing w:line="158" w:lineRule="exact"/>
              <w:ind w:left="395" w:right="-20"/>
              <w:rPr>
                <w:ins w:id="46630" w:author="Weber" w:date="2014-10-29T03:09:00Z"/>
                <w:rFonts w:ascii="Calibri" w:eastAsia="Calibri" w:hAnsi="Calibri" w:cs="Calibri"/>
                <w:sz w:val="13"/>
                <w:szCs w:val="13"/>
              </w:rPr>
            </w:pPr>
            <w:ins w:id="46631" w:author="Weber" w:date="2014-10-29T03:09:00Z">
              <w:r>
                <w:rPr>
                  <w:rFonts w:ascii="Calibri" w:eastAsia="Calibri" w:hAnsi="Calibri" w:cs="Calibri"/>
                  <w:w w:val="105"/>
                  <w:sz w:val="13"/>
                  <w:szCs w:val="13"/>
                </w:rPr>
                <w:t>69,300,886</w:t>
              </w:r>
            </w:ins>
          </w:p>
        </w:tc>
        <w:tc>
          <w:tcPr>
            <w:tcW w:w="545" w:type="dxa"/>
            <w:tcBorders>
              <w:top w:val="single" w:sz="5" w:space="0" w:color="D0D7E5"/>
              <w:left w:val="single" w:sz="5" w:space="0" w:color="D0D7E5"/>
              <w:bottom w:val="single" w:sz="5" w:space="0" w:color="D0D7E5"/>
              <w:right w:val="single" w:sz="5" w:space="0" w:color="D0D7E5"/>
            </w:tcBorders>
          </w:tcPr>
          <w:p w14:paraId="11307280" w14:textId="77777777" w:rsidR="00A46B37" w:rsidRDefault="00A46B37" w:rsidP="00E761FB">
            <w:pPr>
              <w:spacing w:line="158" w:lineRule="exact"/>
              <w:ind w:left="97" w:right="-20"/>
              <w:rPr>
                <w:ins w:id="46632" w:author="Weber" w:date="2014-10-29T03:09:00Z"/>
                <w:rFonts w:ascii="Calibri" w:eastAsia="Calibri" w:hAnsi="Calibri" w:cs="Calibri"/>
                <w:sz w:val="13"/>
                <w:szCs w:val="13"/>
              </w:rPr>
            </w:pPr>
            <w:ins w:id="46633" w:author="Weber" w:date="2014-10-29T03:09:00Z">
              <w:r>
                <w:rPr>
                  <w:rFonts w:ascii="Calibri" w:eastAsia="Calibri" w:hAnsi="Calibri" w:cs="Calibri"/>
                  <w:w w:val="105"/>
                  <w:sz w:val="13"/>
                  <w:szCs w:val="13"/>
                </w:rPr>
                <w:t>0.21%</w:t>
              </w:r>
            </w:ins>
          </w:p>
        </w:tc>
      </w:tr>
      <w:tr w:rsidR="00A46B37" w14:paraId="0658F13A" w14:textId="77777777" w:rsidTr="00E761FB">
        <w:trPr>
          <w:trHeight w:hRule="exact" w:val="178"/>
          <w:ins w:id="46634"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05A501DD" w14:textId="77777777" w:rsidR="00A46B37" w:rsidRDefault="00A46B37" w:rsidP="00E761FB">
            <w:pPr>
              <w:spacing w:line="158" w:lineRule="exact"/>
              <w:ind w:left="124" w:right="-20"/>
              <w:rPr>
                <w:ins w:id="46635" w:author="Weber" w:date="2014-10-29T03:09:00Z"/>
                <w:rFonts w:ascii="Calibri" w:eastAsia="Calibri" w:hAnsi="Calibri" w:cs="Calibri"/>
                <w:sz w:val="13"/>
                <w:szCs w:val="13"/>
              </w:rPr>
            </w:pPr>
            <w:ins w:id="46636" w:author="Weber" w:date="2014-10-29T03:09:00Z">
              <w:r>
                <w:rPr>
                  <w:rFonts w:ascii="Calibri" w:eastAsia="Calibri" w:hAnsi="Calibri" w:cs="Calibri"/>
                  <w:w w:val="105"/>
                  <w:sz w:val="13"/>
                  <w:szCs w:val="13"/>
                </w:rPr>
                <w:t>33476</w:t>
              </w:r>
            </w:ins>
          </w:p>
        </w:tc>
        <w:tc>
          <w:tcPr>
            <w:tcW w:w="7872" w:type="dxa"/>
            <w:gridSpan w:val="8"/>
            <w:vMerge/>
            <w:tcBorders>
              <w:left w:val="single" w:sz="5" w:space="0" w:color="D0D7E5"/>
              <w:right w:val="single" w:sz="5" w:space="0" w:color="D0D7E5"/>
            </w:tcBorders>
          </w:tcPr>
          <w:p w14:paraId="26452459" w14:textId="77777777" w:rsidR="00A46B37" w:rsidRDefault="00A46B37" w:rsidP="00E761FB">
            <w:pPr>
              <w:rPr>
                <w:ins w:id="46637"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4590327D" w14:textId="77777777" w:rsidR="00A46B37" w:rsidRDefault="00A46B37" w:rsidP="00E761FB">
            <w:pPr>
              <w:spacing w:line="158" w:lineRule="exact"/>
              <w:ind w:left="429" w:right="-20"/>
              <w:rPr>
                <w:ins w:id="46638" w:author="Weber" w:date="2014-10-29T03:09:00Z"/>
                <w:rFonts w:ascii="Calibri" w:eastAsia="Calibri" w:hAnsi="Calibri" w:cs="Calibri"/>
                <w:sz w:val="13"/>
                <w:szCs w:val="13"/>
              </w:rPr>
            </w:pPr>
            <w:ins w:id="46639" w:author="Weber" w:date="2014-10-29T03:09:00Z">
              <w:r>
                <w:rPr>
                  <w:rFonts w:ascii="Calibri" w:eastAsia="Calibri" w:hAnsi="Calibri" w:cs="Calibri"/>
                  <w:w w:val="105"/>
                  <w:sz w:val="13"/>
                  <w:szCs w:val="13"/>
                </w:rPr>
                <w:t>7,577,442</w:t>
              </w:r>
            </w:ins>
          </w:p>
        </w:tc>
        <w:tc>
          <w:tcPr>
            <w:tcW w:w="545" w:type="dxa"/>
            <w:tcBorders>
              <w:top w:val="single" w:sz="5" w:space="0" w:color="D0D7E5"/>
              <w:left w:val="single" w:sz="5" w:space="0" w:color="D0D7E5"/>
              <w:bottom w:val="single" w:sz="5" w:space="0" w:color="D0D7E5"/>
              <w:right w:val="single" w:sz="5" w:space="0" w:color="D0D7E5"/>
            </w:tcBorders>
          </w:tcPr>
          <w:p w14:paraId="47EDBC2D" w14:textId="77777777" w:rsidR="00A46B37" w:rsidRDefault="00A46B37" w:rsidP="00E761FB">
            <w:pPr>
              <w:spacing w:line="158" w:lineRule="exact"/>
              <w:ind w:left="97" w:right="-20"/>
              <w:rPr>
                <w:ins w:id="46640" w:author="Weber" w:date="2014-10-29T03:09:00Z"/>
                <w:rFonts w:ascii="Calibri" w:eastAsia="Calibri" w:hAnsi="Calibri" w:cs="Calibri"/>
                <w:sz w:val="13"/>
                <w:szCs w:val="13"/>
              </w:rPr>
            </w:pPr>
            <w:ins w:id="46641" w:author="Weber" w:date="2014-10-29T03:09:00Z">
              <w:r>
                <w:rPr>
                  <w:rFonts w:ascii="Calibri" w:eastAsia="Calibri" w:hAnsi="Calibri" w:cs="Calibri"/>
                  <w:w w:val="105"/>
                  <w:sz w:val="13"/>
                  <w:szCs w:val="13"/>
                </w:rPr>
                <w:t>0.02%</w:t>
              </w:r>
            </w:ins>
          </w:p>
        </w:tc>
      </w:tr>
      <w:tr w:rsidR="00A46B37" w14:paraId="035BEF3E" w14:textId="77777777" w:rsidTr="00E761FB">
        <w:trPr>
          <w:trHeight w:hRule="exact" w:val="178"/>
          <w:ins w:id="46642"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1D2B009C" w14:textId="77777777" w:rsidR="00A46B37" w:rsidRDefault="00A46B37" w:rsidP="00E761FB">
            <w:pPr>
              <w:spacing w:line="158" w:lineRule="exact"/>
              <w:ind w:left="124" w:right="-20"/>
              <w:rPr>
                <w:ins w:id="46643" w:author="Weber" w:date="2014-10-29T03:09:00Z"/>
                <w:rFonts w:ascii="Calibri" w:eastAsia="Calibri" w:hAnsi="Calibri" w:cs="Calibri"/>
                <w:sz w:val="13"/>
                <w:szCs w:val="13"/>
              </w:rPr>
            </w:pPr>
            <w:ins w:id="46644" w:author="Weber" w:date="2014-10-29T03:09:00Z">
              <w:r>
                <w:rPr>
                  <w:rFonts w:ascii="Calibri" w:eastAsia="Calibri" w:hAnsi="Calibri" w:cs="Calibri"/>
                  <w:w w:val="105"/>
                  <w:sz w:val="13"/>
                  <w:szCs w:val="13"/>
                </w:rPr>
                <w:t>33901</w:t>
              </w:r>
            </w:ins>
          </w:p>
        </w:tc>
        <w:tc>
          <w:tcPr>
            <w:tcW w:w="7872" w:type="dxa"/>
            <w:gridSpan w:val="8"/>
            <w:vMerge/>
            <w:tcBorders>
              <w:left w:val="single" w:sz="5" w:space="0" w:color="D0D7E5"/>
              <w:right w:val="single" w:sz="5" w:space="0" w:color="D0D7E5"/>
            </w:tcBorders>
          </w:tcPr>
          <w:p w14:paraId="15C31F8A" w14:textId="77777777" w:rsidR="00A46B37" w:rsidRDefault="00A46B37" w:rsidP="00E761FB">
            <w:pPr>
              <w:rPr>
                <w:ins w:id="46645"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799DB3D1" w14:textId="77777777" w:rsidR="00A46B37" w:rsidRDefault="00A46B37" w:rsidP="00E761FB">
            <w:pPr>
              <w:spacing w:line="158" w:lineRule="exact"/>
              <w:ind w:left="395" w:right="-20"/>
              <w:rPr>
                <w:ins w:id="46646" w:author="Weber" w:date="2014-10-29T03:09:00Z"/>
                <w:rFonts w:ascii="Calibri" w:eastAsia="Calibri" w:hAnsi="Calibri" w:cs="Calibri"/>
                <w:sz w:val="13"/>
                <w:szCs w:val="13"/>
              </w:rPr>
            </w:pPr>
            <w:ins w:id="46647" w:author="Weber" w:date="2014-10-29T03:09:00Z">
              <w:r>
                <w:rPr>
                  <w:rFonts w:ascii="Calibri" w:eastAsia="Calibri" w:hAnsi="Calibri" w:cs="Calibri"/>
                  <w:w w:val="105"/>
                  <w:sz w:val="13"/>
                  <w:szCs w:val="13"/>
                </w:rPr>
                <w:t>29,514,380</w:t>
              </w:r>
            </w:ins>
          </w:p>
        </w:tc>
        <w:tc>
          <w:tcPr>
            <w:tcW w:w="545" w:type="dxa"/>
            <w:tcBorders>
              <w:top w:val="single" w:sz="5" w:space="0" w:color="D0D7E5"/>
              <w:left w:val="single" w:sz="5" w:space="0" w:color="D0D7E5"/>
              <w:bottom w:val="single" w:sz="5" w:space="0" w:color="D0D7E5"/>
              <w:right w:val="single" w:sz="5" w:space="0" w:color="D0D7E5"/>
            </w:tcBorders>
          </w:tcPr>
          <w:p w14:paraId="32084C17" w14:textId="77777777" w:rsidR="00A46B37" w:rsidRDefault="00A46B37" w:rsidP="00E761FB">
            <w:pPr>
              <w:spacing w:line="158" w:lineRule="exact"/>
              <w:ind w:left="97" w:right="-20"/>
              <w:rPr>
                <w:ins w:id="46648" w:author="Weber" w:date="2014-10-29T03:09:00Z"/>
                <w:rFonts w:ascii="Calibri" w:eastAsia="Calibri" w:hAnsi="Calibri" w:cs="Calibri"/>
                <w:sz w:val="13"/>
                <w:szCs w:val="13"/>
              </w:rPr>
            </w:pPr>
            <w:ins w:id="46649" w:author="Weber" w:date="2014-10-29T03:09:00Z">
              <w:r>
                <w:rPr>
                  <w:rFonts w:ascii="Calibri" w:eastAsia="Calibri" w:hAnsi="Calibri" w:cs="Calibri"/>
                  <w:w w:val="105"/>
                  <w:sz w:val="13"/>
                  <w:szCs w:val="13"/>
                </w:rPr>
                <w:t>0.09%</w:t>
              </w:r>
            </w:ins>
          </w:p>
        </w:tc>
      </w:tr>
      <w:tr w:rsidR="00A46B37" w14:paraId="7FC59E63" w14:textId="77777777" w:rsidTr="00E761FB">
        <w:trPr>
          <w:trHeight w:hRule="exact" w:val="178"/>
          <w:ins w:id="46650"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78F5CBAD" w14:textId="77777777" w:rsidR="00A46B37" w:rsidRDefault="00A46B37" w:rsidP="00E761FB">
            <w:pPr>
              <w:spacing w:line="158" w:lineRule="exact"/>
              <w:ind w:left="124" w:right="-20"/>
              <w:rPr>
                <w:ins w:id="46651" w:author="Weber" w:date="2014-10-29T03:09:00Z"/>
                <w:rFonts w:ascii="Calibri" w:eastAsia="Calibri" w:hAnsi="Calibri" w:cs="Calibri"/>
                <w:sz w:val="13"/>
                <w:szCs w:val="13"/>
              </w:rPr>
            </w:pPr>
            <w:ins w:id="46652" w:author="Weber" w:date="2014-10-29T03:09:00Z">
              <w:r>
                <w:rPr>
                  <w:rFonts w:ascii="Calibri" w:eastAsia="Calibri" w:hAnsi="Calibri" w:cs="Calibri"/>
                  <w:w w:val="105"/>
                  <w:sz w:val="13"/>
                  <w:szCs w:val="13"/>
                </w:rPr>
                <w:t>33618</w:t>
              </w:r>
            </w:ins>
          </w:p>
        </w:tc>
        <w:tc>
          <w:tcPr>
            <w:tcW w:w="7872" w:type="dxa"/>
            <w:gridSpan w:val="8"/>
            <w:vMerge/>
            <w:tcBorders>
              <w:left w:val="single" w:sz="5" w:space="0" w:color="D0D7E5"/>
              <w:right w:val="single" w:sz="5" w:space="0" w:color="D0D7E5"/>
            </w:tcBorders>
          </w:tcPr>
          <w:p w14:paraId="0893A7DC" w14:textId="77777777" w:rsidR="00A46B37" w:rsidRDefault="00A46B37" w:rsidP="00E761FB">
            <w:pPr>
              <w:rPr>
                <w:ins w:id="46653"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239B47B7" w14:textId="77777777" w:rsidR="00A46B37" w:rsidRDefault="00A46B37" w:rsidP="00E761FB">
            <w:pPr>
              <w:spacing w:line="158" w:lineRule="exact"/>
              <w:ind w:left="395" w:right="-20"/>
              <w:rPr>
                <w:ins w:id="46654" w:author="Weber" w:date="2014-10-29T03:09:00Z"/>
                <w:rFonts w:ascii="Calibri" w:eastAsia="Calibri" w:hAnsi="Calibri" w:cs="Calibri"/>
                <w:sz w:val="13"/>
                <w:szCs w:val="13"/>
              </w:rPr>
            </w:pPr>
            <w:ins w:id="46655" w:author="Weber" w:date="2014-10-29T03:09:00Z">
              <w:r>
                <w:rPr>
                  <w:rFonts w:ascii="Calibri" w:eastAsia="Calibri" w:hAnsi="Calibri" w:cs="Calibri"/>
                  <w:w w:val="105"/>
                  <w:sz w:val="13"/>
                  <w:szCs w:val="13"/>
                </w:rPr>
                <w:t>51,501,444</w:t>
              </w:r>
            </w:ins>
          </w:p>
        </w:tc>
        <w:tc>
          <w:tcPr>
            <w:tcW w:w="545" w:type="dxa"/>
            <w:tcBorders>
              <w:top w:val="single" w:sz="5" w:space="0" w:color="D0D7E5"/>
              <w:left w:val="single" w:sz="5" w:space="0" w:color="D0D7E5"/>
              <w:bottom w:val="single" w:sz="5" w:space="0" w:color="D0D7E5"/>
              <w:right w:val="single" w:sz="5" w:space="0" w:color="D0D7E5"/>
            </w:tcBorders>
          </w:tcPr>
          <w:p w14:paraId="171AF214" w14:textId="77777777" w:rsidR="00A46B37" w:rsidRDefault="00A46B37" w:rsidP="00E761FB">
            <w:pPr>
              <w:spacing w:line="158" w:lineRule="exact"/>
              <w:ind w:left="97" w:right="-20"/>
              <w:rPr>
                <w:ins w:id="46656" w:author="Weber" w:date="2014-10-29T03:09:00Z"/>
                <w:rFonts w:ascii="Calibri" w:eastAsia="Calibri" w:hAnsi="Calibri" w:cs="Calibri"/>
                <w:sz w:val="13"/>
                <w:szCs w:val="13"/>
              </w:rPr>
            </w:pPr>
            <w:ins w:id="46657" w:author="Weber" w:date="2014-10-29T03:09:00Z">
              <w:r>
                <w:rPr>
                  <w:rFonts w:ascii="Calibri" w:eastAsia="Calibri" w:hAnsi="Calibri" w:cs="Calibri"/>
                  <w:w w:val="105"/>
                  <w:sz w:val="13"/>
                  <w:szCs w:val="13"/>
                </w:rPr>
                <w:t>0.16%</w:t>
              </w:r>
            </w:ins>
          </w:p>
        </w:tc>
      </w:tr>
      <w:tr w:rsidR="00A46B37" w14:paraId="465758D8" w14:textId="77777777" w:rsidTr="00E761FB">
        <w:trPr>
          <w:trHeight w:hRule="exact" w:val="178"/>
          <w:ins w:id="4665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5B5A33D9" w14:textId="77777777" w:rsidR="00A46B37" w:rsidRDefault="00A46B37" w:rsidP="00E761FB">
            <w:pPr>
              <w:spacing w:line="158" w:lineRule="exact"/>
              <w:ind w:left="124" w:right="-20"/>
              <w:rPr>
                <w:ins w:id="46659" w:author="Weber" w:date="2014-10-29T03:09:00Z"/>
                <w:rFonts w:ascii="Calibri" w:eastAsia="Calibri" w:hAnsi="Calibri" w:cs="Calibri"/>
                <w:sz w:val="13"/>
                <w:szCs w:val="13"/>
              </w:rPr>
            </w:pPr>
            <w:ins w:id="46660" w:author="Weber" w:date="2014-10-29T03:09:00Z">
              <w:r>
                <w:rPr>
                  <w:rFonts w:ascii="Calibri" w:eastAsia="Calibri" w:hAnsi="Calibri" w:cs="Calibri"/>
                  <w:w w:val="105"/>
                  <w:sz w:val="13"/>
                  <w:szCs w:val="13"/>
                </w:rPr>
                <w:t>33760</w:t>
              </w:r>
            </w:ins>
          </w:p>
        </w:tc>
        <w:tc>
          <w:tcPr>
            <w:tcW w:w="7872" w:type="dxa"/>
            <w:gridSpan w:val="8"/>
            <w:vMerge/>
            <w:tcBorders>
              <w:left w:val="single" w:sz="5" w:space="0" w:color="D0D7E5"/>
              <w:right w:val="single" w:sz="5" w:space="0" w:color="D0D7E5"/>
            </w:tcBorders>
          </w:tcPr>
          <w:p w14:paraId="2E83FDA6" w14:textId="77777777" w:rsidR="00A46B37" w:rsidRDefault="00A46B37" w:rsidP="00E761FB">
            <w:pPr>
              <w:rPr>
                <w:ins w:id="4666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18A69FC6" w14:textId="77777777" w:rsidR="00A46B37" w:rsidRDefault="00A46B37" w:rsidP="00E761FB">
            <w:pPr>
              <w:spacing w:line="158" w:lineRule="exact"/>
              <w:ind w:left="429" w:right="-20"/>
              <w:rPr>
                <w:ins w:id="46662" w:author="Weber" w:date="2014-10-29T03:09:00Z"/>
                <w:rFonts w:ascii="Calibri" w:eastAsia="Calibri" w:hAnsi="Calibri" w:cs="Calibri"/>
                <w:sz w:val="13"/>
                <w:szCs w:val="13"/>
              </w:rPr>
            </w:pPr>
            <w:ins w:id="46663" w:author="Weber" w:date="2014-10-29T03:09:00Z">
              <w:r>
                <w:rPr>
                  <w:rFonts w:ascii="Calibri" w:eastAsia="Calibri" w:hAnsi="Calibri" w:cs="Calibri"/>
                  <w:w w:val="105"/>
                  <w:sz w:val="13"/>
                  <w:szCs w:val="13"/>
                </w:rPr>
                <w:t>8,998,215</w:t>
              </w:r>
            </w:ins>
          </w:p>
        </w:tc>
        <w:tc>
          <w:tcPr>
            <w:tcW w:w="545" w:type="dxa"/>
            <w:tcBorders>
              <w:top w:val="single" w:sz="5" w:space="0" w:color="D0D7E5"/>
              <w:left w:val="single" w:sz="5" w:space="0" w:color="D0D7E5"/>
              <w:bottom w:val="single" w:sz="5" w:space="0" w:color="D0D7E5"/>
              <w:right w:val="single" w:sz="5" w:space="0" w:color="D0D7E5"/>
            </w:tcBorders>
          </w:tcPr>
          <w:p w14:paraId="4B4C39EF" w14:textId="77777777" w:rsidR="00A46B37" w:rsidRDefault="00A46B37" w:rsidP="00E761FB">
            <w:pPr>
              <w:spacing w:line="158" w:lineRule="exact"/>
              <w:ind w:left="97" w:right="-20"/>
              <w:rPr>
                <w:ins w:id="46664" w:author="Weber" w:date="2014-10-29T03:09:00Z"/>
                <w:rFonts w:ascii="Calibri" w:eastAsia="Calibri" w:hAnsi="Calibri" w:cs="Calibri"/>
                <w:sz w:val="13"/>
                <w:szCs w:val="13"/>
              </w:rPr>
            </w:pPr>
            <w:ins w:id="46665" w:author="Weber" w:date="2014-10-29T03:09:00Z">
              <w:r>
                <w:rPr>
                  <w:rFonts w:ascii="Calibri" w:eastAsia="Calibri" w:hAnsi="Calibri" w:cs="Calibri"/>
                  <w:w w:val="105"/>
                  <w:sz w:val="13"/>
                  <w:szCs w:val="13"/>
                </w:rPr>
                <w:t>0.03%</w:t>
              </w:r>
            </w:ins>
          </w:p>
        </w:tc>
      </w:tr>
      <w:tr w:rsidR="00A46B37" w14:paraId="19B294E7" w14:textId="77777777" w:rsidTr="00E761FB">
        <w:trPr>
          <w:trHeight w:hRule="exact" w:val="178"/>
          <w:ins w:id="46666"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1FF83A33" w14:textId="77777777" w:rsidR="00A46B37" w:rsidRDefault="00A46B37" w:rsidP="00E761FB">
            <w:pPr>
              <w:spacing w:line="158" w:lineRule="exact"/>
              <w:ind w:left="124" w:right="-20"/>
              <w:rPr>
                <w:ins w:id="46667" w:author="Weber" w:date="2014-10-29T03:09:00Z"/>
                <w:rFonts w:ascii="Calibri" w:eastAsia="Calibri" w:hAnsi="Calibri" w:cs="Calibri"/>
                <w:sz w:val="13"/>
                <w:szCs w:val="13"/>
              </w:rPr>
            </w:pPr>
            <w:ins w:id="46668" w:author="Weber" w:date="2014-10-29T03:09:00Z">
              <w:r>
                <w:rPr>
                  <w:rFonts w:ascii="Calibri" w:eastAsia="Calibri" w:hAnsi="Calibri" w:cs="Calibri"/>
                  <w:w w:val="105"/>
                  <w:sz w:val="13"/>
                  <w:szCs w:val="13"/>
                </w:rPr>
                <w:t>34609</w:t>
              </w:r>
            </w:ins>
          </w:p>
        </w:tc>
        <w:tc>
          <w:tcPr>
            <w:tcW w:w="7872" w:type="dxa"/>
            <w:gridSpan w:val="8"/>
            <w:vMerge/>
            <w:tcBorders>
              <w:left w:val="single" w:sz="5" w:space="0" w:color="D0D7E5"/>
              <w:right w:val="single" w:sz="5" w:space="0" w:color="D0D7E5"/>
            </w:tcBorders>
          </w:tcPr>
          <w:p w14:paraId="10DD874E" w14:textId="77777777" w:rsidR="00A46B37" w:rsidRDefault="00A46B37" w:rsidP="00E761FB">
            <w:pPr>
              <w:rPr>
                <w:ins w:id="46669"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1D9C6779" w14:textId="77777777" w:rsidR="00A46B37" w:rsidRDefault="00A46B37" w:rsidP="00E761FB">
            <w:pPr>
              <w:spacing w:line="158" w:lineRule="exact"/>
              <w:ind w:left="395" w:right="-20"/>
              <w:rPr>
                <w:ins w:id="46670" w:author="Weber" w:date="2014-10-29T03:09:00Z"/>
                <w:rFonts w:ascii="Calibri" w:eastAsia="Calibri" w:hAnsi="Calibri" w:cs="Calibri"/>
                <w:sz w:val="13"/>
                <w:szCs w:val="13"/>
              </w:rPr>
            </w:pPr>
            <w:ins w:id="46671" w:author="Weber" w:date="2014-10-29T03:09:00Z">
              <w:r>
                <w:rPr>
                  <w:rFonts w:ascii="Calibri" w:eastAsia="Calibri" w:hAnsi="Calibri" w:cs="Calibri"/>
                  <w:w w:val="105"/>
                  <w:sz w:val="13"/>
                  <w:szCs w:val="13"/>
                </w:rPr>
                <w:t>89,242,318</w:t>
              </w:r>
            </w:ins>
          </w:p>
        </w:tc>
        <w:tc>
          <w:tcPr>
            <w:tcW w:w="545" w:type="dxa"/>
            <w:tcBorders>
              <w:top w:val="single" w:sz="5" w:space="0" w:color="D0D7E5"/>
              <w:left w:val="single" w:sz="5" w:space="0" w:color="D0D7E5"/>
              <w:bottom w:val="single" w:sz="5" w:space="0" w:color="D0D7E5"/>
              <w:right w:val="single" w:sz="5" w:space="0" w:color="D0D7E5"/>
            </w:tcBorders>
          </w:tcPr>
          <w:p w14:paraId="143A3FE9" w14:textId="77777777" w:rsidR="00A46B37" w:rsidRDefault="00A46B37" w:rsidP="00E761FB">
            <w:pPr>
              <w:spacing w:line="158" w:lineRule="exact"/>
              <w:ind w:left="97" w:right="-20"/>
              <w:rPr>
                <w:ins w:id="46672" w:author="Weber" w:date="2014-10-29T03:09:00Z"/>
                <w:rFonts w:ascii="Calibri" w:eastAsia="Calibri" w:hAnsi="Calibri" w:cs="Calibri"/>
                <w:sz w:val="13"/>
                <w:szCs w:val="13"/>
              </w:rPr>
            </w:pPr>
            <w:ins w:id="46673" w:author="Weber" w:date="2014-10-29T03:09:00Z">
              <w:r>
                <w:rPr>
                  <w:rFonts w:ascii="Calibri" w:eastAsia="Calibri" w:hAnsi="Calibri" w:cs="Calibri"/>
                  <w:w w:val="105"/>
                  <w:sz w:val="13"/>
                  <w:szCs w:val="13"/>
                </w:rPr>
                <w:t>0.27%</w:t>
              </w:r>
            </w:ins>
          </w:p>
        </w:tc>
      </w:tr>
      <w:tr w:rsidR="00A46B37" w14:paraId="78408BC3" w14:textId="77777777" w:rsidTr="00E761FB">
        <w:trPr>
          <w:trHeight w:hRule="exact" w:val="178"/>
          <w:ins w:id="46674"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730731CA" w14:textId="77777777" w:rsidR="00A46B37" w:rsidRDefault="00A46B37" w:rsidP="00E761FB">
            <w:pPr>
              <w:spacing w:line="158" w:lineRule="exact"/>
              <w:ind w:left="124" w:right="-20"/>
              <w:rPr>
                <w:ins w:id="46675" w:author="Weber" w:date="2014-10-29T03:09:00Z"/>
                <w:rFonts w:ascii="Calibri" w:eastAsia="Calibri" w:hAnsi="Calibri" w:cs="Calibri"/>
                <w:sz w:val="13"/>
                <w:szCs w:val="13"/>
              </w:rPr>
            </w:pPr>
            <w:ins w:id="46676" w:author="Weber" w:date="2014-10-29T03:09:00Z">
              <w:r>
                <w:rPr>
                  <w:rFonts w:ascii="Calibri" w:eastAsia="Calibri" w:hAnsi="Calibri" w:cs="Calibri"/>
                  <w:w w:val="105"/>
                  <w:sz w:val="13"/>
                  <w:szCs w:val="13"/>
                </w:rPr>
                <w:t>32628</w:t>
              </w:r>
            </w:ins>
          </w:p>
        </w:tc>
        <w:tc>
          <w:tcPr>
            <w:tcW w:w="7872" w:type="dxa"/>
            <w:gridSpan w:val="8"/>
            <w:vMerge/>
            <w:tcBorders>
              <w:left w:val="single" w:sz="5" w:space="0" w:color="D0D7E5"/>
              <w:right w:val="single" w:sz="5" w:space="0" w:color="D0D7E5"/>
            </w:tcBorders>
          </w:tcPr>
          <w:p w14:paraId="760E0459" w14:textId="77777777" w:rsidR="00A46B37" w:rsidRDefault="00A46B37" w:rsidP="00E761FB">
            <w:pPr>
              <w:rPr>
                <w:ins w:id="46677"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12C9AED0" w14:textId="77777777" w:rsidR="00A46B37" w:rsidRDefault="00A46B37" w:rsidP="00E761FB">
            <w:pPr>
              <w:spacing w:line="158" w:lineRule="exact"/>
              <w:ind w:left="429" w:right="-20"/>
              <w:rPr>
                <w:ins w:id="46678" w:author="Weber" w:date="2014-10-29T03:09:00Z"/>
                <w:rFonts w:ascii="Calibri" w:eastAsia="Calibri" w:hAnsi="Calibri" w:cs="Calibri"/>
                <w:sz w:val="13"/>
                <w:szCs w:val="13"/>
              </w:rPr>
            </w:pPr>
            <w:ins w:id="46679" w:author="Weber" w:date="2014-10-29T03:09:00Z">
              <w:r>
                <w:rPr>
                  <w:rFonts w:ascii="Calibri" w:eastAsia="Calibri" w:hAnsi="Calibri" w:cs="Calibri"/>
                  <w:w w:val="105"/>
                  <w:sz w:val="13"/>
                  <w:szCs w:val="13"/>
                </w:rPr>
                <w:t>1,379,721</w:t>
              </w:r>
            </w:ins>
          </w:p>
        </w:tc>
        <w:tc>
          <w:tcPr>
            <w:tcW w:w="545" w:type="dxa"/>
            <w:tcBorders>
              <w:top w:val="single" w:sz="5" w:space="0" w:color="D0D7E5"/>
              <w:left w:val="single" w:sz="5" w:space="0" w:color="D0D7E5"/>
              <w:bottom w:val="single" w:sz="5" w:space="0" w:color="D0D7E5"/>
              <w:right w:val="single" w:sz="5" w:space="0" w:color="D0D7E5"/>
            </w:tcBorders>
          </w:tcPr>
          <w:p w14:paraId="5E442B5E" w14:textId="77777777" w:rsidR="00A46B37" w:rsidRDefault="00A46B37" w:rsidP="00E761FB">
            <w:pPr>
              <w:spacing w:line="158" w:lineRule="exact"/>
              <w:ind w:left="97" w:right="-20"/>
              <w:rPr>
                <w:ins w:id="46680" w:author="Weber" w:date="2014-10-29T03:09:00Z"/>
                <w:rFonts w:ascii="Calibri" w:eastAsia="Calibri" w:hAnsi="Calibri" w:cs="Calibri"/>
                <w:sz w:val="13"/>
                <w:szCs w:val="13"/>
              </w:rPr>
            </w:pPr>
            <w:ins w:id="46681" w:author="Weber" w:date="2014-10-29T03:09:00Z">
              <w:r>
                <w:rPr>
                  <w:rFonts w:ascii="Calibri" w:eastAsia="Calibri" w:hAnsi="Calibri" w:cs="Calibri"/>
                  <w:w w:val="105"/>
                  <w:sz w:val="13"/>
                  <w:szCs w:val="13"/>
                </w:rPr>
                <w:t>0.00%</w:t>
              </w:r>
            </w:ins>
          </w:p>
        </w:tc>
      </w:tr>
      <w:tr w:rsidR="00A46B37" w14:paraId="61373474" w14:textId="77777777" w:rsidTr="00E761FB">
        <w:trPr>
          <w:trHeight w:hRule="exact" w:val="178"/>
          <w:ins w:id="46682"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5F3EB724" w14:textId="77777777" w:rsidR="00A46B37" w:rsidRDefault="00A46B37" w:rsidP="00E761FB">
            <w:pPr>
              <w:spacing w:line="158" w:lineRule="exact"/>
              <w:ind w:left="124" w:right="-20"/>
              <w:rPr>
                <w:ins w:id="46683" w:author="Weber" w:date="2014-10-29T03:09:00Z"/>
                <w:rFonts w:ascii="Calibri" w:eastAsia="Calibri" w:hAnsi="Calibri" w:cs="Calibri"/>
                <w:sz w:val="13"/>
                <w:szCs w:val="13"/>
              </w:rPr>
            </w:pPr>
            <w:ins w:id="46684" w:author="Weber" w:date="2014-10-29T03:09:00Z">
              <w:r>
                <w:rPr>
                  <w:rFonts w:ascii="Calibri" w:eastAsia="Calibri" w:hAnsi="Calibri" w:cs="Calibri"/>
                  <w:w w:val="105"/>
                  <w:sz w:val="13"/>
                  <w:szCs w:val="13"/>
                </w:rPr>
                <w:t>33477</w:t>
              </w:r>
            </w:ins>
          </w:p>
        </w:tc>
        <w:tc>
          <w:tcPr>
            <w:tcW w:w="7872" w:type="dxa"/>
            <w:gridSpan w:val="8"/>
            <w:vMerge/>
            <w:tcBorders>
              <w:left w:val="single" w:sz="5" w:space="0" w:color="D0D7E5"/>
              <w:right w:val="single" w:sz="5" w:space="0" w:color="D0D7E5"/>
            </w:tcBorders>
          </w:tcPr>
          <w:p w14:paraId="0404D14C" w14:textId="77777777" w:rsidR="00A46B37" w:rsidRDefault="00A46B37" w:rsidP="00E761FB">
            <w:pPr>
              <w:rPr>
                <w:ins w:id="46685"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47DE15B1" w14:textId="77777777" w:rsidR="00A46B37" w:rsidRDefault="00A46B37" w:rsidP="00E761FB">
            <w:pPr>
              <w:spacing w:line="158" w:lineRule="exact"/>
              <w:ind w:left="359" w:right="-20"/>
              <w:rPr>
                <w:ins w:id="46686" w:author="Weber" w:date="2014-10-29T03:09:00Z"/>
                <w:rFonts w:ascii="Calibri" w:eastAsia="Calibri" w:hAnsi="Calibri" w:cs="Calibri"/>
                <w:sz w:val="13"/>
                <w:szCs w:val="13"/>
              </w:rPr>
            </w:pPr>
            <w:ins w:id="46687" w:author="Weber" w:date="2014-10-29T03:09:00Z">
              <w:r>
                <w:rPr>
                  <w:rFonts w:ascii="Calibri" w:eastAsia="Calibri" w:hAnsi="Calibri" w:cs="Calibri"/>
                  <w:w w:val="105"/>
                  <w:sz w:val="13"/>
                  <w:szCs w:val="13"/>
                </w:rPr>
                <w:t>196,274,432</w:t>
              </w:r>
            </w:ins>
          </w:p>
        </w:tc>
        <w:tc>
          <w:tcPr>
            <w:tcW w:w="545" w:type="dxa"/>
            <w:tcBorders>
              <w:top w:val="single" w:sz="5" w:space="0" w:color="D0D7E5"/>
              <w:left w:val="single" w:sz="5" w:space="0" w:color="D0D7E5"/>
              <w:bottom w:val="single" w:sz="5" w:space="0" w:color="D0D7E5"/>
              <w:right w:val="single" w:sz="5" w:space="0" w:color="D0D7E5"/>
            </w:tcBorders>
          </w:tcPr>
          <w:p w14:paraId="2DF31346" w14:textId="77777777" w:rsidR="00A46B37" w:rsidRDefault="00A46B37" w:rsidP="00E761FB">
            <w:pPr>
              <w:spacing w:line="158" w:lineRule="exact"/>
              <w:ind w:left="97" w:right="-20"/>
              <w:rPr>
                <w:ins w:id="46688" w:author="Weber" w:date="2014-10-29T03:09:00Z"/>
                <w:rFonts w:ascii="Calibri" w:eastAsia="Calibri" w:hAnsi="Calibri" w:cs="Calibri"/>
                <w:sz w:val="13"/>
                <w:szCs w:val="13"/>
              </w:rPr>
            </w:pPr>
            <w:ins w:id="46689" w:author="Weber" w:date="2014-10-29T03:09:00Z">
              <w:r>
                <w:rPr>
                  <w:rFonts w:ascii="Calibri" w:eastAsia="Calibri" w:hAnsi="Calibri" w:cs="Calibri"/>
                  <w:w w:val="105"/>
                  <w:sz w:val="13"/>
                  <w:szCs w:val="13"/>
                </w:rPr>
                <w:t>0.59%</w:t>
              </w:r>
            </w:ins>
          </w:p>
        </w:tc>
      </w:tr>
      <w:tr w:rsidR="00A46B37" w14:paraId="3ACD0A24" w14:textId="77777777" w:rsidTr="00E761FB">
        <w:trPr>
          <w:trHeight w:hRule="exact" w:val="178"/>
          <w:ins w:id="46690"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1DE41FAF" w14:textId="77777777" w:rsidR="00A46B37" w:rsidRDefault="00A46B37" w:rsidP="00E761FB">
            <w:pPr>
              <w:spacing w:line="158" w:lineRule="exact"/>
              <w:ind w:left="124" w:right="-20"/>
              <w:rPr>
                <w:ins w:id="46691" w:author="Weber" w:date="2014-10-29T03:09:00Z"/>
                <w:rFonts w:ascii="Calibri" w:eastAsia="Calibri" w:hAnsi="Calibri" w:cs="Calibri"/>
                <w:sz w:val="13"/>
                <w:szCs w:val="13"/>
              </w:rPr>
            </w:pPr>
            <w:ins w:id="46692" w:author="Weber" w:date="2014-10-29T03:09:00Z">
              <w:r>
                <w:rPr>
                  <w:rFonts w:ascii="Calibri" w:eastAsia="Calibri" w:hAnsi="Calibri" w:cs="Calibri"/>
                  <w:w w:val="105"/>
                  <w:sz w:val="13"/>
                  <w:szCs w:val="13"/>
                </w:rPr>
                <w:t>33619</w:t>
              </w:r>
            </w:ins>
          </w:p>
        </w:tc>
        <w:tc>
          <w:tcPr>
            <w:tcW w:w="7872" w:type="dxa"/>
            <w:gridSpan w:val="8"/>
            <w:vMerge/>
            <w:tcBorders>
              <w:left w:val="single" w:sz="5" w:space="0" w:color="D0D7E5"/>
              <w:right w:val="single" w:sz="5" w:space="0" w:color="D0D7E5"/>
            </w:tcBorders>
          </w:tcPr>
          <w:p w14:paraId="53A0325F" w14:textId="77777777" w:rsidR="00A46B37" w:rsidRDefault="00A46B37" w:rsidP="00E761FB">
            <w:pPr>
              <w:rPr>
                <w:ins w:id="46693"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43B95063" w14:textId="77777777" w:rsidR="00A46B37" w:rsidRDefault="00A46B37" w:rsidP="00E761FB">
            <w:pPr>
              <w:spacing w:line="158" w:lineRule="exact"/>
              <w:ind w:left="395" w:right="-20"/>
              <w:rPr>
                <w:ins w:id="46694" w:author="Weber" w:date="2014-10-29T03:09:00Z"/>
                <w:rFonts w:ascii="Calibri" w:eastAsia="Calibri" w:hAnsi="Calibri" w:cs="Calibri"/>
                <w:sz w:val="13"/>
                <w:szCs w:val="13"/>
              </w:rPr>
            </w:pPr>
            <w:ins w:id="46695" w:author="Weber" w:date="2014-10-29T03:09:00Z">
              <w:r>
                <w:rPr>
                  <w:rFonts w:ascii="Calibri" w:eastAsia="Calibri" w:hAnsi="Calibri" w:cs="Calibri"/>
                  <w:w w:val="105"/>
                  <w:sz w:val="13"/>
                  <w:szCs w:val="13"/>
                </w:rPr>
                <w:t>11,458,667</w:t>
              </w:r>
            </w:ins>
          </w:p>
        </w:tc>
        <w:tc>
          <w:tcPr>
            <w:tcW w:w="545" w:type="dxa"/>
            <w:tcBorders>
              <w:top w:val="single" w:sz="5" w:space="0" w:color="D0D7E5"/>
              <w:left w:val="single" w:sz="5" w:space="0" w:color="D0D7E5"/>
              <w:bottom w:val="single" w:sz="5" w:space="0" w:color="D0D7E5"/>
              <w:right w:val="single" w:sz="5" w:space="0" w:color="D0D7E5"/>
            </w:tcBorders>
          </w:tcPr>
          <w:p w14:paraId="374DB2B1" w14:textId="77777777" w:rsidR="00A46B37" w:rsidRDefault="00A46B37" w:rsidP="00E761FB">
            <w:pPr>
              <w:spacing w:line="158" w:lineRule="exact"/>
              <w:ind w:left="97" w:right="-20"/>
              <w:rPr>
                <w:ins w:id="46696" w:author="Weber" w:date="2014-10-29T03:09:00Z"/>
                <w:rFonts w:ascii="Calibri" w:eastAsia="Calibri" w:hAnsi="Calibri" w:cs="Calibri"/>
                <w:sz w:val="13"/>
                <w:szCs w:val="13"/>
              </w:rPr>
            </w:pPr>
            <w:ins w:id="46697" w:author="Weber" w:date="2014-10-29T03:09:00Z">
              <w:r>
                <w:rPr>
                  <w:rFonts w:ascii="Calibri" w:eastAsia="Calibri" w:hAnsi="Calibri" w:cs="Calibri"/>
                  <w:w w:val="105"/>
                  <w:sz w:val="13"/>
                  <w:szCs w:val="13"/>
                </w:rPr>
                <w:t>0.03%</w:t>
              </w:r>
            </w:ins>
          </w:p>
        </w:tc>
      </w:tr>
      <w:tr w:rsidR="00A46B37" w14:paraId="6918C855" w14:textId="77777777" w:rsidTr="00E761FB">
        <w:trPr>
          <w:trHeight w:hRule="exact" w:val="178"/>
          <w:ins w:id="4669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670AD8BF" w14:textId="77777777" w:rsidR="00A46B37" w:rsidRDefault="00A46B37" w:rsidP="00E761FB">
            <w:pPr>
              <w:spacing w:line="158" w:lineRule="exact"/>
              <w:ind w:left="124" w:right="-20"/>
              <w:rPr>
                <w:ins w:id="46699" w:author="Weber" w:date="2014-10-29T03:09:00Z"/>
                <w:rFonts w:ascii="Calibri" w:eastAsia="Calibri" w:hAnsi="Calibri" w:cs="Calibri"/>
                <w:sz w:val="13"/>
                <w:szCs w:val="13"/>
              </w:rPr>
            </w:pPr>
            <w:ins w:id="46700" w:author="Weber" w:date="2014-10-29T03:09:00Z">
              <w:r>
                <w:rPr>
                  <w:rFonts w:ascii="Calibri" w:eastAsia="Calibri" w:hAnsi="Calibri" w:cs="Calibri"/>
                  <w:w w:val="105"/>
                  <w:sz w:val="13"/>
                  <w:szCs w:val="13"/>
                </w:rPr>
                <w:t>32346</w:t>
              </w:r>
            </w:ins>
          </w:p>
        </w:tc>
        <w:tc>
          <w:tcPr>
            <w:tcW w:w="7872" w:type="dxa"/>
            <w:gridSpan w:val="8"/>
            <w:vMerge/>
            <w:tcBorders>
              <w:left w:val="single" w:sz="5" w:space="0" w:color="D0D7E5"/>
              <w:bottom w:val="nil"/>
              <w:right w:val="single" w:sz="5" w:space="0" w:color="D0D7E5"/>
            </w:tcBorders>
          </w:tcPr>
          <w:p w14:paraId="262A1724" w14:textId="77777777" w:rsidR="00A46B37" w:rsidRDefault="00A46B37" w:rsidP="00E761FB">
            <w:pPr>
              <w:rPr>
                <w:ins w:id="4670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37C68E4E" w14:textId="77777777" w:rsidR="00A46B37" w:rsidRDefault="00A46B37" w:rsidP="00E761FB">
            <w:pPr>
              <w:spacing w:line="158" w:lineRule="exact"/>
              <w:ind w:left="429" w:right="-20"/>
              <w:rPr>
                <w:ins w:id="46702" w:author="Weber" w:date="2014-10-29T03:09:00Z"/>
                <w:rFonts w:ascii="Calibri" w:eastAsia="Calibri" w:hAnsi="Calibri" w:cs="Calibri"/>
                <w:sz w:val="13"/>
                <w:szCs w:val="13"/>
              </w:rPr>
            </w:pPr>
            <w:ins w:id="46703" w:author="Weber" w:date="2014-10-29T03:09:00Z">
              <w:r>
                <w:rPr>
                  <w:rFonts w:ascii="Calibri" w:eastAsia="Calibri" w:hAnsi="Calibri" w:cs="Calibri"/>
                  <w:w w:val="105"/>
                  <w:sz w:val="13"/>
                  <w:szCs w:val="13"/>
                </w:rPr>
                <w:t>2,311,006</w:t>
              </w:r>
            </w:ins>
          </w:p>
        </w:tc>
        <w:tc>
          <w:tcPr>
            <w:tcW w:w="545" w:type="dxa"/>
            <w:tcBorders>
              <w:top w:val="single" w:sz="5" w:space="0" w:color="D0D7E5"/>
              <w:left w:val="single" w:sz="5" w:space="0" w:color="D0D7E5"/>
              <w:bottom w:val="single" w:sz="5" w:space="0" w:color="D0D7E5"/>
              <w:right w:val="single" w:sz="5" w:space="0" w:color="D0D7E5"/>
            </w:tcBorders>
          </w:tcPr>
          <w:p w14:paraId="574E1216" w14:textId="77777777" w:rsidR="00A46B37" w:rsidRDefault="00A46B37" w:rsidP="00E761FB">
            <w:pPr>
              <w:spacing w:line="158" w:lineRule="exact"/>
              <w:ind w:left="97" w:right="-20"/>
              <w:rPr>
                <w:ins w:id="46704" w:author="Weber" w:date="2014-10-29T03:09:00Z"/>
                <w:rFonts w:ascii="Calibri" w:eastAsia="Calibri" w:hAnsi="Calibri" w:cs="Calibri"/>
                <w:sz w:val="13"/>
                <w:szCs w:val="13"/>
              </w:rPr>
            </w:pPr>
            <w:ins w:id="46705" w:author="Weber" w:date="2014-10-29T03:09:00Z">
              <w:r>
                <w:rPr>
                  <w:rFonts w:ascii="Calibri" w:eastAsia="Calibri" w:hAnsi="Calibri" w:cs="Calibri"/>
                  <w:w w:val="105"/>
                  <w:sz w:val="13"/>
                  <w:szCs w:val="13"/>
                </w:rPr>
                <w:t>0.01%</w:t>
              </w:r>
            </w:ins>
          </w:p>
        </w:tc>
      </w:tr>
    </w:tbl>
    <w:p w14:paraId="76CA45C2" w14:textId="77777777" w:rsidR="00A46B37" w:rsidRDefault="00A46B37" w:rsidP="0076149E">
      <w:pPr>
        <w:suppressAutoHyphens w:val="0"/>
        <w:rPr>
          <w:ins w:id="46706" w:author="Weber" w:date="2014-10-29T03:09:00Z"/>
          <w:b/>
          <w:sz w:val="28"/>
          <w:szCs w:val="28"/>
        </w:rPr>
      </w:pPr>
      <w:ins w:id="46707" w:author="Weber" w:date="2014-10-29T03:09:00Z">
        <w:r>
          <w:rPr>
            <w:b/>
            <w:sz w:val="28"/>
            <w:szCs w:val="28"/>
          </w:rPr>
          <w:br w:type="page"/>
        </w:r>
      </w:ins>
    </w:p>
    <w:p w14:paraId="48E31E5C" w14:textId="77777777" w:rsidR="00A46B37" w:rsidRDefault="00A46B37" w:rsidP="00A46B37">
      <w:pPr>
        <w:spacing w:line="195" w:lineRule="exact"/>
        <w:ind w:left="20" w:right="-46"/>
        <w:rPr>
          <w:ins w:id="46708" w:author="Weber" w:date="2014-10-29T03:09:00Z"/>
          <w:rFonts w:ascii="Calibri" w:eastAsia="Calibri" w:hAnsi="Calibri" w:cs="Calibri"/>
          <w:sz w:val="17"/>
          <w:szCs w:val="17"/>
        </w:rPr>
      </w:pPr>
      <w:ins w:id="46709" w:author="Weber" w:date="2014-10-29T03:09:00Z">
        <w:r>
          <w:rPr>
            <w:rFonts w:ascii="Calibri" w:eastAsia="Calibri" w:hAnsi="Calibri" w:cs="Calibri"/>
            <w:position w:val="1"/>
            <w:sz w:val="17"/>
            <w:szCs w:val="17"/>
          </w:rPr>
          <w:t>Form</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 xml:space="preserve">A‐3B: </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2004</w:t>
        </w:r>
        <w:r>
          <w:rPr>
            <w:rFonts w:ascii="Calibri" w:eastAsia="Calibri" w:hAnsi="Calibri" w:cs="Calibri"/>
            <w:spacing w:val="4"/>
            <w:position w:val="1"/>
            <w:sz w:val="17"/>
            <w:szCs w:val="17"/>
          </w:rPr>
          <w:t xml:space="preserve"> </w:t>
        </w:r>
        <w:r>
          <w:rPr>
            <w:rFonts w:ascii="Calibri" w:eastAsia="Calibri" w:hAnsi="Calibri" w:cs="Calibri"/>
            <w:position w:val="1"/>
            <w:sz w:val="17"/>
            <w:szCs w:val="17"/>
          </w:rPr>
          <w:t>Hurricane</w:t>
        </w:r>
        <w:r>
          <w:rPr>
            <w:rFonts w:ascii="Calibri" w:eastAsia="Calibri" w:hAnsi="Calibri" w:cs="Calibri"/>
            <w:spacing w:val="8"/>
            <w:position w:val="1"/>
            <w:sz w:val="17"/>
            <w:szCs w:val="17"/>
          </w:rPr>
          <w:t xml:space="preserve"> </w:t>
        </w:r>
        <w:r>
          <w:rPr>
            <w:rFonts w:ascii="Calibri" w:eastAsia="Calibri" w:hAnsi="Calibri" w:cs="Calibri"/>
            <w:position w:val="1"/>
            <w:sz w:val="17"/>
            <w:szCs w:val="17"/>
          </w:rPr>
          <w:t>Season</w:t>
        </w:r>
        <w:r>
          <w:rPr>
            <w:rFonts w:ascii="Calibri" w:eastAsia="Calibri" w:hAnsi="Calibri" w:cs="Calibri"/>
            <w:spacing w:val="6"/>
            <w:position w:val="1"/>
            <w:sz w:val="17"/>
            <w:szCs w:val="17"/>
          </w:rPr>
          <w:t xml:space="preserve"> </w:t>
        </w:r>
        <w:r>
          <w:rPr>
            <w:rFonts w:ascii="Calibri" w:eastAsia="Calibri" w:hAnsi="Calibri" w:cs="Calibri"/>
            <w:position w:val="1"/>
            <w:sz w:val="17"/>
            <w:szCs w:val="17"/>
          </w:rPr>
          <w:t>Losses</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2012</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FHCF</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Exposure</w:t>
        </w:r>
        <w:r>
          <w:rPr>
            <w:rFonts w:ascii="Calibri" w:eastAsia="Calibri" w:hAnsi="Calibri" w:cs="Calibri"/>
            <w:spacing w:val="7"/>
            <w:position w:val="1"/>
            <w:sz w:val="17"/>
            <w:szCs w:val="17"/>
          </w:rPr>
          <w:t xml:space="preserve"> </w:t>
        </w:r>
        <w:r>
          <w:rPr>
            <w:rFonts w:ascii="Calibri" w:eastAsia="Calibri" w:hAnsi="Calibri" w:cs="Calibri"/>
            <w:w w:val="101"/>
            <w:position w:val="1"/>
            <w:sz w:val="17"/>
            <w:szCs w:val="17"/>
          </w:rPr>
          <w:t>Data)</w:t>
        </w:r>
      </w:ins>
    </w:p>
    <w:p w14:paraId="4C108511" w14:textId="77777777" w:rsidR="00A46B37" w:rsidRDefault="00A46B37" w:rsidP="00A46B37">
      <w:pPr>
        <w:spacing w:before="17"/>
        <w:ind w:left="20" w:right="-20"/>
        <w:rPr>
          <w:ins w:id="46710" w:author="Weber" w:date="2014-10-29T03:09:00Z"/>
          <w:rFonts w:ascii="Calibri" w:eastAsia="Calibri" w:hAnsi="Calibri" w:cs="Calibri"/>
          <w:sz w:val="13"/>
          <w:szCs w:val="13"/>
        </w:rPr>
      </w:pPr>
      <w:ins w:id="46711" w:author="Weber" w:date="2014-10-29T03:09:00Z">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 xml:space="preserve">International </w:t>
        </w:r>
        <w:r>
          <w:rPr>
            <w:rFonts w:ascii="Calibri" w:eastAsia="Calibri" w:hAnsi="Calibri" w:cs="Calibri"/>
            <w:spacing w:val="7"/>
            <w:sz w:val="13"/>
            <w:szCs w:val="13"/>
          </w:rPr>
          <w:t>University</w:t>
        </w:r>
      </w:ins>
    </w:p>
    <w:p w14:paraId="30CDA841" w14:textId="77777777" w:rsidR="00A46B37" w:rsidRDefault="00A46B37" w:rsidP="00A46B37">
      <w:pPr>
        <w:spacing w:before="19"/>
        <w:ind w:left="20" w:right="-20"/>
        <w:rPr>
          <w:ins w:id="46712" w:author="Weber" w:date="2014-10-29T03:09:00Z"/>
          <w:rFonts w:ascii="Calibri" w:eastAsia="Calibri" w:hAnsi="Calibri" w:cs="Calibri"/>
          <w:sz w:val="13"/>
          <w:szCs w:val="13"/>
        </w:rPr>
      </w:pPr>
      <w:ins w:id="46713" w:author="Weber" w:date="2014-10-29T03:09:00Z">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ins>
    </w:p>
    <w:p w14:paraId="5CBC9F9A" w14:textId="77777777" w:rsidR="00A46B37" w:rsidRDefault="00A46B37" w:rsidP="00A46B37">
      <w:pPr>
        <w:spacing w:before="19"/>
        <w:ind w:left="20" w:right="-20"/>
        <w:rPr>
          <w:ins w:id="46714" w:author="Weber" w:date="2014-10-29T03:09:00Z"/>
          <w:rFonts w:ascii="Calibri" w:eastAsia="Calibri" w:hAnsi="Calibri" w:cs="Calibri"/>
          <w:sz w:val="13"/>
          <w:szCs w:val="13"/>
        </w:rPr>
      </w:pPr>
      <w:ins w:id="46715" w:author="Weber" w:date="2014-10-29T03:09:00Z">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ins>
    </w:p>
    <w:p w14:paraId="4B43B68E" w14:textId="77777777" w:rsidR="00A46B37" w:rsidRDefault="00A46B37" w:rsidP="00A46B37">
      <w:pPr>
        <w:suppressAutoHyphens w:val="0"/>
        <w:rPr>
          <w:ins w:id="46716" w:author="Weber" w:date="2014-10-29T03:09:00Z"/>
          <w:b/>
          <w:sz w:val="28"/>
          <w:szCs w:val="28"/>
        </w:rPr>
      </w:pPr>
    </w:p>
    <w:tbl>
      <w:tblPr>
        <w:tblW w:w="0" w:type="auto"/>
        <w:tblInd w:w="702" w:type="dxa"/>
        <w:tblLayout w:type="fixed"/>
        <w:tblCellMar>
          <w:left w:w="0" w:type="dxa"/>
          <w:right w:w="0" w:type="dxa"/>
        </w:tblCellMar>
        <w:tblLook w:val="01E0" w:firstRow="1" w:lastRow="1" w:firstColumn="1" w:lastColumn="1" w:noHBand="0" w:noVBand="0"/>
      </w:tblPr>
      <w:tblGrid>
        <w:gridCol w:w="607"/>
        <w:gridCol w:w="1423"/>
        <w:gridCol w:w="545"/>
        <w:gridCol w:w="1423"/>
        <w:gridCol w:w="545"/>
        <w:gridCol w:w="1423"/>
        <w:gridCol w:w="545"/>
        <w:gridCol w:w="1423"/>
        <w:gridCol w:w="545"/>
        <w:gridCol w:w="1423"/>
        <w:gridCol w:w="545"/>
      </w:tblGrid>
      <w:tr w:rsidR="00A46B37" w14:paraId="295AF18F" w14:textId="77777777" w:rsidTr="00A46B37">
        <w:trPr>
          <w:trHeight w:hRule="exact" w:val="710"/>
          <w:ins w:id="46717" w:author="Weber" w:date="2014-10-29T03:09:00Z"/>
        </w:trPr>
        <w:tc>
          <w:tcPr>
            <w:tcW w:w="607" w:type="dxa"/>
            <w:tcBorders>
              <w:top w:val="single" w:sz="6" w:space="0" w:color="000000"/>
              <w:left w:val="single" w:sz="6" w:space="0" w:color="000000"/>
              <w:bottom w:val="single" w:sz="4" w:space="0" w:color="000000"/>
              <w:right w:val="single" w:sz="6" w:space="0" w:color="000000"/>
            </w:tcBorders>
          </w:tcPr>
          <w:p w14:paraId="7FBF36BB" w14:textId="77777777" w:rsidR="00A46B37" w:rsidRDefault="00A46B37" w:rsidP="00E761FB">
            <w:pPr>
              <w:spacing w:before="5" w:line="260" w:lineRule="exact"/>
              <w:rPr>
                <w:ins w:id="46718" w:author="Weber" w:date="2014-10-29T03:09:00Z"/>
                <w:sz w:val="26"/>
                <w:szCs w:val="26"/>
              </w:rPr>
            </w:pPr>
          </w:p>
          <w:p w14:paraId="65A39945" w14:textId="77777777" w:rsidR="00A46B37" w:rsidRDefault="00A46B37" w:rsidP="00E761FB">
            <w:pPr>
              <w:ind w:left="54" w:right="-20"/>
              <w:rPr>
                <w:ins w:id="46719" w:author="Weber" w:date="2014-10-29T03:09:00Z"/>
                <w:rFonts w:ascii="Calibri" w:eastAsia="Calibri" w:hAnsi="Calibri" w:cs="Calibri"/>
                <w:sz w:val="13"/>
                <w:szCs w:val="13"/>
              </w:rPr>
            </w:pPr>
            <w:ins w:id="46720" w:author="Weber" w:date="2014-10-29T03:09:00Z">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ins>
          </w:p>
        </w:tc>
        <w:tc>
          <w:tcPr>
            <w:tcW w:w="1423" w:type="dxa"/>
            <w:tcBorders>
              <w:top w:val="single" w:sz="6" w:space="0" w:color="000000"/>
              <w:left w:val="single" w:sz="6" w:space="0" w:color="000000"/>
              <w:bottom w:val="single" w:sz="4" w:space="0" w:color="000000"/>
              <w:right w:val="single" w:sz="6" w:space="0" w:color="000000"/>
            </w:tcBorders>
          </w:tcPr>
          <w:p w14:paraId="503BD74A" w14:textId="77777777" w:rsidR="00A46B37" w:rsidRDefault="00A46B37" w:rsidP="00E761FB">
            <w:pPr>
              <w:spacing w:line="148" w:lineRule="exact"/>
              <w:ind w:left="321" w:right="269"/>
              <w:jc w:val="center"/>
              <w:rPr>
                <w:ins w:id="46721" w:author="Weber" w:date="2014-10-29T03:09:00Z"/>
                <w:rFonts w:ascii="Calibri" w:eastAsia="Calibri" w:hAnsi="Calibri" w:cs="Calibri"/>
                <w:sz w:val="13"/>
                <w:szCs w:val="13"/>
              </w:rPr>
            </w:pPr>
            <w:ins w:id="46722" w:author="Weber" w:date="2014-10-29T03:09:00Z">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ins>
          </w:p>
          <w:p w14:paraId="22BF08F4" w14:textId="77777777" w:rsidR="00A46B37" w:rsidRDefault="00A46B37" w:rsidP="00E761FB">
            <w:pPr>
              <w:spacing w:before="19" w:line="268" w:lineRule="auto"/>
              <w:ind w:left="78" w:right="60" w:firstLine="8"/>
              <w:jc w:val="center"/>
              <w:rPr>
                <w:ins w:id="46723" w:author="Weber" w:date="2014-10-29T03:09:00Z"/>
                <w:rFonts w:ascii="Calibri" w:eastAsia="Calibri" w:hAnsi="Calibri" w:cs="Calibri"/>
                <w:sz w:val="13"/>
                <w:szCs w:val="13"/>
              </w:rPr>
            </w:pPr>
            <w:ins w:id="46724" w:author="Weber" w:date="2014-10-29T03:09:00Z">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ins>
          </w:p>
        </w:tc>
        <w:tc>
          <w:tcPr>
            <w:tcW w:w="545" w:type="dxa"/>
            <w:tcBorders>
              <w:top w:val="single" w:sz="6" w:space="0" w:color="000000"/>
              <w:left w:val="single" w:sz="6" w:space="0" w:color="000000"/>
              <w:bottom w:val="single" w:sz="4" w:space="0" w:color="000000"/>
              <w:right w:val="single" w:sz="6" w:space="0" w:color="000000"/>
            </w:tcBorders>
          </w:tcPr>
          <w:p w14:paraId="15C72EAB" w14:textId="77777777" w:rsidR="00A46B37" w:rsidRDefault="00A46B37" w:rsidP="00E761FB">
            <w:pPr>
              <w:spacing w:line="148" w:lineRule="exact"/>
              <w:ind w:left="17" w:right="-4"/>
              <w:jc w:val="center"/>
              <w:rPr>
                <w:ins w:id="46725" w:author="Weber" w:date="2014-10-29T03:09:00Z"/>
                <w:rFonts w:ascii="Calibri" w:eastAsia="Calibri" w:hAnsi="Calibri" w:cs="Calibri"/>
                <w:sz w:val="13"/>
                <w:szCs w:val="13"/>
              </w:rPr>
            </w:pPr>
            <w:ins w:id="46726" w:author="Weber" w:date="2014-10-29T03:09:00Z">
              <w:r>
                <w:rPr>
                  <w:rFonts w:ascii="Calibri" w:eastAsia="Calibri" w:hAnsi="Calibri" w:cs="Calibri"/>
                  <w:b/>
                  <w:bCs/>
                  <w:w w:val="105"/>
                  <w:position w:val="1"/>
                  <w:sz w:val="13"/>
                  <w:szCs w:val="13"/>
                </w:rPr>
                <w:t>Percent</w:t>
              </w:r>
            </w:ins>
          </w:p>
          <w:p w14:paraId="1556082D" w14:textId="77777777" w:rsidR="00A46B37" w:rsidRDefault="00A46B37" w:rsidP="00E761FB">
            <w:pPr>
              <w:spacing w:before="19" w:line="268" w:lineRule="auto"/>
              <w:ind w:left="71" w:right="52" w:firstLine="2"/>
              <w:jc w:val="center"/>
              <w:rPr>
                <w:ins w:id="46727" w:author="Weber" w:date="2014-10-29T03:09:00Z"/>
                <w:rFonts w:ascii="Calibri" w:eastAsia="Calibri" w:hAnsi="Calibri" w:cs="Calibri"/>
                <w:sz w:val="13"/>
                <w:szCs w:val="13"/>
              </w:rPr>
            </w:pPr>
            <w:ins w:id="46728" w:author="Weber" w:date="2014-10-29T03:09:00Z">
              <w:r>
                <w:rPr>
                  <w:rFonts w:ascii="Calibri" w:eastAsia="Calibri" w:hAnsi="Calibri" w:cs="Calibri"/>
                  <w:b/>
                  <w:bCs/>
                  <w:w w:val="105"/>
                  <w:sz w:val="13"/>
                  <w:szCs w:val="13"/>
                </w:rPr>
                <w:t>of Losses (%)</w:t>
              </w:r>
            </w:ins>
          </w:p>
        </w:tc>
        <w:tc>
          <w:tcPr>
            <w:tcW w:w="1423" w:type="dxa"/>
            <w:tcBorders>
              <w:top w:val="single" w:sz="6" w:space="0" w:color="000000"/>
              <w:left w:val="single" w:sz="6" w:space="0" w:color="000000"/>
              <w:bottom w:val="single" w:sz="4" w:space="0" w:color="000000"/>
              <w:right w:val="single" w:sz="6" w:space="0" w:color="000000"/>
            </w:tcBorders>
          </w:tcPr>
          <w:p w14:paraId="208466B7" w14:textId="77777777" w:rsidR="00A46B37" w:rsidRDefault="00A46B37" w:rsidP="00E761FB">
            <w:pPr>
              <w:spacing w:line="148" w:lineRule="exact"/>
              <w:ind w:left="321" w:right="269"/>
              <w:jc w:val="center"/>
              <w:rPr>
                <w:ins w:id="46729" w:author="Weber" w:date="2014-10-29T03:09:00Z"/>
                <w:rFonts w:ascii="Calibri" w:eastAsia="Calibri" w:hAnsi="Calibri" w:cs="Calibri"/>
                <w:sz w:val="13"/>
                <w:szCs w:val="13"/>
              </w:rPr>
            </w:pPr>
            <w:ins w:id="46730" w:author="Weber" w:date="2014-10-29T03:09:00Z">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ins>
          </w:p>
          <w:p w14:paraId="12652F15" w14:textId="77777777" w:rsidR="00A46B37" w:rsidRDefault="00A46B37" w:rsidP="00E761FB">
            <w:pPr>
              <w:spacing w:before="19" w:line="268" w:lineRule="auto"/>
              <w:ind w:left="78" w:right="60" w:firstLine="8"/>
              <w:jc w:val="center"/>
              <w:rPr>
                <w:ins w:id="46731" w:author="Weber" w:date="2014-10-29T03:09:00Z"/>
                <w:rFonts w:ascii="Calibri" w:eastAsia="Calibri" w:hAnsi="Calibri" w:cs="Calibri"/>
                <w:sz w:val="13"/>
                <w:szCs w:val="13"/>
              </w:rPr>
            </w:pPr>
            <w:ins w:id="46732" w:author="Weber" w:date="2014-10-29T03:09:00Z">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ins>
          </w:p>
        </w:tc>
        <w:tc>
          <w:tcPr>
            <w:tcW w:w="545" w:type="dxa"/>
            <w:tcBorders>
              <w:top w:val="single" w:sz="6" w:space="0" w:color="000000"/>
              <w:left w:val="single" w:sz="6" w:space="0" w:color="000000"/>
              <w:bottom w:val="single" w:sz="4" w:space="0" w:color="000000"/>
              <w:right w:val="single" w:sz="6" w:space="0" w:color="000000"/>
            </w:tcBorders>
          </w:tcPr>
          <w:p w14:paraId="4ECBFFBC" w14:textId="77777777" w:rsidR="00A46B37" w:rsidRDefault="00A46B37" w:rsidP="00E761FB">
            <w:pPr>
              <w:spacing w:line="148" w:lineRule="exact"/>
              <w:ind w:left="17" w:right="-4"/>
              <w:jc w:val="center"/>
              <w:rPr>
                <w:ins w:id="46733" w:author="Weber" w:date="2014-10-29T03:09:00Z"/>
                <w:rFonts w:ascii="Calibri" w:eastAsia="Calibri" w:hAnsi="Calibri" w:cs="Calibri"/>
                <w:sz w:val="13"/>
                <w:szCs w:val="13"/>
              </w:rPr>
            </w:pPr>
            <w:ins w:id="46734" w:author="Weber" w:date="2014-10-29T03:09:00Z">
              <w:r>
                <w:rPr>
                  <w:rFonts w:ascii="Calibri" w:eastAsia="Calibri" w:hAnsi="Calibri" w:cs="Calibri"/>
                  <w:b/>
                  <w:bCs/>
                  <w:w w:val="105"/>
                  <w:position w:val="1"/>
                  <w:sz w:val="13"/>
                  <w:szCs w:val="13"/>
                </w:rPr>
                <w:t>Percent</w:t>
              </w:r>
            </w:ins>
          </w:p>
          <w:p w14:paraId="031EB79A" w14:textId="77777777" w:rsidR="00A46B37" w:rsidRDefault="00A46B37" w:rsidP="00E761FB">
            <w:pPr>
              <w:spacing w:before="19" w:line="268" w:lineRule="auto"/>
              <w:ind w:left="71" w:right="52" w:firstLine="2"/>
              <w:jc w:val="center"/>
              <w:rPr>
                <w:ins w:id="46735" w:author="Weber" w:date="2014-10-29T03:09:00Z"/>
                <w:rFonts w:ascii="Calibri" w:eastAsia="Calibri" w:hAnsi="Calibri" w:cs="Calibri"/>
                <w:sz w:val="13"/>
                <w:szCs w:val="13"/>
              </w:rPr>
            </w:pPr>
            <w:ins w:id="46736" w:author="Weber" w:date="2014-10-29T03:09:00Z">
              <w:r>
                <w:rPr>
                  <w:rFonts w:ascii="Calibri" w:eastAsia="Calibri" w:hAnsi="Calibri" w:cs="Calibri"/>
                  <w:b/>
                  <w:bCs/>
                  <w:w w:val="105"/>
                  <w:sz w:val="13"/>
                  <w:szCs w:val="13"/>
                </w:rPr>
                <w:t>of Losses (%)</w:t>
              </w:r>
            </w:ins>
          </w:p>
        </w:tc>
        <w:tc>
          <w:tcPr>
            <w:tcW w:w="1423" w:type="dxa"/>
            <w:tcBorders>
              <w:top w:val="single" w:sz="6" w:space="0" w:color="000000"/>
              <w:left w:val="single" w:sz="6" w:space="0" w:color="000000"/>
              <w:bottom w:val="single" w:sz="4" w:space="0" w:color="000000"/>
              <w:right w:val="single" w:sz="6" w:space="0" w:color="000000"/>
            </w:tcBorders>
          </w:tcPr>
          <w:p w14:paraId="4C763C6D" w14:textId="77777777" w:rsidR="00A46B37" w:rsidRDefault="00A46B37" w:rsidP="00E761FB">
            <w:pPr>
              <w:spacing w:line="148" w:lineRule="exact"/>
              <w:ind w:left="321" w:right="269"/>
              <w:jc w:val="center"/>
              <w:rPr>
                <w:ins w:id="46737" w:author="Weber" w:date="2014-10-29T03:09:00Z"/>
                <w:rFonts w:ascii="Calibri" w:eastAsia="Calibri" w:hAnsi="Calibri" w:cs="Calibri"/>
                <w:sz w:val="13"/>
                <w:szCs w:val="13"/>
              </w:rPr>
            </w:pPr>
            <w:ins w:id="46738" w:author="Weber" w:date="2014-10-29T03:09:00Z">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ins>
          </w:p>
          <w:p w14:paraId="6EF90541" w14:textId="77777777" w:rsidR="00A46B37" w:rsidRDefault="00A46B37" w:rsidP="00E761FB">
            <w:pPr>
              <w:spacing w:before="19" w:line="268" w:lineRule="auto"/>
              <w:ind w:left="78" w:right="60" w:firstLine="8"/>
              <w:jc w:val="center"/>
              <w:rPr>
                <w:ins w:id="46739" w:author="Weber" w:date="2014-10-29T03:09:00Z"/>
                <w:rFonts w:ascii="Calibri" w:eastAsia="Calibri" w:hAnsi="Calibri" w:cs="Calibri"/>
                <w:sz w:val="13"/>
                <w:szCs w:val="13"/>
              </w:rPr>
            </w:pPr>
            <w:ins w:id="46740" w:author="Weber" w:date="2014-10-29T03:09:00Z">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ins>
          </w:p>
        </w:tc>
        <w:tc>
          <w:tcPr>
            <w:tcW w:w="545" w:type="dxa"/>
            <w:tcBorders>
              <w:top w:val="single" w:sz="6" w:space="0" w:color="000000"/>
              <w:left w:val="single" w:sz="6" w:space="0" w:color="000000"/>
              <w:bottom w:val="single" w:sz="4" w:space="0" w:color="000000"/>
              <w:right w:val="single" w:sz="6" w:space="0" w:color="000000"/>
            </w:tcBorders>
          </w:tcPr>
          <w:p w14:paraId="624B6F6B" w14:textId="77777777" w:rsidR="00A46B37" w:rsidRDefault="00A46B37" w:rsidP="00E761FB">
            <w:pPr>
              <w:spacing w:line="148" w:lineRule="exact"/>
              <w:ind w:left="17" w:right="-4"/>
              <w:jc w:val="center"/>
              <w:rPr>
                <w:ins w:id="46741" w:author="Weber" w:date="2014-10-29T03:09:00Z"/>
                <w:rFonts w:ascii="Calibri" w:eastAsia="Calibri" w:hAnsi="Calibri" w:cs="Calibri"/>
                <w:sz w:val="13"/>
                <w:szCs w:val="13"/>
              </w:rPr>
            </w:pPr>
            <w:ins w:id="46742" w:author="Weber" w:date="2014-10-29T03:09:00Z">
              <w:r>
                <w:rPr>
                  <w:rFonts w:ascii="Calibri" w:eastAsia="Calibri" w:hAnsi="Calibri" w:cs="Calibri"/>
                  <w:b/>
                  <w:bCs/>
                  <w:w w:val="105"/>
                  <w:position w:val="1"/>
                  <w:sz w:val="13"/>
                  <w:szCs w:val="13"/>
                </w:rPr>
                <w:t>Percent</w:t>
              </w:r>
            </w:ins>
          </w:p>
          <w:p w14:paraId="02FE4FCA" w14:textId="77777777" w:rsidR="00A46B37" w:rsidRDefault="00A46B37" w:rsidP="00E761FB">
            <w:pPr>
              <w:spacing w:before="19" w:line="268" w:lineRule="auto"/>
              <w:ind w:left="71" w:right="52" w:firstLine="2"/>
              <w:jc w:val="center"/>
              <w:rPr>
                <w:ins w:id="46743" w:author="Weber" w:date="2014-10-29T03:09:00Z"/>
                <w:rFonts w:ascii="Calibri" w:eastAsia="Calibri" w:hAnsi="Calibri" w:cs="Calibri"/>
                <w:sz w:val="13"/>
                <w:szCs w:val="13"/>
              </w:rPr>
            </w:pPr>
            <w:ins w:id="46744" w:author="Weber" w:date="2014-10-29T03:09:00Z">
              <w:r>
                <w:rPr>
                  <w:rFonts w:ascii="Calibri" w:eastAsia="Calibri" w:hAnsi="Calibri" w:cs="Calibri"/>
                  <w:b/>
                  <w:bCs/>
                  <w:w w:val="105"/>
                  <w:sz w:val="13"/>
                  <w:szCs w:val="13"/>
                </w:rPr>
                <w:t>of Losses (%)</w:t>
              </w:r>
            </w:ins>
          </w:p>
        </w:tc>
        <w:tc>
          <w:tcPr>
            <w:tcW w:w="1423" w:type="dxa"/>
            <w:tcBorders>
              <w:top w:val="single" w:sz="6" w:space="0" w:color="000000"/>
              <w:left w:val="single" w:sz="6" w:space="0" w:color="000000"/>
              <w:bottom w:val="single" w:sz="4" w:space="0" w:color="000000"/>
              <w:right w:val="single" w:sz="6" w:space="0" w:color="000000"/>
            </w:tcBorders>
          </w:tcPr>
          <w:p w14:paraId="7147ABC8" w14:textId="77777777" w:rsidR="00A46B37" w:rsidRDefault="00A46B37" w:rsidP="00E761FB">
            <w:pPr>
              <w:spacing w:line="148" w:lineRule="exact"/>
              <w:ind w:left="321" w:right="269"/>
              <w:jc w:val="center"/>
              <w:rPr>
                <w:ins w:id="46745" w:author="Weber" w:date="2014-10-29T03:09:00Z"/>
                <w:rFonts w:ascii="Calibri" w:eastAsia="Calibri" w:hAnsi="Calibri" w:cs="Calibri"/>
                <w:sz w:val="13"/>
                <w:szCs w:val="13"/>
              </w:rPr>
            </w:pPr>
            <w:ins w:id="46746" w:author="Weber" w:date="2014-10-29T03:09:00Z">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ins>
          </w:p>
          <w:p w14:paraId="659608B9" w14:textId="77777777" w:rsidR="00A46B37" w:rsidRDefault="00A46B37" w:rsidP="00E761FB">
            <w:pPr>
              <w:spacing w:before="19" w:line="268" w:lineRule="auto"/>
              <w:ind w:left="78" w:right="60" w:firstLine="8"/>
              <w:jc w:val="center"/>
              <w:rPr>
                <w:ins w:id="46747" w:author="Weber" w:date="2014-10-29T03:09:00Z"/>
                <w:rFonts w:ascii="Calibri" w:eastAsia="Calibri" w:hAnsi="Calibri" w:cs="Calibri"/>
                <w:sz w:val="13"/>
                <w:szCs w:val="13"/>
              </w:rPr>
            </w:pPr>
            <w:ins w:id="46748" w:author="Weber" w:date="2014-10-29T03:09:00Z">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ins>
          </w:p>
        </w:tc>
        <w:tc>
          <w:tcPr>
            <w:tcW w:w="545" w:type="dxa"/>
            <w:tcBorders>
              <w:top w:val="single" w:sz="6" w:space="0" w:color="000000"/>
              <w:left w:val="single" w:sz="6" w:space="0" w:color="000000"/>
              <w:bottom w:val="single" w:sz="4" w:space="0" w:color="000000"/>
              <w:right w:val="single" w:sz="6" w:space="0" w:color="000000"/>
            </w:tcBorders>
          </w:tcPr>
          <w:p w14:paraId="47D995B8" w14:textId="77777777" w:rsidR="00A46B37" w:rsidRDefault="00A46B37" w:rsidP="00E761FB">
            <w:pPr>
              <w:spacing w:line="148" w:lineRule="exact"/>
              <w:ind w:left="17" w:right="-4"/>
              <w:jc w:val="center"/>
              <w:rPr>
                <w:ins w:id="46749" w:author="Weber" w:date="2014-10-29T03:09:00Z"/>
                <w:rFonts w:ascii="Calibri" w:eastAsia="Calibri" w:hAnsi="Calibri" w:cs="Calibri"/>
                <w:sz w:val="13"/>
                <w:szCs w:val="13"/>
              </w:rPr>
            </w:pPr>
            <w:ins w:id="46750" w:author="Weber" w:date="2014-10-29T03:09:00Z">
              <w:r>
                <w:rPr>
                  <w:rFonts w:ascii="Calibri" w:eastAsia="Calibri" w:hAnsi="Calibri" w:cs="Calibri"/>
                  <w:b/>
                  <w:bCs/>
                  <w:w w:val="105"/>
                  <w:position w:val="1"/>
                  <w:sz w:val="13"/>
                  <w:szCs w:val="13"/>
                </w:rPr>
                <w:t>Percent</w:t>
              </w:r>
            </w:ins>
          </w:p>
          <w:p w14:paraId="01519EFF" w14:textId="77777777" w:rsidR="00A46B37" w:rsidRDefault="00A46B37" w:rsidP="00E761FB">
            <w:pPr>
              <w:spacing w:before="19" w:line="268" w:lineRule="auto"/>
              <w:ind w:left="71" w:right="52" w:firstLine="2"/>
              <w:jc w:val="center"/>
              <w:rPr>
                <w:ins w:id="46751" w:author="Weber" w:date="2014-10-29T03:09:00Z"/>
                <w:rFonts w:ascii="Calibri" w:eastAsia="Calibri" w:hAnsi="Calibri" w:cs="Calibri"/>
                <w:sz w:val="13"/>
                <w:szCs w:val="13"/>
              </w:rPr>
            </w:pPr>
            <w:ins w:id="46752" w:author="Weber" w:date="2014-10-29T03:09:00Z">
              <w:r>
                <w:rPr>
                  <w:rFonts w:ascii="Calibri" w:eastAsia="Calibri" w:hAnsi="Calibri" w:cs="Calibri"/>
                  <w:b/>
                  <w:bCs/>
                  <w:w w:val="105"/>
                  <w:sz w:val="13"/>
                  <w:szCs w:val="13"/>
                </w:rPr>
                <w:t>of Losses (%)</w:t>
              </w:r>
            </w:ins>
          </w:p>
        </w:tc>
        <w:tc>
          <w:tcPr>
            <w:tcW w:w="1423" w:type="dxa"/>
            <w:tcBorders>
              <w:top w:val="single" w:sz="6" w:space="0" w:color="000000"/>
              <w:left w:val="single" w:sz="6" w:space="0" w:color="000000"/>
              <w:bottom w:val="single" w:sz="4" w:space="0" w:color="000000"/>
              <w:right w:val="single" w:sz="6" w:space="0" w:color="000000"/>
            </w:tcBorders>
          </w:tcPr>
          <w:p w14:paraId="334D465F" w14:textId="77777777" w:rsidR="00A46B37" w:rsidRDefault="00A46B37" w:rsidP="00E761FB">
            <w:pPr>
              <w:spacing w:line="148" w:lineRule="exact"/>
              <w:ind w:left="321" w:right="269"/>
              <w:jc w:val="center"/>
              <w:rPr>
                <w:ins w:id="46753" w:author="Weber" w:date="2014-10-29T03:09:00Z"/>
                <w:rFonts w:ascii="Calibri" w:eastAsia="Calibri" w:hAnsi="Calibri" w:cs="Calibri"/>
                <w:sz w:val="13"/>
                <w:szCs w:val="13"/>
              </w:rPr>
            </w:pPr>
            <w:ins w:id="46754" w:author="Weber" w:date="2014-10-29T03:09:00Z">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ins>
          </w:p>
          <w:p w14:paraId="36918B05" w14:textId="77777777" w:rsidR="00A46B37" w:rsidRDefault="00A46B37" w:rsidP="00E761FB">
            <w:pPr>
              <w:spacing w:before="19" w:line="268" w:lineRule="auto"/>
              <w:ind w:left="78" w:right="60" w:firstLine="8"/>
              <w:jc w:val="center"/>
              <w:rPr>
                <w:ins w:id="46755" w:author="Weber" w:date="2014-10-29T03:09:00Z"/>
                <w:rFonts w:ascii="Calibri" w:eastAsia="Calibri" w:hAnsi="Calibri" w:cs="Calibri"/>
                <w:sz w:val="13"/>
                <w:szCs w:val="13"/>
              </w:rPr>
            </w:pPr>
            <w:ins w:id="46756" w:author="Weber" w:date="2014-10-29T03:09:00Z">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ins>
          </w:p>
        </w:tc>
        <w:tc>
          <w:tcPr>
            <w:tcW w:w="545" w:type="dxa"/>
            <w:tcBorders>
              <w:top w:val="single" w:sz="6" w:space="0" w:color="000000"/>
              <w:left w:val="single" w:sz="6" w:space="0" w:color="000000"/>
              <w:bottom w:val="single" w:sz="4" w:space="0" w:color="000000"/>
              <w:right w:val="single" w:sz="6" w:space="0" w:color="000000"/>
            </w:tcBorders>
          </w:tcPr>
          <w:p w14:paraId="088F225D" w14:textId="77777777" w:rsidR="00A46B37" w:rsidRDefault="00A46B37" w:rsidP="00E761FB">
            <w:pPr>
              <w:spacing w:line="148" w:lineRule="exact"/>
              <w:ind w:left="17" w:right="-4"/>
              <w:jc w:val="center"/>
              <w:rPr>
                <w:ins w:id="46757" w:author="Weber" w:date="2014-10-29T03:09:00Z"/>
                <w:rFonts w:ascii="Calibri" w:eastAsia="Calibri" w:hAnsi="Calibri" w:cs="Calibri"/>
                <w:sz w:val="13"/>
                <w:szCs w:val="13"/>
              </w:rPr>
            </w:pPr>
            <w:ins w:id="46758" w:author="Weber" w:date="2014-10-29T03:09:00Z">
              <w:r>
                <w:rPr>
                  <w:rFonts w:ascii="Calibri" w:eastAsia="Calibri" w:hAnsi="Calibri" w:cs="Calibri"/>
                  <w:b/>
                  <w:bCs/>
                  <w:w w:val="105"/>
                  <w:position w:val="1"/>
                  <w:sz w:val="13"/>
                  <w:szCs w:val="13"/>
                </w:rPr>
                <w:t>Percent</w:t>
              </w:r>
            </w:ins>
          </w:p>
          <w:p w14:paraId="7625F5FD" w14:textId="77777777" w:rsidR="00A46B37" w:rsidRDefault="00A46B37" w:rsidP="00E761FB">
            <w:pPr>
              <w:spacing w:before="19" w:line="268" w:lineRule="auto"/>
              <w:ind w:left="71" w:right="52" w:firstLine="2"/>
              <w:jc w:val="center"/>
              <w:rPr>
                <w:ins w:id="46759" w:author="Weber" w:date="2014-10-29T03:09:00Z"/>
                <w:rFonts w:ascii="Calibri" w:eastAsia="Calibri" w:hAnsi="Calibri" w:cs="Calibri"/>
                <w:sz w:val="13"/>
                <w:szCs w:val="13"/>
              </w:rPr>
            </w:pPr>
            <w:ins w:id="46760" w:author="Weber" w:date="2014-10-29T03:09:00Z">
              <w:r>
                <w:rPr>
                  <w:rFonts w:ascii="Calibri" w:eastAsia="Calibri" w:hAnsi="Calibri" w:cs="Calibri"/>
                  <w:b/>
                  <w:bCs/>
                  <w:w w:val="105"/>
                  <w:sz w:val="13"/>
                  <w:szCs w:val="13"/>
                </w:rPr>
                <w:t>of Losses (%)</w:t>
              </w:r>
            </w:ins>
          </w:p>
        </w:tc>
      </w:tr>
      <w:tr w:rsidR="00A46B37" w14:paraId="13698023" w14:textId="77777777" w:rsidTr="00A46B37">
        <w:trPr>
          <w:trHeight w:hRule="exact" w:val="178"/>
          <w:ins w:id="46761" w:author="Weber" w:date="2014-10-29T03:09:00Z"/>
        </w:trPr>
        <w:tc>
          <w:tcPr>
            <w:tcW w:w="607" w:type="dxa"/>
            <w:tcBorders>
              <w:top w:val="single" w:sz="4" w:space="0" w:color="000000"/>
              <w:left w:val="single" w:sz="5" w:space="0" w:color="D0D7E5"/>
              <w:bottom w:val="single" w:sz="5" w:space="0" w:color="D0D7E5"/>
              <w:right w:val="single" w:sz="5" w:space="0" w:color="D0D7E5"/>
            </w:tcBorders>
          </w:tcPr>
          <w:p w14:paraId="20F1BE2A" w14:textId="77777777" w:rsidR="00A46B37" w:rsidRDefault="00A46B37" w:rsidP="00E761FB">
            <w:pPr>
              <w:spacing w:line="158" w:lineRule="exact"/>
              <w:ind w:left="124" w:right="-20"/>
              <w:rPr>
                <w:ins w:id="46762" w:author="Weber" w:date="2014-10-29T03:09:00Z"/>
                <w:rFonts w:ascii="Calibri" w:eastAsia="Calibri" w:hAnsi="Calibri" w:cs="Calibri"/>
                <w:sz w:val="13"/>
                <w:szCs w:val="13"/>
              </w:rPr>
            </w:pPr>
            <w:ins w:id="46763" w:author="Weber" w:date="2014-10-29T03:09:00Z">
              <w:r>
                <w:rPr>
                  <w:rFonts w:ascii="Calibri" w:eastAsia="Calibri" w:hAnsi="Calibri" w:cs="Calibri"/>
                  <w:w w:val="105"/>
                  <w:sz w:val="13"/>
                  <w:szCs w:val="13"/>
                </w:rPr>
                <w:t>33761</w:t>
              </w:r>
            </w:ins>
          </w:p>
        </w:tc>
        <w:tc>
          <w:tcPr>
            <w:tcW w:w="7872" w:type="dxa"/>
            <w:gridSpan w:val="8"/>
            <w:vMerge w:val="restart"/>
            <w:tcBorders>
              <w:top w:val="single" w:sz="4" w:space="0" w:color="000000"/>
              <w:left w:val="single" w:sz="5" w:space="0" w:color="D0D7E5"/>
              <w:right w:val="single" w:sz="5" w:space="0" w:color="D0D7E5"/>
            </w:tcBorders>
          </w:tcPr>
          <w:p w14:paraId="7519021C" w14:textId="77777777" w:rsidR="00A46B37" w:rsidRDefault="00A46B37" w:rsidP="00E761FB">
            <w:pPr>
              <w:tabs>
                <w:tab w:val="left" w:pos="1520"/>
                <w:tab w:val="left" w:pos="2340"/>
                <w:tab w:val="left" w:pos="3480"/>
                <w:tab w:val="left" w:pos="5100"/>
                <w:tab w:val="left" w:pos="5440"/>
                <w:tab w:val="left" w:pos="6300"/>
                <w:tab w:val="left" w:pos="7420"/>
              </w:tabs>
              <w:spacing w:line="153" w:lineRule="exact"/>
              <w:ind w:left="654" w:right="-20"/>
              <w:rPr>
                <w:ins w:id="46764" w:author="Weber" w:date="2014-10-29T03:09:00Z"/>
                <w:rFonts w:ascii="Calibri" w:eastAsia="Calibri" w:hAnsi="Calibri" w:cs="Calibri"/>
                <w:sz w:val="13"/>
                <w:szCs w:val="13"/>
              </w:rPr>
            </w:pPr>
            <w:ins w:id="46765"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0,591,964 </w:t>
              </w:r>
              <w:r>
                <w:rPr>
                  <w:rFonts w:ascii="Calibri" w:eastAsia="Calibri" w:hAnsi="Calibri" w:cs="Calibri"/>
                  <w:sz w:val="13"/>
                  <w:szCs w:val="13"/>
                </w:rPr>
                <w:tab/>
                <w:t xml:space="preserve">0.17%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5,688,253</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4%</w:t>
              </w:r>
            </w:ins>
          </w:p>
          <w:p w14:paraId="5B72D67E" w14:textId="77777777" w:rsidR="00A46B37" w:rsidRDefault="00A46B37" w:rsidP="00E761FB">
            <w:pPr>
              <w:tabs>
                <w:tab w:val="left" w:pos="1520"/>
                <w:tab w:val="left" w:pos="2380"/>
                <w:tab w:val="left" w:pos="3480"/>
                <w:tab w:val="left" w:pos="5100"/>
                <w:tab w:val="left" w:pos="5440"/>
                <w:tab w:val="left" w:pos="6300"/>
                <w:tab w:val="left" w:pos="7420"/>
              </w:tabs>
              <w:spacing w:before="19"/>
              <w:ind w:left="654" w:right="-20"/>
              <w:rPr>
                <w:ins w:id="46766" w:author="Weber" w:date="2014-10-29T03:09:00Z"/>
                <w:rFonts w:ascii="Calibri" w:eastAsia="Calibri" w:hAnsi="Calibri" w:cs="Calibri"/>
                <w:sz w:val="13"/>
                <w:szCs w:val="13"/>
              </w:rPr>
            </w:pPr>
            <w:ins w:id="46767"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9,585,840</w:t>
              </w:r>
              <w:r>
                <w:rPr>
                  <w:rFonts w:ascii="Calibri" w:eastAsia="Calibri" w:hAnsi="Calibri" w:cs="Calibri"/>
                  <w:spacing w:val="-3"/>
                  <w:sz w:val="13"/>
                  <w:szCs w:val="13"/>
                </w:rPr>
                <w:t xml:space="preserve"> </w:t>
              </w:r>
              <w:r>
                <w:rPr>
                  <w:rFonts w:ascii="Calibri" w:eastAsia="Calibri" w:hAnsi="Calibri" w:cs="Calibri"/>
                  <w:sz w:val="13"/>
                  <w:szCs w:val="13"/>
                </w:rPr>
                <w:tab/>
                <w:t xml:space="preserve">0.08%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6,682,113</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5%</w:t>
              </w:r>
            </w:ins>
          </w:p>
          <w:p w14:paraId="5F9B9662" w14:textId="77777777" w:rsidR="00A46B37" w:rsidRDefault="00A46B37" w:rsidP="00E761FB">
            <w:pPr>
              <w:tabs>
                <w:tab w:val="left" w:pos="1520"/>
                <w:tab w:val="left" w:pos="2340"/>
                <w:tab w:val="left" w:pos="3480"/>
                <w:tab w:val="left" w:pos="5100"/>
                <w:tab w:val="left" w:pos="5440"/>
                <w:tab w:val="left" w:pos="6280"/>
                <w:tab w:val="left" w:pos="7420"/>
              </w:tabs>
              <w:spacing w:before="19"/>
              <w:ind w:left="654" w:right="-20"/>
              <w:rPr>
                <w:ins w:id="46768" w:author="Weber" w:date="2014-10-29T03:09:00Z"/>
                <w:rFonts w:ascii="Calibri" w:eastAsia="Calibri" w:hAnsi="Calibri" w:cs="Calibri"/>
                <w:sz w:val="13"/>
                <w:szCs w:val="13"/>
              </w:rPr>
            </w:pPr>
            <w:ins w:id="46769"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46,506,861 </w:t>
              </w:r>
              <w:r>
                <w:rPr>
                  <w:rFonts w:ascii="Calibri" w:eastAsia="Calibri" w:hAnsi="Calibri" w:cs="Calibri"/>
                  <w:sz w:val="13"/>
                  <w:szCs w:val="13"/>
                </w:rPr>
                <w:tab/>
                <w:t xml:space="preserve">0.38%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43,062,606 </w:t>
              </w:r>
              <w:r>
                <w:rPr>
                  <w:rFonts w:ascii="Calibri" w:eastAsia="Calibri" w:hAnsi="Calibri" w:cs="Calibri"/>
                  <w:sz w:val="13"/>
                  <w:szCs w:val="13"/>
                </w:rPr>
                <w:tab/>
              </w:r>
              <w:r>
                <w:rPr>
                  <w:rFonts w:ascii="Calibri" w:eastAsia="Calibri" w:hAnsi="Calibri" w:cs="Calibri"/>
                  <w:w w:val="105"/>
                  <w:sz w:val="13"/>
                  <w:szCs w:val="13"/>
                </w:rPr>
                <w:t>0.33%</w:t>
              </w:r>
            </w:ins>
          </w:p>
          <w:p w14:paraId="6EE51C0B" w14:textId="77777777" w:rsidR="00A46B37" w:rsidRDefault="00A46B37" w:rsidP="00E761FB">
            <w:pPr>
              <w:tabs>
                <w:tab w:val="left" w:pos="1520"/>
                <w:tab w:val="left" w:pos="2620"/>
                <w:tab w:val="left" w:pos="3480"/>
                <w:tab w:val="left" w:pos="5100"/>
                <w:tab w:val="left" w:pos="5440"/>
                <w:tab w:val="left" w:pos="6540"/>
                <w:tab w:val="left" w:pos="7420"/>
              </w:tabs>
              <w:spacing w:before="19"/>
              <w:ind w:left="378" w:right="-20"/>
              <w:rPr>
                <w:ins w:id="46770" w:author="Weber" w:date="2014-10-29T03:09:00Z"/>
                <w:rFonts w:ascii="Calibri" w:eastAsia="Calibri" w:hAnsi="Calibri" w:cs="Calibri"/>
                <w:sz w:val="13"/>
                <w:szCs w:val="13"/>
              </w:rPr>
            </w:pPr>
            <w:ins w:id="46771" w:author="Weber" w:date="2014-10-29T03:09:00Z">
              <w:r>
                <w:rPr>
                  <w:rFonts w:ascii="Calibri" w:eastAsia="Calibri" w:hAnsi="Calibri" w:cs="Calibri"/>
                  <w:sz w:val="13"/>
                  <w:szCs w:val="13"/>
                </w:rPr>
                <w:t xml:space="preserve">60,571,722 </w:t>
              </w:r>
              <w:r>
                <w:rPr>
                  <w:rFonts w:ascii="Calibri" w:eastAsia="Calibri" w:hAnsi="Calibri" w:cs="Calibri"/>
                  <w:sz w:val="13"/>
                  <w:szCs w:val="13"/>
                </w:rPr>
                <w:tab/>
                <w:t>0.85%</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6671C828" w14:textId="77777777" w:rsidR="00A46B37" w:rsidRDefault="00A46B37" w:rsidP="00E761FB">
            <w:pPr>
              <w:tabs>
                <w:tab w:val="left" w:pos="1520"/>
                <w:tab w:val="left" w:pos="2340"/>
                <w:tab w:val="left" w:pos="3480"/>
                <w:tab w:val="left" w:pos="5100"/>
                <w:tab w:val="left" w:pos="5440"/>
                <w:tab w:val="left" w:pos="6280"/>
                <w:tab w:val="left" w:pos="7420"/>
              </w:tabs>
              <w:spacing w:before="19"/>
              <w:ind w:left="378" w:right="-20"/>
              <w:rPr>
                <w:ins w:id="46772" w:author="Weber" w:date="2014-10-29T03:09:00Z"/>
                <w:rFonts w:ascii="Calibri" w:eastAsia="Calibri" w:hAnsi="Calibri" w:cs="Calibri"/>
                <w:sz w:val="13"/>
                <w:szCs w:val="13"/>
              </w:rPr>
            </w:pPr>
            <w:ins w:id="46773" w:author="Weber" w:date="2014-10-29T03:09:00Z">
              <w:r>
                <w:rPr>
                  <w:rFonts w:ascii="Calibri" w:eastAsia="Calibri" w:hAnsi="Calibri" w:cs="Calibri"/>
                  <w:sz w:val="13"/>
                  <w:szCs w:val="13"/>
                </w:rPr>
                <w:t xml:space="preserve">64,827,709 </w:t>
              </w:r>
              <w:r>
                <w:rPr>
                  <w:rFonts w:ascii="Calibri" w:eastAsia="Calibri" w:hAnsi="Calibri" w:cs="Calibri"/>
                  <w:sz w:val="13"/>
                  <w:szCs w:val="13"/>
                </w:rPr>
                <w:tab/>
                <w:t>0.91%</w:t>
              </w:r>
              <w:r>
                <w:rPr>
                  <w:rFonts w:ascii="Calibri" w:eastAsia="Calibri" w:hAnsi="Calibri" w:cs="Calibri"/>
                  <w:spacing w:val="-13"/>
                  <w:sz w:val="13"/>
                  <w:szCs w:val="13"/>
                </w:rPr>
                <w:t xml:space="preserve"> </w:t>
              </w:r>
              <w:r>
                <w:rPr>
                  <w:rFonts w:ascii="Calibri" w:eastAsia="Calibri" w:hAnsi="Calibri" w:cs="Calibri"/>
                  <w:sz w:val="13"/>
                  <w:szCs w:val="13"/>
                </w:rPr>
                <w:tab/>
                <w:t xml:space="preserve">37,494,520 </w:t>
              </w:r>
              <w:r>
                <w:rPr>
                  <w:rFonts w:ascii="Calibri" w:eastAsia="Calibri" w:hAnsi="Calibri" w:cs="Calibri"/>
                  <w:sz w:val="13"/>
                  <w:szCs w:val="13"/>
                </w:rPr>
                <w:tab/>
                <w:t xml:space="preserve">0.3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52,169,739 </w:t>
              </w:r>
              <w:r>
                <w:rPr>
                  <w:rFonts w:ascii="Calibri" w:eastAsia="Calibri" w:hAnsi="Calibri" w:cs="Calibri"/>
                  <w:sz w:val="13"/>
                  <w:szCs w:val="13"/>
                </w:rPr>
                <w:tab/>
              </w:r>
              <w:r>
                <w:rPr>
                  <w:rFonts w:ascii="Calibri" w:eastAsia="Calibri" w:hAnsi="Calibri" w:cs="Calibri"/>
                  <w:w w:val="105"/>
                  <w:sz w:val="13"/>
                  <w:szCs w:val="13"/>
                </w:rPr>
                <w:t>0.40%</w:t>
              </w:r>
            </w:ins>
          </w:p>
          <w:p w14:paraId="3618919B" w14:textId="77777777" w:rsidR="00A46B37" w:rsidRDefault="00A46B37" w:rsidP="00E761FB">
            <w:pPr>
              <w:tabs>
                <w:tab w:val="left" w:pos="1520"/>
                <w:tab w:val="left" w:pos="2380"/>
                <w:tab w:val="left" w:pos="3480"/>
                <w:tab w:val="left" w:pos="5100"/>
                <w:tab w:val="left" w:pos="5440"/>
                <w:tab w:val="left" w:pos="6540"/>
                <w:tab w:val="left" w:pos="7420"/>
              </w:tabs>
              <w:spacing w:before="19"/>
              <w:ind w:left="654" w:right="-20"/>
              <w:rPr>
                <w:ins w:id="46774" w:author="Weber" w:date="2014-10-29T03:09:00Z"/>
                <w:rFonts w:ascii="Calibri" w:eastAsia="Calibri" w:hAnsi="Calibri" w:cs="Calibri"/>
                <w:sz w:val="13"/>
                <w:szCs w:val="13"/>
              </w:rPr>
            </w:pPr>
            <w:ins w:id="46775"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8,353,814</w:t>
              </w:r>
              <w:r>
                <w:rPr>
                  <w:rFonts w:ascii="Calibri" w:eastAsia="Calibri" w:hAnsi="Calibri" w:cs="Calibri"/>
                  <w:spacing w:val="-3"/>
                  <w:sz w:val="13"/>
                  <w:szCs w:val="13"/>
                </w:rPr>
                <w:t xml:space="preserve"> </w:t>
              </w:r>
              <w:r>
                <w:rPr>
                  <w:rFonts w:ascii="Calibri" w:eastAsia="Calibri" w:hAnsi="Calibri" w:cs="Calibri"/>
                  <w:sz w:val="13"/>
                  <w:szCs w:val="13"/>
                </w:rPr>
                <w:tab/>
                <w:t xml:space="preserve">0.07%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6796B070" w14:textId="77777777" w:rsidR="00A46B37" w:rsidRDefault="00A46B37" w:rsidP="00E761FB">
            <w:pPr>
              <w:tabs>
                <w:tab w:val="left" w:pos="1520"/>
                <w:tab w:val="left" w:pos="2380"/>
                <w:tab w:val="left" w:pos="3480"/>
                <w:tab w:val="left" w:pos="5100"/>
                <w:tab w:val="left" w:pos="5440"/>
                <w:tab w:val="left" w:pos="6540"/>
                <w:tab w:val="left" w:pos="7420"/>
              </w:tabs>
              <w:spacing w:before="19"/>
              <w:ind w:left="654" w:right="-20"/>
              <w:rPr>
                <w:ins w:id="46776" w:author="Weber" w:date="2014-10-29T03:09:00Z"/>
                <w:rFonts w:ascii="Calibri" w:eastAsia="Calibri" w:hAnsi="Calibri" w:cs="Calibri"/>
                <w:sz w:val="13"/>
                <w:szCs w:val="13"/>
              </w:rPr>
            </w:pPr>
            <w:ins w:id="46777"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4,182,725</w:t>
              </w:r>
              <w:r>
                <w:rPr>
                  <w:rFonts w:ascii="Calibri" w:eastAsia="Calibri" w:hAnsi="Calibri" w:cs="Calibri"/>
                  <w:spacing w:val="-3"/>
                  <w:sz w:val="13"/>
                  <w:szCs w:val="13"/>
                </w:rPr>
                <w:t xml:space="preserve"> </w:t>
              </w:r>
              <w:r>
                <w:rPr>
                  <w:rFonts w:ascii="Calibri" w:eastAsia="Calibri" w:hAnsi="Calibri" w:cs="Calibri"/>
                  <w:sz w:val="13"/>
                  <w:szCs w:val="13"/>
                </w:rPr>
                <w:tab/>
                <w:t xml:space="preserve">0.03%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1AFB9D52" w14:textId="77777777" w:rsidR="00A46B37" w:rsidRDefault="00A46B37" w:rsidP="00E761FB">
            <w:pPr>
              <w:tabs>
                <w:tab w:val="left" w:pos="1520"/>
                <w:tab w:val="left" w:pos="2380"/>
                <w:tab w:val="left" w:pos="3480"/>
                <w:tab w:val="left" w:pos="5100"/>
                <w:tab w:val="left" w:pos="5440"/>
                <w:tab w:val="left" w:pos="6540"/>
                <w:tab w:val="left" w:pos="7420"/>
              </w:tabs>
              <w:spacing w:before="19"/>
              <w:ind w:left="654" w:right="-20"/>
              <w:rPr>
                <w:ins w:id="46778" w:author="Weber" w:date="2014-10-29T03:09:00Z"/>
                <w:rFonts w:ascii="Calibri" w:eastAsia="Calibri" w:hAnsi="Calibri" w:cs="Calibri"/>
                <w:sz w:val="13"/>
                <w:szCs w:val="13"/>
              </w:rPr>
            </w:pPr>
            <w:ins w:id="46779"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2,013,474</w:t>
              </w:r>
              <w:r>
                <w:rPr>
                  <w:rFonts w:ascii="Calibri" w:eastAsia="Calibri" w:hAnsi="Calibri" w:cs="Calibri"/>
                  <w:spacing w:val="-3"/>
                  <w:sz w:val="13"/>
                  <w:szCs w:val="13"/>
                </w:rPr>
                <w:t xml:space="preserve"> </w:t>
              </w:r>
              <w:r>
                <w:rPr>
                  <w:rFonts w:ascii="Calibri" w:eastAsia="Calibri" w:hAnsi="Calibri" w:cs="Calibri"/>
                  <w:sz w:val="13"/>
                  <w:szCs w:val="13"/>
                </w:rPr>
                <w:tab/>
                <w:t xml:space="preserve">0.02%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41CF0418" w14:textId="77777777" w:rsidR="00A46B37" w:rsidRDefault="00A46B37" w:rsidP="00E761FB">
            <w:pPr>
              <w:tabs>
                <w:tab w:val="left" w:pos="1520"/>
                <w:tab w:val="left" w:pos="2340"/>
                <w:tab w:val="left" w:pos="3480"/>
                <w:tab w:val="left" w:pos="5100"/>
                <w:tab w:val="left" w:pos="5440"/>
                <w:tab w:val="left" w:pos="6280"/>
                <w:tab w:val="left" w:pos="7420"/>
              </w:tabs>
              <w:spacing w:before="19"/>
              <w:ind w:left="654" w:right="-20"/>
              <w:rPr>
                <w:ins w:id="46780" w:author="Weber" w:date="2014-10-29T03:09:00Z"/>
                <w:rFonts w:ascii="Calibri" w:eastAsia="Calibri" w:hAnsi="Calibri" w:cs="Calibri"/>
                <w:sz w:val="13"/>
                <w:szCs w:val="13"/>
              </w:rPr>
            </w:pPr>
            <w:ins w:id="46781"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0,593,730 </w:t>
              </w:r>
              <w:r>
                <w:rPr>
                  <w:rFonts w:ascii="Calibri" w:eastAsia="Calibri" w:hAnsi="Calibri" w:cs="Calibri"/>
                  <w:sz w:val="13"/>
                  <w:szCs w:val="13"/>
                </w:rPr>
                <w:tab/>
                <w:t xml:space="preserve">0.09%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0,617,482 </w:t>
              </w:r>
              <w:r>
                <w:rPr>
                  <w:rFonts w:ascii="Calibri" w:eastAsia="Calibri" w:hAnsi="Calibri" w:cs="Calibri"/>
                  <w:sz w:val="13"/>
                  <w:szCs w:val="13"/>
                </w:rPr>
                <w:tab/>
              </w:r>
              <w:r>
                <w:rPr>
                  <w:rFonts w:ascii="Calibri" w:eastAsia="Calibri" w:hAnsi="Calibri" w:cs="Calibri"/>
                  <w:w w:val="105"/>
                  <w:sz w:val="13"/>
                  <w:szCs w:val="13"/>
                </w:rPr>
                <w:t>0.08%</w:t>
              </w:r>
            </w:ins>
          </w:p>
          <w:p w14:paraId="3DDCD420" w14:textId="77777777" w:rsidR="00A46B37" w:rsidRDefault="00A46B37" w:rsidP="00E761FB">
            <w:pPr>
              <w:tabs>
                <w:tab w:val="left" w:pos="1520"/>
                <w:tab w:val="left" w:pos="2380"/>
                <w:tab w:val="left" w:pos="3480"/>
                <w:tab w:val="left" w:pos="5100"/>
                <w:tab w:val="left" w:pos="5440"/>
                <w:tab w:val="left" w:pos="6300"/>
                <w:tab w:val="left" w:pos="7420"/>
              </w:tabs>
              <w:spacing w:before="19"/>
              <w:ind w:left="654" w:right="-20"/>
              <w:rPr>
                <w:ins w:id="46782" w:author="Weber" w:date="2014-10-29T03:09:00Z"/>
                <w:rFonts w:ascii="Calibri" w:eastAsia="Calibri" w:hAnsi="Calibri" w:cs="Calibri"/>
                <w:sz w:val="13"/>
                <w:szCs w:val="13"/>
              </w:rPr>
            </w:pPr>
            <w:ins w:id="46783"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2,636,091</w:t>
              </w:r>
              <w:r>
                <w:rPr>
                  <w:rFonts w:ascii="Calibri" w:eastAsia="Calibri" w:hAnsi="Calibri" w:cs="Calibri"/>
                  <w:spacing w:val="-3"/>
                  <w:sz w:val="13"/>
                  <w:szCs w:val="13"/>
                </w:rPr>
                <w:t xml:space="preserve"> </w:t>
              </w:r>
              <w:r>
                <w:rPr>
                  <w:rFonts w:ascii="Calibri" w:eastAsia="Calibri" w:hAnsi="Calibri" w:cs="Calibri"/>
                  <w:sz w:val="13"/>
                  <w:szCs w:val="13"/>
                </w:rPr>
                <w:tab/>
                <w:t xml:space="preserve">0.02%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4,159,498</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3%</w:t>
              </w:r>
            </w:ins>
          </w:p>
          <w:p w14:paraId="5BC2AD6F" w14:textId="77777777" w:rsidR="00A46B37" w:rsidRDefault="00A46B37" w:rsidP="00E761FB">
            <w:pPr>
              <w:tabs>
                <w:tab w:val="left" w:pos="1520"/>
                <w:tab w:val="left" w:pos="2620"/>
                <w:tab w:val="left" w:pos="3480"/>
                <w:tab w:val="left" w:pos="5100"/>
                <w:tab w:val="left" w:pos="5440"/>
                <w:tab w:val="left" w:pos="6540"/>
                <w:tab w:val="left" w:pos="7420"/>
              </w:tabs>
              <w:spacing w:before="19"/>
              <w:ind w:left="342" w:right="-20"/>
              <w:rPr>
                <w:ins w:id="46784" w:author="Weber" w:date="2014-10-29T03:09:00Z"/>
                <w:rFonts w:ascii="Calibri" w:eastAsia="Calibri" w:hAnsi="Calibri" w:cs="Calibri"/>
                <w:sz w:val="13"/>
                <w:szCs w:val="13"/>
              </w:rPr>
            </w:pPr>
            <w:ins w:id="46785" w:author="Weber" w:date="2014-10-29T03:09:00Z">
              <w:r>
                <w:rPr>
                  <w:rFonts w:ascii="Calibri" w:eastAsia="Calibri" w:hAnsi="Calibri" w:cs="Calibri"/>
                  <w:sz w:val="13"/>
                  <w:szCs w:val="13"/>
                </w:rPr>
                <w:t>111,628,718</w:t>
              </w:r>
              <w:r>
                <w:rPr>
                  <w:rFonts w:ascii="Calibri" w:eastAsia="Calibri" w:hAnsi="Calibri" w:cs="Calibri"/>
                  <w:spacing w:val="4"/>
                  <w:sz w:val="13"/>
                  <w:szCs w:val="13"/>
                </w:rPr>
                <w:t xml:space="preserve"> </w:t>
              </w:r>
              <w:r>
                <w:rPr>
                  <w:rFonts w:ascii="Calibri" w:eastAsia="Calibri" w:hAnsi="Calibri" w:cs="Calibri"/>
                  <w:sz w:val="13"/>
                  <w:szCs w:val="13"/>
                </w:rPr>
                <w:tab/>
                <w:t>1.57%</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5684650C" w14:textId="77777777" w:rsidR="00A46B37" w:rsidRDefault="00A46B37" w:rsidP="00E761FB">
            <w:pPr>
              <w:tabs>
                <w:tab w:val="left" w:pos="1520"/>
                <w:tab w:val="left" w:pos="2300"/>
                <w:tab w:val="left" w:pos="3480"/>
                <w:tab w:val="left" w:pos="5100"/>
                <w:tab w:val="left" w:pos="5440"/>
                <w:tab w:val="left" w:pos="6240"/>
                <w:tab w:val="left" w:pos="7420"/>
              </w:tabs>
              <w:spacing w:before="19"/>
              <w:ind w:left="654" w:right="-20"/>
              <w:rPr>
                <w:ins w:id="46786" w:author="Weber" w:date="2014-10-29T03:09:00Z"/>
                <w:rFonts w:ascii="Calibri" w:eastAsia="Calibri" w:hAnsi="Calibri" w:cs="Calibri"/>
                <w:sz w:val="13"/>
                <w:szCs w:val="13"/>
              </w:rPr>
            </w:pPr>
            <w:ins w:id="46787"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232,970,410</w:t>
              </w:r>
              <w:r>
                <w:rPr>
                  <w:rFonts w:ascii="Calibri" w:eastAsia="Calibri" w:hAnsi="Calibri" w:cs="Calibri"/>
                  <w:spacing w:val="4"/>
                  <w:sz w:val="13"/>
                  <w:szCs w:val="13"/>
                </w:rPr>
                <w:t xml:space="preserve"> </w:t>
              </w:r>
              <w:r>
                <w:rPr>
                  <w:rFonts w:ascii="Calibri" w:eastAsia="Calibri" w:hAnsi="Calibri" w:cs="Calibri"/>
                  <w:sz w:val="13"/>
                  <w:szCs w:val="13"/>
                </w:rPr>
                <w:tab/>
                <w:t xml:space="preserve">1.92%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57,495,941</w:t>
              </w:r>
              <w:r>
                <w:rPr>
                  <w:rFonts w:ascii="Calibri" w:eastAsia="Calibri" w:hAnsi="Calibri" w:cs="Calibri"/>
                  <w:spacing w:val="4"/>
                  <w:sz w:val="13"/>
                  <w:szCs w:val="13"/>
                </w:rPr>
                <w:t xml:space="preserve"> </w:t>
              </w:r>
              <w:r>
                <w:rPr>
                  <w:rFonts w:ascii="Calibri" w:eastAsia="Calibri" w:hAnsi="Calibri" w:cs="Calibri"/>
                  <w:sz w:val="13"/>
                  <w:szCs w:val="13"/>
                </w:rPr>
                <w:tab/>
              </w:r>
              <w:r>
                <w:rPr>
                  <w:rFonts w:ascii="Calibri" w:eastAsia="Calibri" w:hAnsi="Calibri" w:cs="Calibri"/>
                  <w:w w:val="105"/>
                  <w:sz w:val="13"/>
                  <w:szCs w:val="13"/>
                </w:rPr>
                <w:t>1.20%</w:t>
              </w:r>
            </w:ins>
          </w:p>
          <w:p w14:paraId="30256284" w14:textId="77777777" w:rsidR="00A46B37" w:rsidRDefault="00A46B37" w:rsidP="00E761FB">
            <w:pPr>
              <w:tabs>
                <w:tab w:val="left" w:pos="1520"/>
                <w:tab w:val="left" w:pos="2620"/>
                <w:tab w:val="left" w:pos="3480"/>
                <w:tab w:val="left" w:pos="5100"/>
                <w:tab w:val="left" w:pos="5440"/>
                <w:tab w:val="left" w:pos="6360"/>
                <w:tab w:val="left" w:pos="7420"/>
              </w:tabs>
              <w:spacing w:before="19"/>
              <w:ind w:left="654" w:right="-20"/>
              <w:rPr>
                <w:ins w:id="46788" w:author="Weber" w:date="2014-10-29T03:09:00Z"/>
                <w:rFonts w:ascii="Calibri" w:eastAsia="Calibri" w:hAnsi="Calibri" w:cs="Calibri"/>
                <w:sz w:val="13"/>
                <w:szCs w:val="13"/>
              </w:rPr>
            </w:pPr>
            <w:ins w:id="46789"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537,862</w:t>
              </w:r>
              <w:r>
                <w:rPr>
                  <w:rFonts w:ascii="Calibri" w:eastAsia="Calibri" w:hAnsi="Calibri" w:cs="Calibri"/>
                  <w:spacing w:val="-8"/>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25411DAC" w14:textId="77777777" w:rsidR="00A46B37" w:rsidRDefault="00A46B37" w:rsidP="00E761FB">
            <w:pPr>
              <w:tabs>
                <w:tab w:val="left" w:pos="1520"/>
                <w:tab w:val="left" w:pos="2380"/>
                <w:tab w:val="left" w:pos="3480"/>
                <w:tab w:val="left" w:pos="5100"/>
                <w:tab w:val="left" w:pos="5440"/>
                <w:tab w:val="left" w:pos="6300"/>
                <w:tab w:val="left" w:pos="7420"/>
              </w:tabs>
              <w:spacing w:before="19"/>
              <w:ind w:left="654" w:right="-20"/>
              <w:rPr>
                <w:ins w:id="46790" w:author="Weber" w:date="2014-10-29T03:09:00Z"/>
                <w:rFonts w:ascii="Calibri" w:eastAsia="Calibri" w:hAnsi="Calibri" w:cs="Calibri"/>
                <w:sz w:val="13"/>
                <w:szCs w:val="13"/>
              </w:rPr>
            </w:pPr>
            <w:ins w:id="46791"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436,749</w:t>
              </w:r>
              <w:r>
                <w:rPr>
                  <w:rFonts w:ascii="Calibri" w:eastAsia="Calibri" w:hAnsi="Calibri" w:cs="Calibri"/>
                  <w:spacing w:val="-3"/>
                  <w:sz w:val="13"/>
                  <w:szCs w:val="13"/>
                </w:rPr>
                <w:t xml:space="preserve"> </w:t>
              </w:r>
              <w:r>
                <w:rPr>
                  <w:rFonts w:ascii="Calibri" w:eastAsia="Calibri" w:hAnsi="Calibri" w:cs="Calibri"/>
                  <w:sz w:val="13"/>
                  <w:szCs w:val="13"/>
                </w:rPr>
                <w:tab/>
                <w:t xml:space="preserve">0.0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427,958</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1%</w:t>
              </w:r>
            </w:ins>
          </w:p>
          <w:p w14:paraId="4E1C2068" w14:textId="77777777" w:rsidR="00A46B37" w:rsidRDefault="00A46B37" w:rsidP="00E761FB">
            <w:pPr>
              <w:tabs>
                <w:tab w:val="left" w:pos="1520"/>
                <w:tab w:val="left" w:pos="2380"/>
                <w:tab w:val="left" w:pos="3480"/>
                <w:tab w:val="left" w:pos="5100"/>
                <w:tab w:val="left" w:pos="5440"/>
                <w:tab w:val="left" w:pos="6540"/>
                <w:tab w:val="left" w:pos="7420"/>
              </w:tabs>
              <w:spacing w:before="19"/>
              <w:ind w:left="654" w:right="-20"/>
              <w:rPr>
                <w:ins w:id="46792" w:author="Weber" w:date="2014-10-29T03:09:00Z"/>
                <w:rFonts w:ascii="Calibri" w:eastAsia="Calibri" w:hAnsi="Calibri" w:cs="Calibri"/>
                <w:sz w:val="13"/>
                <w:szCs w:val="13"/>
              </w:rPr>
            </w:pPr>
            <w:ins w:id="46793"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3,879,746</w:t>
              </w:r>
              <w:r>
                <w:rPr>
                  <w:rFonts w:ascii="Calibri" w:eastAsia="Calibri" w:hAnsi="Calibri" w:cs="Calibri"/>
                  <w:spacing w:val="-3"/>
                  <w:sz w:val="13"/>
                  <w:szCs w:val="13"/>
                </w:rPr>
                <w:t xml:space="preserve"> </w:t>
              </w:r>
              <w:r>
                <w:rPr>
                  <w:rFonts w:ascii="Calibri" w:eastAsia="Calibri" w:hAnsi="Calibri" w:cs="Calibri"/>
                  <w:sz w:val="13"/>
                  <w:szCs w:val="13"/>
                </w:rPr>
                <w:tab/>
                <w:t xml:space="preserve">0.03%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28141637" w14:textId="77777777" w:rsidR="00A46B37" w:rsidRDefault="00A46B37" w:rsidP="00E761FB">
            <w:pPr>
              <w:tabs>
                <w:tab w:val="left" w:pos="1520"/>
                <w:tab w:val="left" w:pos="2340"/>
                <w:tab w:val="left" w:pos="3480"/>
                <w:tab w:val="left" w:pos="5100"/>
                <w:tab w:val="left" w:pos="5440"/>
                <w:tab w:val="left" w:pos="6280"/>
                <w:tab w:val="left" w:pos="7420"/>
              </w:tabs>
              <w:spacing w:before="19"/>
              <w:ind w:left="654" w:right="-20"/>
              <w:rPr>
                <w:ins w:id="46794" w:author="Weber" w:date="2014-10-29T03:09:00Z"/>
                <w:rFonts w:ascii="Calibri" w:eastAsia="Calibri" w:hAnsi="Calibri" w:cs="Calibri"/>
                <w:sz w:val="13"/>
                <w:szCs w:val="13"/>
              </w:rPr>
            </w:pPr>
            <w:ins w:id="46795"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1,808,854 </w:t>
              </w:r>
              <w:r>
                <w:rPr>
                  <w:rFonts w:ascii="Calibri" w:eastAsia="Calibri" w:hAnsi="Calibri" w:cs="Calibri"/>
                  <w:sz w:val="13"/>
                  <w:szCs w:val="13"/>
                </w:rPr>
                <w:tab/>
                <w:t xml:space="preserve">0.18%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8,309,310 </w:t>
              </w:r>
              <w:r>
                <w:rPr>
                  <w:rFonts w:ascii="Calibri" w:eastAsia="Calibri" w:hAnsi="Calibri" w:cs="Calibri"/>
                  <w:sz w:val="13"/>
                  <w:szCs w:val="13"/>
                </w:rPr>
                <w:tab/>
              </w:r>
              <w:r>
                <w:rPr>
                  <w:rFonts w:ascii="Calibri" w:eastAsia="Calibri" w:hAnsi="Calibri" w:cs="Calibri"/>
                  <w:w w:val="105"/>
                  <w:sz w:val="13"/>
                  <w:szCs w:val="13"/>
                </w:rPr>
                <w:t>0.22%</w:t>
              </w:r>
            </w:ins>
          </w:p>
          <w:p w14:paraId="25A50D0E" w14:textId="77777777" w:rsidR="00A46B37" w:rsidRDefault="00A46B37" w:rsidP="00E761FB">
            <w:pPr>
              <w:tabs>
                <w:tab w:val="left" w:pos="1520"/>
                <w:tab w:val="left" w:pos="2340"/>
                <w:tab w:val="left" w:pos="3480"/>
                <w:tab w:val="left" w:pos="5100"/>
                <w:tab w:val="left" w:pos="5440"/>
                <w:tab w:val="left" w:pos="6280"/>
                <w:tab w:val="left" w:pos="7420"/>
              </w:tabs>
              <w:spacing w:before="19"/>
              <w:ind w:left="378" w:right="-20"/>
              <w:rPr>
                <w:ins w:id="46796" w:author="Weber" w:date="2014-10-29T03:09:00Z"/>
                <w:rFonts w:ascii="Calibri" w:eastAsia="Calibri" w:hAnsi="Calibri" w:cs="Calibri"/>
                <w:sz w:val="13"/>
                <w:szCs w:val="13"/>
              </w:rPr>
            </w:pPr>
            <w:ins w:id="46797" w:author="Weber" w:date="2014-10-29T03:09:00Z">
              <w:r>
                <w:rPr>
                  <w:rFonts w:ascii="Calibri" w:eastAsia="Calibri" w:hAnsi="Calibri" w:cs="Calibri"/>
                  <w:sz w:val="13"/>
                  <w:szCs w:val="13"/>
                </w:rPr>
                <w:t xml:space="preserve">36,274,206 </w:t>
              </w:r>
              <w:r>
                <w:rPr>
                  <w:rFonts w:ascii="Calibri" w:eastAsia="Calibri" w:hAnsi="Calibri" w:cs="Calibri"/>
                  <w:sz w:val="13"/>
                  <w:szCs w:val="13"/>
                </w:rPr>
                <w:tab/>
                <w:t>0.51%</w:t>
              </w:r>
              <w:r>
                <w:rPr>
                  <w:rFonts w:ascii="Calibri" w:eastAsia="Calibri" w:hAnsi="Calibri" w:cs="Calibri"/>
                  <w:spacing w:val="-13"/>
                  <w:sz w:val="13"/>
                  <w:szCs w:val="13"/>
                </w:rPr>
                <w:t xml:space="preserve"> </w:t>
              </w:r>
              <w:r>
                <w:rPr>
                  <w:rFonts w:ascii="Calibri" w:eastAsia="Calibri" w:hAnsi="Calibri" w:cs="Calibri"/>
                  <w:sz w:val="13"/>
                  <w:szCs w:val="13"/>
                </w:rPr>
                <w:tab/>
                <w:t xml:space="preserve">15,252,798 </w:t>
              </w:r>
              <w:r>
                <w:rPr>
                  <w:rFonts w:ascii="Calibri" w:eastAsia="Calibri" w:hAnsi="Calibri" w:cs="Calibri"/>
                  <w:sz w:val="13"/>
                  <w:szCs w:val="13"/>
                </w:rPr>
                <w:tab/>
                <w:t xml:space="preserve">0.13%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3,247,449 </w:t>
              </w:r>
              <w:r>
                <w:rPr>
                  <w:rFonts w:ascii="Calibri" w:eastAsia="Calibri" w:hAnsi="Calibri" w:cs="Calibri"/>
                  <w:sz w:val="13"/>
                  <w:szCs w:val="13"/>
                </w:rPr>
                <w:tab/>
              </w:r>
              <w:r>
                <w:rPr>
                  <w:rFonts w:ascii="Calibri" w:eastAsia="Calibri" w:hAnsi="Calibri" w:cs="Calibri"/>
                  <w:w w:val="105"/>
                  <w:sz w:val="13"/>
                  <w:szCs w:val="13"/>
                </w:rPr>
                <w:t>0.18%</w:t>
              </w:r>
            </w:ins>
          </w:p>
          <w:p w14:paraId="47F29A18" w14:textId="77777777" w:rsidR="00A46B37" w:rsidRDefault="00A46B37" w:rsidP="00E761FB">
            <w:pPr>
              <w:tabs>
                <w:tab w:val="left" w:pos="1520"/>
                <w:tab w:val="left" w:pos="2620"/>
                <w:tab w:val="left" w:pos="3480"/>
                <w:tab w:val="left" w:pos="5100"/>
                <w:tab w:val="left" w:pos="5440"/>
                <w:tab w:val="left" w:pos="6540"/>
                <w:tab w:val="left" w:pos="7420"/>
              </w:tabs>
              <w:spacing w:before="19"/>
              <w:ind w:left="378" w:right="-20"/>
              <w:rPr>
                <w:ins w:id="46798" w:author="Weber" w:date="2014-10-29T03:09:00Z"/>
                <w:rFonts w:ascii="Calibri" w:eastAsia="Calibri" w:hAnsi="Calibri" w:cs="Calibri"/>
                <w:sz w:val="13"/>
                <w:szCs w:val="13"/>
              </w:rPr>
            </w:pPr>
            <w:ins w:id="46799" w:author="Weber" w:date="2014-10-29T03:09:00Z">
              <w:r>
                <w:rPr>
                  <w:rFonts w:ascii="Calibri" w:eastAsia="Calibri" w:hAnsi="Calibri" w:cs="Calibri"/>
                  <w:sz w:val="13"/>
                  <w:szCs w:val="13"/>
                </w:rPr>
                <w:t xml:space="preserve">32,618,626 </w:t>
              </w:r>
              <w:r>
                <w:rPr>
                  <w:rFonts w:ascii="Calibri" w:eastAsia="Calibri" w:hAnsi="Calibri" w:cs="Calibri"/>
                  <w:sz w:val="13"/>
                  <w:szCs w:val="13"/>
                </w:rPr>
                <w:tab/>
                <w:t>0.46%</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410E538D" w14:textId="77777777" w:rsidR="00A46B37" w:rsidRDefault="00A46B37" w:rsidP="00E761FB">
            <w:pPr>
              <w:tabs>
                <w:tab w:val="left" w:pos="1520"/>
                <w:tab w:val="left" w:pos="2340"/>
                <w:tab w:val="left" w:pos="3480"/>
                <w:tab w:val="left" w:pos="5100"/>
                <w:tab w:val="left" w:pos="5440"/>
                <w:tab w:val="left" w:pos="6280"/>
                <w:tab w:val="left" w:pos="7420"/>
              </w:tabs>
              <w:spacing w:before="19"/>
              <w:ind w:left="654" w:right="-20"/>
              <w:rPr>
                <w:ins w:id="46800" w:author="Weber" w:date="2014-10-29T03:09:00Z"/>
                <w:rFonts w:ascii="Calibri" w:eastAsia="Calibri" w:hAnsi="Calibri" w:cs="Calibri"/>
                <w:sz w:val="13"/>
                <w:szCs w:val="13"/>
              </w:rPr>
            </w:pPr>
            <w:ins w:id="46801"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3,095,659 </w:t>
              </w:r>
              <w:r>
                <w:rPr>
                  <w:rFonts w:ascii="Calibri" w:eastAsia="Calibri" w:hAnsi="Calibri" w:cs="Calibri"/>
                  <w:sz w:val="13"/>
                  <w:szCs w:val="13"/>
                </w:rPr>
                <w:tab/>
                <w:t xml:space="preserve">0.19%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5,310,381 </w:t>
              </w:r>
              <w:r>
                <w:rPr>
                  <w:rFonts w:ascii="Calibri" w:eastAsia="Calibri" w:hAnsi="Calibri" w:cs="Calibri"/>
                  <w:sz w:val="13"/>
                  <w:szCs w:val="13"/>
                </w:rPr>
                <w:tab/>
              </w:r>
              <w:r>
                <w:rPr>
                  <w:rFonts w:ascii="Calibri" w:eastAsia="Calibri" w:hAnsi="Calibri" w:cs="Calibri"/>
                  <w:w w:val="105"/>
                  <w:sz w:val="13"/>
                  <w:szCs w:val="13"/>
                </w:rPr>
                <w:t>0.12%</w:t>
              </w:r>
            </w:ins>
          </w:p>
          <w:p w14:paraId="5DA810FA" w14:textId="77777777" w:rsidR="00A46B37" w:rsidRDefault="00A46B37" w:rsidP="00E761FB">
            <w:pPr>
              <w:tabs>
                <w:tab w:val="left" w:pos="1520"/>
                <w:tab w:val="left" w:pos="2340"/>
                <w:tab w:val="left" w:pos="3480"/>
                <w:tab w:val="left" w:pos="5100"/>
                <w:tab w:val="left" w:pos="5440"/>
                <w:tab w:val="left" w:pos="6540"/>
                <w:tab w:val="left" w:pos="7420"/>
              </w:tabs>
              <w:spacing w:before="19"/>
              <w:ind w:left="654" w:right="-20"/>
              <w:rPr>
                <w:ins w:id="46802" w:author="Weber" w:date="2014-10-29T03:09:00Z"/>
                <w:rFonts w:ascii="Calibri" w:eastAsia="Calibri" w:hAnsi="Calibri" w:cs="Calibri"/>
                <w:sz w:val="13"/>
                <w:szCs w:val="13"/>
              </w:rPr>
            </w:pPr>
            <w:ins w:id="46803"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1,239,159 </w:t>
              </w:r>
              <w:r>
                <w:rPr>
                  <w:rFonts w:ascii="Calibri" w:eastAsia="Calibri" w:hAnsi="Calibri" w:cs="Calibri"/>
                  <w:sz w:val="13"/>
                  <w:szCs w:val="13"/>
                </w:rPr>
                <w:tab/>
                <w:t xml:space="preserve">0.18%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13A02EF9" w14:textId="77777777" w:rsidR="00A46B37" w:rsidRDefault="00A46B37" w:rsidP="00E761FB">
            <w:pPr>
              <w:tabs>
                <w:tab w:val="left" w:pos="1520"/>
                <w:tab w:val="left" w:pos="2380"/>
                <w:tab w:val="left" w:pos="3480"/>
                <w:tab w:val="left" w:pos="5100"/>
                <w:tab w:val="left" w:pos="5440"/>
                <w:tab w:val="left" w:pos="6540"/>
                <w:tab w:val="left" w:pos="7420"/>
              </w:tabs>
              <w:spacing w:before="19"/>
              <w:ind w:left="654" w:right="-20"/>
              <w:rPr>
                <w:ins w:id="46804" w:author="Weber" w:date="2014-10-29T03:09:00Z"/>
                <w:rFonts w:ascii="Calibri" w:eastAsia="Calibri" w:hAnsi="Calibri" w:cs="Calibri"/>
                <w:sz w:val="13"/>
                <w:szCs w:val="13"/>
              </w:rPr>
            </w:pPr>
            <w:ins w:id="46805"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892,795</w:t>
              </w:r>
              <w:r>
                <w:rPr>
                  <w:rFonts w:ascii="Calibri" w:eastAsia="Calibri" w:hAnsi="Calibri" w:cs="Calibri"/>
                  <w:spacing w:val="-3"/>
                  <w:sz w:val="13"/>
                  <w:szCs w:val="13"/>
                </w:rPr>
                <w:t xml:space="preserve"> </w:t>
              </w:r>
              <w:r>
                <w:rPr>
                  <w:rFonts w:ascii="Calibri" w:eastAsia="Calibri" w:hAnsi="Calibri" w:cs="Calibri"/>
                  <w:sz w:val="13"/>
                  <w:szCs w:val="13"/>
                </w:rPr>
                <w:tab/>
                <w:t xml:space="preserve">0.02%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0336CC5F" w14:textId="77777777" w:rsidR="00A46B37" w:rsidRDefault="00A46B37" w:rsidP="00E761FB">
            <w:pPr>
              <w:tabs>
                <w:tab w:val="left" w:pos="1520"/>
                <w:tab w:val="left" w:pos="2340"/>
                <w:tab w:val="left" w:pos="3480"/>
                <w:tab w:val="left" w:pos="5100"/>
                <w:tab w:val="left" w:pos="5440"/>
                <w:tab w:val="left" w:pos="6280"/>
                <w:tab w:val="left" w:pos="7420"/>
              </w:tabs>
              <w:spacing w:before="19"/>
              <w:ind w:left="654" w:right="-20"/>
              <w:rPr>
                <w:ins w:id="46806" w:author="Weber" w:date="2014-10-29T03:09:00Z"/>
                <w:rFonts w:ascii="Calibri" w:eastAsia="Calibri" w:hAnsi="Calibri" w:cs="Calibri"/>
                <w:sz w:val="13"/>
                <w:szCs w:val="13"/>
              </w:rPr>
            </w:pPr>
            <w:ins w:id="46807"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8,189,752 </w:t>
              </w:r>
              <w:r>
                <w:rPr>
                  <w:rFonts w:ascii="Calibri" w:eastAsia="Calibri" w:hAnsi="Calibri" w:cs="Calibri"/>
                  <w:sz w:val="13"/>
                  <w:szCs w:val="13"/>
                </w:rPr>
                <w:tab/>
                <w:t xml:space="preserve">0.15%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3,110,690 </w:t>
              </w:r>
              <w:r>
                <w:rPr>
                  <w:rFonts w:ascii="Calibri" w:eastAsia="Calibri" w:hAnsi="Calibri" w:cs="Calibri"/>
                  <w:sz w:val="13"/>
                  <w:szCs w:val="13"/>
                </w:rPr>
                <w:tab/>
              </w:r>
              <w:r>
                <w:rPr>
                  <w:rFonts w:ascii="Calibri" w:eastAsia="Calibri" w:hAnsi="Calibri" w:cs="Calibri"/>
                  <w:w w:val="105"/>
                  <w:sz w:val="13"/>
                  <w:szCs w:val="13"/>
                </w:rPr>
                <w:t>0.18%</w:t>
              </w:r>
            </w:ins>
          </w:p>
          <w:p w14:paraId="684AF7AE" w14:textId="77777777" w:rsidR="00A46B37" w:rsidRDefault="00A46B37" w:rsidP="00E761FB">
            <w:pPr>
              <w:tabs>
                <w:tab w:val="left" w:pos="1520"/>
                <w:tab w:val="left" w:pos="2380"/>
                <w:tab w:val="left" w:pos="3480"/>
                <w:tab w:val="left" w:pos="5100"/>
                <w:tab w:val="left" w:pos="5440"/>
                <w:tab w:val="left" w:pos="6300"/>
                <w:tab w:val="left" w:pos="7420"/>
              </w:tabs>
              <w:spacing w:before="19"/>
              <w:ind w:left="654" w:right="-20"/>
              <w:rPr>
                <w:ins w:id="46808" w:author="Weber" w:date="2014-10-29T03:09:00Z"/>
                <w:rFonts w:ascii="Calibri" w:eastAsia="Calibri" w:hAnsi="Calibri" w:cs="Calibri"/>
                <w:sz w:val="13"/>
                <w:szCs w:val="13"/>
              </w:rPr>
            </w:pPr>
            <w:ins w:id="46809"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6,181,666</w:t>
              </w:r>
              <w:r>
                <w:rPr>
                  <w:rFonts w:ascii="Calibri" w:eastAsia="Calibri" w:hAnsi="Calibri" w:cs="Calibri"/>
                  <w:spacing w:val="-3"/>
                  <w:sz w:val="13"/>
                  <w:szCs w:val="13"/>
                </w:rPr>
                <w:t xml:space="preserve"> </w:t>
              </w:r>
              <w:r>
                <w:rPr>
                  <w:rFonts w:ascii="Calibri" w:eastAsia="Calibri" w:hAnsi="Calibri" w:cs="Calibri"/>
                  <w:sz w:val="13"/>
                  <w:szCs w:val="13"/>
                </w:rPr>
                <w:tab/>
                <w:t xml:space="preserve">0.05%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5,053,712</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4%</w:t>
              </w:r>
            </w:ins>
          </w:p>
          <w:p w14:paraId="1F0CBDA2" w14:textId="77777777" w:rsidR="00A46B37" w:rsidRDefault="00A46B37" w:rsidP="00E761FB">
            <w:pPr>
              <w:tabs>
                <w:tab w:val="left" w:pos="1520"/>
                <w:tab w:val="left" w:pos="2380"/>
                <w:tab w:val="left" w:pos="3480"/>
                <w:tab w:val="left" w:pos="5100"/>
                <w:tab w:val="left" w:pos="5440"/>
                <w:tab w:val="left" w:pos="6540"/>
                <w:tab w:val="left" w:pos="7420"/>
              </w:tabs>
              <w:spacing w:before="19"/>
              <w:ind w:left="654" w:right="-20"/>
              <w:rPr>
                <w:ins w:id="46810" w:author="Weber" w:date="2014-10-29T03:09:00Z"/>
                <w:rFonts w:ascii="Calibri" w:eastAsia="Calibri" w:hAnsi="Calibri" w:cs="Calibri"/>
                <w:sz w:val="13"/>
                <w:szCs w:val="13"/>
              </w:rPr>
            </w:pPr>
            <w:ins w:id="46811"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7,908,885</w:t>
              </w:r>
              <w:r>
                <w:rPr>
                  <w:rFonts w:ascii="Calibri" w:eastAsia="Calibri" w:hAnsi="Calibri" w:cs="Calibri"/>
                  <w:spacing w:val="-3"/>
                  <w:sz w:val="13"/>
                  <w:szCs w:val="13"/>
                </w:rPr>
                <w:t xml:space="preserve"> </w:t>
              </w:r>
              <w:r>
                <w:rPr>
                  <w:rFonts w:ascii="Calibri" w:eastAsia="Calibri" w:hAnsi="Calibri" w:cs="Calibri"/>
                  <w:sz w:val="13"/>
                  <w:szCs w:val="13"/>
                </w:rPr>
                <w:tab/>
                <w:t xml:space="preserve">0.07%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46D3BE27" w14:textId="77777777" w:rsidR="00A46B37" w:rsidRDefault="00A46B37" w:rsidP="00E761FB">
            <w:pPr>
              <w:tabs>
                <w:tab w:val="left" w:pos="1520"/>
                <w:tab w:val="left" w:pos="2420"/>
                <w:tab w:val="left" w:pos="3480"/>
                <w:tab w:val="left" w:pos="5100"/>
                <w:tab w:val="left" w:pos="5440"/>
                <w:tab w:val="left" w:pos="6540"/>
                <w:tab w:val="left" w:pos="7420"/>
              </w:tabs>
              <w:spacing w:before="19"/>
              <w:ind w:left="654" w:right="-20"/>
              <w:rPr>
                <w:ins w:id="46812" w:author="Weber" w:date="2014-10-29T03:09:00Z"/>
                <w:rFonts w:ascii="Calibri" w:eastAsia="Calibri" w:hAnsi="Calibri" w:cs="Calibri"/>
                <w:sz w:val="13"/>
                <w:szCs w:val="13"/>
              </w:rPr>
            </w:pPr>
            <w:ins w:id="46813"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565,247</w:t>
              </w:r>
              <w:r>
                <w:rPr>
                  <w:rFonts w:ascii="Calibri" w:eastAsia="Calibri" w:hAnsi="Calibri" w:cs="Calibri"/>
                  <w:spacing w:val="-8"/>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4432B0E4" w14:textId="77777777" w:rsidR="00A46B37" w:rsidRDefault="00A46B37" w:rsidP="00E761FB">
            <w:pPr>
              <w:tabs>
                <w:tab w:val="left" w:pos="1520"/>
                <w:tab w:val="left" w:pos="2340"/>
                <w:tab w:val="left" w:pos="3480"/>
                <w:tab w:val="left" w:pos="5100"/>
                <w:tab w:val="left" w:pos="5440"/>
                <w:tab w:val="left" w:pos="6280"/>
                <w:tab w:val="left" w:pos="7420"/>
              </w:tabs>
              <w:spacing w:before="19"/>
              <w:ind w:left="654" w:right="-20"/>
              <w:rPr>
                <w:ins w:id="46814" w:author="Weber" w:date="2014-10-29T03:09:00Z"/>
                <w:rFonts w:ascii="Calibri" w:eastAsia="Calibri" w:hAnsi="Calibri" w:cs="Calibri"/>
                <w:sz w:val="13"/>
                <w:szCs w:val="13"/>
              </w:rPr>
            </w:pPr>
            <w:ins w:id="46815"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6,214,313 </w:t>
              </w:r>
              <w:r>
                <w:rPr>
                  <w:rFonts w:ascii="Calibri" w:eastAsia="Calibri" w:hAnsi="Calibri" w:cs="Calibri"/>
                  <w:sz w:val="13"/>
                  <w:szCs w:val="13"/>
                </w:rPr>
                <w:tab/>
                <w:t xml:space="preserve">0.13%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6,259,154 </w:t>
              </w:r>
              <w:r>
                <w:rPr>
                  <w:rFonts w:ascii="Calibri" w:eastAsia="Calibri" w:hAnsi="Calibri" w:cs="Calibri"/>
                  <w:sz w:val="13"/>
                  <w:szCs w:val="13"/>
                </w:rPr>
                <w:tab/>
              </w:r>
              <w:r>
                <w:rPr>
                  <w:rFonts w:ascii="Calibri" w:eastAsia="Calibri" w:hAnsi="Calibri" w:cs="Calibri"/>
                  <w:w w:val="105"/>
                  <w:sz w:val="13"/>
                  <w:szCs w:val="13"/>
                </w:rPr>
                <w:t>0.12%</w:t>
              </w:r>
            </w:ins>
          </w:p>
          <w:p w14:paraId="67B8E2AF" w14:textId="77777777" w:rsidR="00A46B37" w:rsidRDefault="00A46B37" w:rsidP="00E761FB">
            <w:pPr>
              <w:tabs>
                <w:tab w:val="left" w:pos="1520"/>
                <w:tab w:val="left" w:pos="2340"/>
                <w:tab w:val="left" w:pos="3480"/>
                <w:tab w:val="left" w:pos="5100"/>
                <w:tab w:val="left" w:pos="5440"/>
                <w:tab w:val="left" w:pos="6280"/>
                <w:tab w:val="left" w:pos="7420"/>
              </w:tabs>
              <w:spacing w:before="19"/>
              <w:ind w:left="654" w:right="-20"/>
              <w:rPr>
                <w:ins w:id="46816" w:author="Weber" w:date="2014-10-29T03:09:00Z"/>
                <w:rFonts w:ascii="Calibri" w:eastAsia="Calibri" w:hAnsi="Calibri" w:cs="Calibri"/>
                <w:sz w:val="13"/>
                <w:szCs w:val="13"/>
              </w:rPr>
            </w:pPr>
            <w:ins w:id="46817"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0,590,715 </w:t>
              </w:r>
              <w:r>
                <w:rPr>
                  <w:rFonts w:ascii="Calibri" w:eastAsia="Calibri" w:hAnsi="Calibri" w:cs="Calibri"/>
                  <w:sz w:val="13"/>
                  <w:szCs w:val="13"/>
                </w:rPr>
                <w:tab/>
                <w:t xml:space="preserve">0.25%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0,665,138 </w:t>
              </w:r>
              <w:r>
                <w:rPr>
                  <w:rFonts w:ascii="Calibri" w:eastAsia="Calibri" w:hAnsi="Calibri" w:cs="Calibri"/>
                  <w:sz w:val="13"/>
                  <w:szCs w:val="13"/>
                </w:rPr>
                <w:tab/>
              </w:r>
              <w:r>
                <w:rPr>
                  <w:rFonts w:ascii="Calibri" w:eastAsia="Calibri" w:hAnsi="Calibri" w:cs="Calibri"/>
                  <w:w w:val="105"/>
                  <w:sz w:val="13"/>
                  <w:szCs w:val="13"/>
                </w:rPr>
                <w:t>0.23%</w:t>
              </w:r>
            </w:ins>
          </w:p>
          <w:p w14:paraId="3ADD34D5" w14:textId="77777777" w:rsidR="00A46B37" w:rsidRDefault="00A46B37" w:rsidP="00E761FB">
            <w:pPr>
              <w:tabs>
                <w:tab w:val="left" w:pos="1520"/>
                <w:tab w:val="left" w:pos="2380"/>
                <w:tab w:val="left" w:pos="3480"/>
                <w:tab w:val="left" w:pos="5100"/>
                <w:tab w:val="left" w:pos="5440"/>
                <w:tab w:val="left" w:pos="6300"/>
                <w:tab w:val="left" w:pos="7420"/>
              </w:tabs>
              <w:spacing w:before="19"/>
              <w:ind w:left="654" w:right="-20"/>
              <w:rPr>
                <w:ins w:id="46818" w:author="Weber" w:date="2014-10-29T03:09:00Z"/>
                <w:rFonts w:ascii="Calibri" w:eastAsia="Calibri" w:hAnsi="Calibri" w:cs="Calibri"/>
                <w:sz w:val="13"/>
                <w:szCs w:val="13"/>
              </w:rPr>
            </w:pPr>
            <w:ins w:id="46819"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3,762,776</w:t>
              </w:r>
              <w:r>
                <w:rPr>
                  <w:rFonts w:ascii="Calibri" w:eastAsia="Calibri" w:hAnsi="Calibri" w:cs="Calibri"/>
                  <w:spacing w:val="-3"/>
                  <w:sz w:val="13"/>
                  <w:szCs w:val="13"/>
                </w:rPr>
                <w:t xml:space="preserve"> </w:t>
              </w:r>
              <w:r>
                <w:rPr>
                  <w:rFonts w:ascii="Calibri" w:eastAsia="Calibri" w:hAnsi="Calibri" w:cs="Calibri"/>
                  <w:sz w:val="13"/>
                  <w:szCs w:val="13"/>
                </w:rPr>
                <w:tab/>
                <w:t xml:space="preserve">0.03%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6,360,734</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5%</w:t>
              </w:r>
            </w:ins>
          </w:p>
          <w:p w14:paraId="5340A060" w14:textId="77777777" w:rsidR="00A46B37" w:rsidRDefault="00A46B37" w:rsidP="00E761FB">
            <w:pPr>
              <w:tabs>
                <w:tab w:val="left" w:pos="1520"/>
                <w:tab w:val="left" w:pos="2620"/>
                <w:tab w:val="left" w:pos="3480"/>
                <w:tab w:val="left" w:pos="5100"/>
                <w:tab w:val="left" w:pos="5440"/>
                <w:tab w:val="left" w:pos="6540"/>
                <w:tab w:val="left" w:pos="7420"/>
              </w:tabs>
              <w:spacing w:before="19"/>
              <w:ind w:left="378" w:right="-20"/>
              <w:rPr>
                <w:ins w:id="46820" w:author="Weber" w:date="2014-10-29T03:09:00Z"/>
                <w:rFonts w:ascii="Calibri" w:eastAsia="Calibri" w:hAnsi="Calibri" w:cs="Calibri"/>
                <w:sz w:val="13"/>
                <w:szCs w:val="13"/>
              </w:rPr>
            </w:pPr>
            <w:ins w:id="46821" w:author="Weber" w:date="2014-10-29T03:09:00Z">
              <w:r>
                <w:rPr>
                  <w:rFonts w:ascii="Calibri" w:eastAsia="Calibri" w:hAnsi="Calibri" w:cs="Calibri"/>
                  <w:sz w:val="13"/>
                  <w:szCs w:val="13"/>
                </w:rPr>
                <w:t xml:space="preserve">28,505,215 </w:t>
              </w:r>
              <w:r>
                <w:rPr>
                  <w:rFonts w:ascii="Calibri" w:eastAsia="Calibri" w:hAnsi="Calibri" w:cs="Calibri"/>
                  <w:sz w:val="13"/>
                  <w:szCs w:val="13"/>
                </w:rPr>
                <w:tab/>
                <w:t>0.4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71556A46" w14:textId="77777777" w:rsidR="00A46B37" w:rsidRDefault="00A46B37" w:rsidP="00E761FB">
            <w:pPr>
              <w:tabs>
                <w:tab w:val="left" w:pos="1520"/>
                <w:tab w:val="left" w:pos="2340"/>
                <w:tab w:val="left" w:pos="3480"/>
                <w:tab w:val="left" w:pos="5100"/>
                <w:tab w:val="left" w:pos="5440"/>
                <w:tab w:val="left" w:pos="6280"/>
                <w:tab w:val="left" w:pos="7420"/>
              </w:tabs>
              <w:spacing w:before="19"/>
              <w:ind w:left="654" w:right="-20"/>
              <w:rPr>
                <w:ins w:id="46822" w:author="Weber" w:date="2014-10-29T03:09:00Z"/>
                <w:rFonts w:ascii="Calibri" w:eastAsia="Calibri" w:hAnsi="Calibri" w:cs="Calibri"/>
                <w:sz w:val="13"/>
                <w:szCs w:val="13"/>
              </w:rPr>
            </w:pPr>
            <w:ins w:id="46823"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44,336,394 </w:t>
              </w:r>
              <w:r>
                <w:rPr>
                  <w:rFonts w:ascii="Calibri" w:eastAsia="Calibri" w:hAnsi="Calibri" w:cs="Calibri"/>
                  <w:sz w:val="13"/>
                  <w:szCs w:val="13"/>
                </w:rPr>
                <w:tab/>
                <w:t xml:space="preserve">0.37%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3,178,458 </w:t>
              </w:r>
              <w:r>
                <w:rPr>
                  <w:rFonts w:ascii="Calibri" w:eastAsia="Calibri" w:hAnsi="Calibri" w:cs="Calibri"/>
                  <w:sz w:val="13"/>
                  <w:szCs w:val="13"/>
                </w:rPr>
                <w:tab/>
              </w:r>
              <w:r>
                <w:rPr>
                  <w:rFonts w:ascii="Calibri" w:eastAsia="Calibri" w:hAnsi="Calibri" w:cs="Calibri"/>
                  <w:w w:val="105"/>
                  <w:sz w:val="13"/>
                  <w:szCs w:val="13"/>
                </w:rPr>
                <w:t>0.10%</w:t>
              </w:r>
            </w:ins>
          </w:p>
          <w:p w14:paraId="74DAF2BE" w14:textId="77777777" w:rsidR="00A46B37" w:rsidRDefault="00A46B37" w:rsidP="00E761FB">
            <w:pPr>
              <w:tabs>
                <w:tab w:val="left" w:pos="1520"/>
                <w:tab w:val="left" w:pos="2380"/>
                <w:tab w:val="left" w:pos="3480"/>
                <w:tab w:val="left" w:pos="5100"/>
                <w:tab w:val="left" w:pos="5440"/>
                <w:tab w:val="left" w:pos="6280"/>
                <w:tab w:val="left" w:pos="7420"/>
              </w:tabs>
              <w:spacing w:before="19"/>
              <w:ind w:left="654" w:right="-20"/>
              <w:rPr>
                <w:ins w:id="46824" w:author="Weber" w:date="2014-10-29T03:09:00Z"/>
                <w:rFonts w:ascii="Calibri" w:eastAsia="Calibri" w:hAnsi="Calibri" w:cs="Calibri"/>
                <w:sz w:val="13"/>
                <w:szCs w:val="13"/>
              </w:rPr>
            </w:pPr>
            <w:ins w:id="46825"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9,569,411</w:t>
              </w:r>
              <w:r>
                <w:rPr>
                  <w:rFonts w:ascii="Calibri" w:eastAsia="Calibri" w:hAnsi="Calibri" w:cs="Calibri"/>
                  <w:spacing w:val="-3"/>
                  <w:sz w:val="13"/>
                  <w:szCs w:val="13"/>
                </w:rPr>
                <w:t xml:space="preserve"> </w:t>
              </w:r>
              <w:r>
                <w:rPr>
                  <w:rFonts w:ascii="Calibri" w:eastAsia="Calibri" w:hAnsi="Calibri" w:cs="Calibri"/>
                  <w:sz w:val="13"/>
                  <w:szCs w:val="13"/>
                </w:rPr>
                <w:tab/>
                <w:t xml:space="preserve">0.08%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2,788,450 </w:t>
              </w:r>
              <w:r>
                <w:rPr>
                  <w:rFonts w:ascii="Calibri" w:eastAsia="Calibri" w:hAnsi="Calibri" w:cs="Calibri"/>
                  <w:sz w:val="13"/>
                  <w:szCs w:val="13"/>
                </w:rPr>
                <w:tab/>
              </w:r>
              <w:r>
                <w:rPr>
                  <w:rFonts w:ascii="Calibri" w:eastAsia="Calibri" w:hAnsi="Calibri" w:cs="Calibri"/>
                  <w:w w:val="105"/>
                  <w:sz w:val="13"/>
                  <w:szCs w:val="13"/>
                </w:rPr>
                <w:t>0.10%</w:t>
              </w:r>
            </w:ins>
          </w:p>
          <w:p w14:paraId="0E9F51D9" w14:textId="77777777" w:rsidR="00A46B37" w:rsidRDefault="00A46B37" w:rsidP="00E761FB">
            <w:pPr>
              <w:tabs>
                <w:tab w:val="left" w:pos="1520"/>
                <w:tab w:val="left" w:pos="2620"/>
                <w:tab w:val="left" w:pos="3480"/>
                <w:tab w:val="left" w:pos="5100"/>
                <w:tab w:val="left" w:pos="5440"/>
                <w:tab w:val="left" w:pos="6540"/>
                <w:tab w:val="left" w:pos="7420"/>
              </w:tabs>
              <w:spacing w:before="19"/>
              <w:ind w:left="342" w:right="-20"/>
              <w:rPr>
                <w:ins w:id="46826" w:author="Weber" w:date="2014-10-29T03:09:00Z"/>
                <w:rFonts w:ascii="Calibri" w:eastAsia="Calibri" w:hAnsi="Calibri" w:cs="Calibri"/>
                <w:sz w:val="13"/>
                <w:szCs w:val="13"/>
              </w:rPr>
            </w:pPr>
            <w:ins w:id="46827" w:author="Weber" w:date="2014-10-29T03:09:00Z">
              <w:r>
                <w:rPr>
                  <w:rFonts w:ascii="Calibri" w:eastAsia="Calibri" w:hAnsi="Calibri" w:cs="Calibri"/>
                  <w:sz w:val="13"/>
                  <w:szCs w:val="13"/>
                </w:rPr>
                <w:t>120,046,272</w:t>
              </w:r>
              <w:r>
                <w:rPr>
                  <w:rFonts w:ascii="Calibri" w:eastAsia="Calibri" w:hAnsi="Calibri" w:cs="Calibri"/>
                  <w:spacing w:val="4"/>
                  <w:sz w:val="13"/>
                  <w:szCs w:val="13"/>
                </w:rPr>
                <w:t xml:space="preserve"> </w:t>
              </w:r>
              <w:r>
                <w:rPr>
                  <w:rFonts w:ascii="Calibri" w:eastAsia="Calibri" w:hAnsi="Calibri" w:cs="Calibri"/>
                  <w:sz w:val="13"/>
                  <w:szCs w:val="13"/>
                </w:rPr>
                <w:tab/>
                <w:t>1.68%</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111397D3" w14:textId="77777777" w:rsidR="00A46B37" w:rsidRDefault="00A46B37" w:rsidP="00E761FB">
            <w:pPr>
              <w:tabs>
                <w:tab w:val="left" w:pos="1520"/>
                <w:tab w:val="left" w:pos="2340"/>
                <w:tab w:val="left" w:pos="3480"/>
                <w:tab w:val="left" w:pos="5100"/>
                <w:tab w:val="left" w:pos="5440"/>
                <w:tab w:val="left" w:pos="6280"/>
                <w:tab w:val="left" w:pos="7420"/>
              </w:tabs>
              <w:spacing w:before="19"/>
              <w:ind w:left="654" w:right="-20"/>
              <w:rPr>
                <w:ins w:id="46828" w:author="Weber" w:date="2014-10-29T03:09:00Z"/>
                <w:rFonts w:ascii="Calibri" w:eastAsia="Calibri" w:hAnsi="Calibri" w:cs="Calibri"/>
                <w:sz w:val="13"/>
                <w:szCs w:val="13"/>
              </w:rPr>
            </w:pPr>
            <w:ins w:id="46829"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6,814,549 </w:t>
              </w:r>
              <w:r>
                <w:rPr>
                  <w:rFonts w:ascii="Calibri" w:eastAsia="Calibri" w:hAnsi="Calibri" w:cs="Calibri"/>
                  <w:sz w:val="13"/>
                  <w:szCs w:val="13"/>
                </w:rPr>
                <w:tab/>
                <w:t xml:space="preserve">0.14%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6,857,441 </w:t>
              </w:r>
              <w:r>
                <w:rPr>
                  <w:rFonts w:ascii="Calibri" w:eastAsia="Calibri" w:hAnsi="Calibri" w:cs="Calibri"/>
                  <w:sz w:val="13"/>
                  <w:szCs w:val="13"/>
                </w:rPr>
                <w:tab/>
              </w:r>
              <w:r>
                <w:rPr>
                  <w:rFonts w:ascii="Calibri" w:eastAsia="Calibri" w:hAnsi="Calibri" w:cs="Calibri"/>
                  <w:w w:val="105"/>
                  <w:sz w:val="13"/>
                  <w:szCs w:val="13"/>
                </w:rPr>
                <w:t>0.13%</w:t>
              </w:r>
            </w:ins>
          </w:p>
          <w:p w14:paraId="37B430A7" w14:textId="77777777" w:rsidR="00A46B37" w:rsidRDefault="00A46B37" w:rsidP="00E761FB">
            <w:pPr>
              <w:tabs>
                <w:tab w:val="left" w:pos="1520"/>
                <w:tab w:val="left" w:pos="2340"/>
                <w:tab w:val="left" w:pos="3480"/>
                <w:tab w:val="left" w:pos="5100"/>
                <w:tab w:val="left" w:pos="5440"/>
                <w:tab w:val="left" w:pos="6280"/>
                <w:tab w:val="left" w:pos="7420"/>
              </w:tabs>
              <w:spacing w:before="19"/>
              <w:ind w:left="654" w:right="-20"/>
              <w:rPr>
                <w:ins w:id="46830" w:author="Weber" w:date="2014-10-29T03:09:00Z"/>
                <w:rFonts w:ascii="Calibri" w:eastAsia="Calibri" w:hAnsi="Calibri" w:cs="Calibri"/>
                <w:sz w:val="13"/>
                <w:szCs w:val="13"/>
              </w:rPr>
            </w:pPr>
            <w:ins w:id="46831"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0,560,267 </w:t>
              </w:r>
              <w:r>
                <w:rPr>
                  <w:rFonts w:ascii="Calibri" w:eastAsia="Calibri" w:hAnsi="Calibri" w:cs="Calibri"/>
                  <w:sz w:val="13"/>
                  <w:szCs w:val="13"/>
                </w:rPr>
                <w:tab/>
                <w:t xml:space="preserve">0.09%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0,578,409 </w:t>
              </w:r>
              <w:r>
                <w:rPr>
                  <w:rFonts w:ascii="Calibri" w:eastAsia="Calibri" w:hAnsi="Calibri" w:cs="Calibri"/>
                  <w:sz w:val="13"/>
                  <w:szCs w:val="13"/>
                </w:rPr>
                <w:tab/>
              </w:r>
              <w:r>
                <w:rPr>
                  <w:rFonts w:ascii="Calibri" w:eastAsia="Calibri" w:hAnsi="Calibri" w:cs="Calibri"/>
                  <w:w w:val="105"/>
                  <w:sz w:val="13"/>
                  <w:szCs w:val="13"/>
                </w:rPr>
                <w:t>0.08%</w:t>
              </w:r>
            </w:ins>
          </w:p>
          <w:p w14:paraId="16BB3696" w14:textId="77777777" w:rsidR="00A46B37" w:rsidRDefault="00A46B37" w:rsidP="00E761FB">
            <w:pPr>
              <w:tabs>
                <w:tab w:val="left" w:pos="1520"/>
                <w:tab w:val="left" w:pos="2340"/>
                <w:tab w:val="left" w:pos="3480"/>
                <w:tab w:val="left" w:pos="5100"/>
                <w:tab w:val="left" w:pos="5440"/>
                <w:tab w:val="left" w:pos="6280"/>
                <w:tab w:val="left" w:pos="7420"/>
              </w:tabs>
              <w:spacing w:before="19"/>
              <w:ind w:left="654" w:right="-20"/>
              <w:rPr>
                <w:ins w:id="46832" w:author="Weber" w:date="2014-10-29T03:09:00Z"/>
                <w:rFonts w:ascii="Calibri" w:eastAsia="Calibri" w:hAnsi="Calibri" w:cs="Calibri"/>
                <w:sz w:val="13"/>
                <w:szCs w:val="13"/>
              </w:rPr>
            </w:pPr>
            <w:ins w:id="46833"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45,208,740 </w:t>
              </w:r>
              <w:r>
                <w:rPr>
                  <w:rFonts w:ascii="Calibri" w:eastAsia="Calibri" w:hAnsi="Calibri" w:cs="Calibri"/>
                  <w:sz w:val="13"/>
                  <w:szCs w:val="13"/>
                </w:rPr>
                <w:tab/>
                <w:t xml:space="preserve">0.37%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6,517,202 </w:t>
              </w:r>
              <w:r>
                <w:rPr>
                  <w:rFonts w:ascii="Calibri" w:eastAsia="Calibri" w:hAnsi="Calibri" w:cs="Calibri"/>
                  <w:sz w:val="13"/>
                  <w:szCs w:val="13"/>
                </w:rPr>
                <w:tab/>
              </w:r>
              <w:r>
                <w:rPr>
                  <w:rFonts w:ascii="Calibri" w:eastAsia="Calibri" w:hAnsi="Calibri" w:cs="Calibri"/>
                  <w:w w:val="105"/>
                  <w:sz w:val="13"/>
                  <w:szCs w:val="13"/>
                </w:rPr>
                <w:t>0.20%</w:t>
              </w:r>
            </w:ins>
          </w:p>
          <w:p w14:paraId="2729C9A6" w14:textId="77777777" w:rsidR="00A46B37" w:rsidRDefault="00A46B37" w:rsidP="00E761FB">
            <w:pPr>
              <w:tabs>
                <w:tab w:val="left" w:pos="1520"/>
                <w:tab w:val="left" w:pos="2340"/>
                <w:tab w:val="left" w:pos="3480"/>
                <w:tab w:val="left" w:pos="5100"/>
                <w:tab w:val="left" w:pos="5440"/>
                <w:tab w:val="left" w:pos="6280"/>
                <w:tab w:val="left" w:pos="7420"/>
              </w:tabs>
              <w:spacing w:before="19"/>
              <w:ind w:left="654" w:right="-20"/>
              <w:rPr>
                <w:ins w:id="46834" w:author="Weber" w:date="2014-10-29T03:09:00Z"/>
                <w:rFonts w:ascii="Calibri" w:eastAsia="Calibri" w:hAnsi="Calibri" w:cs="Calibri"/>
                <w:sz w:val="13"/>
                <w:szCs w:val="13"/>
              </w:rPr>
            </w:pPr>
            <w:ins w:id="46835"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54,046,730 </w:t>
              </w:r>
              <w:r>
                <w:rPr>
                  <w:rFonts w:ascii="Calibri" w:eastAsia="Calibri" w:hAnsi="Calibri" w:cs="Calibri"/>
                  <w:sz w:val="13"/>
                  <w:szCs w:val="13"/>
                </w:rPr>
                <w:tab/>
                <w:t xml:space="preserve">0.45%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6,851,550 </w:t>
              </w:r>
              <w:r>
                <w:rPr>
                  <w:rFonts w:ascii="Calibri" w:eastAsia="Calibri" w:hAnsi="Calibri" w:cs="Calibri"/>
                  <w:sz w:val="13"/>
                  <w:szCs w:val="13"/>
                </w:rPr>
                <w:tab/>
              </w:r>
              <w:r>
                <w:rPr>
                  <w:rFonts w:ascii="Calibri" w:eastAsia="Calibri" w:hAnsi="Calibri" w:cs="Calibri"/>
                  <w:w w:val="105"/>
                  <w:sz w:val="13"/>
                  <w:szCs w:val="13"/>
                </w:rPr>
                <w:t>0.13%</w:t>
              </w:r>
            </w:ins>
          </w:p>
          <w:p w14:paraId="09299EC7" w14:textId="77777777" w:rsidR="00A46B37" w:rsidRDefault="00A46B37" w:rsidP="00E761FB">
            <w:pPr>
              <w:tabs>
                <w:tab w:val="left" w:pos="1520"/>
                <w:tab w:val="left" w:pos="2380"/>
                <w:tab w:val="left" w:pos="3480"/>
                <w:tab w:val="left" w:pos="5100"/>
                <w:tab w:val="left" w:pos="5440"/>
                <w:tab w:val="left" w:pos="6540"/>
                <w:tab w:val="left" w:pos="7420"/>
              </w:tabs>
              <w:spacing w:before="19"/>
              <w:ind w:left="654" w:right="-20"/>
              <w:rPr>
                <w:ins w:id="46836" w:author="Weber" w:date="2014-10-29T03:09:00Z"/>
                <w:rFonts w:ascii="Calibri" w:eastAsia="Calibri" w:hAnsi="Calibri" w:cs="Calibri"/>
                <w:sz w:val="13"/>
                <w:szCs w:val="13"/>
              </w:rPr>
            </w:pPr>
            <w:ins w:id="46837"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4,880,873</w:t>
              </w:r>
              <w:r>
                <w:rPr>
                  <w:rFonts w:ascii="Calibri" w:eastAsia="Calibri" w:hAnsi="Calibri" w:cs="Calibri"/>
                  <w:spacing w:val="-3"/>
                  <w:sz w:val="13"/>
                  <w:szCs w:val="13"/>
                </w:rPr>
                <w:t xml:space="preserve"> </w:t>
              </w:r>
              <w:r>
                <w:rPr>
                  <w:rFonts w:ascii="Calibri" w:eastAsia="Calibri" w:hAnsi="Calibri" w:cs="Calibri"/>
                  <w:sz w:val="13"/>
                  <w:szCs w:val="13"/>
                </w:rPr>
                <w:tab/>
                <w:t xml:space="preserve">0.04%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1CBCF7FC" w14:textId="77777777" w:rsidR="00A46B37" w:rsidRDefault="00A46B37" w:rsidP="00E761FB">
            <w:pPr>
              <w:tabs>
                <w:tab w:val="left" w:pos="1520"/>
                <w:tab w:val="left" w:pos="2620"/>
                <w:tab w:val="left" w:pos="3480"/>
                <w:tab w:val="left" w:pos="5100"/>
                <w:tab w:val="left" w:pos="5440"/>
                <w:tab w:val="left" w:pos="6540"/>
                <w:tab w:val="left" w:pos="7420"/>
              </w:tabs>
              <w:spacing w:before="19"/>
              <w:ind w:left="378" w:right="-20"/>
              <w:rPr>
                <w:ins w:id="46838" w:author="Weber" w:date="2014-10-29T03:09:00Z"/>
                <w:rFonts w:ascii="Calibri" w:eastAsia="Calibri" w:hAnsi="Calibri" w:cs="Calibri"/>
                <w:sz w:val="13"/>
                <w:szCs w:val="13"/>
              </w:rPr>
            </w:pPr>
            <w:ins w:id="46839" w:author="Weber" w:date="2014-10-29T03:09:00Z">
              <w:r>
                <w:rPr>
                  <w:rFonts w:ascii="Calibri" w:eastAsia="Calibri" w:hAnsi="Calibri" w:cs="Calibri"/>
                  <w:sz w:val="13"/>
                  <w:szCs w:val="13"/>
                </w:rPr>
                <w:t xml:space="preserve">42,786,055 </w:t>
              </w:r>
              <w:r>
                <w:rPr>
                  <w:rFonts w:ascii="Calibri" w:eastAsia="Calibri" w:hAnsi="Calibri" w:cs="Calibri"/>
                  <w:sz w:val="13"/>
                  <w:szCs w:val="13"/>
                </w:rPr>
                <w:tab/>
                <w:t>0.6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18824129" w14:textId="77777777" w:rsidR="00A46B37" w:rsidRDefault="00A46B37" w:rsidP="00E761FB">
            <w:pPr>
              <w:tabs>
                <w:tab w:val="left" w:pos="1520"/>
                <w:tab w:val="left" w:pos="2340"/>
                <w:tab w:val="left" w:pos="3480"/>
                <w:tab w:val="left" w:pos="5100"/>
                <w:tab w:val="left" w:pos="5440"/>
                <w:tab w:val="left" w:pos="6280"/>
                <w:tab w:val="left" w:pos="7420"/>
              </w:tabs>
              <w:spacing w:before="19"/>
              <w:ind w:left="378" w:right="-20"/>
              <w:rPr>
                <w:ins w:id="46840" w:author="Weber" w:date="2014-10-29T03:09:00Z"/>
                <w:rFonts w:ascii="Calibri" w:eastAsia="Calibri" w:hAnsi="Calibri" w:cs="Calibri"/>
                <w:sz w:val="13"/>
                <w:szCs w:val="13"/>
              </w:rPr>
            </w:pPr>
            <w:ins w:id="46841" w:author="Weber" w:date="2014-10-29T03:09:00Z">
              <w:r>
                <w:rPr>
                  <w:rFonts w:ascii="Calibri" w:eastAsia="Calibri" w:hAnsi="Calibri" w:cs="Calibri"/>
                  <w:sz w:val="13"/>
                  <w:szCs w:val="13"/>
                </w:rPr>
                <w:t xml:space="preserve">49,875,286 </w:t>
              </w:r>
              <w:r>
                <w:rPr>
                  <w:rFonts w:ascii="Calibri" w:eastAsia="Calibri" w:hAnsi="Calibri" w:cs="Calibri"/>
                  <w:sz w:val="13"/>
                  <w:szCs w:val="13"/>
                </w:rPr>
                <w:tab/>
                <w:t>0.70%</w:t>
              </w:r>
              <w:r>
                <w:rPr>
                  <w:rFonts w:ascii="Calibri" w:eastAsia="Calibri" w:hAnsi="Calibri" w:cs="Calibri"/>
                  <w:spacing w:val="-13"/>
                  <w:sz w:val="13"/>
                  <w:szCs w:val="13"/>
                </w:rPr>
                <w:t xml:space="preserve"> </w:t>
              </w:r>
              <w:r>
                <w:rPr>
                  <w:rFonts w:ascii="Calibri" w:eastAsia="Calibri" w:hAnsi="Calibri" w:cs="Calibri"/>
                  <w:sz w:val="13"/>
                  <w:szCs w:val="13"/>
                </w:rPr>
                <w:tab/>
                <w:t xml:space="preserve">23,079,884 </w:t>
              </w:r>
              <w:r>
                <w:rPr>
                  <w:rFonts w:ascii="Calibri" w:eastAsia="Calibri" w:hAnsi="Calibri" w:cs="Calibri"/>
                  <w:sz w:val="13"/>
                  <w:szCs w:val="13"/>
                </w:rPr>
                <w:tab/>
                <w:t xml:space="preserve">0.19%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40,477,818 </w:t>
              </w:r>
              <w:r>
                <w:rPr>
                  <w:rFonts w:ascii="Calibri" w:eastAsia="Calibri" w:hAnsi="Calibri" w:cs="Calibri"/>
                  <w:sz w:val="13"/>
                  <w:szCs w:val="13"/>
                </w:rPr>
                <w:tab/>
              </w:r>
              <w:r>
                <w:rPr>
                  <w:rFonts w:ascii="Calibri" w:eastAsia="Calibri" w:hAnsi="Calibri" w:cs="Calibri"/>
                  <w:w w:val="105"/>
                  <w:sz w:val="13"/>
                  <w:szCs w:val="13"/>
                </w:rPr>
                <w:t>0.31%</w:t>
              </w:r>
            </w:ins>
          </w:p>
          <w:p w14:paraId="580A87BA" w14:textId="77777777" w:rsidR="00A46B37" w:rsidRDefault="00A46B37" w:rsidP="00E761FB">
            <w:pPr>
              <w:tabs>
                <w:tab w:val="left" w:pos="1520"/>
                <w:tab w:val="left" w:pos="2340"/>
                <w:tab w:val="left" w:pos="3480"/>
                <w:tab w:val="left" w:pos="5100"/>
                <w:tab w:val="left" w:pos="5440"/>
                <w:tab w:val="left" w:pos="6300"/>
                <w:tab w:val="left" w:pos="7420"/>
              </w:tabs>
              <w:spacing w:before="19"/>
              <w:ind w:left="654" w:right="-20"/>
              <w:rPr>
                <w:ins w:id="46842" w:author="Weber" w:date="2014-10-29T03:09:00Z"/>
                <w:rFonts w:ascii="Calibri" w:eastAsia="Calibri" w:hAnsi="Calibri" w:cs="Calibri"/>
                <w:sz w:val="13"/>
                <w:szCs w:val="13"/>
              </w:rPr>
            </w:pPr>
            <w:ins w:id="46843"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9,325,090 </w:t>
              </w:r>
              <w:r>
                <w:rPr>
                  <w:rFonts w:ascii="Calibri" w:eastAsia="Calibri" w:hAnsi="Calibri" w:cs="Calibri"/>
                  <w:sz w:val="13"/>
                  <w:szCs w:val="13"/>
                </w:rPr>
                <w:tab/>
                <w:t xml:space="preserve">0.24%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266,887</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1%</w:t>
              </w:r>
            </w:ins>
          </w:p>
        </w:tc>
        <w:tc>
          <w:tcPr>
            <w:tcW w:w="1423" w:type="dxa"/>
            <w:tcBorders>
              <w:top w:val="single" w:sz="4" w:space="0" w:color="000000"/>
              <w:left w:val="single" w:sz="5" w:space="0" w:color="D0D7E5"/>
              <w:bottom w:val="single" w:sz="5" w:space="0" w:color="D0D7E5"/>
              <w:right w:val="single" w:sz="5" w:space="0" w:color="D0D7E5"/>
            </w:tcBorders>
          </w:tcPr>
          <w:p w14:paraId="2705CF80" w14:textId="77777777" w:rsidR="00A46B37" w:rsidRDefault="00A46B37" w:rsidP="00E761FB">
            <w:pPr>
              <w:spacing w:line="158" w:lineRule="exact"/>
              <w:ind w:left="395" w:right="-20"/>
              <w:rPr>
                <w:ins w:id="46844" w:author="Weber" w:date="2014-10-29T03:09:00Z"/>
                <w:rFonts w:ascii="Calibri" w:eastAsia="Calibri" w:hAnsi="Calibri" w:cs="Calibri"/>
                <w:sz w:val="13"/>
                <w:szCs w:val="13"/>
              </w:rPr>
            </w:pPr>
            <w:ins w:id="46845" w:author="Weber" w:date="2014-10-29T03:09:00Z">
              <w:r>
                <w:rPr>
                  <w:rFonts w:ascii="Calibri" w:eastAsia="Calibri" w:hAnsi="Calibri" w:cs="Calibri"/>
                  <w:w w:val="105"/>
                  <w:sz w:val="13"/>
                  <w:szCs w:val="13"/>
                </w:rPr>
                <w:t>26,280,217</w:t>
              </w:r>
            </w:ins>
          </w:p>
        </w:tc>
        <w:tc>
          <w:tcPr>
            <w:tcW w:w="545" w:type="dxa"/>
            <w:tcBorders>
              <w:top w:val="single" w:sz="4" w:space="0" w:color="000000"/>
              <w:left w:val="single" w:sz="5" w:space="0" w:color="D0D7E5"/>
              <w:bottom w:val="single" w:sz="5" w:space="0" w:color="D0D7E5"/>
              <w:right w:val="single" w:sz="5" w:space="0" w:color="D0D7E5"/>
            </w:tcBorders>
          </w:tcPr>
          <w:p w14:paraId="24F62EAE" w14:textId="77777777" w:rsidR="00A46B37" w:rsidRDefault="00A46B37" w:rsidP="00E761FB">
            <w:pPr>
              <w:spacing w:line="158" w:lineRule="exact"/>
              <w:ind w:left="97" w:right="-20"/>
              <w:rPr>
                <w:ins w:id="46846" w:author="Weber" w:date="2014-10-29T03:09:00Z"/>
                <w:rFonts w:ascii="Calibri" w:eastAsia="Calibri" w:hAnsi="Calibri" w:cs="Calibri"/>
                <w:sz w:val="13"/>
                <w:szCs w:val="13"/>
              </w:rPr>
            </w:pPr>
            <w:ins w:id="46847" w:author="Weber" w:date="2014-10-29T03:09:00Z">
              <w:r>
                <w:rPr>
                  <w:rFonts w:ascii="Calibri" w:eastAsia="Calibri" w:hAnsi="Calibri" w:cs="Calibri"/>
                  <w:w w:val="105"/>
                  <w:sz w:val="13"/>
                  <w:szCs w:val="13"/>
                </w:rPr>
                <w:t>0.08%</w:t>
              </w:r>
            </w:ins>
          </w:p>
        </w:tc>
      </w:tr>
      <w:tr w:rsidR="00A46B37" w14:paraId="3F95A9A4" w14:textId="77777777" w:rsidTr="00E761FB">
        <w:trPr>
          <w:trHeight w:hRule="exact" w:val="178"/>
          <w:ins w:id="4684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516577A9" w14:textId="77777777" w:rsidR="00A46B37" w:rsidRDefault="00A46B37" w:rsidP="00E761FB">
            <w:pPr>
              <w:spacing w:line="158" w:lineRule="exact"/>
              <w:ind w:left="124" w:right="-20"/>
              <w:rPr>
                <w:ins w:id="46849" w:author="Weber" w:date="2014-10-29T03:09:00Z"/>
                <w:rFonts w:ascii="Calibri" w:eastAsia="Calibri" w:hAnsi="Calibri" w:cs="Calibri"/>
                <w:sz w:val="13"/>
                <w:szCs w:val="13"/>
              </w:rPr>
            </w:pPr>
            <w:ins w:id="46850" w:author="Weber" w:date="2014-10-29T03:09:00Z">
              <w:r>
                <w:rPr>
                  <w:rFonts w:ascii="Calibri" w:eastAsia="Calibri" w:hAnsi="Calibri" w:cs="Calibri"/>
                  <w:w w:val="105"/>
                  <w:sz w:val="13"/>
                  <w:szCs w:val="13"/>
                </w:rPr>
                <w:t>34610</w:t>
              </w:r>
            </w:ins>
          </w:p>
        </w:tc>
        <w:tc>
          <w:tcPr>
            <w:tcW w:w="7872" w:type="dxa"/>
            <w:gridSpan w:val="8"/>
            <w:vMerge/>
            <w:tcBorders>
              <w:left w:val="single" w:sz="5" w:space="0" w:color="D0D7E5"/>
              <w:right w:val="single" w:sz="5" w:space="0" w:color="D0D7E5"/>
            </w:tcBorders>
          </w:tcPr>
          <w:p w14:paraId="3CAC6A08" w14:textId="77777777" w:rsidR="00A46B37" w:rsidRDefault="00A46B37" w:rsidP="00E761FB">
            <w:pPr>
              <w:rPr>
                <w:ins w:id="4685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3D6C945E" w14:textId="77777777" w:rsidR="00A46B37" w:rsidRDefault="00A46B37" w:rsidP="00E761FB">
            <w:pPr>
              <w:spacing w:line="158" w:lineRule="exact"/>
              <w:ind w:left="395" w:right="-20"/>
              <w:rPr>
                <w:ins w:id="46852" w:author="Weber" w:date="2014-10-29T03:09:00Z"/>
                <w:rFonts w:ascii="Calibri" w:eastAsia="Calibri" w:hAnsi="Calibri" w:cs="Calibri"/>
                <w:sz w:val="13"/>
                <w:szCs w:val="13"/>
              </w:rPr>
            </w:pPr>
            <w:ins w:id="46853" w:author="Weber" w:date="2014-10-29T03:09:00Z">
              <w:r>
                <w:rPr>
                  <w:rFonts w:ascii="Calibri" w:eastAsia="Calibri" w:hAnsi="Calibri" w:cs="Calibri"/>
                  <w:w w:val="105"/>
                  <w:sz w:val="13"/>
                  <w:szCs w:val="13"/>
                </w:rPr>
                <w:t>16,267,953</w:t>
              </w:r>
            </w:ins>
          </w:p>
        </w:tc>
        <w:tc>
          <w:tcPr>
            <w:tcW w:w="545" w:type="dxa"/>
            <w:tcBorders>
              <w:top w:val="single" w:sz="5" w:space="0" w:color="D0D7E5"/>
              <w:left w:val="single" w:sz="5" w:space="0" w:color="D0D7E5"/>
              <w:bottom w:val="single" w:sz="5" w:space="0" w:color="D0D7E5"/>
              <w:right w:val="single" w:sz="5" w:space="0" w:color="D0D7E5"/>
            </w:tcBorders>
          </w:tcPr>
          <w:p w14:paraId="09849D5D" w14:textId="77777777" w:rsidR="00A46B37" w:rsidRDefault="00A46B37" w:rsidP="00E761FB">
            <w:pPr>
              <w:spacing w:line="158" w:lineRule="exact"/>
              <w:ind w:left="97" w:right="-20"/>
              <w:rPr>
                <w:ins w:id="46854" w:author="Weber" w:date="2014-10-29T03:09:00Z"/>
                <w:rFonts w:ascii="Calibri" w:eastAsia="Calibri" w:hAnsi="Calibri" w:cs="Calibri"/>
                <w:sz w:val="13"/>
                <w:szCs w:val="13"/>
              </w:rPr>
            </w:pPr>
            <w:ins w:id="46855" w:author="Weber" w:date="2014-10-29T03:09:00Z">
              <w:r>
                <w:rPr>
                  <w:rFonts w:ascii="Calibri" w:eastAsia="Calibri" w:hAnsi="Calibri" w:cs="Calibri"/>
                  <w:w w:val="105"/>
                  <w:sz w:val="13"/>
                  <w:szCs w:val="13"/>
                </w:rPr>
                <w:t>0.05%</w:t>
              </w:r>
            </w:ins>
          </w:p>
        </w:tc>
      </w:tr>
      <w:tr w:rsidR="00A46B37" w14:paraId="34895117" w14:textId="77777777" w:rsidTr="00E761FB">
        <w:trPr>
          <w:trHeight w:hRule="exact" w:val="178"/>
          <w:ins w:id="46856"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6B99BC89" w14:textId="77777777" w:rsidR="00A46B37" w:rsidRDefault="00A46B37" w:rsidP="00E761FB">
            <w:pPr>
              <w:spacing w:line="158" w:lineRule="exact"/>
              <w:ind w:left="124" w:right="-20"/>
              <w:rPr>
                <w:ins w:id="46857" w:author="Weber" w:date="2014-10-29T03:09:00Z"/>
                <w:rFonts w:ascii="Calibri" w:eastAsia="Calibri" w:hAnsi="Calibri" w:cs="Calibri"/>
                <w:sz w:val="13"/>
                <w:szCs w:val="13"/>
              </w:rPr>
            </w:pPr>
            <w:ins w:id="46858" w:author="Weber" w:date="2014-10-29T03:09:00Z">
              <w:r>
                <w:rPr>
                  <w:rFonts w:ascii="Calibri" w:eastAsia="Calibri" w:hAnsi="Calibri" w:cs="Calibri"/>
                  <w:w w:val="105"/>
                  <w:sz w:val="13"/>
                  <w:szCs w:val="13"/>
                </w:rPr>
                <w:t>33478</w:t>
              </w:r>
            </w:ins>
          </w:p>
        </w:tc>
        <w:tc>
          <w:tcPr>
            <w:tcW w:w="7872" w:type="dxa"/>
            <w:gridSpan w:val="8"/>
            <w:vMerge/>
            <w:tcBorders>
              <w:left w:val="single" w:sz="5" w:space="0" w:color="D0D7E5"/>
              <w:right w:val="single" w:sz="5" w:space="0" w:color="D0D7E5"/>
            </w:tcBorders>
          </w:tcPr>
          <w:p w14:paraId="03E2CA4F" w14:textId="77777777" w:rsidR="00A46B37" w:rsidRDefault="00A46B37" w:rsidP="00E761FB">
            <w:pPr>
              <w:rPr>
                <w:ins w:id="46859"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2E77F9F7" w14:textId="77777777" w:rsidR="00A46B37" w:rsidRDefault="00A46B37" w:rsidP="00E761FB">
            <w:pPr>
              <w:spacing w:line="158" w:lineRule="exact"/>
              <w:ind w:left="395" w:right="-20"/>
              <w:rPr>
                <w:ins w:id="46860" w:author="Weber" w:date="2014-10-29T03:09:00Z"/>
                <w:rFonts w:ascii="Calibri" w:eastAsia="Calibri" w:hAnsi="Calibri" w:cs="Calibri"/>
                <w:sz w:val="13"/>
                <w:szCs w:val="13"/>
              </w:rPr>
            </w:pPr>
            <w:ins w:id="46861" w:author="Weber" w:date="2014-10-29T03:09:00Z">
              <w:r>
                <w:rPr>
                  <w:rFonts w:ascii="Calibri" w:eastAsia="Calibri" w:hAnsi="Calibri" w:cs="Calibri"/>
                  <w:w w:val="105"/>
                  <w:sz w:val="13"/>
                  <w:szCs w:val="13"/>
                </w:rPr>
                <w:t>89,569,468</w:t>
              </w:r>
            </w:ins>
          </w:p>
        </w:tc>
        <w:tc>
          <w:tcPr>
            <w:tcW w:w="545" w:type="dxa"/>
            <w:tcBorders>
              <w:top w:val="single" w:sz="5" w:space="0" w:color="D0D7E5"/>
              <w:left w:val="single" w:sz="5" w:space="0" w:color="D0D7E5"/>
              <w:bottom w:val="single" w:sz="5" w:space="0" w:color="D0D7E5"/>
              <w:right w:val="single" w:sz="5" w:space="0" w:color="D0D7E5"/>
            </w:tcBorders>
          </w:tcPr>
          <w:p w14:paraId="4BBD3439" w14:textId="77777777" w:rsidR="00A46B37" w:rsidRDefault="00A46B37" w:rsidP="00E761FB">
            <w:pPr>
              <w:spacing w:line="158" w:lineRule="exact"/>
              <w:ind w:left="97" w:right="-20"/>
              <w:rPr>
                <w:ins w:id="46862" w:author="Weber" w:date="2014-10-29T03:09:00Z"/>
                <w:rFonts w:ascii="Calibri" w:eastAsia="Calibri" w:hAnsi="Calibri" w:cs="Calibri"/>
                <w:sz w:val="13"/>
                <w:szCs w:val="13"/>
              </w:rPr>
            </w:pPr>
            <w:ins w:id="46863" w:author="Weber" w:date="2014-10-29T03:09:00Z">
              <w:r>
                <w:rPr>
                  <w:rFonts w:ascii="Calibri" w:eastAsia="Calibri" w:hAnsi="Calibri" w:cs="Calibri"/>
                  <w:w w:val="105"/>
                  <w:sz w:val="13"/>
                  <w:szCs w:val="13"/>
                </w:rPr>
                <w:t>0.27%</w:t>
              </w:r>
            </w:ins>
          </w:p>
        </w:tc>
      </w:tr>
      <w:tr w:rsidR="00A46B37" w14:paraId="6A6CBA05" w14:textId="77777777" w:rsidTr="00E761FB">
        <w:trPr>
          <w:trHeight w:hRule="exact" w:val="178"/>
          <w:ins w:id="46864"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12F8A5CB" w14:textId="77777777" w:rsidR="00A46B37" w:rsidRDefault="00A46B37" w:rsidP="00E761FB">
            <w:pPr>
              <w:spacing w:line="158" w:lineRule="exact"/>
              <w:ind w:left="124" w:right="-20"/>
              <w:rPr>
                <w:ins w:id="46865" w:author="Weber" w:date="2014-10-29T03:09:00Z"/>
                <w:rFonts w:ascii="Calibri" w:eastAsia="Calibri" w:hAnsi="Calibri" w:cs="Calibri"/>
                <w:sz w:val="13"/>
                <w:szCs w:val="13"/>
              </w:rPr>
            </w:pPr>
            <w:ins w:id="46866" w:author="Weber" w:date="2014-10-29T03:09:00Z">
              <w:r>
                <w:rPr>
                  <w:rFonts w:ascii="Calibri" w:eastAsia="Calibri" w:hAnsi="Calibri" w:cs="Calibri"/>
                  <w:w w:val="105"/>
                  <w:sz w:val="13"/>
                  <w:szCs w:val="13"/>
                </w:rPr>
                <w:t>33903</w:t>
              </w:r>
            </w:ins>
          </w:p>
        </w:tc>
        <w:tc>
          <w:tcPr>
            <w:tcW w:w="7872" w:type="dxa"/>
            <w:gridSpan w:val="8"/>
            <w:vMerge/>
            <w:tcBorders>
              <w:left w:val="single" w:sz="5" w:space="0" w:color="D0D7E5"/>
              <w:right w:val="single" w:sz="5" w:space="0" w:color="D0D7E5"/>
            </w:tcBorders>
          </w:tcPr>
          <w:p w14:paraId="67FD0654" w14:textId="77777777" w:rsidR="00A46B37" w:rsidRDefault="00A46B37" w:rsidP="00E761FB">
            <w:pPr>
              <w:rPr>
                <w:ins w:id="46867"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70E8BD72" w14:textId="77777777" w:rsidR="00A46B37" w:rsidRDefault="00A46B37" w:rsidP="00E761FB">
            <w:pPr>
              <w:spacing w:line="158" w:lineRule="exact"/>
              <w:ind w:left="395" w:right="-20"/>
              <w:rPr>
                <w:ins w:id="46868" w:author="Weber" w:date="2014-10-29T03:09:00Z"/>
                <w:rFonts w:ascii="Calibri" w:eastAsia="Calibri" w:hAnsi="Calibri" w:cs="Calibri"/>
                <w:sz w:val="13"/>
                <w:szCs w:val="13"/>
              </w:rPr>
            </w:pPr>
            <w:ins w:id="46869" w:author="Weber" w:date="2014-10-29T03:09:00Z">
              <w:r>
                <w:rPr>
                  <w:rFonts w:ascii="Calibri" w:eastAsia="Calibri" w:hAnsi="Calibri" w:cs="Calibri"/>
                  <w:w w:val="105"/>
                  <w:sz w:val="13"/>
                  <w:szCs w:val="13"/>
                </w:rPr>
                <w:t>60,571,857</w:t>
              </w:r>
            </w:ins>
          </w:p>
        </w:tc>
        <w:tc>
          <w:tcPr>
            <w:tcW w:w="545" w:type="dxa"/>
            <w:tcBorders>
              <w:top w:val="single" w:sz="5" w:space="0" w:color="D0D7E5"/>
              <w:left w:val="single" w:sz="5" w:space="0" w:color="D0D7E5"/>
              <w:bottom w:val="single" w:sz="5" w:space="0" w:color="D0D7E5"/>
              <w:right w:val="single" w:sz="5" w:space="0" w:color="D0D7E5"/>
            </w:tcBorders>
          </w:tcPr>
          <w:p w14:paraId="2BB8C510" w14:textId="77777777" w:rsidR="00A46B37" w:rsidRDefault="00A46B37" w:rsidP="00E761FB">
            <w:pPr>
              <w:spacing w:line="158" w:lineRule="exact"/>
              <w:ind w:left="97" w:right="-20"/>
              <w:rPr>
                <w:ins w:id="46870" w:author="Weber" w:date="2014-10-29T03:09:00Z"/>
                <w:rFonts w:ascii="Calibri" w:eastAsia="Calibri" w:hAnsi="Calibri" w:cs="Calibri"/>
                <w:sz w:val="13"/>
                <w:szCs w:val="13"/>
              </w:rPr>
            </w:pPr>
            <w:ins w:id="46871" w:author="Weber" w:date="2014-10-29T03:09:00Z">
              <w:r>
                <w:rPr>
                  <w:rFonts w:ascii="Calibri" w:eastAsia="Calibri" w:hAnsi="Calibri" w:cs="Calibri"/>
                  <w:w w:val="105"/>
                  <w:sz w:val="13"/>
                  <w:szCs w:val="13"/>
                </w:rPr>
                <w:t>0.18%</w:t>
              </w:r>
            </w:ins>
          </w:p>
        </w:tc>
      </w:tr>
      <w:tr w:rsidR="00A46B37" w14:paraId="1D32D5DE" w14:textId="77777777" w:rsidTr="00E761FB">
        <w:trPr>
          <w:trHeight w:hRule="exact" w:val="178"/>
          <w:ins w:id="46872"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68294F65" w14:textId="77777777" w:rsidR="00A46B37" w:rsidRDefault="00A46B37" w:rsidP="00E761FB">
            <w:pPr>
              <w:spacing w:line="158" w:lineRule="exact"/>
              <w:ind w:left="124" w:right="-20"/>
              <w:rPr>
                <w:ins w:id="46873" w:author="Weber" w:date="2014-10-29T03:09:00Z"/>
                <w:rFonts w:ascii="Calibri" w:eastAsia="Calibri" w:hAnsi="Calibri" w:cs="Calibri"/>
                <w:sz w:val="13"/>
                <w:szCs w:val="13"/>
              </w:rPr>
            </w:pPr>
            <w:ins w:id="46874" w:author="Weber" w:date="2014-10-29T03:09:00Z">
              <w:r>
                <w:rPr>
                  <w:rFonts w:ascii="Calibri" w:eastAsia="Calibri" w:hAnsi="Calibri" w:cs="Calibri"/>
                  <w:w w:val="105"/>
                  <w:sz w:val="13"/>
                  <w:szCs w:val="13"/>
                </w:rPr>
                <w:t>32771</w:t>
              </w:r>
            </w:ins>
          </w:p>
        </w:tc>
        <w:tc>
          <w:tcPr>
            <w:tcW w:w="7872" w:type="dxa"/>
            <w:gridSpan w:val="8"/>
            <w:vMerge/>
            <w:tcBorders>
              <w:left w:val="single" w:sz="5" w:space="0" w:color="D0D7E5"/>
              <w:right w:val="single" w:sz="5" w:space="0" w:color="D0D7E5"/>
            </w:tcBorders>
          </w:tcPr>
          <w:p w14:paraId="13D7C005" w14:textId="77777777" w:rsidR="00A46B37" w:rsidRDefault="00A46B37" w:rsidP="00E761FB">
            <w:pPr>
              <w:rPr>
                <w:ins w:id="46875"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56EE29A0" w14:textId="77777777" w:rsidR="00A46B37" w:rsidRDefault="00A46B37" w:rsidP="00E761FB">
            <w:pPr>
              <w:spacing w:line="158" w:lineRule="exact"/>
              <w:ind w:left="359" w:right="-20"/>
              <w:rPr>
                <w:ins w:id="46876" w:author="Weber" w:date="2014-10-29T03:09:00Z"/>
                <w:rFonts w:ascii="Calibri" w:eastAsia="Calibri" w:hAnsi="Calibri" w:cs="Calibri"/>
                <w:sz w:val="13"/>
                <w:szCs w:val="13"/>
              </w:rPr>
            </w:pPr>
            <w:ins w:id="46877" w:author="Weber" w:date="2014-10-29T03:09:00Z">
              <w:r>
                <w:rPr>
                  <w:rFonts w:ascii="Calibri" w:eastAsia="Calibri" w:hAnsi="Calibri" w:cs="Calibri"/>
                  <w:w w:val="105"/>
                  <w:sz w:val="13"/>
                  <w:szCs w:val="13"/>
                </w:rPr>
                <w:t>154,491,968</w:t>
              </w:r>
            </w:ins>
          </w:p>
        </w:tc>
        <w:tc>
          <w:tcPr>
            <w:tcW w:w="545" w:type="dxa"/>
            <w:tcBorders>
              <w:top w:val="single" w:sz="5" w:space="0" w:color="D0D7E5"/>
              <w:left w:val="single" w:sz="5" w:space="0" w:color="D0D7E5"/>
              <w:bottom w:val="single" w:sz="5" w:space="0" w:color="D0D7E5"/>
              <w:right w:val="single" w:sz="5" w:space="0" w:color="D0D7E5"/>
            </w:tcBorders>
          </w:tcPr>
          <w:p w14:paraId="09BFC69B" w14:textId="77777777" w:rsidR="00A46B37" w:rsidRDefault="00A46B37" w:rsidP="00E761FB">
            <w:pPr>
              <w:spacing w:line="158" w:lineRule="exact"/>
              <w:ind w:left="97" w:right="-20"/>
              <w:rPr>
                <w:ins w:id="46878" w:author="Weber" w:date="2014-10-29T03:09:00Z"/>
                <w:rFonts w:ascii="Calibri" w:eastAsia="Calibri" w:hAnsi="Calibri" w:cs="Calibri"/>
                <w:sz w:val="13"/>
                <w:szCs w:val="13"/>
              </w:rPr>
            </w:pPr>
            <w:ins w:id="46879" w:author="Weber" w:date="2014-10-29T03:09:00Z">
              <w:r>
                <w:rPr>
                  <w:rFonts w:ascii="Calibri" w:eastAsia="Calibri" w:hAnsi="Calibri" w:cs="Calibri"/>
                  <w:w w:val="105"/>
                  <w:sz w:val="13"/>
                  <w:szCs w:val="13"/>
                </w:rPr>
                <w:t>0.47%</w:t>
              </w:r>
            </w:ins>
          </w:p>
        </w:tc>
      </w:tr>
      <w:tr w:rsidR="00A46B37" w14:paraId="52E8647A" w14:textId="77777777" w:rsidTr="00E761FB">
        <w:trPr>
          <w:trHeight w:hRule="exact" w:val="178"/>
          <w:ins w:id="46880"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424369E9" w14:textId="77777777" w:rsidR="00A46B37" w:rsidRDefault="00A46B37" w:rsidP="00E761FB">
            <w:pPr>
              <w:spacing w:line="158" w:lineRule="exact"/>
              <w:ind w:left="124" w:right="-20"/>
              <w:rPr>
                <w:ins w:id="46881" w:author="Weber" w:date="2014-10-29T03:09:00Z"/>
                <w:rFonts w:ascii="Calibri" w:eastAsia="Calibri" w:hAnsi="Calibri" w:cs="Calibri"/>
                <w:sz w:val="13"/>
                <w:szCs w:val="13"/>
              </w:rPr>
            </w:pPr>
            <w:ins w:id="46882" w:author="Weber" w:date="2014-10-29T03:09:00Z">
              <w:r>
                <w:rPr>
                  <w:rFonts w:ascii="Calibri" w:eastAsia="Calibri" w:hAnsi="Calibri" w:cs="Calibri"/>
                  <w:w w:val="105"/>
                  <w:sz w:val="13"/>
                  <w:szCs w:val="13"/>
                </w:rPr>
                <w:t>33762</w:t>
              </w:r>
            </w:ins>
          </w:p>
        </w:tc>
        <w:tc>
          <w:tcPr>
            <w:tcW w:w="7872" w:type="dxa"/>
            <w:gridSpan w:val="8"/>
            <w:vMerge/>
            <w:tcBorders>
              <w:left w:val="single" w:sz="5" w:space="0" w:color="D0D7E5"/>
              <w:right w:val="single" w:sz="5" w:space="0" w:color="D0D7E5"/>
            </w:tcBorders>
          </w:tcPr>
          <w:p w14:paraId="2F42D554" w14:textId="77777777" w:rsidR="00A46B37" w:rsidRDefault="00A46B37" w:rsidP="00E761FB">
            <w:pPr>
              <w:rPr>
                <w:ins w:id="46883"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31FECE82" w14:textId="77777777" w:rsidR="00A46B37" w:rsidRDefault="00A46B37" w:rsidP="00E761FB">
            <w:pPr>
              <w:spacing w:line="158" w:lineRule="exact"/>
              <w:ind w:left="429" w:right="-20"/>
              <w:rPr>
                <w:ins w:id="46884" w:author="Weber" w:date="2014-10-29T03:09:00Z"/>
                <w:rFonts w:ascii="Calibri" w:eastAsia="Calibri" w:hAnsi="Calibri" w:cs="Calibri"/>
                <w:sz w:val="13"/>
                <w:szCs w:val="13"/>
              </w:rPr>
            </w:pPr>
            <w:ins w:id="46885" w:author="Weber" w:date="2014-10-29T03:09:00Z">
              <w:r>
                <w:rPr>
                  <w:rFonts w:ascii="Calibri" w:eastAsia="Calibri" w:hAnsi="Calibri" w:cs="Calibri"/>
                  <w:w w:val="105"/>
                  <w:sz w:val="13"/>
                  <w:szCs w:val="13"/>
                </w:rPr>
                <w:t>8,354,020</w:t>
              </w:r>
            </w:ins>
          </w:p>
        </w:tc>
        <w:tc>
          <w:tcPr>
            <w:tcW w:w="545" w:type="dxa"/>
            <w:tcBorders>
              <w:top w:val="single" w:sz="5" w:space="0" w:color="D0D7E5"/>
              <w:left w:val="single" w:sz="5" w:space="0" w:color="D0D7E5"/>
              <w:bottom w:val="single" w:sz="5" w:space="0" w:color="D0D7E5"/>
              <w:right w:val="single" w:sz="5" w:space="0" w:color="D0D7E5"/>
            </w:tcBorders>
          </w:tcPr>
          <w:p w14:paraId="174526A6" w14:textId="77777777" w:rsidR="00A46B37" w:rsidRDefault="00A46B37" w:rsidP="00E761FB">
            <w:pPr>
              <w:spacing w:line="158" w:lineRule="exact"/>
              <w:ind w:left="97" w:right="-20"/>
              <w:rPr>
                <w:ins w:id="46886" w:author="Weber" w:date="2014-10-29T03:09:00Z"/>
                <w:rFonts w:ascii="Calibri" w:eastAsia="Calibri" w:hAnsi="Calibri" w:cs="Calibri"/>
                <w:sz w:val="13"/>
                <w:szCs w:val="13"/>
              </w:rPr>
            </w:pPr>
            <w:ins w:id="46887" w:author="Weber" w:date="2014-10-29T03:09:00Z">
              <w:r>
                <w:rPr>
                  <w:rFonts w:ascii="Calibri" w:eastAsia="Calibri" w:hAnsi="Calibri" w:cs="Calibri"/>
                  <w:w w:val="105"/>
                  <w:sz w:val="13"/>
                  <w:szCs w:val="13"/>
                </w:rPr>
                <w:t>0.03%</w:t>
              </w:r>
            </w:ins>
          </w:p>
        </w:tc>
      </w:tr>
      <w:tr w:rsidR="00A46B37" w14:paraId="329EC3DE" w14:textId="77777777" w:rsidTr="00E761FB">
        <w:trPr>
          <w:trHeight w:hRule="exact" w:val="178"/>
          <w:ins w:id="4688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386382AC" w14:textId="77777777" w:rsidR="00A46B37" w:rsidRDefault="00A46B37" w:rsidP="00E761FB">
            <w:pPr>
              <w:spacing w:line="158" w:lineRule="exact"/>
              <w:ind w:left="124" w:right="-20"/>
              <w:rPr>
                <w:ins w:id="46889" w:author="Weber" w:date="2014-10-29T03:09:00Z"/>
                <w:rFonts w:ascii="Calibri" w:eastAsia="Calibri" w:hAnsi="Calibri" w:cs="Calibri"/>
                <w:sz w:val="13"/>
                <w:szCs w:val="13"/>
              </w:rPr>
            </w:pPr>
            <w:ins w:id="46890" w:author="Weber" w:date="2014-10-29T03:09:00Z">
              <w:r>
                <w:rPr>
                  <w:rFonts w:ascii="Calibri" w:eastAsia="Calibri" w:hAnsi="Calibri" w:cs="Calibri"/>
                  <w:w w:val="105"/>
                  <w:sz w:val="13"/>
                  <w:szCs w:val="13"/>
                </w:rPr>
                <w:t>32347</w:t>
              </w:r>
            </w:ins>
          </w:p>
        </w:tc>
        <w:tc>
          <w:tcPr>
            <w:tcW w:w="7872" w:type="dxa"/>
            <w:gridSpan w:val="8"/>
            <w:vMerge/>
            <w:tcBorders>
              <w:left w:val="single" w:sz="5" w:space="0" w:color="D0D7E5"/>
              <w:right w:val="single" w:sz="5" w:space="0" w:color="D0D7E5"/>
            </w:tcBorders>
          </w:tcPr>
          <w:p w14:paraId="5C98DEF8" w14:textId="77777777" w:rsidR="00A46B37" w:rsidRDefault="00A46B37" w:rsidP="00E761FB">
            <w:pPr>
              <w:rPr>
                <w:ins w:id="4689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6FAEABCE" w14:textId="77777777" w:rsidR="00A46B37" w:rsidRDefault="00A46B37" w:rsidP="00E761FB">
            <w:pPr>
              <w:spacing w:line="158" w:lineRule="exact"/>
              <w:ind w:left="429" w:right="-20"/>
              <w:rPr>
                <w:ins w:id="46892" w:author="Weber" w:date="2014-10-29T03:09:00Z"/>
                <w:rFonts w:ascii="Calibri" w:eastAsia="Calibri" w:hAnsi="Calibri" w:cs="Calibri"/>
                <w:sz w:val="13"/>
                <w:szCs w:val="13"/>
              </w:rPr>
            </w:pPr>
            <w:ins w:id="46893" w:author="Weber" w:date="2014-10-29T03:09:00Z">
              <w:r>
                <w:rPr>
                  <w:rFonts w:ascii="Calibri" w:eastAsia="Calibri" w:hAnsi="Calibri" w:cs="Calibri"/>
                  <w:w w:val="105"/>
                  <w:sz w:val="13"/>
                  <w:szCs w:val="13"/>
                </w:rPr>
                <w:t>4,182,725</w:t>
              </w:r>
            </w:ins>
          </w:p>
        </w:tc>
        <w:tc>
          <w:tcPr>
            <w:tcW w:w="545" w:type="dxa"/>
            <w:tcBorders>
              <w:top w:val="single" w:sz="5" w:space="0" w:color="D0D7E5"/>
              <w:left w:val="single" w:sz="5" w:space="0" w:color="D0D7E5"/>
              <w:bottom w:val="single" w:sz="5" w:space="0" w:color="D0D7E5"/>
              <w:right w:val="single" w:sz="5" w:space="0" w:color="D0D7E5"/>
            </w:tcBorders>
          </w:tcPr>
          <w:p w14:paraId="1B01E444" w14:textId="77777777" w:rsidR="00A46B37" w:rsidRDefault="00A46B37" w:rsidP="00E761FB">
            <w:pPr>
              <w:spacing w:line="158" w:lineRule="exact"/>
              <w:ind w:left="97" w:right="-20"/>
              <w:rPr>
                <w:ins w:id="46894" w:author="Weber" w:date="2014-10-29T03:09:00Z"/>
                <w:rFonts w:ascii="Calibri" w:eastAsia="Calibri" w:hAnsi="Calibri" w:cs="Calibri"/>
                <w:sz w:val="13"/>
                <w:szCs w:val="13"/>
              </w:rPr>
            </w:pPr>
            <w:ins w:id="46895" w:author="Weber" w:date="2014-10-29T03:09:00Z">
              <w:r>
                <w:rPr>
                  <w:rFonts w:ascii="Calibri" w:eastAsia="Calibri" w:hAnsi="Calibri" w:cs="Calibri"/>
                  <w:w w:val="105"/>
                  <w:sz w:val="13"/>
                  <w:szCs w:val="13"/>
                </w:rPr>
                <w:t>0.01%</w:t>
              </w:r>
            </w:ins>
          </w:p>
        </w:tc>
      </w:tr>
      <w:tr w:rsidR="00A46B37" w14:paraId="452304FF" w14:textId="77777777" w:rsidTr="00E761FB">
        <w:trPr>
          <w:trHeight w:hRule="exact" w:val="178"/>
          <w:ins w:id="46896"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0FCCFA36" w14:textId="77777777" w:rsidR="00A46B37" w:rsidRDefault="00A46B37" w:rsidP="00E761FB">
            <w:pPr>
              <w:spacing w:line="158" w:lineRule="exact"/>
              <w:ind w:left="124" w:right="-20"/>
              <w:rPr>
                <w:ins w:id="46897" w:author="Weber" w:date="2014-10-29T03:09:00Z"/>
                <w:rFonts w:ascii="Calibri" w:eastAsia="Calibri" w:hAnsi="Calibri" w:cs="Calibri"/>
                <w:sz w:val="13"/>
                <w:szCs w:val="13"/>
              </w:rPr>
            </w:pPr>
            <w:ins w:id="46898" w:author="Weber" w:date="2014-10-29T03:09:00Z">
              <w:r>
                <w:rPr>
                  <w:rFonts w:ascii="Calibri" w:eastAsia="Calibri" w:hAnsi="Calibri" w:cs="Calibri"/>
                  <w:w w:val="105"/>
                  <w:sz w:val="13"/>
                  <w:szCs w:val="13"/>
                </w:rPr>
                <w:t>32064</w:t>
              </w:r>
            </w:ins>
          </w:p>
        </w:tc>
        <w:tc>
          <w:tcPr>
            <w:tcW w:w="7872" w:type="dxa"/>
            <w:gridSpan w:val="8"/>
            <w:vMerge/>
            <w:tcBorders>
              <w:left w:val="single" w:sz="5" w:space="0" w:color="D0D7E5"/>
              <w:right w:val="single" w:sz="5" w:space="0" w:color="D0D7E5"/>
            </w:tcBorders>
          </w:tcPr>
          <w:p w14:paraId="45A7A5EF" w14:textId="77777777" w:rsidR="00A46B37" w:rsidRDefault="00A46B37" w:rsidP="00E761FB">
            <w:pPr>
              <w:rPr>
                <w:ins w:id="46899"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4B95A421" w14:textId="77777777" w:rsidR="00A46B37" w:rsidRDefault="00A46B37" w:rsidP="00E761FB">
            <w:pPr>
              <w:spacing w:line="158" w:lineRule="exact"/>
              <w:ind w:left="429" w:right="-20"/>
              <w:rPr>
                <w:ins w:id="46900" w:author="Weber" w:date="2014-10-29T03:09:00Z"/>
                <w:rFonts w:ascii="Calibri" w:eastAsia="Calibri" w:hAnsi="Calibri" w:cs="Calibri"/>
                <w:sz w:val="13"/>
                <w:szCs w:val="13"/>
              </w:rPr>
            </w:pPr>
            <w:ins w:id="46901" w:author="Weber" w:date="2014-10-29T03:09:00Z">
              <w:r>
                <w:rPr>
                  <w:rFonts w:ascii="Calibri" w:eastAsia="Calibri" w:hAnsi="Calibri" w:cs="Calibri"/>
                  <w:w w:val="105"/>
                  <w:sz w:val="13"/>
                  <w:szCs w:val="13"/>
                </w:rPr>
                <w:t>2,046,787</w:t>
              </w:r>
            </w:ins>
          </w:p>
        </w:tc>
        <w:tc>
          <w:tcPr>
            <w:tcW w:w="545" w:type="dxa"/>
            <w:tcBorders>
              <w:top w:val="single" w:sz="5" w:space="0" w:color="D0D7E5"/>
              <w:left w:val="single" w:sz="5" w:space="0" w:color="D0D7E5"/>
              <w:bottom w:val="single" w:sz="5" w:space="0" w:color="D0D7E5"/>
              <w:right w:val="single" w:sz="5" w:space="0" w:color="D0D7E5"/>
            </w:tcBorders>
          </w:tcPr>
          <w:p w14:paraId="46C66BD1" w14:textId="77777777" w:rsidR="00A46B37" w:rsidRDefault="00A46B37" w:rsidP="00E761FB">
            <w:pPr>
              <w:spacing w:line="158" w:lineRule="exact"/>
              <w:ind w:left="97" w:right="-20"/>
              <w:rPr>
                <w:ins w:id="46902" w:author="Weber" w:date="2014-10-29T03:09:00Z"/>
                <w:rFonts w:ascii="Calibri" w:eastAsia="Calibri" w:hAnsi="Calibri" w:cs="Calibri"/>
                <w:sz w:val="13"/>
                <w:szCs w:val="13"/>
              </w:rPr>
            </w:pPr>
            <w:ins w:id="46903" w:author="Weber" w:date="2014-10-29T03:09:00Z">
              <w:r>
                <w:rPr>
                  <w:rFonts w:ascii="Calibri" w:eastAsia="Calibri" w:hAnsi="Calibri" w:cs="Calibri"/>
                  <w:w w:val="105"/>
                  <w:sz w:val="13"/>
                  <w:szCs w:val="13"/>
                </w:rPr>
                <w:t>0.01%</w:t>
              </w:r>
            </w:ins>
          </w:p>
        </w:tc>
      </w:tr>
      <w:tr w:rsidR="00A46B37" w14:paraId="692ABCA9" w14:textId="77777777" w:rsidTr="00E761FB">
        <w:trPr>
          <w:trHeight w:hRule="exact" w:val="178"/>
          <w:ins w:id="46904"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6B837CD5" w14:textId="77777777" w:rsidR="00A46B37" w:rsidRDefault="00A46B37" w:rsidP="00E761FB">
            <w:pPr>
              <w:spacing w:line="158" w:lineRule="exact"/>
              <w:ind w:left="124" w:right="-20"/>
              <w:rPr>
                <w:ins w:id="46905" w:author="Weber" w:date="2014-10-29T03:09:00Z"/>
                <w:rFonts w:ascii="Calibri" w:eastAsia="Calibri" w:hAnsi="Calibri" w:cs="Calibri"/>
                <w:sz w:val="13"/>
                <w:szCs w:val="13"/>
              </w:rPr>
            </w:pPr>
            <w:ins w:id="46906" w:author="Weber" w:date="2014-10-29T03:09:00Z">
              <w:r>
                <w:rPr>
                  <w:rFonts w:ascii="Calibri" w:eastAsia="Calibri" w:hAnsi="Calibri" w:cs="Calibri"/>
                  <w:w w:val="105"/>
                  <w:sz w:val="13"/>
                  <w:szCs w:val="13"/>
                </w:rPr>
                <w:t>34470</w:t>
              </w:r>
            </w:ins>
          </w:p>
        </w:tc>
        <w:tc>
          <w:tcPr>
            <w:tcW w:w="7872" w:type="dxa"/>
            <w:gridSpan w:val="8"/>
            <w:vMerge/>
            <w:tcBorders>
              <w:left w:val="single" w:sz="5" w:space="0" w:color="D0D7E5"/>
              <w:right w:val="single" w:sz="5" w:space="0" w:color="D0D7E5"/>
            </w:tcBorders>
          </w:tcPr>
          <w:p w14:paraId="2E58DB2F" w14:textId="77777777" w:rsidR="00A46B37" w:rsidRDefault="00A46B37" w:rsidP="00E761FB">
            <w:pPr>
              <w:rPr>
                <w:ins w:id="46907"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21DD71D1" w14:textId="77777777" w:rsidR="00A46B37" w:rsidRDefault="00A46B37" w:rsidP="00E761FB">
            <w:pPr>
              <w:spacing w:line="158" w:lineRule="exact"/>
              <w:ind w:left="395" w:right="-20"/>
              <w:rPr>
                <w:ins w:id="46908" w:author="Weber" w:date="2014-10-29T03:09:00Z"/>
                <w:rFonts w:ascii="Calibri" w:eastAsia="Calibri" w:hAnsi="Calibri" w:cs="Calibri"/>
                <w:sz w:val="13"/>
                <w:szCs w:val="13"/>
              </w:rPr>
            </w:pPr>
            <w:ins w:id="46909" w:author="Weber" w:date="2014-10-29T03:09:00Z">
              <w:r>
                <w:rPr>
                  <w:rFonts w:ascii="Calibri" w:eastAsia="Calibri" w:hAnsi="Calibri" w:cs="Calibri"/>
                  <w:w w:val="105"/>
                  <w:sz w:val="13"/>
                  <w:szCs w:val="13"/>
                </w:rPr>
                <w:t>21,211,212</w:t>
              </w:r>
            </w:ins>
          </w:p>
        </w:tc>
        <w:tc>
          <w:tcPr>
            <w:tcW w:w="545" w:type="dxa"/>
            <w:tcBorders>
              <w:top w:val="single" w:sz="5" w:space="0" w:color="D0D7E5"/>
              <w:left w:val="single" w:sz="5" w:space="0" w:color="D0D7E5"/>
              <w:bottom w:val="single" w:sz="5" w:space="0" w:color="D0D7E5"/>
              <w:right w:val="single" w:sz="5" w:space="0" w:color="D0D7E5"/>
            </w:tcBorders>
          </w:tcPr>
          <w:p w14:paraId="47642D4D" w14:textId="77777777" w:rsidR="00A46B37" w:rsidRDefault="00A46B37" w:rsidP="00E761FB">
            <w:pPr>
              <w:spacing w:line="158" w:lineRule="exact"/>
              <w:ind w:left="97" w:right="-20"/>
              <w:rPr>
                <w:ins w:id="46910" w:author="Weber" w:date="2014-10-29T03:09:00Z"/>
                <w:rFonts w:ascii="Calibri" w:eastAsia="Calibri" w:hAnsi="Calibri" w:cs="Calibri"/>
                <w:sz w:val="13"/>
                <w:szCs w:val="13"/>
              </w:rPr>
            </w:pPr>
            <w:ins w:id="46911" w:author="Weber" w:date="2014-10-29T03:09:00Z">
              <w:r>
                <w:rPr>
                  <w:rFonts w:ascii="Calibri" w:eastAsia="Calibri" w:hAnsi="Calibri" w:cs="Calibri"/>
                  <w:w w:val="105"/>
                  <w:sz w:val="13"/>
                  <w:szCs w:val="13"/>
                </w:rPr>
                <w:t>0.06%</w:t>
              </w:r>
            </w:ins>
          </w:p>
        </w:tc>
      </w:tr>
      <w:tr w:rsidR="00A46B37" w14:paraId="3128FBC1" w14:textId="77777777" w:rsidTr="00E761FB">
        <w:trPr>
          <w:trHeight w:hRule="exact" w:val="178"/>
          <w:ins w:id="46912"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2794897F" w14:textId="77777777" w:rsidR="00A46B37" w:rsidRDefault="00A46B37" w:rsidP="00E761FB">
            <w:pPr>
              <w:spacing w:line="158" w:lineRule="exact"/>
              <w:ind w:left="124" w:right="-20"/>
              <w:rPr>
                <w:ins w:id="46913" w:author="Weber" w:date="2014-10-29T03:09:00Z"/>
                <w:rFonts w:ascii="Calibri" w:eastAsia="Calibri" w:hAnsi="Calibri" w:cs="Calibri"/>
                <w:sz w:val="13"/>
                <w:szCs w:val="13"/>
              </w:rPr>
            </w:pPr>
            <w:ins w:id="46914" w:author="Weber" w:date="2014-10-29T03:09:00Z">
              <w:r>
                <w:rPr>
                  <w:rFonts w:ascii="Calibri" w:eastAsia="Calibri" w:hAnsi="Calibri" w:cs="Calibri"/>
                  <w:w w:val="105"/>
                  <w:sz w:val="13"/>
                  <w:szCs w:val="13"/>
                </w:rPr>
                <w:t>34753</w:t>
              </w:r>
            </w:ins>
          </w:p>
        </w:tc>
        <w:tc>
          <w:tcPr>
            <w:tcW w:w="7872" w:type="dxa"/>
            <w:gridSpan w:val="8"/>
            <w:vMerge/>
            <w:tcBorders>
              <w:left w:val="single" w:sz="5" w:space="0" w:color="D0D7E5"/>
              <w:right w:val="single" w:sz="5" w:space="0" w:color="D0D7E5"/>
            </w:tcBorders>
          </w:tcPr>
          <w:p w14:paraId="086B8869" w14:textId="77777777" w:rsidR="00A46B37" w:rsidRDefault="00A46B37" w:rsidP="00E761FB">
            <w:pPr>
              <w:rPr>
                <w:ins w:id="46915"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205CCB42" w14:textId="77777777" w:rsidR="00A46B37" w:rsidRDefault="00A46B37" w:rsidP="00E761FB">
            <w:pPr>
              <w:spacing w:line="158" w:lineRule="exact"/>
              <w:ind w:left="429" w:right="-20"/>
              <w:rPr>
                <w:ins w:id="46916" w:author="Weber" w:date="2014-10-29T03:09:00Z"/>
                <w:rFonts w:ascii="Calibri" w:eastAsia="Calibri" w:hAnsi="Calibri" w:cs="Calibri"/>
                <w:sz w:val="13"/>
                <w:szCs w:val="13"/>
              </w:rPr>
            </w:pPr>
            <w:ins w:id="46917" w:author="Weber" w:date="2014-10-29T03:09:00Z">
              <w:r>
                <w:rPr>
                  <w:rFonts w:ascii="Calibri" w:eastAsia="Calibri" w:hAnsi="Calibri" w:cs="Calibri"/>
                  <w:w w:val="105"/>
                  <w:sz w:val="13"/>
                  <w:szCs w:val="13"/>
                </w:rPr>
                <w:t>6,795,589</w:t>
              </w:r>
            </w:ins>
          </w:p>
        </w:tc>
        <w:tc>
          <w:tcPr>
            <w:tcW w:w="545" w:type="dxa"/>
            <w:tcBorders>
              <w:top w:val="single" w:sz="5" w:space="0" w:color="D0D7E5"/>
              <w:left w:val="single" w:sz="5" w:space="0" w:color="D0D7E5"/>
              <w:bottom w:val="single" w:sz="5" w:space="0" w:color="D0D7E5"/>
              <w:right w:val="single" w:sz="5" w:space="0" w:color="D0D7E5"/>
            </w:tcBorders>
          </w:tcPr>
          <w:p w14:paraId="22EE75C6" w14:textId="77777777" w:rsidR="00A46B37" w:rsidRDefault="00A46B37" w:rsidP="00E761FB">
            <w:pPr>
              <w:spacing w:line="158" w:lineRule="exact"/>
              <w:ind w:left="97" w:right="-20"/>
              <w:rPr>
                <w:ins w:id="46918" w:author="Weber" w:date="2014-10-29T03:09:00Z"/>
                <w:rFonts w:ascii="Calibri" w:eastAsia="Calibri" w:hAnsi="Calibri" w:cs="Calibri"/>
                <w:sz w:val="13"/>
                <w:szCs w:val="13"/>
              </w:rPr>
            </w:pPr>
            <w:ins w:id="46919" w:author="Weber" w:date="2014-10-29T03:09:00Z">
              <w:r>
                <w:rPr>
                  <w:rFonts w:ascii="Calibri" w:eastAsia="Calibri" w:hAnsi="Calibri" w:cs="Calibri"/>
                  <w:w w:val="105"/>
                  <w:sz w:val="13"/>
                  <w:szCs w:val="13"/>
                </w:rPr>
                <w:t>0.02%</w:t>
              </w:r>
            </w:ins>
          </w:p>
        </w:tc>
      </w:tr>
      <w:tr w:rsidR="00A46B37" w14:paraId="0D7D7A24" w14:textId="77777777" w:rsidTr="00E761FB">
        <w:trPr>
          <w:trHeight w:hRule="exact" w:val="178"/>
          <w:ins w:id="46920"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0C4EF841" w14:textId="77777777" w:rsidR="00A46B37" w:rsidRDefault="00A46B37" w:rsidP="00E761FB">
            <w:pPr>
              <w:spacing w:line="158" w:lineRule="exact"/>
              <w:ind w:left="124" w:right="-20"/>
              <w:rPr>
                <w:ins w:id="46921" w:author="Weber" w:date="2014-10-29T03:09:00Z"/>
                <w:rFonts w:ascii="Calibri" w:eastAsia="Calibri" w:hAnsi="Calibri" w:cs="Calibri"/>
                <w:sz w:val="13"/>
                <w:szCs w:val="13"/>
              </w:rPr>
            </w:pPr>
            <w:ins w:id="46922" w:author="Weber" w:date="2014-10-29T03:09:00Z">
              <w:r>
                <w:rPr>
                  <w:rFonts w:ascii="Calibri" w:eastAsia="Calibri" w:hAnsi="Calibri" w:cs="Calibri"/>
                  <w:w w:val="105"/>
                  <w:sz w:val="13"/>
                  <w:szCs w:val="13"/>
                </w:rPr>
                <w:t>33904</w:t>
              </w:r>
            </w:ins>
          </w:p>
        </w:tc>
        <w:tc>
          <w:tcPr>
            <w:tcW w:w="7872" w:type="dxa"/>
            <w:gridSpan w:val="8"/>
            <w:vMerge/>
            <w:tcBorders>
              <w:left w:val="single" w:sz="5" w:space="0" w:color="D0D7E5"/>
              <w:right w:val="single" w:sz="5" w:space="0" w:color="D0D7E5"/>
            </w:tcBorders>
          </w:tcPr>
          <w:p w14:paraId="4C96809F" w14:textId="77777777" w:rsidR="00A46B37" w:rsidRDefault="00A46B37" w:rsidP="00E761FB">
            <w:pPr>
              <w:rPr>
                <w:ins w:id="46923"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44D137A4" w14:textId="77777777" w:rsidR="00A46B37" w:rsidRDefault="00A46B37" w:rsidP="00E761FB">
            <w:pPr>
              <w:spacing w:line="158" w:lineRule="exact"/>
              <w:ind w:left="359" w:right="-20"/>
              <w:rPr>
                <w:ins w:id="46924" w:author="Weber" w:date="2014-10-29T03:09:00Z"/>
                <w:rFonts w:ascii="Calibri" w:eastAsia="Calibri" w:hAnsi="Calibri" w:cs="Calibri"/>
                <w:sz w:val="13"/>
                <w:szCs w:val="13"/>
              </w:rPr>
            </w:pPr>
            <w:ins w:id="46925" w:author="Weber" w:date="2014-10-29T03:09:00Z">
              <w:r>
                <w:rPr>
                  <w:rFonts w:ascii="Calibri" w:eastAsia="Calibri" w:hAnsi="Calibri" w:cs="Calibri"/>
                  <w:w w:val="105"/>
                  <w:sz w:val="13"/>
                  <w:szCs w:val="13"/>
                </w:rPr>
                <w:t>111,628,943</w:t>
              </w:r>
            </w:ins>
          </w:p>
        </w:tc>
        <w:tc>
          <w:tcPr>
            <w:tcW w:w="545" w:type="dxa"/>
            <w:tcBorders>
              <w:top w:val="single" w:sz="5" w:space="0" w:color="D0D7E5"/>
              <w:left w:val="single" w:sz="5" w:space="0" w:color="D0D7E5"/>
              <w:bottom w:val="single" w:sz="5" w:space="0" w:color="D0D7E5"/>
              <w:right w:val="single" w:sz="5" w:space="0" w:color="D0D7E5"/>
            </w:tcBorders>
          </w:tcPr>
          <w:p w14:paraId="29506D4A" w14:textId="77777777" w:rsidR="00A46B37" w:rsidRDefault="00A46B37" w:rsidP="00E761FB">
            <w:pPr>
              <w:spacing w:line="158" w:lineRule="exact"/>
              <w:ind w:left="97" w:right="-20"/>
              <w:rPr>
                <w:ins w:id="46926" w:author="Weber" w:date="2014-10-29T03:09:00Z"/>
                <w:rFonts w:ascii="Calibri" w:eastAsia="Calibri" w:hAnsi="Calibri" w:cs="Calibri"/>
                <w:sz w:val="13"/>
                <w:szCs w:val="13"/>
              </w:rPr>
            </w:pPr>
            <w:ins w:id="46927" w:author="Weber" w:date="2014-10-29T03:09:00Z">
              <w:r>
                <w:rPr>
                  <w:rFonts w:ascii="Calibri" w:eastAsia="Calibri" w:hAnsi="Calibri" w:cs="Calibri"/>
                  <w:w w:val="105"/>
                  <w:sz w:val="13"/>
                  <w:szCs w:val="13"/>
                </w:rPr>
                <w:t>0.34%</w:t>
              </w:r>
            </w:ins>
          </w:p>
        </w:tc>
      </w:tr>
      <w:tr w:rsidR="00A46B37" w14:paraId="4D5FF4BC" w14:textId="77777777" w:rsidTr="00E761FB">
        <w:trPr>
          <w:trHeight w:hRule="exact" w:val="178"/>
          <w:ins w:id="4692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21C36AC8" w14:textId="77777777" w:rsidR="00A46B37" w:rsidRDefault="00A46B37" w:rsidP="00E761FB">
            <w:pPr>
              <w:spacing w:line="158" w:lineRule="exact"/>
              <w:ind w:left="124" w:right="-20"/>
              <w:rPr>
                <w:ins w:id="46929" w:author="Weber" w:date="2014-10-29T03:09:00Z"/>
                <w:rFonts w:ascii="Calibri" w:eastAsia="Calibri" w:hAnsi="Calibri" w:cs="Calibri"/>
                <w:sz w:val="13"/>
                <w:szCs w:val="13"/>
              </w:rPr>
            </w:pPr>
            <w:ins w:id="46930" w:author="Weber" w:date="2014-10-29T03:09:00Z">
              <w:r>
                <w:rPr>
                  <w:rFonts w:ascii="Calibri" w:eastAsia="Calibri" w:hAnsi="Calibri" w:cs="Calibri"/>
                  <w:w w:val="105"/>
                  <w:sz w:val="13"/>
                  <w:szCs w:val="13"/>
                </w:rPr>
                <w:t>33480</w:t>
              </w:r>
            </w:ins>
          </w:p>
        </w:tc>
        <w:tc>
          <w:tcPr>
            <w:tcW w:w="7872" w:type="dxa"/>
            <w:gridSpan w:val="8"/>
            <w:vMerge/>
            <w:tcBorders>
              <w:left w:val="single" w:sz="5" w:space="0" w:color="D0D7E5"/>
              <w:right w:val="single" w:sz="5" w:space="0" w:color="D0D7E5"/>
            </w:tcBorders>
          </w:tcPr>
          <w:p w14:paraId="60E43ADE" w14:textId="77777777" w:rsidR="00A46B37" w:rsidRDefault="00A46B37" w:rsidP="00E761FB">
            <w:pPr>
              <w:rPr>
                <w:ins w:id="4693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2EB34A0A" w14:textId="77777777" w:rsidR="00A46B37" w:rsidRDefault="00A46B37" w:rsidP="00E761FB">
            <w:pPr>
              <w:spacing w:line="158" w:lineRule="exact"/>
              <w:ind w:left="359" w:right="-20"/>
              <w:rPr>
                <w:ins w:id="46932" w:author="Weber" w:date="2014-10-29T03:09:00Z"/>
                <w:rFonts w:ascii="Calibri" w:eastAsia="Calibri" w:hAnsi="Calibri" w:cs="Calibri"/>
                <w:sz w:val="13"/>
                <w:szCs w:val="13"/>
              </w:rPr>
            </w:pPr>
            <w:ins w:id="46933" w:author="Weber" w:date="2014-10-29T03:09:00Z">
              <w:r>
                <w:rPr>
                  <w:rFonts w:ascii="Calibri" w:eastAsia="Calibri" w:hAnsi="Calibri" w:cs="Calibri"/>
                  <w:w w:val="105"/>
                  <w:sz w:val="13"/>
                  <w:szCs w:val="13"/>
                </w:rPr>
                <w:t>390,467,140</w:t>
              </w:r>
            </w:ins>
          </w:p>
        </w:tc>
        <w:tc>
          <w:tcPr>
            <w:tcW w:w="545" w:type="dxa"/>
            <w:tcBorders>
              <w:top w:val="single" w:sz="5" w:space="0" w:color="D0D7E5"/>
              <w:left w:val="single" w:sz="5" w:space="0" w:color="D0D7E5"/>
              <w:bottom w:val="single" w:sz="5" w:space="0" w:color="D0D7E5"/>
              <w:right w:val="single" w:sz="5" w:space="0" w:color="D0D7E5"/>
            </w:tcBorders>
          </w:tcPr>
          <w:p w14:paraId="2F2C30FC" w14:textId="77777777" w:rsidR="00A46B37" w:rsidRDefault="00A46B37" w:rsidP="00E761FB">
            <w:pPr>
              <w:spacing w:line="158" w:lineRule="exact"/>
              <w:ind w:left="97" w:right="-20"/>
              <w:rPr>
                <w:ins w:id="46934" w:author="Weber" w:date="2014-10-29T03:09:00Z"/>
                <w:rFonts w:ascii="Calibri" w:eastAsia="Calibri" w:hAnsi="Calibri" w:cs="Calibri"/>
                <w:sz w:val="13"/>
                <w:szCs w:val="13"/>
              </w:rPr>
            </w:pPr>
            <w:ins w:id="46935" w:author="Weber" w:date="2014-10-29T03:09:00Z">
              <w:r>
                <w:rPr>
                  <w:rFonts w:ascii="Calibri" w:eastAsia="Calibri" w:hAnsi="Calibri" w:cs="Calibri"/>
                  <w:w w:val="105"/>
                  <w:sz w:val="13"/>
                  <w:szCs w:val="13"/>
                </w:rPr>
                <w:t>1.18%</w:t>
              </w:r>
            </w:ins>
          </w:p>
        </w:tc>
      </w:tr>
      <w:tr w:rsidR="00A46B37" w14:paraId="39FB1170" w14:textId="77777777" w:rsidTr="00E761FB">
        <w:trPr>
          <w:trHeight w:hRule="exact" w:val="178"/>
          <w:ins w:id="46936"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753CAB2F" w14:textId="77777777" w:rsidR="00A46B37" w:rsidRDefault="00A46B37" w:rsidP="00E761FB">
            <w:pPr>
              <w:spacing w:line="158" w:lineRule="exact"/>
              <w:ind w:left="124" w:right="-20"/>
              <w:rPr>
                <w:ins w:id="46937" w:author="Weber" w:date="2014-10-29T03:09:00Z"/>
                <w:rFonts w:ascii="Calibri" w:eastAsia="Calibri" w:hAnsi="Calibri" w:cs="Calibri"/>
                <w:sz w:val="13"/>
                <w:szCs w:val="13"/>
              </w:rPr>
            </w:pPr>
            <w:ins w:id="46938" w:author="Weber" w:date="2014-10-29T03:09:00Z">
              <w:r>
                <w:rPr>
                  <w:rFonts w:ascii="Calibri" w:eastAsia="Calibri" w:hAnsi="Calibri" w:cs="Calibri"/>
                  <w:w w:val="105"/>
                  <w:sz w:val="13"/>
                  <w:szCs w:val="13"/>
                </w:rPr>
                <w:t>32631</w:t>
              </w:r>
            </w:ins>
          </w:p>
        </w:tc>
        <w:tc>
          <w:tcPr>
            <w:tcW w:w="7872" w:type="dxa"/>
            <w:gridSpan w:val="8"/>
            <w:vMerge/>
            <w:tcBorders>
              <w:left w:val="single" w:sz="5" w:space="0" w:color="D0D7E5"/>
              <w:right w:val="single" w:sz="5" w:space="0" w:color="D0D7E5"/>
            </w:tcBorders>
          </w:tcPr>
          <w:p w14:paraId="33801094" w14:textId="77777777" w:rsidR="00A46B37" w:rsidRDefault="00A46B37" w:rsidP="00E761FB">
            <w:pPr>
              <w:rPr>
                <w:ins w:id="46939"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5308C3D3" w14:textId="77777777" w:rsidR="00A46B37" w:rsidRDefault="00A46B37" w:rsidP="00E761FB">
            <w:pPr>
              <w:spacing w:line="158" w:lineRule="exact"/>
              <w:ind w:left="451" w:right="427"/>
              <w:jc w:val="center"/>
              <w:rPr>
                <w:ins w:id="46940" w:author="Weber" w:date="2014-10-29T03:09:00Z"/>
                <w:rFonts w:ascii="Calibri" w:eastAsia="Calibri" w:hAnsi="Calibri" w:cs="Calibri"/>
                <w:sz w:val="13"/>
                <w:szCs w:val="13"/>
              </w:rPr>
            </w:pPr>
            <w:ins w:id="46941" w:author="Weber" w:date="2014-10-29T03:09:00Z">
              <w:r>
                <w:rPr>
                  <w:rFonts w:ascii="Calibri" w:eastAsia="Calibri" w:hAnsi="Calibri" w:cs="Calibri"/>
                  <w:w w:val="105"/>
                  <w:sz w:val="13"/>
                  <w:szCs w:val="13"/>
                </w:rPr>
                <w:t>554,757</w:t>
              </w:r>
            </w:ins>
          </w:p>
        </w:tc>
        <w:tc>
          <w:tcPr>
            <w:tcW w:w="545" w:type="dxa"/>
            <w:tcBorders>
              <w:top w:val="single" w:sz="5" w:space="0" w:color="D0D7E5"/>
              <w:left w:val="single" w:sz="5" w:space="0" w:color="D0D7E5"/>
              <w:bottom w:val="single" w:sz="5" w:space="0" w:color="D0D7E5"/>
              <w:right w:val="single" w:sz="5" w:space="0" w:color="D0D7E5"/>
            </w:tcBorders>
          </w:tcPr>
          <w:p w14:paraId="124D4920" w14:textId="77777777" w:rsidR="00A46B37" w:rsidRDefault="00A46B37" w:rsidP="00E761FB">
            <w:pPr>
              <w:spacing w:line="158" w:lineRule="exact"/>
              <w:ind w:left="97" w:right="-20"/>
              <w:rPr>
                <w:ins w:id="46942" w:author="Weber" w:date="2014-10-29T03:09:00Z"/>
                <w:rFonts w:ascii="Calibri" w:eastAsia="Calibri" w:hAnsi="Calibri" w:cs="Calibri"/>
                <w:sz w:val="13"/>
                <w:szCs w:val="13"/>
              </w:rPr>
            </w:pPr>
            <w:ins w:id="46943" w:author="Weber" w:date="2014-10-29T03:09:00Z">
              <w:r>
                <w:rPr>
                  <w:rFonts w:ascii="Calibri" w:eastAsia="Calibri" w:hAnsi="Calibri" w:cs="Calibri"/>
                  <w:w w:val="105"/>
                  <w:sz w:val="13"/>
                  <w:szCs w:val="13"/>
                </w:rPr>
                <w:t>0.00%</w:t>
              </w:r>
            </w:ins>
          </w:p>
        </w:tc>
      </w:tr>
      <w:tr w:rsidR="00A46B37" w14:paraId="0AD1A843" w14:textId="77777777" w:rsidTr="00E761FB">
        <w:trPr>
          <w:trHeight w:hRule="exact" w:val="178"/>
          <w:ins w:id="46944"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6FD8D418" w14:textId="77777777" w:rsidR="00A46B37" w:rsidRDefault="00A46B37" w:rsidP="00E761FB">
            <w:pPr>
              <w:spacing w:line="158" w:lineRule="exact"/>
              <w:ind w:left="124" w:right="-20"/>
              <w:rPr>
                <w:ins w:id="46945" w:author="Weber" w:date="2014-10-29T03:09:00Z"/>
                <w:rFonts w:ascii="Calibri" w:eastAsia="Calibri" w:hAnsi="Calibri" w:cs="Calibri"/>
                <w:sz w:val="13"/>
                <w:szCs w:val="13"/>
              </w:rPr>
            </w:pPr>
            <w:ins w:id="46946" w:author="Weber" w:date="2014-10-29T03:09:00Z">
              <w:r>
                <w:rPr>
                  <w:rFonts w:ascii="Calibri" w:eastAsia="Calibri" w:hAnsi="Calibri" w:cs="Calibri"/>
                  <w:w w:val="105"/>
                  <w:sz w:val="13"/>
                  <w:szCs w:val="13"/>
                </w:rPr>
                <w:t>33763</w:t>
              </w:r>
            </w:ins>
          </w:p>
        </w:tc>
        <w:tc>
          <w:tcPr>
            <w:tcW w:w="7872" w:type="dxa"/>
            <w:gridSpan w:val="8"/>
            <w:vMerge/>
            <w:tcBorders>
              <w:left w:val="single" w:sz="5" w:space="0" w:color="D0D7E5"/>
              <w:right w:val="single" w:sz="5" w:space="0" w:color="D0D7E5"/>
            </w:tcBorders>
          </w:tcPr>
          <w:p w14:paraId="6C4D97D3" w14:textId="77777777" w:rsidR="00A46B37" w:rsidRDefault="00A46B37" w:rsidP="00E761FB">
            <w:pPr>
              <w:rPr>
                <w:ins w:id="46947"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77C66446" w14:textId="77777777" w:rsidR="00A46B37" w:rsidRDefault="00A46B37" w:rsidP="00E761FB">
            <w:pPr>
              <w:spacing w:line="158" w:lineRule="exact"/>
              <w:ind w:left="429" w:right="-20"/>
              <w:rPr>
                <w:ins w:id="46948" w:author="Weber" w:date="2014-10-29T03:09:00Z"/>
                <w:rFonts w:ascii="Calibri" w:eastAsia="Calibri" w:hAnsi="Calibri" w:cs="Calibri"/>
                <w:sz w:val="13"/>
                <w:szCs w:val="13"/>
              </w:rPr>
            </w:pPr>
            <w:ins w:id="46949" w:author="Weber" w:date="2014-10-29T03:09:00Z">
              <w:r>
                <w:rPr>
                  <w:rFonts w:ascii="Calibri" w:eastAsia="Calibri" w:hAnsi="Calibri" w:cs="Calibri"/>
                  <w:w w:val="105"/>
                  <w:sz w:val="13"/>
                  <w:szCs w:val="13"/>
                </w:rPr>
                <w:t>2,864,707</w:t>
              </w:r>
            </w:ins>
          </w:p>
        </w:tc>
        <w:tc>
          <w:tcPr>
            <w:tcW w:w="545" w:type="dxa"/>
            <w:tcBorders>
              <w:top w:val="single" w:sz="5" w:space="0" w:color="D0D7E5"/>
              <w:left w:val="single" w:sz="5" w:space="0" w:color="D0D7E5"/>
              <w:bottom w:val="single" w:sz="5" w:space="0" w:color="D0D7E5"/>
              <w:right w:val="single" w:sz="5" w:space="0" w:color="D0D7E5"/>
            </w:tcBorders>
          </w:tcPr>
          <w:p w14:paraId="1101BD8E" w14:textId="77777777" w:rsidR="00A46B37" w:rsidRDefault="00A46B37" w:rsidP="00E761FB">
            <w:pPr>
              <w:spacing w:line="158" w:lineRule="exact"/>
              <w:ind w:left="97" w:right="-20"/>
              <w:rPr>
                <w:ins w:id="46950" w:author="Weber" w:date="2014-10-29T03:09:00Z"/>
                <w:rFonts w:ascii="Calibri" w:eastAsia="Calibri" w:hAnsi="Calibri" w:cs="Calibri"/>
                <w:sz w:val="13"/>
                <w:szCs w:val="13"/>
              </w:rPr>
            </w:pPr>
            <w:ins w:id="46951" w:author="Weber" w:date="2014-10-29T03:09:00Z">
              <w:r>
                <w:rPr>
                  <w:rFonts w:ascii="Calibri" w:eastAsia="Calibri" w:hAnsi="Calibri" w:cs="Calibri"/>
                  <w:w w:val="105"/>
                  <w:sz w:val="13"/>
                  <w:szCs w:val="13"/>
                </w:rPr>
                <w:t>0.01%</w:t>
              </w:r>
            </w:ins>
          </w:p>
        </w:tc>
      </w:tr>
      <w:tr w:rsidR="00A46B37" w14:paraId="3F2B3A94" w14:textId="77777777" w:rsidTr="00E761FB">
        <w:trPr>
          <w:trHeight w:hRule="exact" w:val="178"/>
          <w:ins w:id="46952"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2830C43E" w14:textId="77777777" w:rsidR="00A46B37" w:rsidRDefault="00A46B37" w:rsidP="00E761FB">
            <w:pPr>
              <w:spacing w:line="158" w:lineRule="exact"/>
              <w:ind w:left="124" w:right="-20"/>
              <w:rPr>
                <w:ins w:id="46953" w:author="Weber" w:date="2014-10-29T03:09:00Z"/>
                <w:rFonts w:ascii="Calibri" w:eastAsia="Calibri" w:hAnsi="Calibri" w:cs="Calibri"/>
                <w:sz w:val="13"/>
                <w:szCs w:val="13"/>
              </w:rPr>
            </w:pPr>
            <w:ins w:id="46954" w:author="Weber" w:date="2014-10-29T03:09:00Z">
              <w:r>
                <w:rPr>
                  <w:rFonts w:ascii="Calibri" w:eastAsia="Calibri" w:hAnsi="Calibri" w:cs="Calibri"/>
                  <w:w w:val="105"/>
                  <w:sz w:val="13"/>
                  <w:szCs w:val="13"/>
                </w:rPr>
                <w:t>32348</w:t>
              </w:r>
            </w:ins>
          </w:p>
        </w:tc>
        <w:tc>
          <w:tcPr>
            <w:tcW w:w="7872" w:type="dxa"/>
            <w:gridSpan w:val="8"/>
            <w:vMerge/>
            <w:tcBorders>
              <w:left w:val="single" w:sz="5" w:space="0" w:color="D0D7E5"/>
              <w:right w:val="single" w:sz="5" w:space="0" w:color="D0D7E5"/>
            </w:tcBorders>
          </w:tcPr>
          <w:p w14:paraId="71E55750" w14:textId="77777777" w:rsidR="00A46B37" w:rsidRDefault="00A46B37" w:rsidP="00E761FB">
            <w:pPr>
              <w:rPr>
                <w:ins w:id="46955"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06537B45" w14:textId="77777777" w:rsidR="00A46B37" w:rsidRDefault="00A46B37" w:rsidP="00E761FB">
            <w:pPr>
              <w:spacing w:line="158" w:lineRule="exact"/>
              <w:ind w:left="429" w:right="-20"/>
              <w:rPr>
                <w:ins w:id="46956" w:author="Weber" w:date="2014-10-29T03:09:00Z"/>
                <w:rFonts w:ascii="Calibri" w:eastAsia="Calibri" w:hAnsi="Calibri" w:cs="Calibri"/>
                <w:sz w:val="13"/>
                <w:szCs w:val="13"/>
              </w:rPr>
            </w:pPr>
            <w:ins w:id="46957" w:author="Weber" w:date="2014-10-29T03:09:00Z">
              <w:r>
                <w:rPr>
                  <w:rFonts w:ascii="Calibri" w:eastAsia="Calibri" w:hAnsi="Calibri" w:cs="Calibri"/>
                  <w:w w:val="105"/>
                  <w:sz w:val="13"/>
                  <w:szCs w:val="13"/>
                </w:rPr>
                <w:t>3,879,746</w:t>
              </w:r>
            </w:ins>
          </w:p>
        </w:tc>
        <w:tc>
          <w:tcPr>
            <w:tcW w:w="545" w:type="dxa"/>
            <w:tcBorders>
              <w:top w:val="single" w:sz="5" w:space="0" w:color="D0D7E5"/>
              <w:left w:val="single" w:sz="5" w:space="0" w:color="D0D7E5"/>
              <w:bottom w:val="single" w:sz="5" w:space="0" w:color="D0D7E5"/>
              <w:right w:val="single" w:sz="5" w:space="0" w:color="D0D7E5"/>
            </w:tcBorders>
          </w:tcPr>
          <w:p w14:paraId="4BACCC6C" w14:textId="77777777" w:rsidR="00A46B37" w:rsidRDefault="00A46B37" w:rsidP="00E761FB">
            <w:pPr>
              <w:spacing w:line="158" w:lineRule="exact"/>
              <w:ind w:left="97" w:right="-20"/>
              <w:rPr>
                <w:ins w:id="46958" w:author="Weber" w:date="2014-10-29T03:09:00Z"/>
                <w:rFonts w:ascii="Calibri" w:eastAsia="Calibri" w:hAnsi="Calibri" w:cs="Calibri"/>
                <w:sz w:val="13"/>
                <w:szCs w:val="13"/>
              </w:rPr>
            </w:pPr>
            <w:ins w:id="46959" w:author="Weber" w:date="2014-10-29T03:09:00Z">
              <w:r>
                <w:rPr>
                  <w:rFonts w:ascii="Calibri" w:eastAsia="Calibri" w:hAnsi="Calibri" w:cs="Calibri"/>
                  <w:w w:val="105"/>
                  <w:sz w:val="13"/>
                  <w:szCs w:val="13"/>
                </w:rPr>
                <w:t>0.01%</w:t>
              </w:r>
            </w:ins>
          </w:p>
        </w:tc>
      </w:tr>
      <w:tr w:rsidR="00A46B37" w14:paraId="38191DB0" w14:textId="77777777" w:rsidTr="00E761FB">
        <w:trPr>
          <w:trHeight w:hRule="exact" w:val="178"/>
          <w:ins w:id="46960"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78731674" w14:textId="77777777" w:rsidR="00A46B37" w:rsidRDefault="00A46B37" w:rsidP="00E761FB">
            <w:pPr>
              <w:spacing w:line="158" w:lineRule="exact"/>
              <w:ind w:left="124" w:right="-20"/>
              <w:rPr>
                <w:ins w:id="46961" w:author="Weber" w:date="2014-10-29T03:09:00Z"/>
                <w:rFonts w:ascii="Calibri" w:eastAsia="Calibri" w:hAnsi="Calibri" w:cs="Calibri"/>
                <w:sz w:val="13"/>
                <w:szCs w:val="13"/>
              </w:rPr>
            </w:pPr>
            <w:ins w:id="46962" w:author="Weber" w:date="2014-10-29T03:09:00Z">
              <w:r>
                <w:rPr>
                  <w:rFonts w:ascii="Calibri" w:eastAsia="Calibri" w:hAnsi="Calibri" w:cs="Calibri"/>
                  <w:w w:val="105"/>
                  <w:sz w:val="13"/>
                  <w:szCs w:val="13"/>
                </w:rPr>
                <w:t>34471</w:t>
              </w:r>
            </w:ins>
          </w:p>
        </w:tc>
        <w:tc>
          <w:tcPr>
            <w:tcW w:w="7872" w:type="dxa"/>
            <w:gridSpan w:val="8"/>
            <w:vMerge/>
            <w:tcBorders>
              <w:left w:val="single" w:sz="5" w:space="0" w:color="D0D7E5"/>
              <w:right w:val="single" w:sz="5" w:space="0" w:color="D0D7E5"/>
            </w:tcBorders>
          </w:tcPr>
          <w:p w14:paraId="72316669" w14:textId="77777777" w:rsidR="00A46B37" w:rsidRDefault="00A46B37" w:rsidP="00E761FB">
            <w:pPr>
              <w:rPr>
                <w:ins w:id="46963"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6C32B72A" w14:textId="77777777" w:rsidR="00A46B37" w:rsidRDefault="00A46B37" w:rsidP="00E761FB">
            <w:pPr>
              <w:spacing w:line="158" w:lineRule="exact"/>
              <w:ind w:left="395" w:right="-20"/>
              <w:rPr>
                <w:ins w:id="46964" w:author="Weber" w:date="2014-10-29T03:09:00Z"/>
                <w:rFonts w:ascii="Calibri" w:eastAsia="Calibri" w:hAnsi="Calibri" w:cs="Calibri"/>
                <w:sz w:val="13"/>
                <w:szCs w:val="13"/>
              </w:rPr>
            </w:pPr>
            <w:ins w:id="46965" w:author="Weber" w:date="2014-10-29T03:09:00Z">
              <w:r>
                <w:rPr>
                  <w:rFonts w:ascii="Calibri" w:eastAsia="Calibri" w:hAnsi="Calibri" w:cs="Calibri"/>
                  <w:w w:val="105"/>
                  <w:sz w:val="13"/>
                  <w:szCs w:val="13"/>
                </w:rPr>
                <w:t>50,118,164</w:t>
              </w:r>
            </w:ins>
          </w:p>
        </w:tc>
        <w:tc>
          <w:tcPr>
            <w:tcW w:w="545" w:type="dxa"/>
            <w:tcBorders>
              <w:top w:val="single" w:sz="5" w:space="0" w:color="D0D7E5"/>
              <w:left w:val="single" w:sz="5" w:space="0" w:color="D0D7E5"/>
              <w:bottom w:val="single" w:sz="5" w:space="0" w:color="D0D7E5"/>
              <w:right w:val="single" w:sz="5" w:space="0" w:color="D0D7E5"/>
            </w:tcBorders>
          </w:tcPr>
          <w:p w14:paraId="70A9AB2F" w14:textId="77777777" w:rsidR="00A46B37" w:rsidRDefault="00A46B37" w:rsidP="00E761FB">
            <w:pPr>
              <w:spacing w:line="158" w:lineRule="exact"/>
              <w:ind w:left="97" w:right="-20"/>
              <w:rPr>
                <w:ins w:id="46966" w:author="Weber" w:date="2014-10-29T03:09:00Z"/>
                <w:rFonts w:ascii="Calibri" w:eastAsia="Calibri" w:hAnsi="Calibri" w:cs="Calibri"/>
                <w:sz w:val="13"/>
                <w:szCs w:val="13"/>
              </w:rPr>
            </w:pPr>
            <w:ins w:id="46967" w:author="Weber" w:date="2014-10-29T03:09:00Z">
              <w:r>
                <w:rPr>
                  <w:rFonts w:ascii="Calibri" w:eastAsia="Calibri" w:hAnsi="Calibri" w:cs="Calibri"/>
                  <w:w w:val="105"/>
                  <w:sz w:val="13"/>
                  <w:szCs w:val="13"/>
                </w:rPr>
                <w:t>0.15%</w:t>
              </w:r>
            </w:ins>
          </w:p>
        </w:tc>
      </w:tr>
      <w:tr w:rsidR="00A46B37" w14:paraId="0E7B2BD3" w14:textId="77777777" w:rsidTr="00E761FB">
        <w:trPr>
          <w:trHeight w:hRule="exact" w:val="178"/>
          <w:ins w:id="4696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3694CD44" w14:textId="77777777" w:rsidR="00A46B37" w:rsidRDefault="00A46B37" w:rsidP="00E761FB">
            <w:pPr>
              <w:spacing w:line="158" w:lineRule="exact"/>
              <w:ind w:left="124" w:right="-20"/>
              <w:rPr>
                <w:ins w:id="46969" w:author="Weber" w:date="2014-10-29T03:09:00Z"/>
                <w:rFonts w:ascii="Calibri" w:eastAsia="Calibri" w:hAnsi="Calibri" w:cs="Calibri"/>
                <w:sz w:val="13"/>
                <w:szCs w:val="13"/>
              </w:rPr>
            </w:pPr>
            <w:ins w:id="46970" w:author="Weber" w:date="2014-10-29T03:09:00Z">
              <w:r>
                <w:rPr>
                  <w:rFonts w:ascii="Calibri" w:eastAsia="Calibri" w:hAnsi="Calibri" w:cs="Calibri"/>
                  <w:w w:val="105"/>
                  <w:sz w:val="13"/>
                  <w:szCs w:val="13"/>
                </w:rPr>
                <w:t>32773</w:t>
              </w:r>
            </w:ins>
          </w:p>
        </w:tc>
        <w:tc>
          <w:tcPr>
            <w:tcW w:w="7872" w:type="dxa"/>
            <w:gridSpan w:val="8"/>
            <w:vMerge/>
            <w:tcBorders>
              <w:left w:val="single" w:sz="5" w:space="0" w:color="D0D7E5"/>
              <w:right w:val="single" w:sz="5" w:space="0" w:color="D0D7E5"/>
            </w:tcBorders>
          </w:tcPr>
          <w:p w14:paraId="05938BDD" w14:textId="77777777" w:rsidR="00A46B37" w:rsidRDefault="00A46B37" w:rsidP="00E761FB">
            <w:pPr>
              <w:rPr>
                <w:ins w:id="4697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08694ED1" w14:textId="77777777" w:rsidR="00A46B37" w:rsidRDefault="00A46B37" w:rsidP="00E761FB">
            <w:pPr>
              <w:spacing w:line="158" w:lineRule="exact"/>
              <w:ind w:left="395" w:right="-20"/>
              <w:rPr>
                <w:ins w:id="46972" w:author="Weber" w:date="2014-10-29T03:09:00Z"/>
                <w:rFonts w:ascii="Calibri" w:eastAsia="Calibri" w:hAnsi="Calibri" w:cs="Calibri"/>
                <w:sz w:val="13"/>
                <w:szCs w:val="13"/>
              </w:rPr>
            </w:pPr>
            <w:ins w:id="46973" w:author="Weber" w:date="2014-10-29T03:09:00Z">
              <w:r>
                <w:rPr>
                  <w:rFonts w:ascii="Calibri" w:eastAsia="Calibri" w:hAnsi="Calibri" w:cs="Calibri"/>
                  <w:w w:val="105"/>
                  <w:sz w:val="13"/>
                  <w:szCs w:val="13"/>
                </w:rPr>
                <w:t>74,774,453</w:t>
              </w:r>
            </w:ins>
          </w:p>
        </w:tc>
        <w:tc>
          <w:tcPr>
            <w:tcW w:w="545" w:type="dxa"/>
            <w:tcBorders>
              <w:top w:val="single" w:sz="5" w:space="0" w:color="D0D7E5"/>
              <w:left w:val="single" w:sz="5" w:space="0" w:color="D0D7E5"/>
              <w:bottom w:val="single" w:sz="5" w:space="0" w:color="D0D7E5"/>
              <w:right w:val="single" w:sz="5" w:space="0" w:color="D0D7E5"/>
            </w:tcBorders>
          </w:tcPr>
          <w:p w14:paraId="4B015DE0" w14:textId="77777777" w:rsidR="00A46B37" w:rsidRDefault="00A46B37" w:rsidP="00E761FB">
            <w:pPr>
              <w:spacing w:line="158" w:lineRule="exact"/>
              <w:ind w:left="97" w:right="-20"/>
              <w:rPr>
                <w:ins w:id="46974" w:author="Weber" w:date="2014-10-29T03:09:00Z"/>
                <w:rFonts w:ascii="Calibri" w:eastAsia="Calibri" w:hAnsi="Calibri" w:cs="Calibri"/>
                <w:sz w:val="13"/>
                <w:szCs w:val="13"/>
              </w:rPr>
            </w:pPr>
            <w:ins w:id="46975" w:author="Weber" w:date="2014-10-29T03:09:00Z">
              <w:r>
                <w:rPr>
                  <w:rFonts w:ascii="Calibri" w:eastAsia="Calibri" w:hAnsi="Calibri" w:cs="Calibri"/>
                  <w:w w:val="105"/>
                  <w:sz w:val="13"/>
                  <w:szCs w:val="13"/>
                </w:rPr>
                <w:t>0.23%</w:t>
              </w:r>
            </w:ins>
          </w:p>
        </w:tc>
      </w:tr>
      <w:tr w:rsidR="00A46B37" w14:paraId="07686A68" w14:textId="77777777" w:rsidTr="00E761FB">
        <w:trPr>
          <w:trHeight w:hRule="exact" w:val="178"/>
          <w:ins w:id="46976"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264D0224" w14:textId="77777777" w:rsidR="00A46B37" w:rsidRDefault="00A46B37" w:rsidP="00E761FB">
            <w:pPr>
              <w:spacing w:line="158" w:lineRule="exact"/>
              <w:ind w:left="124" w:right="-20"/>
              <w:rPr>
                <w:ins w:id="46977" w:author="Weber" w:date="2014-10-29T03:09:00Z"/>
                <w:rFonts w:ascii="Calibri" w:eastAsia="Calibri" w:hAnsi="Calibri" w:cs="Calibri"/>
                <w:sz w:val="13"/>
                <w:szCs w:val="13"/>
              </w:rPr>
            </w:pPr>
            <w:ins w:id="46978" w:author="Weber" w:date="2014-10-29T03:09:00Z">
              <w:r>
                <w:rPr>
                  <w:rFonts w:ascii="Calibri" w:eastAsia="Calibri" w:hAnsi="Calibri" w:cs="Calibri"/>
                  <w:w w:val="105"/>
                  <w:sz w:val="13"/>
                  <w:szCs w:val="13"/>
                </w:rPr>
                <w:t>33905</w:t>
              </w:r>
            </w:ins>
          </w:p>
        </w:tc>
        <w:tc>
          <w:tcPr>
            <w:tcW w:w="7872" w:type="dxa"/>
            <w:gridSpan w:val="8"/>
            <w:vMerge/>
            <w:tcBorders>
              <w:left w:val="single" w:sz="5" w:space="0" w:color="D0D7E5"/>
              <w:right w:val="single" w:sz="5" w:space="0" w:color="D0D7E5"/>
            </w:tcBorders>
          </w:tcPr>
          <w:p w14:paraId="7357D34D" w14:textId="77777777" w:rsidR="00A46B37" w:rsidRDefault="00A46B37" w:rsidP="00E761FB">
            <w:pPr>
              <w:rPr>
                <w:ins w:id="46979"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0B5221F8" w14:textId="77777777" w:rsidR="00A46B37" w:rsidRDefault="00A46B37" w:rsidP="00E761FB">
            <w:pPr>
              <w:spacing w:line="158" w:lineRule="exact"/>
              <w:ind w:left="395" w:right="-20"/>
              <w:rPr>
                <w:ins w:id="46980" w:author="Weber" w:date="2014-10-29T03:09:00Z"/>
                <w:rFonts w:ascii="Calibri" w:eastAsia="Calibri" w:hAnsi="Calibri" w:cs="Calibri"/>
                <w:sz w:val="13"/>
                <w:szCs w:val="13"/>
              </w:rPr>
            </w:pPr>
            <w:ins w:id="46981" w:author="Weber" w:date="2014-10-29T03:09:00Z">
              <w:r>
                <w:rPr>
                  <w:rFonts w:ascii="Calibri" w:eastAsia="Calibri" w:hAnsi="Calibri" w:cs="Calibri"/>
                  <w:w w:val="105"/>
                  <w:sz w:val="13"/>
                  <w:szCs w:val="13"/>
                </w:rPr>
                <w:t>32,618,650</w:t>
              </w:r>
            </w:ins>
          </w:p>
        </w:tc>
        <w:tc>
          <w:tcPr>
            <w:tcW w:w="545" w:type="dxa"/>
            <w:tcBorders>
              <w:top w:val="single" w:sz="5" w:space="0" w:color="D0D7E5"/>
              <w:left w:val="single" w:sz="5" w:space="0" w:color="D0D7E5"/>
              <w:bottom w:val="single" w:sz="5" w:space="0" w:color="D0D7E5"/>
              <w:right w:val="single" w:sz="5" w:space="0" w:color="D0D7E5"/>
            </w:tcBorders>
          </w:tcPr>
          <w:p w14:paraId="68EDD745" w14:textId="77777777" w:rsidR="00A46B37" w:rsidRDefault="00A46B37" w:rsidP="00E761FB">
            <w:pPr>
              <w:spacing w:line="158" w:lineRule="exact"/>
              <w:ind w:left="97" w:right="-20"/>
              <w:rPr>
                <w:ins w:id="46982" w:author="Weber" w:date="2014-10-29T03:09:00Z"/>
                <w:rFonts w:ascii="Calibri" w:eastAsia="Calibri" w:hAnsi="Calibri" w:cs="Calibri"/>
                <w:sz w:val="13"/>
                <w:szCs w:val="13"/>
              </w:rPr>
            </w:pPr>
            <w:ins w:id="46983" w:author="Weber" w:date="2014-10-29T03:09:00Z">
              <w:r>
                <w:rPr>
                  <w:rFonts w:ascii="Calibri" w:eastAsia="Calibri" w:hAnsi="Calibri" w:cs="Calibri"/>
                  <w:w w:val="105"/>
                  <w:sz w:val="13"/>
                  <w:szCs w:val="13"/>
                </w:rPr>
                <w:t>0.10%</w:t>
              </w:r>
            </w:ins>
          </w:p>
        </w:tc>
      </w:tr>
      <w:tr w:rsidR="00A46B37" w14:paraId="6AECF9B4" w14:textId="77777777" w:rsidTr="00E761FB">
        <w:trPr>
          <w:trHeight w:hRule="exact" w:val="178"/>
          <w:ins w:id="46984"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4BC6C051" w14:textId="77777777" w:rsidR="00A46B37" w:rsidRDefault="00A46B37" w:rsidP="00E761FB">
            <w:pPr>
              <w:spacing w:line="158" w:lineRule="exact"/>
              <w:ind w:left="124" w:right="-20"/>
              <w:rPr>
                <w:ins w:id="46985" w:author="Weber" w:date="2014-10-29T03:09:00Z"/>
                <w:rFonts w:ascii="Calibri" w:eastAsia="Calibri" w:hAnsi="Calibri" w:cs="Calibri"/>
                <w:sz w:val="13"/>
                <w:szCs w:val="13"/>
              </w:rPr>
            </w:pPr>
            <w:ins w:id="46986" w:author="Weber" w:date="2014-10-29T03:09:00Z">
              <w:r>
                <w:rPr>
                  <w:rFonts w:ascii="Calibri" w:eastAsia="Calibri" w:hAnsi="Calibri" w:cs="Calibri"/>
                  <w:w w:val="105"/>
                  <w:sz w:val="13"/>
                  <w:szCs w:val="13"/>
                </w:rPr>
                <w:t>34613</w:t>
              </w:r>
            </w:ins>
          </w:p>
        </w:tc>
        <w:tc>
          <w:tcPr>
            <w:tcW w:w="7872" w:type="dxa"/>
            <w:gridSpan w:val="8"/>
            <w:vMerge/>
            <w:tcBorders>
              <w:left w:val="single" w:sz="5" w:space="0" w:color="D0D7E5"/>
              <w:right w:val="single" w:sz="5" w:space="0" w:color="D0D7E5"/>
            </w:tcBorders>
          </w:tcPr>
          <w:p w14:paraId="22CCC788" w14:textId="77777777" w:rsidR="00A46B37" w:rsidRDefault="00A46B37" w:rsidP="00E761FB">
            <w:pPr>
              <w:rPr>
                <w:ins w:id="46987"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250F79A9" w14:textId="77777777" w:rsidR="00A46B37" w:rsidRDefault="00A46B37" w:rsidP="00E761FB">
            <w:pPr>
              <w:spacing w:line="158" w:lineRule="exact"/>
              <w:ind w:left="395" w:right="-20"/>
              <w:rPr>
                <w:ins w:id="46988" w:author="Weber" w:date="2014-10-29T03:09:00Z"/>
                <w:rFonts w:ascii="Calibri" w:eastAsia="Calibri" w:hAnsi="Calibri" w:cs="Calibri"/>
                <w:sz w:val="13"/>
                <w:szCs w:val="13"/>
              </w:rPr>
            </w:pPr>
            <w:ins w:id="46989" w:author="Weber" w:date="2014-10-29T03:09:00Z">
              <w:r>
                <w:rPr>
                  <w:rFonts w:ascii="Calibri" w:eastAsia="Calibri" w:hAnsi="Calibri" w:cs="Calibri"/>
                  <w:w w:val="105"/>
                  <w:sz w:val="13"/>
                  <w:szCs w:val="13"/>
                </w:rPr>
                <w:t>38,406,040</w:t>
              </w:r>
            </w:ins>
          </w:p>
        </w:tc>
        <w:tc>
          <w:tcPr>
            <w:tcW w:w="545" w:type="dxa"/>
            <w:tcBorders>
              <w:top w:val="single" w:sz="5" w:space="0" w:color="D0D7E5"/>
              <w:left w:val="single" w:sz="5" w:space="0" w:color="D0D7E5"/>
              <w:bottom w:val="single" w:sz="5" w:space="0" w:color="D0D7E5"/>
              <w:right w:val="single" w:sz="5" w:space="0" w:color="D0D7E5"/>
            </w:tcBorders>
          </w:tcPr>
          <w:p w14:paraId="5DBB0649" w14:textId="77777777" w:rsidR="00A46B37" w:rsidRDefault="00A46B37" w:rsidP="00E761FB">
            <w:pPr>
              <w:spacing w:line="158" w:lineRule="exact"/>
              <w:ind w:left="97" w:right="-20"/>
              <w:rPr>
                <w:ins w:id="46990" w:author="Weber" w:date="2014-10-29T03:09:00Z"/>
                <w:rFonts w:ascii="Calibri" w:eastAsia="Calibri" w:hAnsi="Calibri" w:cs="Calibri"/>
                <w:sz w:val="13"/>
                <w:szCs w:val="13"/>
              </w:rPr>
            </w:pPr>
            <w:ins w:id="46991" w:author="Weber" w:date="2014-10-29T03:09:00Z">
              <w:r>
                <w:rPr>
                  <w:rFonts w:ascii="Calibri" w:eastAsia="Calibri" w:hAnsi="Calibri" w:cs="Calibri"/>
                  <w:w w:val="105"/>
                  <w:sz w:val="13"/>
                  <w:szCs w:val="13"/>
                </w:rPr>
                <w:t>0.12%</w:t>
              </w:r>
            </w:ins>
          </w:p>
        </w:tc>
      </w:tr>
      <w:tr w:rsidR="00A46B37" w14:paraId="22DA267F" w14:textId="77777777" w:rsidTr="00E761FB">
        <w:trPr>
          <w:trHeight w:hRule="exact" w:val="178"/>
          <w:ins w:id="46992"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203470C5" w14:textId="77777777" w:rsidR="00A46B37" w:rsidRDefault="00A46B37" w:rsidP="00E761FB">
            <w:pPr>
              <w:spacing w:line="158" w:lineRule="exact"/>
              <w:ind w:left="124" w:right="-20"/>
              <w:rPr>
                <w:ins w:id="46993" w:author="Weber" w:date="2014-10-29T03:09:00Z"/>
                <w:rFonts w:ascii="Calibri" w:eastAsia="Calibri" w:hAnsi="Calibri" w:cs="Calibri"/>
                <w:sz w:val="13"/>
                <w:szCs w:val="13"/>
              </w:rPr>
            </w:pPr>
            <w:ins w:id="46994" w:author="Weber" w:date="2014-10-29T03:09:00Z">
              <w:r>
                <w:rPr>
                  <w:rFonts w:ascii="Calibri" w:eastAsia="Calibri" w:hAnsi="Calibri" w:cs="Calibri"/>
                  <w:w w:val="105"/>
                  <w:sz w:val="13"/>
                  <w:szCs w:val="13"/>
                </w:rPr>
                <w:t>33764</w:t>
              </w:r>
            </w:ins>
          </w:p>
        </w:tc>
        <w:tc>
          <w:tcPr>
            <w:tcW w:w="7872" w:type="dxa"/>
            <w:gridSpan w:val="8"/>
            <w:vMerge/>
            <w:tcBorders>
              <w:left w:val="single" w:sz="5" w:space="0" w:color="D0D7E5"/>
              <w:right w:val="single" w:sz="5" w:space="0" w:color="D0D7E5"/>
            </w:tcBorders>
          </w:tcPr>
          <w:p w14:paraId="16D6EB25" w14:textId="77777777" w:rsidR="00A46B37" w:rsidRDefault="00A46B37" w:rsidP="00E761FB">
            <w:pPr>
              <w:rPr>
                <w:ins w:id="46995"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4E07990C" w14:textId="77777777" w:rsidR="00A46B37" w:rsidRDefault="00A46B37" w:rsidP="00E761FB">
            <w:pPr>
              <w:spacing w:line="158" w:lineRule="exact"/>
              <w:ind w:left="395" w:right="-20"/>
              <w:rPr>
                <w:ins w:id="46996" w:author="Weber" w:date="2014-10-29T03:09:00Z"/>
                <w:rFonts w:ascii="Calibri" w:eastAsia="Calibri" w:hAnsi="Calibri" w:cs="Calibri"/>
                <w:sz w:val="13"/>
                <w:szCs w:val="13"/>
              </w:rPr>
            </w:pPr>
            <w:ins w:id="46997" w:author="Weber" w:date="2014-10-29T03:09:00Z">
              <w:r>
                <w:rPr>
                  <w:rFonts w:ascii="Calibri" w:eastAsia="Calibri" w:hAnsi="Calibri" w:cs="Calibri"/>
                  <w:w w:val="105"/>
                  <w:sz w:val="13"/>
                  <w:szCs w:val="13"/>
                </w:rPr>
                <w:t>21,239,905</w:t>
              </w:r>
            </w:ins>
          </w:p>
        </w:tc>
        <w:tc>
          <w:tcPr>
            <w:tcW w:w="545" w:type="dxa"/>
            <w:tcBorders>
              <w:top w:val="single" w:sz="5" w:space="0" w:color="D0D7E5"/>
              <w:left w:val="single" w:sz="5" w:space="0" w:color="D0D7E5"/>
              <w:bottom w:val="single" w:sz="5" w:space="0" w:color="D0D7E5"/>
              <w:right w:val="single" w:sz="5" w:space="0" w:color="D0D7E5"/>
            </w:tcBorders>
          </w:tcPr>
          <w:p w14:paraId="14873A74" w14:textId="77777777" w:rsidR="00A46B37" w:rsidRDefault="00A46B37" w:rsidP="00E761FB">
            <w:pPr>
              <w:spacing w:line="158" w:lineRule="exact"/>
              <w:ind w:left="97" w:right="-20"/>
              <w:rPr>
                <w:ins w:id="46998" w:author="Weber" w:date="2014-10-29T03:09:00Z"/>
                <w:rFonts w:ascii="Calibri" w:eastAsia="Calibri" w:hAnsi="Calibri" w:cs="Calibri"/>
                <w:sz w:val="13"/>
                <w:szCs w:val="13"/>
              </w:rPr>
            </w:pPr>
            <w:ins w:id="46999" w:author="Weber" w:date="2014-10-29T03:09:00Z">
              <w:r>
                <w:rPr>
                  <w:rFonts w:ascii="Calibri" w:eastAsia="Calibri" w:hAnsi="Calibri" w:cs="Calibri"/>
                  <w:w w:val="105"/>
                  <w:sz w:val="13"/>
                  <w:szCs w:val="13"/>
                </w:rPr>
                <w:t>0.06%</w:t>
              </w:r>
            </w:ins>
          </w:p>
        </w:tc>
      </w:tr>
      <w:tr w:rsidR="00A46B37" w14:paraId="23D39E8E" w14:textId="77777777" w:rsidTr="00E761FB">
        <w:trPr>
          <w:trHeight w:hRule="exact" w:val="178"/>
          <w:ins w:id="47000"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26038C03" w14:textId="77777777" w:rsidR="00A46B37" w:rsidRDefault="00A46B37" w:rsidP="00E761FB">
            <w:pPr>
              <w:spacing w:line="158" w:lineRule="exact"/>
              <w:ind w:left="124" w:right="-20"/>
              <w:rPr>
                <w:ins w:id="47001" w:author="Weber" w:date="2014-10-29T03:09:00Z"/>
                <w:rFonts w:ascii="Calibri" w:eastAsia="Calibri" w:hAnsi="Calibri" w:cs="Calibri"/>
                <w:sz w:val="13"/>
                <w:szCs w:val="13"/>
              </w:rPr>
            </w:pPr>
            <w:ins w:id="47002" w:author="Weber" w:date="2014-10-29T03:09:00Z">
              <w:r>
                <w:rPr>
                  <w:rFonts w:ascii="Calibri" w:eastAsia="Calibri" w:hAnsi="Calibri" w:cs="Calibri"/>
                  <w:w w:val="105"/>
                  <w:sz w:val="13"/>
                  <w:szCs w:val="13"/>
                </w:rPr>
                <w:t>32066</w:t>
              </w:r>
            </w:ins>
          </w:p>
        </w:tc>
        <w:tc>
          <w:tcPr>
            <w:tcW w:w="7872" w:type="dxa"/>
            <w:gridSpan w:val="8"/>
            <w:vMerge/>
            <w:tcBorders>
              <w:left w:val="single" w:sz="5" w:space="0" w:color="D0D7E5"/>
              <w:right w:val="single" w:sz="5" w:space="0" w:color="D0D7E5"/>
            </w:tcBorders>
          </w:tcPr>
          <w:p w14:paraId="711F1991" w14:textId="77777777" w:rsidR="00A46B37" w:rsidRDefault="00A46B37" w:rsidP="00E761FB">
            <w:pPr>
              <w:rPr>
                <w:ins w:id="47003"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5124BEA5" w14:textId="77777777" w:rsidR="00A46B37" w:rsidRDefault="00A46B37" w:rsidP="00E761FB">
            <w:pPr>
              <w:spacing w:line="158" w:lineRule="exact"/>
              <w:ind w:left="429" w:right="-20"/>
              <w:rPr>
                <w:ins w:id="47004" w:author="Weber" w:date="2014-10-29T03:09:00Z"/>
                <w:rFonts w:ascii="Calibri" w:eastAsia="Calibri" w:hAnsi="Calibri" w:cs="Calibri"/>
                <w:sz w:val="13"/>
                <w:szCs w:val="13"/>
              </w:rPr>
            </w:pPr>
            <w:ins w:id="47005" w:author="Weber" w:date="2014-10-29T03:09:00Z">
              <w:r>
                <w:rPr>
                  <w:rFonts w:ascii="Calibri" w:eastAsia="Calibri" w:hAnsi="Calibri" w:cs="Calibri"/>
                  <w:w w:val="105"/>
                  <w:sz w:val="13"/>
                  <w:szCs w:val="13"/>
                </w:rPr>
                <w:t>1,892,795</w:t>
              </w:r>
            </w:ins>
          </w:p>
        </w:tc>
        <w:tc>
          <w:tcPr>
            <w:tcW w:w="545" w:type="dxa"/>
            <w:tcBorders>
              <w:top w:val="single" w:sz="5" w:space="0" w:color="D0D7E5"/>
              <w:left w:val="single" w:sz="5" w:space="0" w:color="D0D7E5"/>
              <w:bottom w:val="single" w:sz="5" w:space="0" w:color="D0D7E5"/>
              <w:right w:val="single" w:sz="5" w:space="0" w:color="D0D7E5"/>
            </w:tcBorders>
          </w:tcPr>
          <w:p w14:paraId="09B29A3C" w14:textId="77777777" w:rsidR="00A46B37" w:rsidRDefault="00A46B37" w:rsidP="00E761FB">
            <w:pPr>
              <w:spacing w:line="158" w:lineRule="exact"/>
              <w:ind w:left="97" w:right="-20"/>
              <w:rPr>
                <w:ins w:id="47006" w:author="Weber" w:date="2014-10-29T03:09:00Z"/>
                <w:rFonts w:ascii="Calibri" w:eastAsia="Calibri" w:hAnsi="Calibri" w:cs="Calibri"/>
                <w:sz w:val="13"/>
                <w:szCs w:val="13"/>
              </w:rPr>
            </w:pPr>
            <w:ins w:id="47007" w:author="Weber" w:date="2014-10-29T03:09:00Z">
              <w:r>
                <w:rPr>
                  <w:rFonts w:ascii="Calibri" w:eastAsia="Calibri" w:hAnsi="Calibri" w:cs="Calibri"/>
                  <w:w w:val="105"/>
                  <w:sz w:val="13"/>
                  <w:szCs w:val="13"/>
                </w:rPr>
                <w:t>0.01%</w:t>
              </w:r>
            </w:ins>
          </w:p>
        </w:tc>
      </w:tr>
      <w:tr w:rsidR="00A46B37" w14:paraId="629B0DB4" w14:textId="77777777" w:rsidTr="00E761FB">
        <w:trPr>
          <w:trHeight w:hRule="exact" w:val="178"/>
          <w:ins w:id="4700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08766E41" w14:textId="77777777" w:rsidR="00A46B37" w:rsidRDefault="00A46B37" w:rsidP="00E761FB">
            <w:pPr>
              <w:spacing w:line="158" w:lineRule="exact"/>
              <w:ind w:left="124" w:right="-20"/>
              <w:rPr>
                <w:ins w:id="47009" w:author="Weber" w:date="2014-10-29T03:09:00Z"/>
                <w:rFonts w:ascii="Calibri" w:eastAsia="Calibri" w:hAnsi="Calibri" w:cs="Calibri"/>
                <w:sz w:val="13"/>
                <w:szCs w:val="13"/>
              </w:rPr>
            </w:pPr>
            <w:ins w:id="47010" w:author="Weber" w:date="2014-10-29T03:09:00Z">
              <w:r>
                <w:rPr>
                  <w:rFonts w:ascii="Calibri" w:eastAsia="Calibri" w:hAnsi="Calibri" w:cs="Calibri"/>
                  <w:w w:val="105"/>
                  <w:sz w:val="13"/>
                  <w:szCs w:val="13"/>
                </w:rPr>
                <w:t>34472</w:t>
              </w:r>
            </w:ins>
          </w:p>
        </w:tc>
        <w:tc>
          <w:tcPr>
            <w:tcW w:w="7872" w:type="dxa"/>
            <w:gridSpan w:val="8"/>
            <w:vMerge/>
            <w:tcBorders>
              <w:left w:val="single" w:sz="5" w:space="0" w:color="D0D7E5"/>
              <w:right w:val="single" w:sz="5" w:space="0" w:color="D0D7E5"/>
            </w:tcBorders>
          </w:tcPr>
          <w:p w14:paraId="42705DB9" w14:textId="77777777" w:rsidR="00A46B37" w:rsidRDefault="00A46B37" w:rsidP="00E761FB">
            <w:pPr>
              <w:rPr>
                <w:ins w:id="4701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6BC85F31" w14:textId="77777777" w:rsidR="00A46B37" w:rsidRDefault="00A46B37" w:rsidP="00E761FB">
            <w:pPr>
              <w:spacing w:line="158" w:lineRule="exact"/>
              <w:ind w:left="395" w:right="-20"/>
              <w:rPr>
                <w:ins w:id="47012" w:author="Weber" w:date="2014-10-29T03:09:00Z"/>
                <w:rFonts w:ascii="Calibri" w:eastAsia="Calibri" w:hAnsi="Calibri" w:cs="Calibri"/>
                <w:sz w:val="13"/>
                <w:szCs w:val="13"/>
              </w:rPr>
            </w:pPr>
            <w:ins w:id="47013" w:author="Weber" w:date="2014-10-29T03:09:00Z">
              <w:r>
                <w:rPr>
                  <w:rFonts w:ascii="Calibri" w:eastAsia="Calibri" w:hAnsi="Calibri" w:cs="Calibri"/>
                  <w:w w:val="105"/>
                  <w:sz w:val="13"/>
                  <w:szCs w:val="13"/>
                </w:rPr>
                <w:t>41,300,443</w:t>
              </w:r>
            </w:ins>
          </w:p>
        </w:tc>
        <w:tc>
          <w:tcPr>
            <w:tcW w:w="545" w:type="dxa"/>
            <w:tcBorders>
              <w:top w:val="single" w:sz="5" w:space="0" w:color="D0D7E5"/>
              <w:left w:val="single" w:sz="5" w:space="0" w:color="D0D7E5"/>
              <w:bottom w:val="single" w:sz="5" w:space="0" w:color="D0D7E5"/>
              <w:right w:val="single" w:sz="5" w:space="0" w:color="D0D7E5"/>
            </w:tcBorders>
          </w:tcPr>
          <w:p w14:paraId="00F8C49B" w14:textId="77777777" w:rsidR="00A46B37" w:rsidRDefault="00A46B37" w:rsidP="00E761FB">
            <w:pPr>
              <w:spacing w:line="158" w:lineRule="exact"/>
              <w:ind w:left="97" w:right="-20"/>
              <w:rPr>
                <w:ins w:id="47014" w:author="Weber" w:date="2014-10-29T03:09:00Z"/>
                <w:rFonts w:ascii="Calibri" w:eastAsia="Calibri" w:hAnsi="Calibri" w:cs="Calibri"/>
                <w:sz w:val="13"/>
                <w:szCs w:val="13"/>
              </w:rPr>
            </w:pPr>
            <w:ins w:id="47015" w:author="Weber" w:date="2014-10-29T03:09:00Z">
              <w:r>
                <w:rPr>
                  <w:rFonts w:ascii="Calibri" w:eastAsia="Calibri" w:hAnsi="Calibri" w:cs="Calibri"/>
                  <w:w w:val="105"/>
                  <w:sz w:val="13"/>
                  <w:szCs w:val="13"/>
                </w:rPr>
                <w:t>0.13%</w:t>
              </w:r>
            </w:ins>
          </w:p>
        </w:tc>
      </w:tr>
      <w:tr w:rsidR="00A46B37" w14:paraId="1D856FD7" w14:textId="77777777" w:rsidTr="00E761FB">
        <w:trPr>
          <w:trHeight w:hRule="exact" w:val="178"/>
          <w:ins w:id="47016"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71699059" w14:textId="77777777" w:rsidR="00A46B37" w:rsidRDefault="00A46B37" w:rsidP="00E761FB">
            <w:pPr>
              <w:spacing w:line="158" w:lineRule="exact"/>
              <w:ind w:left="124" w:right="-20"/>
              <w:rPr>
                <w:ins w:id="47017" w:author="Weber" w:date="2014-10-29T03:09:00Z"/>
                <w:rFonts w:ascii="Calibri" w:eastAsia="Calibri" w:hAnsi="Calibri" w:cs="Calibri"/>
                <w:sz w:val="13"/>
                <w:szCs w:val="13"/>
              </w:rPr>
            </w:pPr>
            <w:ins w:id="47018" w:author="Weber" w:date="2014-10-29T03:09:00Z">
              <w:r>
                <w:rPr>
                  <w:rFonts w:ascii="Calibri" w:eastAsia="Calibri" w:hAnsi="Calibri" w:cs="Calibri"/>
                  <w:w w:val="105"/>
                  <w:sz w:val="13"/>
                  <w:szCs w:val="13"/>
                </w:rPr>
                <w:t>34614</w:t>
              </w:r>
            </w:ins>
          </w:p>
        </w:tc>
        <w:tc>
          <w:tcPr>
            <w:tcW w:w="7872" w:type="dxa"/>
            <w:gridSpan w:val="8"/>
            <w:vMerge/>
            <w:tcBorders>
              <w:left w:val="single" w:sz="5" w:space="0" w:color="D0D7E5"/>
              <w:right w:val="single" w:sz="5" w:space="0" w:color="D0D7E5"/>
            </w:tcBorders>
          </w:tcPr>
          <w:p w14:paraId="79D3A974" w14:textId="77777777" w:rsidR="00A46B37" w:rsidRDefault="00A46B37" w:rsidP="00E761FB">
            <w:pPr>
              <w:rPr>
                <w:ins w:id="47019"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4818C28C" w14:textId="77777777" w:rsidR="00A46B37" w:rsidRDefault="00A46B37" w:rsidP="00E761FB">
            <w:pPr>
              <w:spacing w:line="158" w:lineRule="exact"/>
              <w:ind w:left="395" w:right="-20"/>
              <w:rPr>
                <w:ins w:id="47020" w:author="Weber" w:date="2014-10-29T03:09:00Z"/>
                <w:rFonts w:ascii="Calibri" w:eastAsia="Calibri" w:hAnsi="Calibri" w:cs="Calibri"/>
                <w:sz w:val="13"/>
                <w:szCs w:val="13"/>
              </w:rPr>
            </w:pPr>
            <w:ins w:id="47021" w:author="Weber" w:date="2014-10-29T03:09:00Z">
              <w:r>
                <w:rPr>
                  <w:rFonts w:ascii="Calibri" w:eastAsia="Calibri" w:hAnsi="Calibri" w:cs="Calibri"/>
                  <w:w w:val="105"/>
                  <w:sz w:val="13"/>
                  <w:szCs w:val="13"/>
                </w:rPr>
                <w:t>11,235,378</w:t>
              </w:r>
            </w:ins>
          </w:p>
        </w:tc>
        <w:tc>
          <w:tcPr>
            <w:tcW w:w="545" w:type="dxa"/>
            <w:tcBorders>
              <w:top w:val="single" w:sz="5" w:space="0" w:color="D0D7E5"/>
              <w:left w:val="single" w:sz="5" w:space="0" w:color="D0D7E5"/>
              <w:bottom w:val="single" w:sz="5" w:space="0" w:color="D0D7E5"/>
              <w:right w:val="single" w:sz="5" w:space="0" w:color="D0D7E5"/>
            </w:tcBorders>
          </w:tcPr>
          <w:p w14:paraId="78EC54FD" w14:textId="77777777" w:rsidR="00A46B37" w:rsidRDefault="00A46B37" w:rsidP="00E761FB">
            <w:pPr>
              <w:spacing w:line="158" w:lineRule="exact"/>
              <w:ind w:left="97" w:right="-20"/>
              <w:rPr>
                <w:ins w:id="47022" w:author="Weber" w:date="2014-10-29T03:09:00Z"/>
                <w:rFonts w:ascii="Calibri" w:eastAsia="Calibri" w:hAnsi="Calibri" w:cs="Calibri"/>
                <w:sz w:val="13"/>
                <w:szCs w:val="13"/>
              </w:rPr>
            </w:pPr>
            <w:ins w:id="47023" w:author="Weber" w:date="2014-10-29T03:09:00Z">
              <w:r>
                <w:rPr>
                  <w:rFonts w:ascii="Calibri" w:eastAsia="Calibri" w:hAnsi="Calibri" w:cs="Calibri"/>
                  <w:w w:val="105"/>
                  <w:sz w:val="13"/>
                  <w:szCs w:val="13"/>
                </w:rPr>
                <w:t>0.03%</w:t>
              </w:r>
            </w:ins>
          </w:p>
        </w:tc>
      </w:tr>
      <w:tr w:rsidR="00A46B37" w14:paraId="71E7E370" w14:textId="77777777" w:rsidTr="00E761FB">
        <w:trPr>
          <w:trHeight w:hRule="exact" w:val="178"/>
          <w:ins w:id="47024"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23203D62" w14:textId="77777777" w:rsidR="00A46B37" w:rsidRDefault="00A46B37" w:rsidP="00E761FB">
            <w:pPr>
              <w:spacing w:line="158" w:lineRule="exact"/>
              <w:ind w:left="124" w:right="-20"/>
              <w:rPr>
                <w:ins w:id="47025" w:author="Weber" w:date="2014-10-29T03:09:00Z"/>
                <w:rFonts w:ascii="Calibri" w:eastAsia="Calibri" w:hAnsi="Calibri" w:cs="Calibri"/>
                <w:sz w:val="13"/>
                <w:szCs w:val="13"/>
              </w:rPr>
            </w:pPr>
            <w:ins w:id="47026" w:author="Weber" w:date="2014-10-29T03:09:00Z">
              <w:r>
                <w:rPr>
                  <w:rFonts w:ascii="Calibri" w:eastAsia="Calibri" w:hAnsi="Calibri" w:cs="Calibri"/>
                  <w:w w:val="105"/>
                  <w:sz w:val="13"/>
                  <w:szCs w:val="13"/>
                </w:rPr>
                <w:t>33765</w:t>
              </w:r>
            </w:ins>
          </w:p>
        </w:tc>
        <w:tc>
          <w:tcPr>
            <w:tcW w:w="7872" w:type="dxa"/>
            <w:gridSpan w:val="8"/>
            <w:vMerge/>
            <w:tcBorders>
              <w:left w:val="single" w:sz="5" w:space="0" w:color="D0D7E5"/>
              <w:right w:val="single" w:sz="5" w:space="0" w:color="D0D7E5"/>
            </w:tcBorders>
          </w:tcPr>
          <w:p w14:paraId="26DFADDF" w14:textId="77777777" w:rsidR="00A46B37" w:rsidRDefault="00A46B37" w:rsidP="00E761FB">
            <w:pPr>
              <w:rPr>
                <w:ins w:id="47027"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6E1E129C" w14:textId="77777777" w:rsidR="00A46B37" w:rsidRDefault="00A46B37" w:rsidP="00E761FB">
            <w:pPr>
              <w:spacing w:line="158" w:lineRule="exact"/>
              <w:ind w:left="429" w:right="-20"/>
              <w:rPr>
                <w:ins w:id="47028" w:author="Weber" w:date="2014-10-29T03:09:00Z"/>
                <w:rFonts w:ascii="Calibri" w:eastAsia="Calibri" w:hAnsi="Calibri" w:cs="Calibri"/>
                <w:sz w:val="13"/>
                <w:szCs w:val="13"/>
              </w:rPr>
            </w:pPr>
            <w:ins w:id="47029" w:author="Weber" w:date="2014-10-29T03:09:00Z">
              <w:r>
                <w:rPr>
                  <w:rFonts w:ascii="Calibri" w:eastAsia="Calibri" w:hAnsi="Calibri" w:cs="Calibri"/>
                  <w:w w:val="105"/>
                  <w:sz w:val="13"/>
                  <w:szCs w:val="13"/>
                </w:rPr>
                <w:t>7,909,051</w:t>
              </w:r>
            </w:ins>
          </w:p>
        </w:tc>
        <w:tc>
          <w:tcPr>
            <w:tcW w:w="545" w:type="dxa"/>
            <w:tcBorders>
              <w:top w:val="single" w:sz="5" w:space="0" w:color="D0D7E5"/>
              <w:left w:val="single" w:sz="5" w:space="0" w:color="D0D7E5"/>
              <w:bottom w:val="single" w:sz="5" w:space="0" w:color="D0D7E5"/>
              <w:right w:val="single" w:sz="5" w:space="0" w:color="D0D7E5"/>
            </w:tcBorders>
          </w:tcPr>
          <w:p w14:paraId="12BCD945" w14:textId="77777777" w:rsidR="00A46B37" w:rsidRDefault="00A46B37" w:rsidP="00E761FB">
            <w:pPr>
              <w:spacing w:line="158" w:lineRule="exact"/>
              <w:ind w:left="97" w:right="-20"/>
              <w:rPr>
                <w:ins w:id="47030" w:author="Weber" w:date="2014-10-29T03:09:00Z"/>
                <w:rFonts w:ascii="Calibri" w:eastAsia="Calibri" w:hAnsi="Calibri" w:cs="Calibri"/>
                <w:sz w:val="13"/>
                <w:szCs w:val="13"/>
              </w:rPr>
            </w:pPr>
            <w:ins w:id="47031" w:author="Weber" w:date="2014-10-29T03:09:00Z">
              <w:r>
                <w:rPr>
                  <w:rFonts w:ascii="Calibri" w:eastAsia="Calibri" w:hAnsi="Calibri" w:cs="Calibri"/>
                  <w:w w:val="105"/>
                  <w:sz w:val="13"/>
                  <w:szCs w:val="13"/>
                </w:rPr>
                <w:t>0.02%</w:t>
              </w:r>
            </w:ins>
          </w:p>
        </w:tc>
      </w:tr>
      <w:tr w:rsidR="00A46B37" w14:paraId="1008343B" w14:textId="77777777" w:rsidTr="00E761FB">
        <w:trPr>
          <w:trHeight w:hRule="exact" w:val="178"/>
          <w:ins w:id="47032"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680D2271" w14:textId="77777777" w:rsidR="00A46B37" w:rsidRDefault="00A46B37" w:rsidP="00E761FB">
            <w:pPr>
              <w:spacing w:line="158" w:lineRule="exact"/>
              <w:ind w:left="124" w:right="-20"/>
              <w:rPr>
                <w:ins w:id="47033" w:author="Weber" w:date="2014-10-29T03:09:00Z"/>
                <w:rFonts w:ascii="Calibri" w:eastAsia="Calibri" w:hAnsi="Calibri" w:cs="Calibri"/>
                <w:sz w:val="13"/>
                <w:szCs w:val="13"/>
              </w:rPr>
            </w:pPr>
            <w:ins w:id="47034" w:author="Weber" w:date="2014-10-29T03:09:00Z">
              <w:r>
                <w:rPr>
                  <w:rFonts w:ascii="Calibri" w:eastAsia="Calibri" w:hAnsi="Calibri" w:cs="Calibri"/>
                  <w:w w:val="105"/>
                  <w:sz w:val="13"/>
                  <w:szCs w:val="13"/>
                </w:rPr>
                <w:t>32350</w:t>
              </w:r>
            </w:ins>
          </w:p>
        </w:tc>
        <w:tc>
          <w:tcPr>
            <w:tcW w:w="7872" w:type="dxa"/>
            <w:gridSpan w:val="8"/>
            <w:vMerge/>
            <w:tcBorders>
              <w:left w:val="single" w:sz="5" w:space="0" w:color="D0D7E5"/>
              <w:right w:val="single" w:sz="5" w:space="0" w:color="D0D7E5"/>
            </w:tcBorders>
          </w:tcPr>
          <w:p w14:paraId="5AEF3279" w14:textId="77777777" w:rsidR="00A46B37" w:rsidRDefault="00A46B37" w:rsidP="00E761FB">
            <w:pPr>
              <w:rPr>
                <w:ins w:id="47035"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25703B9A" w14:textId="77777777" w:rsidR="00A46B37" w:rsidRDefault="00A46B37" w:rsidP="00E761FB">
            <w:pPr>
              <w:spacing w:line="158" w:lineRule="exact"/>
              <w:ind w:left="451" w:right="427"/>
              <w:jc w:val="center"/>
              <w:rPr>
                <w:ins w:id="47036" w:author="Weber" w:date="2014-10-29T03:09:00Z"/>
                <w:rFonts w:ascii="Calibri" w:eastAsia="Calibri" w:hAnsi="Calibri" w:cs="Calibri"/>
                <w:sz w:val="13"/>
                <w:szCs w:val="13"/>
              </w:rPr>
            </w:pPr>
            <w:ins w:id="47037" w:author="Weber" w:date="2014-10-29T03:09:00Z">
              <w:r>
                <w:rPr>
                  <w:rFonts w:ascii="Calibri" w:eastAsia="Calibri" w:hAnsi="Calibri" w:cs="Calibri"/>
                  <w:w w:val="105"/>
                  <w:sz w:val="13"/>
                  <w:szCs w:val="13"/>
                </w:rPr>
                <w:t>565,247</w:t>
              </w:r>
            </w:ins>
          </w:p>
        </w:tc>
        <w:tc>
          <w:tcPr>
            <w:tcW w:w="545" w:type="dxa"/>
            <w:tcBorders>
              <w:top w:val="single" w:sz="5" w:space="0" w:color="D0D7E5"/>
              <w:left w:val="single" w:sz="5" w:space="0" w:color="D0D7E5"/>
              <w:bottom w:val="single" w:sz="5" w:space="0" w:color="D0D7E5"/>
              <w:right w:val="single" w:sz="5" w:space="0" w:color="D0D7E5"/>
            </w:tcBorders>
          </w:tcPr>
          <w:p w14:paraId="5DAB4F25" w14:textId="77777777" w:rsidR="00A46B37" w:rsidRDefault="00A46B37" w:rsidP="00E761FB">
            <w:pPr>
              <w:spacing w:line="158" w:lineRule="exact"/>
              <w:ind w:left="97" w:right="-20"/>
              <w:rPr>
                <w:ins w:id="47038" w:author="Weber" w:date="2014-10-29T03:09:00Z"/>
                <w:rFonts w:ascii="Calibri" w:eastAsia="Calibri" w:hAnsi="Calibri" w:cs="Calibri"/>
                <w:sz w:val="13"/>
                <w:szCs w:val="13"/>
              </w:rPr>
            </w:pPr>
            <w:ins w:id="47039" w:author="Weber" w:date="2014-10-29T03:09:00Z">
              <w:r>
                <w:rPr>
                  <w:rFonts w:ascii="Calibri" w:eastAsia="Calibri" w:hAnsi="Calibri" w:cs="Calibri"/>
                  <w:w w:val="105"/>
                  <w:sz w:val="13"/>
                  <w:szCs w:val="13"/>
                </w:rPr>
                <w:t>0.00%</w:t>
              </w:r>
            </w:ins>
          </w:p>
        </w:tc>
      </w:tr>
      <w:tr w:rsidR="00A46B37" w14:paraId="6C9ECBC3" w14:textId="77777777" w:rsidTr="00E761FB">
        <w:trPr>
          <w:trHeight w:hRule="exact" w:val="178"/>
          <w:ins w:id="47040"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25C88397" w14:textId="77777777" w:rsidR="00A46B37" w:rsidRDefault="00A46B37" w:rsidP="00E761FB">
            <w:pPr>
              <w:spacing w:line="158" w:lineRule="exact"/>
              <w:ind w:left="124" w:right="-20"/>
              <w:rPr>
                <w:ins w:id="47041" w:author="Weber" w:date="2014-10-29T03:09:00Z"/>
                <w:rFonts w:ascii="Calibri" w:eastAsia="Calibri" w:hAnsi="Calibri" w:cs="Calibri"/>
                <w:sz w:val="13"/>
                <w:szCs w:val="13"/>
              </w:rPr>
            </w:pPr>
            <w:ins w:id="47042" w:author="Weber" w:date="2014-10-29T03:09:00Z">
              <w:r>
                <w:rPr>
                  <w:rFonts w:ascii="Calibri" w:eastAsia="Calibri" w:hAnsi="Calibri" w:cs="Calibri"/>
                  <w:w w:val="105"/>
                  <w:sz w:val="13"/>
                  <w:szCs w:val="13"/>
                </w:rPr>
                <w:t>34473</w:t>
              </w:r>
            </w:ins>
          </w:p>
        </w:tc>
        <w:tc>
          <w:tcPr>
            <w:tcW w:w="7872" w:type="dxa"/>
            <w:gridSpan w:val="8"/>
            <w:vMerge/>
            <w:tcBorders>
              <w:left w:val="single" w:sz="5" w:space="0" w:color="D0D7E5"/>
              <w:right w:val="single" w:sz="5" w:space="0" w:color="D0D7E5"/>
            </w:tcBorders>
          </w:tcPr>
          <w:p w14:paraId="186D0EA0" w14:textId="77777777" w:rsidR="00A46B37" w:rsidRDefault="00A46B37" w:rsidP="00E761FB">
            <w:pPr>
              <w:rPr>
                <w:ins w:id="47043"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2AD6D0A4" w14:textId="77777777" w:rsidR="00A46B37" w:rsidRDefault="00A46B37" w:rsidP="00E761FB">
            <w:pPr>
              <w:spacing w:line="158" w:lineRule="exact"/>
              <w:ind w:left="395" w:right="-20"/>
              <w:rPr>
                <w:ins w:id="47044" w:author="Weber" w:date="2014-10-29T03:09:00Z"/>
                <w:rFonts w:ascii="Calibri" w:eastAsia="Calibri" w:hAnsi="Calibri" w:cs="Calibri"/>
                <w:sz w:val="13"/>
                <w:szCs w:val="13"/>
              </w:rPr>
            </w:pPr>
            <w:ins w:id="47045" w:author="Weber" w:date="2014-10-29T03:09:00Z">
              <w:r>
                <w:rPr>
                  <w:rFonts w:ascii="Calibri" w:eastAsia="Calibri" w:hAnsi="Calibri" w:cs="Calibri"/>
                  <w:w w:val="105"/>
                  <w:sz w:val="13"/>
                  <w:szCs w:val="13"/>
                </w:rPr>
                <w:t>32,473,467</w:t>
              </w:r>
            </w:ins>
          </w:p>
        </w:tc>
        <w:tc>
          <w:tcPr>
            <w:tcW w:w="545" w:type="dxa"/>
            <w:tcBorders>
              <w:top w:val="single" w:sz="5" w:space="0" w:color="D0D7E5"/>
              <w:left w:val="single" w:sz="5" w:space="0" w:color="D0D7E5"/>
              <w:bottom w:val="single" w:sz="5" w:space="0" w:color="D0D7E5"/>
              <w:right w:val="single" w:sz="5" w:space="0" w:color="D0D7E5"/>
            </w:tcBorders>
          </w:tcPr>
          <w:p w14:paraId="0E0EE61E" w14:textId="77777777" w:rsidR="00A46B37" w:rsidRDefault="00A46B37" w:rsidP="00E761FB">
            <w:pPr>
              <w:spacing w:line="158" w:lineRule="exact"/>
              <w:ind w:left="97" w:right="-20"/>
              <w:rPr>
                <w:ins w:id="47046" w:author="Weber" w:date="2014-10-29T03:09:00Z"/>
                <w:rFonts w:ascii="Calibri" w:eastAsia="Calibri" w:hAnsi="Calibri" w:cs="Calibri"/>
                <w:sz w:val="13"/>
                <w:szCs w:val="13"/>
              </w:rPr>
            </w:pPr>
            <w:ins w:id="47047" w:author="Weber" w:date="2014-10-29T03:09:00Z">
              <w:r>
                <w:rPr>
                  <w:rFonts w:ascii="Calibri" w:eastAsia="Calibri" w:hAnsi="Calibri" w:cs="Calibri"/>
                  <w:w w:val="105"/>
                  <w:sz w:val="13"/>
                  <w:szCs w:val="13"/>
                </w:rPr>
                <w:t>0.10%</w:t>
              </w:r>
            </w:ins>
          </w:p>
        </w:tc>
      </w:tr>
      <w:tr w:rsidR="00A46B37" w14:paraId="262AE811" w14:textId="77777777" w:rsidTr="00E761FB">
        <w:trPr>
          <w:trHeight w:hRule="exact" w:val="178"/>
          <w:ins w:id="4704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22FBE0E4" w14:textId="77777777" w:rsidR="00A46B37" w:rsidRDefault="00A46B37" w:rsidP="00E761FB">
            <w:pPr>
              <w:spacing w:line="158" w:lineRule="exact"/>
              <w:ind w:left="124" w:right="-20"/>
              <w:rPr>
                <w:ins w:id="47049" w:author="Weber" w:date="2014-10-29T03:09:00Z"/>
                <w:rFonts w:ascii="Calibri" w:eastAsia="Calibri" w:hAnsi="Calibri" w:cs="Calibri"/>
                <w:sz w:val="13"/>
                <w:szCs w:val="13"/>
              </w:rPr>
            </w:pPr>
            <w:ins w:id="47050" w:author="Weber" w:date="2014-10-29T03:09:00Z">
              <w:r>
                <w:rPr>
                  <w:rFonts w:ascii="Calibri" w:eastAsia="Calibri" w:hAnsi="Calibri" w:cs="Calibri"/>
                  <w:w w:val="105"/>
                  <w:sz w:val="13"/>
                  <w:szCs w:val="13"/>
                </w:rPr>
                <w:t>33624</w:t>
              </w:r>
            </w:ins>
          </w:p>
        </w:tc>
        <w:tc>
          <w:tcPr>
            <w:tcW w:w="7872" w:type="dxa"/>
            <w:gridSpan w:val="8"/>
            <w:vMerge/>
            <w:tcBorders>
              <w:left w:val="single" w:sz="5" w:space="0" w:color="D0D7E5"/>
              <w:right w:val="single" w:sz="5" w:space="0" w:color="D0D7E5"/>
            </w:tcBorders>
          </w:tcPr>
          <w:p w14:paraId="33EF57C8" w14:textId="77777777" w:rsidR="00A46B37" w:rsidRDefault="00A46B37" w:rsidP="00E761FB">
            <w:pPr>
              <w:rPr>
                <w:ins w:id="4705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00075C0B" w14:textId="77777777" w:rsidR="00A46B37" w:rsidRDefault="00A46B37" w:rsidP="00E761FB">
            <w:pPr>
              <w:spacing w:line="158" w:lineRule="exact"/>
              <w:ind w:left="395" w:right="-20"/>
              <w:rPr>
                <w:ins w:id="47052" w:author="Weber" w:date="2014-10-29T03:09:00Z"/>
                <w:rFonts w:ascii="Calibri" w:eastAsia="Calibri" w:hAnsi="Calibri" w:cs="Calibri"/>
                <w:sz w:val="13"/>
                <w:szCs w:val="13"/>
              </w:rPr>
            </w:pPr>
            <w:ins w:id="47053" w:author="Weber" w:date="2014-10-29T03:09:00Z">
              <w:r>
                <w:rPr>
                  <w:rFonts w:ascii="Calibri" w:eastAsia="Calibri" w:hAnsi="Calibri" w:cs="Calibri"/>
                  <w:w w:val="105"/>
                  <w:sz w:val="13"/>
                  <w:szCs w:val="13"/>
                </w:rPr>
                <w:t>61,255,853</w:t>
              </w:r>
            </w:ins>
          </w:p>
        </w:tc>
        <w:tc>
          <w:tcPr>
            <w:tcW w:w="545" w:type="dxa"/>
            <w:tcBorders>
              <w:top w:val="single" w:sz="5" w:space="0" w:color="D0D7E5"/>
              <w:left w:val="single" w:sz="5" w:space="0" w:color="D0D7E5"/>
              <w:bottom w:val="single" w:sz="5" w:space="0" w:color="D0D7E5"/>
              <w:right w:val="single" w:sz="5" w:space="0" w:color="D0D7E5"/>
            </w:tcBorders>
          </w:tcPr>
          <w:p w14:paraId="3562B0F1" w14:textId="77777777" w:rsidR="00A46B37" w:rsidRDefault="00A46B37" w:rsidP="00E761FB">
            <w:pPr>
              <w:spacing w:line="158" w:lineRule="exact"/>
              <w:ind w:left="97" w:right="-20"/>
              <w:rPr>
                <w:ins w:id="47054" w:author="Weber" w:date="2014-10-29T03:09:00Z"/>
                <w:rFonts w:ascii="Calibri" w:eastAsia="Calibri" w:hAnsi="Calibri" w:cs="Calibri"/>
                <w:sz w:val="13"/>
                <w:szCs w:val="13"/>
              </w:rPr>
            </w:pPr>
            <w:ins w:id="47055" w:author="Weber" w:date="2014-10-29T03:09:00Z">
              <w:r>
                <w:rPr>
                  <w:rFonts w:ascii="Calibri" w:eastAsia="Calibri" w:hAnsi="Calibri" w:cs="Calibri"/>
                  <w:w w:val="105"/>
                  <w:sz w:val="13"/>
                  <w:szCs w:val="13"/>
                </w:rPr>
                <w:t>0.19%</w:t>
              </w:r>
            </w:ins>
          </w:p>
        </w:tc>
      </w:tr>
      <w:tr w:rsidR="00A46B37" w14:paraId="20EDF3C5" w14:textId="77777777" w:rsidTr="00E761FB">
        <w:trPr>
          <w:trHeight w:hRule="exact" w:val="178"/>
          <w:ins w:id="47056"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5715A579" w14:textId="77777777" w:rsidR="00A46B37" w:rsidRDefault="00A46B37" w:rsidP="00E761FB">
            <w:pPr>
              <w:spacing w:line="158" w:lineRule="exact"/>
              <w:ind w:left="124" w:right="-20"/>
              <w:rPr>
                <w:ins w:id="47057" w:author="Weber" w:date="2014-10-29T03:09:00Z"/>
                <w:rFonts w:ascii="Calibri" w:eastAsia="Calibri" w:hAnsi="Calibri" w:cs="Calibri"/>
                <w:sz w:val="13"/>
                <w:szCs w:val="13"/>
              </w:rPr>
            </w:pPr>
            <w:ins w:id="47058" w:author="Weber" w:date="2014-10-29T03:09:00Z">
              <w:r>
                <w:rPr>
                  <w:rFonts w:ascii="Calibri" w:eastAsia="Calibri" w:hAnsi="Calibri" w:cs="Calibri"/>
                  <w:w w:val="105"/>
                  <w:sz w:val="13"/>
                  <w:szCs w:val="13"/>
                </w:rPr>
                <w:t>34756</w:t>
              </w:r>
            </w:ins>
          </w:p>
        </w:tc>
        <w:tc>
          <w:tcPr>
            <w:tcW w:w="7872" w:type="dxa"/>
            <w:gridSpan w:val="8"/>
            <w:vMerge/>
            <w:tcBorders>
              <w:left w:val="single" w:sz="5" w:space="0" w:color="D0D7E5"/>
              <w:right w:val="single" w:sz="5" w:space="0" w:color="D0D7E5"/>
            </w:tcBorders>
          </w:tcPr>
          <w:p w14:paraId="7479EFDE" w14:textId="77777777" w:rsidR="00A46B37" w:rsidRDefault="00A46B37" w:rsidP="00E761FB">
            <w:pPr>
              <w:rPr>
                <w:ins w:id="47059"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04F3FA7C" w14:textId="77777777" w:rsidR="00A46B37" w:rsidRDefault="00A46B37" w:rsidP="00E761FB">
            <w:pPr>
              <w:spacing w:line="158" w:lineRule="exact"/>
              <w:ind w:left="395" w:right="-20"/>
              <w:rPr>
                <w:ins w:id="47060" w:author="Weber" w:date="2014-10-29T03:09:00Z"/>
                <w:rFonts w:ascii="Calibri" w:eastAsia="Calibri" w:hAnsi="Calibri" w:cs="Calibri"/>
                <w:sz w:val="13"/>
                <w:szCs w:val="13"/>
              </w:rPr>
            </w:pPr>
            <w:ins w:id="47061" w:author="Weber" w:date="2014-10-29T03:09:00Z">
              <w:r>
                <w:rPr>
                  <w:rFonts w:ascii="Calibri" w:eastAsia="Calibri" w:hAnsi="Calibri" w:cs="Calibri"/>
                  <w:w w:val="105"/>
                  <w:sz w:val="13"/>
                  <w:szCs w:val="13"/>
                </w:rPr>
                <w:t>10,123,509</w:t>
              </w:r>
            </w:ins>
          </w:p>
        </w:tc>
        <w:tc>
          <w:tcPr>
            <w:tcW w:w="545" w:type="dxa"/>
            <w:tcBorders>
              <w:top w:val="single" w:sz="5" w:space="0" w:color="D0D7E5"/>
              <w:left w:val="single" w:sz="5" w:space="0" w:color="D0D7E5"/>
              <w:bottom w:val="single" w:sz="5" w:space="0" w:color="D0D7E5"/>
              <w:right w:val="single" w:sz="5" w:space="0" w:color="D0D7E5"/>
            </w:tcBorders>
          </w:tcPr>
          <w:p w14:paraId="1EDD0AA4" w14:textId="77777777" w:rsidR="00A46B37" w:rsidRDefault="00A46B37" w:rsidP="00E761FB">
            <w:pPr>
              <w:spacing w:line="158" w:lineRule="exact"/>
              <w:ind w:left="97" w:right="-20"/>
              <w:rPr>
                <w:ins w:id="47062" w:author="Weber" w:date="2014-10-29T03:09:00Z"/>
                <w:rFonts w:ascii="Calibri" w:eastAsia="Calibri" w:hAnsi="Calibri" w:cs="Calibri"/>
                <w:sz w:val="13"/>
                <w:szCs w:val="13"/>
              </w:rPr>
            </w:pPr>
            <w:ins w:id="47063" w:author="Weber" w:date="2014-10-29T03:09:00Z">
              <w:r>
                <w:rPr>
                  <w:rFonts w:ascii="Calibri" w:eastAsia="Calibri" w:hAnsi="Calibri" w:cs="Calibri"/>
                  <w:w w:val="105"/>
                  <w:sz w:val="13"/>
                  <w:szCs w:val="13"/>
                </w:rPr>
                <w:t>0.03%</w:t>
              </w:r>
            </w:ins>
          </w:p>
        </w:tc>
      </w:tr>
      <w:tr w:rsidR="00A46B37" w14:paraId="77665EBC" w14:textId="77777777" w:rsidTr="00E761FB">
        <w:trPr>
          <w:trHeight w:hRule="exact" w:val="178"/>
          <w:ins w:id="47064"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63AD9D43" w14:textId="77777777" w:rsidR="00A46B37" w:rsidRDefault="00A46B37" w:rsidP="00E761FB">
            <w:pPr>
              <w:spacing w:line="158" w:lineRule="exact"/>
              <w:ind w:left="124" w:right="-20"/>
              <w:rPr>
                <w:ins w:id="47065" w:author="Weber" w:date="2014-10-29T03:09:00Z"/>
                <w:rFonts w:ascii="Calibri" w:eastAsia="Calibri" w:hAnsi="Calibri" w:cs="Calibri"/>
                <w:sz w:val="13"/>
                <w:szCs w:val="13"/>
              </w:rPr>
            </w:pPr>
            <w:ins w:id="47066" w:author="Weber" w:date="2014-10-29T03:09:00Z">
              <w:r>
                <w:rPr>
                  <w:rFonts w:ascii="Calibri" w:eastAsia="Calibri" w:hAnsi="Calibri" w:cs="Calibri"/>
                  <w:w w:val="105"/>
                  <w:sz w:val="13"/>
                  <w:szCs w:val="13"/>
                </w:rPr>
                <w:t>33907</w:t>
              </w:r>
            </w:ins>
          </w:p>
        </w:tc>
        <w:tc>
          <w:tcPr>
            <w:tcW w:w="7872" w:type="dxa"/>
            <w:gridSpan w:val="8"/>
            <w:vMerge/>
            <w:tcBorders>
              <w:left w:val="single" w:sz="5" w:space="0" w:color="D0D7E5"/>
              <w:right w:val="single" w:sz="5" w:space="0" w:color="D0D7E5"/>
            </w:tcBorders>
          </w:tcPr>
          <w:p w14:paraId="1677053C" w14:textId="77777777" w:rsidR="00A46B37" w:rsidRDefault="00A46B37" w:rsidP="00E761FB">
            <w:pPr>
              <w:rPr>
                <w:ins w:id="47067"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6F1085DE" w14:textId="77777777" w:rsidR="00A46B37" w:rsidRDefault="00A46B37" w:rsidP="00E761FB">
            <w:pPr>
              <w:spacing w:line="158" w:lineRule="exact"/>
              <w:ind w:left="395" w:right="-20"/>
              <w:rPr>
                <w:ins w:id="47068" w:author="Weber" w:date="2014-10-29T03:09:00Z"/>
                <w:rFonts w:ascii="Calibri" w:eastAsia="Calibri" w:hAnsi="Calibri" w:cs="Calibri"/>
                <w:sz w:val="13"/>
                <w:szCs w:val="13"/>
              </w:rPr>
            </w:pPr>
            <w:ins w:id="47069" w:author="Weber" w:date="2014-10-29T03:09:00Z">
              <w:r>
                <w:rPr>
                  <w:rFonts w:ascii="Calibri" w:eastAsia="Calibri" w:hAnsi="Calibri" w:cs="Calibri"/>
                  <w:w w:val="105"/>
                  <w:sz w:val="13"/>
                  <w:szCs w:val="13"/>
                </w:rPr>
                <w:t>28,505,469</w:t>
              </w:r>
            </w:ins>
          </w:p>
        </w:tc>
        <w:tc>
          <w:tcPr>
            <w:tcW w:w="545" w:type="dxa"/>
            <w:tcBorders>
              <w:top w:val="single" w:sz="5" w:space="0" w:color="D0D7E5"/>
              <w:left w:val="single" w:sz="5" w:space="0" w:color="D0D7E5"/>
              <w:bottom w:val="single" w:sz="5" w:space="0" w:color="D0D7E5"/>
              <w:right w:val="single" w:sz="5" w:space="0" w:color="D0D7E5"/>
            </w:tcBorders>
          </w:tcPr>
          <w:p w14:paraId="67EC82E4" w14:textId="77777777" w:rsidR="00A46B37" w:rsidRDefault="00A46B37" w:rsidP="00E761FB">
            <w:pPr>
              <w:spacing w:line="158" w:lineRule="exact"/>
              <w:ind w:left="97" w:right="-20"/>
              <w:rPr>
                <w:ins w:id="47070" w:author="Weber" w:date="2014-10-29T03:09:00Z"/>
                <w:rFonts w:ascii="Calibri" w:eastAsia="Calibri" w:hAnsi="Calibri" w:cs="Calibri"/>
                <w:sz w:val="13"/>
                <w:szCs w:val="13"/>
              </w:rPr>
            </w:pPr>
            <w:ins w:id="47071" w:author="Weber" w:date="2014-10-29T03:09:00Z">
              <w:r>
                <w:rPr>
                  <w:rFonts w:ascii="Calibri" w:eastAsia="Calibri" w:hAnsi="Calibri" w:cs="Calibri"/>
                  <w:w w:val="105"/>
                  <w:sz w:val="13"/>
                  <w:szCs w:val="13"/>
                </w:rPr>
                <w:t>0.09%</w:t>
              </w:r>
            </w:ins>
          </w:p>
        </w:tc>
      </w:tr>
      <w:tr w:rsidR="00A46B37" w14:paraId="11D409AE" w14:textId="77777777" w:rsidTr="00E761FB">
        <w:trPr>
          <w:trHeight w:hRule="exact" w:val="178"/>
          <w:ins w:id="47072"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2D4D4071" w14:textId="77777777" w:rsidR="00A46B37" w:rsidRDefault="00A46B37" w:rsidP="00E761FB">
            <w:pPr>
              <w:spacing w:line="158" w:lineRule="exact"/>
              <w:ind w:left="124" w:right="-20"/>
              <w:rPr>
                <w:ins w:id="47073" w:author="Weber" w:date="2014-10-29T03:09:00Z"/>
                <w:rFonts w:ascii="Calibri" w:eastAsia="Calibri" w:hAnsi="Calibri" w:cs="Calibri"/>
                <w:sz w:val="13"/>
                <w:szCs w:val="13"/>
              </w:rPr>
            </w:pPr>
            <w:ins w:id="47074" w:author="Weber" w:date="2014-10-29T03:09:00Z">
              <w:r>
                <w:rPr>
                  <w:rFonts w:ascii="Calibri" w:eastAsia="Calibri" w:hAnsi="Calibri" w:cs="Calibri"/>
                  <w:w w:val="105"/>
                  <w:sz w:val="13"/>
                  <w:szCs w:val="13"/>
                </w:rPr>
                <w:t>33483</w:t>
              </w:r>
            </w:ins>
          </w:p>
        </w:tc>
        <w:tc>
          <w:tcPr>
            <w:tcW w:w="7872" w:type="dxa"/>
            <w:gridSpan w:val="8"/>
            <w:vMerge/>
            <w:tcBorders>
              <w:left w:val="single" w:sz="5" w:space="0" w:color="D0D7E5"/>
              <w:right w:val="single" w:sz="5" w:space="0" w:color="D0D7E5"/>
            </w:tcBorders>
          </w:tcPr>
          <w:p w14:paraId="07AE097E" w14:textId="77777777" w:rsidR="00A46B37" w:rsidRDefault="00A46B37" w:rsidP="00E761FB">
            <w:pPr>
              <w:rPr>
                <w:ins w:id="47075"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3AAEE377" w14:textId="77777777" w:rsidR="00A46B37" w:rsidRDefault="00A46B37" w:rsidP="00E761FB">
            <w:pPr>
              <w:spacing w:line="158" w:lineRule="exact"/>
              <w:ind w:left="395" w:right="-20"/>
              <w:rPr>
                <w:ins w:id="47076" w:author="Weber" w:date="2014-10-29T03:09:00Z"/>
                <w:rFonts w:ascii="Calibri" w:eastAsia="Calibri" w:hAnsi="Calibri" w:cs="Calibri"/>
                <w:sz w:val="13"/>
                <w:szCs w:val="13"/>
              </w:rPr>
            </w:pPr>
            <w:ins w:id="47077" w:author="Weber" w:date="2014-10-29T03:09:00Z">
              <w:r>
                <w:rPr>
                  <w:rFonts w:ascii="Calibri" w:eastAsia="Calibri" w:hAnsi="Calibri" w:cs="Calibri"/>
                  <w:w w:val="105"/>
                  <w:sz w:val="13"/>
                  <w:szCs w:val="13"/>
                </w:rPr>
                <w:t>57,515,391</w:t>
              </w:r>
            </w:ins>
          </w:p>
        </w:tc>
        <w:tc>
          <w:tcPr>
            <w:tcW w:w="545" w:type="dxa"/>
            <w:tcBorders>
              <w:top w:val="single" w:sz="5" w:space="0" w:color="D0D7E5"/>
              <w:left w:val="single" w:sz="5" w:space="0" w:color="D0D7E5"/>
              <w:bottom w:val="single" w:sz="5" w:space="0" w:color="D0D7E5"/>
              <w:right w:val="single" w:sz="5" w:space="0" w:color="D0D7E5"/>
            </w:tcBorders>
          </w:tcPr>
          <w:p w14:paraId="62592B03" w14:textId="77777777" w:rsidR="00A46B37" w:rsidRDefault="00A46B37" w:rsidP="00E761FB">
            <w:pPr>
              <w:spacing w:line="158" w:lineRule="exact"/>
              <w:ind w:left="97" w:right="-20"/>
              <w:rPr>
                <w:ins w:id="47078" w:author="Weber" w:date="2014-10-29T03:09:00Z"/>
                <w:rFonts w:ascii="Calibri" w:eastAsia="Calibri" w:hAnsi="Calibri" w:cs="Calibri"/>
                <w:sz w:val="13"/>
                <w:szCs w:val="13"/>
              </w:rPr>
            </w:pPr>
            <w:ins w:id="47079" w:author="Weber" w:date="2014-10-29T03:09:00Z">
              <w:r>
                <w:rPr>
                  <w:rFonts w:ascii="Calibri" w:eastAsia="Calibri" w:hAnsi="Calibri" w:cs="Calibri"/>
                  <w:w w:val="105"/>
                  <w:sz w:val="13"/>
                  <w:szCs w:val="13"/>
                </w:rPr>
                <w:t>0.17%</w:t>
              </w:r>
            </w:ins>
          </w:p>
        </w:tc>
      </w:tr>
      <w:tr w:rsidR="00A46B37" w14:paraId="102CCA25" w14:textId="77777777" w:rsidTr="00E761FB">
        <w:trPr>
          <w:trHeight w:hRule="exact" w:val="178"/>
          <w:ins w:id="47080"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0E8407CB" w14:textId="77777777" w:rsidR="00A46B37" w:rsidRDefault="00A46B37" w:rsidP="00E761FB">
            <w:pPr>
              <w:spacing w:line="158" w:lineRule="exact"/>
              <w:ind w:left="124" w:right="-20"/>
              <w:rPr>
                <w:ins w:id="47081" w:author="Weber" w:date="2014-10-29T03:09:00Z"/>
                <w:rFonts w:ascii="Calibri" w:eastAsia="Calibri" w:hAnsi="Calibri" w:cs="Calibri"/>
                <w:sz w:val="13"/>
                <w:szCs w:val="13"/>
              </w:rPr>
            </w:pPr>
            <w:ins w:id="47082" w:author="Weber" w:date="2014-10-29T03:09:00Z">
              <w:r>
                <w:rPr>
                  <w:rFonts w:ascii="Calibri" w:eastAsia="Calibri" w:hAnsi="Calibri" w:cs="Calibri"/>
                  <w:w w:val="105"/>
                  <w:sz w:val="13"/>
                  <w:szCs w:val="13"/>
                </w:rPr>
                <w:t>32776</w:t>
              </w:r>
            </w:ins>
          </w:p>
        </w:tc>
        <w:tc>
          <w:tcPr>
            <w:tcW w:w="7872" w:type="dxa"/>
            <w:gridSpan w:val="8"/>
            <w:vMerge/>
            <w:tcBorders>
              <w:left w:val="single" w:sz="5" w:space="0" w:color="D0D7E5"/>
              <w:right w:val="single" w:sz="5" w:space="0" w:color="D0D7E5"/>
            </w:tcBorders>
          </w:tcPr>
          <w:p w14:paraId="7A2BB755" w14:textId="77777777" w:rsidR="00A46B37" w:rsidRDefault="00A46B37" w:rsidP="00E761FB">
            <w:pPr>
              <w:rPr>
                <w:ins w:id="47083"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7A2527BE" w14:textId="77777777" w:rsidR="00A46B37" w:rsidRDefault="00A46B37" w:rsidP="00E761FB">
            <w:pPr>
              <w:spacing w:line="158" w:lineRule="exact"/>
              <w:ind w:left="395" w:right="-20"/>
              <w:rPr>
                <w:ins w:id="47084" w:author="Weber" w:date="2014-10-29T03:09:00Z"/>
                <w:rFonts w:ascii="Calibri" w:eastAsia="Calibri" w:hAnsi="Calibri" w:cs="Calibri"/>
                <w:sz w:val="13"/>
                <w:szCs w:val="13"/>
              </w:rPr>
            </w:pPr>
            <w:ins w:id="47085" w:author="Weber" w:date="2014-10-29T03:09:00Z">
              <w:r>
                <w:rPr>
                  <w:rFonts w:ascii="Calibri" w:eastAsia="Calibri" w:hAnsi="Calibri" w:cs="Calibri"/>
                  <w:w w:val="105"/>
                  <w:sz w:val="13"/>
                  <w:szCs w:val="13"/>
                </w:rPr>
                <w:t>22,357,861</w:t>
              </w:r>
            </w:ins>
          </w:p>
        </w:tc>
        <w:tc>
          <w:tcPr>
            <w:tcW w:w="545" w:type="dxa"/>
            <w:tcBorders>
              <w:top w:val="single" w:sz="5" w:space="0" w:color="D0D7E5"/>
              <w:left w:val="single" w:sz="5" w:space="0" w:color="D0D7E5"/>
              <w:bottom w:val="single" w:sz="5" w:space="0" w:color="D0D7E5"/>
              <w:right w:val="single" w:sz="5" w:space="0" w:color="D0D7E5"/>
            </w:tcBorders>
          </w:tcPr>
          <w:p w14:paraId="7E72AB91" w14:textId="77777777" w:rsidR="00A46B37" w:rsidRDefault="00A46B37" w:rsidP="00E761FB">
            <w:pPr>
              <w:spacing w:line="158" w:lineRule="exact"/>
              <w:ind w:left="97" w:right="-20"/>
              <w:rPr>
                <w:ins w:id="47086" w:author="Weber" w:date="2014-10-29T03:09:00Z"/>
                <w:rFonts w:ascii="Calibri" w:eastAsia="Calibri" w:hAnsi="Calibri" w:cs="Calibri"/>
                <w:sz w:val="13"/>
                <w:szCs w:val="13"/>
              </w:rPr>
            </w:pPr>
            <w:ins w:id="47087" w:author="Weber" w:date="2014-10-29T03:09:00Z">
              <w:r>
                <w:rPr>
                  <w:rFonts w:ascii="Calibri" w:eastAsia="Calibri" w:hAnsi="Calibri" w:cs="Calibri"/>
                  <w:w w:val="105"/>
                  <w:sz w:val="13"/>
                  <w:szCs w:val="13"/>
                </w:rPr>
                <w:t>0.07%</w:t>
              </w:r>
            </w:ins>
          </w:p>
        </w:tc>
      </w:tr>
      <w:tr w:rsidR="00A46B37" w14:paraId="218EDB53" w14:textId="77777777" w:rsidTr="00E761FB">
        <w:trPr>
          <w:trHeight w:hRule="exact" w:val="178"/>
          <w:ins w:id="4708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2153B9A5" w14:textId="77777777" w:rsidR="00A46B37" w:rsidRDefault="00A46B37" w:rsidP="00E761FB">
            <w:pPr>
              <w:spacing w:line="158" w:lineRule="exact"/>
              <w:ind w:left="124" w:right="-20"/>
              <w:rPr>
                <w:ins w:id="47089" w:author="Weber" w:date="2014-10-29T03:09:00Z"/>
                <w:rFonts w:ascii="Calibri" w:eastAsia="Calibri" w:hAnsi="Calibri" w:cs="Calibri"/>
                <w:sz w:val="13"/>
                <w:szCs w:val="13"/>
              </w:rPr>
            </w:pPr>
            <w:ins w:id="47090" w:author="Weber" w:date="2014-10-29T03:09:00Z">
              <w:r>
                <w:rPr>
                  <w:rFonts w:ascii="Calibri" w:eastAsia="Calibri" w:hAnsi="Calibri" w:cs="Calibri"/>
                  <w:w w:val="105"/>
                  <w:sz w:val="13"/>
                  <w:szCs w:val="13"/>
                </w:rPr>
                <w:t>33908</w:t>
              </w:r>
            </w:ins>
          </w:p>
        </w:tc>
        <w:tc>
          <w:tcPr>
            <w:tcW w:w="7872" w:type="dxa"/>
            <w:gridSpan w:val="8"/>
            <w:vMerge/>
            <w:tcBorders>
              <w:left w:val="single" w:sz="5" w:space="0" w:color="D0D7E5"/>
              <w:right w:val="single" w:sz="5" w:space="0" w:color="D0D7E5"/>
            </w:tcBorders>
          </w:tcPr>
          <w:p w14:paraId="2405BE5E" w14:textId="77777777" w:rsidR="00A46B37" w:rsidRDefault="00A46B37" w:rsidP="00E761FB">
            <w:pPr>
              <w:rPr>
                <w:ins w:id="4709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0B64E44F" w14:textId="77777777" w:rsidR="00A46B37" w:rsidRDefault="00A46B37" w:rsidP="00E761FB">
            <w:pPr>
              <w:spacing w:line="158" w:lineRule="exact"/>
              <w:ind w:left="359" w:right="-20"/>
              <w:rPr>
                <w:ins w:id="47092" w:author="Weber" w:date="2014-10-29T03:09:00Z"/>
                <w:rFonts w:ascii="Calibri" w:eastAsia="Calibri" w:hAnsi="Calibri" w:cs="Calibri"/>
                <w:sz w:val="13"/>
                <w:szCs w:val="13"/>
              </w:rPr>
            </w:pPr>
            <w:ins w:id="47093" w:author="Weber" w:date="2014-10-29T03:09:00Z">
              <w:r>
                <w:rPr>
                  <w:rFonts w:ascii="Calibri" w:eastAsia="Calibri" w:hAnsi="Calibri" w:cs="Calibri"/>
                  <w:w w:val="105"/>
                  <w:sz w:val="13"/>
                  <w:szCs w:val="13"/>
                </w:rPr>
                <w:t>120,047,016</w:t>
              </w:r>
            </w:ins>
          </w:p>
        </w:tc>
        <w:tc>
          <w:tcPr>
            <w:tcW w:w="545" w:type="dxa"/>
            <w:tcBorders>
              <w:top w:val="single" w:sz="5" w:space="0" w:color="D0D7E5"/>
              <w:left w:val="single" w:sz="5" w:space="0" w:color="D0D7E5"/>
              <w:bottom w:val="single" w:sz="5" w:space="0" w:color="D0D7E5"/>
              <w:right w:val="single" w:sz="5" w:space="0" w:color="D0D7E5"/>
            </w:tcBorders>
          </w:tcPr>
          <w:p w14:paraId="38975B1B" w14:textId="77777777" w:rsidR="00A46B37" w:rsidRDefault="00A46B37" w:rsidP="00E761FB">
            <w:pPr>
              <w:spacing w:line="158" w:lineRule="exact"/>
              <w:ind w:left="97" w:right="-20"/>
              <w:rPr>
                <w:ins w:id="47094" w:author="Weber" w:date="2014-10-29T03:09:00Z"/>
                <w:rFonts w:ascii="Calibri" w:eastAsia="Calibri" w:hAnsi="Calibri" w:cs="Calibri"/>
                <w:sz w:val="13"/>
                <w:szCs w:val="13"/>
              </w:rPr>
            </w:pPr>
            <w:ins w:id="47095" w:author="Weber" w:date="2014-10-29T03:09:00Z">
              <w:r>
                <w:rPr>
                  <w:rFonts w:ascii="Calibri" w:eastAsia="Calibri" w:hAnsi="Calibri" w:cs="Calibri"/>
                  <w:w w:val="105"/>
                  <w:sz w:val="13"/>
                  <w:szCs w:val="13"/>
                </w:rPr>
                <w:t>0.36%</w:t>
              </w:r>
            </w:ins>
          </w:p>
        </w:tc>
      </w:tr>
      <w:tr w:rsidR="00A46B37" w14:paraId="43E5D085" w14:textId="77777777" w:rsidTr="00E761FB">
        <w:trPr>
          <w:trHeight w:hRule="exact" w:val="178"/>
          <w:ins w:id="47096"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0080C1B1" w14:textId="77777777" w:rsidR="00A46B37" w:rsidRDefault="00A46B37" w:rsidP="00E761FB">
            <w:pPr>
              <w:spacing w:line="158" w:lineRule="exact"/>
              <w:ind w:left="124" w:right="-20"/>
              <w:rPr>
                <w:ins w:id="47097" w:author="Weber" w:date="2014-10-29T03:09:00Z"/>
                <w:rFonts w:ascii="Calibri" w:eastAsia="Calibri" w:hAnsi="Calibri" w:cs="Calibri"/>
                <w:sz w:val="13"/>
                <w:szCs w:val="13"/>
              </w:rPr>
            </w:pPr>
            <w:ins w:id="47098" w:author="Weber" w:date="2014-10-29T03:09:00Z">
              <w:r>
                <w:rPr>
                  <w:rFonts w:ascii="Calibri" w:eastAsia="Calibri" w:hAnsi="Calibri" w:cs="Calibri"/>
                  <w:w w:val="105"/>
                  <w:sz w:val="13"/>
                  <w:szCs w:val="13"/>
                </w:rPr>
                <w:t>33625</w:t>
              </w:r>
            </w:ins>
          </w:p>
        </w:tc>
        <w:tc>
          <w:tcPr>
            <w:tcW w:w="7872" w:type="dxa"/>
            <w:gridSpan w:val="8"/>
            <w:vMerge/>
            <w:tcBorders>
              <w:left w:val="single" w:sz="5" w:space="0" w:color="D0D7E5"/>
              <w:right w:val="single" w:sz="5" w:space="0" w:color="D0D7E5"/>
            </w:tcBorders>
          </w:tcPr>
          <w:p w14:paraId="6693622A" w14:textId="77777777" w:rsidR="00A46B37" w:rsidRDefault="00A46B37" w:rsidP="00E761FB">
            <w:pPr>
              <w:rPr>
                <w:ins w:id="47099"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3F29CE4F" w14:textId="77777777" w:rsidR="00A46B37" w:rsidRDefault="00A46B37" w:rsidP="00E761FB">
            <w:pPr>
              <w:spacing w:line="158" w:lineRule="exact"/>
              <w:ind w:left="395" w:right="-20"/>
              <w:rPr>
                <w:ins w:id="47100" w:author="Weber" w:date="2014-10-29T03:09:00Z"/>
                <w:rFonts w:ascii="Calibri" w:eastAsia="Calibri" w:hAnsi="Calibri" w:cs="Calibri"/>
                <w:sz w:val="13"/>
                <w:szCs w:val="13"/>
              </w:rPr>
            </w:pPr>
            <w:ins w:id="47101" w:author="Weber" w:date="2014-10-29T03:09:00Z">
              <w:r>
                <w:rPr>
                  <w:rFonts w:ascii="Calibri" w:eastAsia="Calibri" w:hAnsi="Calibri" w:cs="Calibri"/>
                  <w:w w:val="105"/>
                  <w:sz w:val="13"/>
                  <w:szCs w:val="13"/>
                </w:rPr>
                <w:t>33,671,990</w:t>
              </w:r>
            </w:ins>
          </w:p>
        </w:tc>
        <w:tc>
          <w:tcPr>
            <w:tcW w:w="545" w:type="dxa"/>
            <w:tcBorders>
              <w:top w:val="single" w:sz="5" w:space="0" w:color="D0D7E5"/>
              <w:left w:val="single" w:sz="5" w:space="0" w:color="D0D7E5"/>
              <w:bottom w:val="single" w:sz="5" w:space="0" w:color="D0D7E5"/>
              <w:right w:val="single" w:sz="5" w:space="0" w:color="D0D7E5"/>
            </w:tcBorders>
          </w:tcPr>
          <w:p w14:paraId="41DC84F7" w14:textId="77777777" w:rsidR="00A46B37" w:rsidRDefault="00A46B37" w:rsidP="00E761FB">
            <w:pPr>
              <w:spacing w:line="158" w:lineRule="exact"/>
              <w:ind w:left="97" w:right="-20"/>
              <w:rPr>
                <w:ins w:id="47102" w:author="Weber" w:date="2014-10-29T03:09:00Z"/>
                <w:rFonts w:ascii="Calibri" w:eastAsia="Calibri" w:hAnsi="Calibri" w:cs="Calibri"/>
                <w:sz w:val="13"/>
                <w:szCs w:val="13"/>
              </w:rPr>
            </w:pPr>
            <w:ins w:id="47103" w:author="Weber" w:date="2014-10-29T03:09:00Z">
              <w:r>
                <w:rPr>
                  <w:rFonts w:ascii="Calibri" w:eastAsia="Calibri" w:hAnsi="Calibri" w:cs="Calibri"/>
                  <w:w w:val="105"/>
                  <w:sz w:val="13"/>
                  <w:szCs w:val="13"/>
                </w:rPr>
                <w:t>0.10%</w:t>
              </w:r>
            </w:ins>
          </w:p>
        </w:tc>
      </w:tr>
      <w:tr w:rsidR="00A46B37" w14:paraId="0CB04839" w14:textId="77777777" w:rsidTr="00E761FB">
        <w:trPr>
          <w:trHeight w:hRule="exact" w:val="178"/>
          <w:ins w:id="47104"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627D6185" w14:textId="77777777" w:rsidR="00A46B37" w:rsidRDefault="00A46B37" w:rsidP="00E761FB">
            <w:pPr>
              <w:spacing w:line="158" w:lineRule="exact"/>
              <w:ind w:left="124" w:right="-20"/>
              <w:rPr>
                <w:ins w:id="47105" w:author="Weber" w:date="2014-10-29T03:09:00Z"/>
                <w:rFonts w:ascii="Calibri" w:eastAsia="Calibri" w:hAnsi="Calibri" w:cs="Calibri"/>
                <w:sz w:val="13"/>
                <w:szCs w:val="13"/>
              </w:rPr>
            </w:pPr>
            <w:ins w:id="47106" w:author="Weber" w:date="2014-10-29T03:09:00Z">
              <w:r>
                <w:rPr>
                  <w:rFonts w:ascii="Calibri" w:eastAsia="Calibri" w:hAnsi="Calibri" w:cs="Calibri"/>
                  <w:w w:val="105"/>
                  <w:sz w:val="13"/>
                  <w:szCs w:val="13"/>
                </w:rPr>
                <w:t>34474</w:t>
              </w:r>
            </w:ins>
          </w:p>
        </w:tc>
        <w:tc>
          <w:tcPr>
            <w:tcW w:w="7872" w:type="dxa"/>
            <w:gridSpan w:val="8"/>
            <w:vMerge/>
            <w:tcBorders>
              <w:left w:val="single" w:sz="5" w:space="0" w:color="D0D7E5"/>
              <w:right w:val="single" w:sz="5" w:space="0" w:color="D0D7E5"/>
            </w:tcBorders>
          </w:tcPr>
          <w:p w14:paraId="7F131809" w14:textId="77777777" w:rsidR="00A46B37" w:rsidRDefault="00A46B37" w:rsidP="00E761FB">
            <w:pPr>
              <w:rPr>
                <w:ins w:id="47107"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1A8E009E" w14:textId="77777777" w:rsidR="00A46B37" w:rsidRDefault="00A46B37" w:rsidP="00E761FB">
            <w:pPr>
              <w:spacing w:line="158" w:lineRule="exact"/>
              <w:ind w:left="395" w:right="-20"/>
              <w:rPr>
                <w:ins w:id="47108" w:author="Weber" w:date="2014-10-29T03:09:00Z"/>
                <w:rFonts w:ascii="Calibri" w:eastAsia="Calibri" w:hAnsi="Calibri" w:cs="Calibri"/>
                <w:sz w:val="13"/>
                <w:szCs w:val="13"/>
              </w:rPr>
            </w:pPr>
            <w:ins w:id="47109" w:author="Weber" w:date="2014-10-29T03:09:00Z">
              <w:r>
                <w:rPr>
                  <w:rFonts w:ascii="Calibri" w:eastAsia="Calibri" w:hAnsi="Calibri" w:cs="Calibri"/>
                  <w:w w:val="105"/>
                  <w:sz w:val="13"/>
                  <w:szCs w:val="13"/>
                </w:rPr>
                <w:t>21,138,677</w:t>
              </w:r>
            </w:ins>
          </w:p>
        </w:tc>
        <w:tc>
          <w:tcPr>
            <w:tcW w:w="545" w:type="dxa"/>
            <w:tcBorders>
              <w:top w:val="single" w:sz="5" w:space="0" w:color="D0D7E5"/>
              <w:left w:val="single" w:sz="5" w:space="0" w:color="D0D7E5"/>
              <w:bottom w:val="single" w:sz="5" w:space="0" w:color="D0D7E5"/>
              <w:right w:val="single" w:sz="5" w:space="0" w:color="D0D7E5"/>
            </w:tcBorders>
          </w:tcPr>
          <w:p w14:paraId="54BA5DE0" w14:textId="77777777" w:rsidR="00A46B37" w:rsidRDefault="00A46B37" w:rsidP="00E761FB">
            <w:pPr>
              <w:spacing w:line="158" w:lineRule="exact"/>
              <w:ind w:left="97" w:right="-20"/>
              <w:rPr>
                <w:ins w:id="47110" w:author="Weber" w:date="2014-10-29T03:09:00Z"/>
                <w:rFonts w:ascii="Calibri" w:eastAsia="Calibri" w:hAnsi="Calibri" w:cs="Calibri"/>
                <w:sz w:val="13"/>
                <w:szCs w:val="13"/>
              </w:rPr>
            </w:pPr>
            <w:ins w:id="47111" w:author="Weber" w:date="2014-10-29T03:09:00Z">
              <w:r>
                <w:rPr>
                  <w:rFonts w:ascii="Calibri" w:eastAsia="Calibri" w:hAnsi="Calibri" w:cs="Calibri"/>
                  <w:w w:val="105"/>
                  <w:sz w:val="13"/>
                  <w:szCs w:val="13"/>
                </w:rPr>
                <w:t>0.06%</w:t>
              </w:r>
            </w:ins>
          </w:p>
        </w:tc>
      </w:tr>
      <w:tr w:rsidR="00A46B37" w14:paraId="79E157CF" w14:textId="77777777" w:rsidTr="00E761FB">
        <w:trPr>
          <w:trHeight w:hRule="exact" w:val="178"/>
          <w:ins w:id="47112"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61CF711F" w14:textId="77777777" w:rsidR="00A46B37" w:rsidRDefault="00A46B37" w:rsidP="00E761FB">
            <w:pPr>
              <w:spacing w:line="158" w:lineRule="exact"/>
              <w:ind w:left="124" w:right="-20"/>
              <w:rPr>
                <w:ins w:id="47113" w:author="Weber" w:date="2014-10-29T03:09:00Z"/>
                <w:rFonts w:ascii="Calibri" w:eastAsia="Calibri" w:hAnsi="Calibri" w:cs="Calibri"/>
                <w:sz w:val="13"/>
                <w:szCs w:val="13"/>
              </w:rPr>
            </w:pPr>
            <w:ins w:id="47114" w:author="Weber" w:date="2014-10-29T03:09:00Z">
              <w:r>
                <w:rPr>
                  <w:rFonts w:ascii="Calibri" w:eastAsia="Calibri" w:hAnsi="Calibri" w:cs="Calibri"/>
                  <w:w w:val="105"/>
                  <w:sz w:val="13"/>
                  <w:szCs w:val="13"/>
                </w:rPr>
                <w:t>33767</w:t>
              </w:r>
            </w:ins>
          </w:p>
        </w:tc>
        <w:tc>
          <w:tcPr>
            <w:tcW w:w="7872" w:type="dxa"/>
            <w:gridSpan w:val="8"/>
            <w:vMerge/>
            <w:tcBorders>
              <w:left w:val="single" w:sz="5" w:space="0" w:color="D0D7E5"/>
              <w:right w:val="single" w:sz="5" w:space="0" w:color="D0D7E5"/>
            </w:tcBorders>
          </w:tcPr>
          <w:p w14:paraId="6E3397DD" w14:textId="77777777" w:rsidR="00A46B37" w:rsidRDefault="00A46B37" w:rsidP="00E761FB">
            <w:pPr>
              <w:rPr>
                <w:ins w:id="47115"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4C55DED0" w14:textId="77777777" w:rsidR="00A46B37" w:rsidRDefault="00A46B37" w:rsidP="00E761FB">
            <w:pPr>
              <w:spacing w:line="158" w:lineRule="exact"/>
              <w:ind w:left="395" w:right="-20"/>
              <w:rPr>
                <w:ins w:id="47116" w:author="Weber" w:date="2014-10-29T03:09:00Z"/>
                <w:rFonts w:ascii="Calibri" w:eastAsia="Calibri" w:hAnsi="Calibri" w:cs="Calibri"/>
                <w:sz w:val="13"/>
                <w:szCs w:val="13"/>
              </w:rPr>
            </w:pPr>
            <w:ins w:id="47117" w:author="Weber" w:date="2014-10-29T03:09:00Z">
              <w:r>
                <w:rPr>
                  <w:rFonts w:ascii="Calibri" w:eastAsia="Calibri" w:hAnsi="Calibri" w:cs="Calibri"/>
                  <w:w w:val="105"/>
                  <w:sz w:val="13"/>
                  <w:szCs w:val="13"/>
                </w:rPr>
                <w:t>71,725,941</w:t>
              </w:r>
            </w:ins>
          </w:p>
        </w:tc>
        <w:tc>
          <w:tcPr>
            <w:tcW w:w="545" w:type="dxa"/>
            <w:tcBorders>
              <w:top w:val="single" w:sz="5" w:space="0" w:color="D0D7E5"/>
              <w:left w:val="single" w:sz="5" w:space="0" w:color="D0D7E5"/>
              <w:bottom w:val="single" w:sz="5" w:space="0" w:color="D0D7E5"/>
              <w:right w:val="single" w:sz="5" w:space="0" w:color="D0D7E5"/>
            </w:tcBorders>
          </w:tcPr>
          <w:p w14:paraId="1551B033" w14:textId="77777777" w:rsidR="00A46B37" w:rsidRDefault="00A46B37" w:rsidP="00E761FB">
            <w:pPr>
              <w:spacing w:line="158" w:lineRule="exact"/>
              <w:ind w:left="97" w:right="-20"/>
              <w:rPr>
                <w:ins w:id="47118" w:author="Weber" w:date="2014-10-29T03:09:00Z"/>
                <w:rFonts w:ascii="Calibri" w:eastAsia="Calibri" w:hAnsi="Calibri" w:cs="Calibri"/>
                <w:sz w:val="13"/>
                <w:szCs w:val="13"/>
              </w:rPr>
            </w:pPr>
            <w:ins w:id="47119" w:author="Weber" w:date="2014-10-29T03:09:00Z">
              <w:r>
                <w:rPr>
                  <w:rFonts w:ascii="Calibri" w:eastAsia="Calibri" w:hAnsi="Calibri" w:cs="Calibri"/>
                  <w:w w:val="105"/>
                  <w:sz w:val="13"/>
                  <w:szCs w:val="13"/>
                </w:rPr>
                <w:t>0.22%</w:t>
              </w:r>
            </w:ins>
          </w:p>
        </w:tc>
      </w:tr>
      <w:tr w:rsidR="00A46B37" w14:paraId="050FCF65" w14:textId="77777777" w:rsidTr="00E761FB">
        <w:trPr>
          <w:trHeight w:hRule="exact" w:val="178"/>
          <w:ins w:id="47120"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54F2A4BF" w14:textId="77777777" w:rsidR="00A46B37" w:rsidRDefault="00A46B37" w:rsidP="00E761FB">
            <w:pPr>
              <w:spacing w:line="158" w:lineRule="exact"/>
              <w:ind w:left="124" w:right="-20"/>
              <w:rPr>
                <w:ins w:id="47121" w:author="Weber" w:date="2014-10-29T03:09:00Z"/>
                <w:rFonts w:ascii="Calibri" w:eastAsia="Calibri" w:hAnsi="Calibri" w:cs="Calibri"/>
                <w:sz w:val="13"/>
                <w:szCs w:val="13"/>
              </w:rPr>
            </w:pPr>
            <w:ins w:id="47122" w:author="Weber" w:date="2014-10-29T03:09:00Z">
              <w:r>
                <w:rPr>
                  <w:rFonts w:ascii="Calibri" w:eastAsia="Calibri" w:hAnsi="Calibri" w:cs="Calibri"/>
                  <w:w w:val="105"/>
                  <w:sz w:val="13"/>
                  <w:szCs w:val="13"/>
                </w:rPr>
                <w:t>33484</w:t>
              </w:r>
            </w:ins>
          </w:p>
        </w:tc>
        <w:tc>
          <w:tcPr>
            <w:tcW w:w="7872" w:type="dxa"/>
            <w:gridSpan w:val="8"/>
            <w:vMerge/>
            <w:tcBorders>
              <w:left w:val="single" w:sz="5" w:space="0" w:color="D0D7E5"/>
              <w:right w:val="single" w:sz="5" w:space="0" w:color="D0D7E5"/>
            </w:tcBorders>
          </w:tcPr>
          <w:p w14:paraId="7BA719A9" w14:textId="77777777" w:rsidR="00A46B37" w:rsidRDefault="00A46B37" w:rsidP="00E761FB">
            <w:pPr>
              <w:rPr>
                <w:ins w:id="47123"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54906646" w14:textId="77777777" w:rsidR="00A46B37" w:rsidRDefault="00A46B37" w:rsidP="00E761FB">
            <w:pPr>
              <w:spacing w:line="158" w:lineRule="exact"/>
              <w:ind w:left="395" w:right="-20"/>
              <w:rPr>
                <w:ins w:id="47124" w:author="Weber" w:date="2014-10-29T03:09:00Z"/>
                <w:rFonts w:ascii="Calibri" w:eastAsia="Calibri" w:hAnsi="Calibri" w:cs="Calibri"/>
                <w:sz w:val="13"/>
                <w:szCs w:val="13"/>
              </w:rPr>
            </w:pPr>
            <w:ins w:id="47125" w:author="Weber" w:date="2014-10-29T03:09:00Z">
              <w:r>
                <w:rPr>
                  <w:rFonts w:ascii="Calibri" w:eastAsia="Calibri" w:hAnsi="Calibri" w:cs="Calibri"/>
                  <w:w w:val="105"/>
                  <w:sz w:val="13"/>
                  <w:szCs w:val="13"/>
                </w:rPr>
                <w:t>70,898,587</w:t>
              </w:r>
            </w:ins>
          </w:p>
        </w:tc>
        <w:tc>
          <w:tcPr>
            <w:tcW w:w="545" w:type="dxa"/>
            <w:tcBorders>
              <w:top w:val="single" w:sz="5" w:space="0" w:color="D0D7E5"/>
              <w:left w:val="single" w:sz="5" w:space="0" w:color="D0D7E5"/>
              <w:bottom w:val="single" w:sz="5" w:space="0" w:color="D0D7E5"/>
              <w:right w:val="single" w:sz="5" w:space="0" w:color="D0D7E5"/>
            </w:tcBorders>
          </w:tcPr>
          <w:p w14:paraId="42B06B43" w14:textId="77777777" w:rsidR="00A46B37" w:rsidRDefault="00A46B37" w:rsidP="00E761FB">
            <w:pPr>
              <w:spacing w:line="158" w:lineRule="exact"/>
              <w:ind w:left="97" w:right="-20"/>
              <w:rPr>
                <w:ins w:id="47126" w:author="Weber" w:date="2014-10-29T03:09:00Z"/>
                <w:rFonts w:ascii="Calibri" w:eastAsia="Calibri" w:hAnsi="Calibri" w:cs="Calibri"/>
                <w:sz w:val="13"/>
                <w:szCs w:val="13"/>
              </w:rPr>
            </w:pPr>
            <w:ins w:id="47127" w:author="Weber" w:date="2014-10-29T03:09:00Z">
              <w:r>
                <w:rPr>
                  <w:rFonts w:ascii="Calibri" w:eastAsia="Calibri" w:hAnsi="Calibri" w:cs="Calibri"/>
                  <w:w w:val="105"/>
                  <w:sz w:val="13"/>
                  <w:szCs w:val="13"/>
                </w:rPr>
                <w:t>0.21%</w:t>
              </w:r>
            </w:ins>
          </w:p>
        </w:tc>
      </w:tr>
      <w:tr w:rsidR="00A46B37" w14:paraId="10AA0858" w14:textId="77777777" w:rsidTr="00E761FB">
        <w:trPr>
          <w:trHeight w:hRule="exact" w:val="178"/>
          <w:ins w:id="4712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4A94184D" w14:textId="77777777" w:rsidR="00A46B37" w:rsidRDefault="00A46B37" w:rsidP="00E761FB">
            <w:pPr>
              <w:spacing w:line="158" w:lineRule="exact"/>
              <w:ind w:left="124" w:right="-20"/>
              <w:rPr>
                <w:ins w:id="47129" w:author="Weber" w:date="2014-10-29T03:09:00Z"/>
                <w:rFonts w:ascii="Calibri" w:eastAsia="Calibri" w:hAnsi="Calibri" w:cs="Calibri"/>
                <w:sz w:val="13"/>
                <w:szCs w:val="13"/>
              </w:rPr>
            </w:pPr>
            <w:ins w:id="47130" w:author="Weber" w:date="2014-10-29T03:09:00Z">
              <w:r>
                <w:rPr>
                  <w:rFonts w:ascii="Calibri" w:eastAsia="Calibri" w:hAnsi="Calibri" w:cs="Calibri"/>
                  <w:w w:val="105"/>
                  <w:sz w:val="13"/>
                  <w:szCs w:val="13"/>
                </w:rPr>
                <w:t>33060</w:t>
              </w:r>
            </w:ins>
          </w:p>
        </w:tc>
        <w:tc>
          <w:tcPr>
            <w:tcW w:w="7872" w:type="dxa"/>
            <w:gridSpan w:val="8"/>
            <w:vMerge/>
            <w:tcBorders>
              <w:left w:val="single" w:sz="5" w:space="0" w:color="D0D7E5"/>
              <w:right w:val="single" w:sz="5" w:space="0" w:color="D0D7E5"/>
            </w:tcBorders>
          </w:tcPr>
          <w:p w14:paraId="2E752E2C" w14:textId="77777777" w:rsidR="00A46B37" w:rsidRDefault="00A46B37" w:rsidP="00E761FB">
            <w:pPr>
              <w:rPr>
                <w:ins w:id="4713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60790C8C" w14:textId="77777777" w:rsidR="00A46B37" w:rsidRDefault="00A46B37" w:rsidP="00E761FB">
            <w:pPr>
              <w:spacing w:line="158" w:lineRule="exact"/>
              <w:ind w:left="429" w:right="-20"/>
              <w:rPr>
                <w:ins w:id="47132" w:author="Weber" w:date="2014-10-29T03:09:00Z"/>
                <w:rFonts w:ascii="Calibri" w:eastAsia="Calibri" w:hAnsi="Calibri" w:cs="Calibri"/>
                <w:sz w:val="13"/>
                <w:szCs w:val="13"/>
              </w:rPr>
            </w:pPr>
            <w:ins w:id="47133" w:author="Weber" w:date="2014-10-29T03:09:00Z">
              <w:r>
                <w:rPr>
                  <w:rFonts w:ascii="Calibri" w:eastAsia="Calibri" w:hAnsi="Calibri" w:cs="Calibri"/>
                  <w:w w:val="105"/>
                  <w:sz w:val="13"/>
                  <w:szCs w:val="13"/>
                </w:rPr>
                <w:t>4,881,368</w:t>
              </w:r>
            </w:ins>
          </w:p>
        </w:tc>
        <w:tc>
          <w:tcPr>
            <w:tcW w:w="545" w:type="dxa"/>
            <w:tcBorders>
              <w:top w:val="single" w:sz="5" w:space="0" w:color="D0D7E5"/>
              <w:left w:val="single" w:sz="5" w:space="0" w:color="D0D7E5"/>
              <w:bottom w:val="single" w:sz="5" w:space="0" w:color="D0D7E5"/>
              <w:right w:val="single" w:sz="5" w:space="0" w:color="D0D7E5"/>
            </w:tcBorders>
          </w:tcPr>
          <w:p w14:paraId="1EE34A67" w14:textId="77777777" w:rsidR="00A46B37" w:rsidRDefault="00A46B37" w:rsidP="00E761FB">
            <w:pPr>
              <w:spacing w:line="158" w:lineRule="exact"/>
              <w:ind w:left="97" w:right="-20"/>
              <w:rPr>
                <w:ins w:id="47134" w:author="Weber" w:date="2014-10-29T03:09:00Z"/>
                <w:rFonts w:ascii="Calibri" w:eastAsia="Calibri" w:hAnsi="Calibri" w:cs="Calibri"/>
                <w:sz w:val="13"/>
                <w:szCs w:val="13"/>
              </w:rPr>
            </w:pPr>
            <w:ins w:id="47135" w:author="Weber" w:date="2014-10-29T03:09:00Z">
              <w:r>
                <w:rPr>
                  <w:rFonts w:ascii="Calibri" w:eastAsia="Calibri" w:hAnsi="Calibri" w:cs="Calibri"/>
                  <w:w w:val="105"/>
                  <w:sz w:val="13"/>
                  <w:szCs w:val="13"/>
                </w:rPr>
                <w:t>0.01%</w:t>
              </w:r>
            </w:ins>
          </w:p>
        </w:tc>
      </w:tr>
      <w:tr w:rsidR="00A46B37" w14:paraId="2160AEB5" w14:textId="77777777" w:rsidTr="00E761FB">
        <w:trPr>
          <w:trHeight w:hRule="exact" w:val="178"/>
          <w:ins w:id="47136"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660ED0EA" w14:textId="77777777" w:rsidR="00A46B37" w:rsidRDefault="00A46B37" w:rsidP="00E761FB">
            <w:pPr>
              <w:spacing w:line="158" w:lineRule="exact"/>
              <w:ind w:left="124" w:right="-20"/>
              <w:rPr>
                <w:ins w:id="47137" w:author="Weber" w:date="2014-10-29T03:09:00Z"/>
                <w:rFonts w:ascii="Calibri" w:eastAsia="Calibri" w:hAnsi="Calibri" w:cs="Calibri"/>
                <w:sz w:val="13"/>
                <w:szCs w:val="13"/>
              </w:rPr>
            </w:pPr>
            <w:ins w:id="47138" w:author="Weber" w:date="2014-10-29T03:09:00Z">
              <w:r>
                <w:rPr>
                  <w:rFonts w:ascii="Calibri" w:eastAsia="Calibri" w:hAnsi="Calibri" w:cs="Calibri"/>
                  <w:w w:val="105"/>
                  <w:sz w:val="13"/>
                  <w:szCs w:val="13"/>
                </w:rPr>
                <w:t>33909</w:t>
              </w:r>
            </w:ins>
          </w:p>
        </w:tc>
        <w:tc>
          <w:tcPr>
            <w:tcW w:w="7872" w:type="dxa"/>
            <w:gridSpan w:val="8"/>
            <w:vMerge/>
            <w:tcBorders>
              <w:left w:val="single" w:sz="5" w:space="0" w:color="D0D7E5"/>
              <w:right w:val="single" w:sz="5" w:space="0" w:color="D0D7E5"/>
            </w:tcBorders>
          </w:tcPr>
          <w:p w14:paraId="61717CA5" w14:textId="77777777" w:rsidR="00A46B37" w:rsidRDefault="00A46B37" w:rsidP="00E761FB">
            <w:pPr>
              <w:rPr>
                <w:ins w:id="47139"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59C7A566" w14:textId="77777777" w:rsidR="00A46B37" w:rsidRDefault="00A46B37" w:rsidP="00E761FB">
            <w:pPr>
              <w:spacing w:line="158" w:lineRule="exact"/>
              <w:ind w:left="395" w:right="-20"/>
              <w:rPr>
                <w:ins w:id="47140" w:author="Weber" w:date="2014-10-29T03:09:00Z"/>
                <w:rFonts w:ascii="Calibri" w:eastAsia="Calibri" w:hAnsi="Calibri" w:cs="Calibri"/>
                <w:sz w:val="13"/>
                <w:szCs w:val="13"/>
              </w:rPr>
            </w:pPr>
            <w:ins w:id="47141" w:author="Weber" w:date="2014-10-29T03:09:00Z">
              <w:r>
                <w:rPr>
                  <w:rFonts w:ascii="Calibri" w:eastAsia="Calibri" w:hAnsi="Calibri" w:cs="Calibri"/>
                  <w:w w:val="105"/>
                  <w:sz w:val="13"/>
                  <w:szCs w:val="13"/>
                </w:rPr>
                <w:t>42,786,116</w:t>
              </w:r>
            </w:ins>
          </w:p>
        </w:tc>
        <w:tc>
          <w:tcPr>
            <w:tcW w:w="545" w:type="dxa"/>
            <w:tcBorders>
              <w:top w:val="single" w:sz="5" w:space="0" w:color="D0D7E5"/>
              <w:left w:val="single" w:sz="5" w:space="0" w:color="D0D7E5"/>
              <w:bottom w:val="single" w:sz="5" w:space="0" w:color="D0D7E5"/>
              <w:right w:val="single" w:sz="5" w:space="0" w:color="D0D7E5"/>
            </w:tcBorders>
          </w:tcPr>
          <w:p w14:paraId="5B2123A1" w14:textId="77777777" w:rsidR="00A46B37" w:rsidRDefault="00A46B37" w:rsidP="00E761FB">
            <w:pPr>
              <w:spacing w:line="158" w:lineRule="exact"/>
              <w:ind w:left="97" w:right="-20"/>
              <w:rPr>
                <w:ins w:id="47142" w:author="Weber" w:date="2014-10-29T03:09:00Z"/>
                <w:rFonts w:ascii="Calibri" w:eastAsia="Calibri" w:hAnsi="Calibri" w:cs="Calibri"/>
                <w:sz w:val="13"/>
                <w:szCs w:val="13"/>
              </w:rPr>
            </w:pPr>
            <w:ins w:id="47143" w:author="Weber" w:date="2014-10-29T03:09:00Z">
              <w:r>
                <w:rPr>
                  <w:rFonts w:ascii="Calibri" w:eastAsia="Calibri" w:hAnsi="Calibri" w:cs="Calibri"/>
                  <w:w w:val="105"/>
                  <w:sz w:val="13"/>
                  <w:szCs w:val="13"/>
                </w:rPr>
                <w:t>0.13%</w:t>
              </w:r>
            </w:ins>
          </w:p>
        </w:tc>
      </w:tr>
      <w:tr w:rsidR="00A46B37" w14:paraId="3B36AA0C" w14:textId="77777777" w:rsidTr="00E761FB">
        <w:trPr>
          <w:trHeight w:hRule="exact" w:val="178"/>
          <w:ins w:id="47144"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151B19B8" w14:textId="77777777" w:rsidR="00A46B37" w:rsidRDefault="00A46B37" w:rsidP="00E761FB">
            <w:pPr>
              <w:spacing w:line="158" w:lineRule="exact"/>
              <w:ind w:left="124" w:right="-20"/>
              <w:rPr>
                <w:ins w:id="47145" w:author="Weber" w:date="2014-10-29T03:09:00Z"/>
                <w:rFonts w:ascii="Calibri" w:eastAsia="Calibri" w:hAnsi="Calibri" w:cs="Calibri"/>
                <w:sz w:val="13"/>
                <w:szCs w:val="13"/>
              </w:rPr>
            </w:pPr>
            <w:ins w:id="47146" w:author="Weber" w:date="2014-10-29T03:09:00Z">
              <w:r>
                <w:rPr>
                  <w:rFonts w:ascii="Calibri" w:eastAsia="Calibri" w:hAnsi="Calibri" w:cs="Calibri"/>
                  <w:w w:val="105"/>
                  <w:sz w:val="13"/>
                  <w:szCs w:val="13"/>
                </w:rPr>
                <w:t>34758</w:t>
              </w:r>
            </w:ins>
          </w:p>
        </w:tc>
        <w:tc>
          <w:tcPr>
            <w:tcW w:w="7872" w:type="dxa"/>
            <w:gridSpan w:val="8"/>
            <w:vMerge/>
            <w:tcBorders>
              <w:left w:val="single" w:sz="5" w:space="0" w:color="D0D7E5"/>
              <w:right w:val="single" w:sz="5" w:space="0" w:color="D0D7E5"/>
            </w:tcBorders>
          </w:tcPr>
          <w:p w14:paraId="4BB651A7" w14:textId="77777777" w:rsidR="00A46B37" w:rsidRDefault="00A46B37" w:rsidP="00E761FB">
            <w:pPr>
              <w:rPr>
                <w:ins w:id="47147"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2C675B25" w14:textId="77777777" w:rsidR="00A46B37" w:rsidRDefault="00A46B37" w:rsidP="00E761FB">
            <w:pPr>
              <w:spacing w:line="158" w:lineRule="exact"/>
              <w:ind w:left="359" w:right="-20"/>
              <w:rPr>
                <w:ins w:id="47148" w:author="Weber" w:date="2014-10-29T03:09:00Z"/>
                <w:rFonts w:ascii="Calibri" w:eastAsia="Calibri" w:hAnsi="Calibri" w:cs="Calibri"/>
                <w:sz w:val="13"/>
                <w:szCs w:val="13"/>
              </w:rPr>
            </w:pPr>
            <w:ins w:id="47149" w:author="Weber" w:date="2014-10-29T03:09:00Z">
              <w:r>
                <w:rPr>
                  <w:rFonts w:ascii="Calibri" w:eastAsia="Calibri" w:hAnsi="Calibri" w:cs="Calibri"/>
                  <w:w w:val="105"/>
                  <w:sz w:val="13"/>
                  <w:szCs w:val="13"/>
                </w:rPr>
                <w:t>113,432,988</w:t>
              </w:r>
            </w:ins>
          </w:p>
        </w:tc>
        <w:tc>
          <w:tcPr>
            <w:tcW w:w="545" w:type="dxa"/>
            <w:tcBorders>
              <w:top w:val="single" w:sz="5" w:space="0" w:color="D0D7E5"/>
              <w:left w:val="single" w:sz="5" w:space="0" w:color="D0D7E5"/>
              <w:bottom w:val="single" w:sz="5" w:space="0" w:color="D0D7E5"/>
              <w:right w:val="single" w:sz="5" w:space="0" w:color="D0D7E5"/>
            </w:tcBorders>
          </w:tcPr>
          <w:p w14:paraId="14206E5D" w14:textId="77777777" w:rsidR="00A46B37" w:rsidRDefault="00A46B37" w:rsidP="00E761FB">
            <w:pPr>
              <w:spacing w:line="158" w:lineRule="exact"/>
              <w:ind w:left="97" w:right="-20"/>
              <w:rPr>
                <w:ins w:id="47150" w:author="Weber" w:date="2014-10-29T03:09:00Z"/>
                <w:rFonts w:ascii="Calibri" w:eastAsia="Calibri" w:hAnsi="Calibri" w:cs="Calibri"/>
                <w:sz w:val="13"/>
                <w:szCs w:val="13"/>
              </w:rPr>
            </w:pPr>
            <w:ins w:id="47151" w:author="Weber" w:date="2014-10-29T03:09:00Z">
              <w:r>
                <w:rPr>
                  <w:rFonts w:ascii="Calibri" w:eastAsia="Calibri" w:hAnsi="Calibri" w:cs="Calibri"/>
                  <w:w w:val="105"/>
                  <w:sz w:val="13"/>
                  <w:szCs w:val="13"/>
                </w:rPr>
                <w:t>0.34%</w:t>
              </w:r>
            </w:ins>
          </w:p>
        </w:tc>
      </w:tr>
      <w:tr w:rsidR="00A46B37" w14:paraId="4F799726" w14:textId="77777777" w:rsidTr="00E761FB">
        <w:trPr>
          <w:trHeight w:hRule="exact" w:val="178"/>
          <w:ins w:id="47152"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3B26540B" w14:textId="77777777" w:rsidR="00A46B37" w:rsidRDefault="00A46B37" w:rsidP="00E761FB">
            <w:pPr>
              <w:spacing w:line="158" w:lineRule="exact"/>
              <w:ind w:left="124" w:right="-20"/>
              <w:rPr>
                <w:ins w:id="47153" w:author="Weber" w:date="2014-10-29T03:09:00Z"/>
                <w:rFonts w:ascii="Calibri" w:eastAsia="Calibri" w:hAnsi="Calibri" w:cs="Calibri"/>
                <w:sz w:val="13"/>
                <w:szCs w:val="13"/>
              </w:rPr>
            </w:pPr>
            <w:ins w:id="47154" w:author="Weber" w:date="2014-10-29T03:09:00Z">
              <w:r>
                <w:rPr>
                  <w:rFonts w:ascii="Calibri" w:eastAsia="Calibri" w:hAnsi="Calibri" w:cs="Calibri"/>
                  <w:w w:val="105"/>
                  <w:sz w:val="13"/>
                  <w:szCs w:val="13"/>
                </w:rPr>
                <w:t>33626</w:t>
              </w:r>
            </w:ins>
          </w:p>
        </w:tc>
        <w:tc>
          <w:tcPr>
            <w:tcW w:w="7872" w:type="dxa"/>
            <w:gridSpan w:val="8"/>
            <w:vMerge/>
            <w:tcBorders>
              <w:left w:val="single" w:sz="5" w:space="0" w:color="D0D7E5"/>
              <w:bottom w:val="nil"/>
              <w:right w:val="single" w:sz="5" w:space="0" w:color="D0D7E5"/>
            </w:tcBorders>
          </w:tcPr>
          <w:p w14:paraId="487300FD" w14:textId="77777777" w:rsidR="00A46B37" w:rsidRDefault="00A46B37" w:rsidP="00E761FB">
            <w:pPr>
              <w:rPr>
                <w:ins w:id="47155"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7EF9BF53" w14:textId="77777777" w:rsidR="00A46B37" w:rsidRDefault="00A46B37" w:rsidP="00E761FB">
            <w:pPr>
              <w:spacing w:line="158" w:lineRule="exact"/>
              <w:ind w:left="395" w:right="-20"/>
              <w:rPr>
                <w:ins w:id="47156" w:author="Weber" w:date="2014-10-29T03:09:00Z"/>
                <w:rFonts w:ascii="Calibri" w:eastAsia="Calibri" w:hAnsi="Calibri" w:cs="Calibri"/>
                <w:sz w:val="13"/>
                <w:szCs w:val="13"/>
              </w:rPr>
            </w:pPr>
            <w:ins w:id="47157" w:author="Weber" w:date="2014-10-29T03:09:00Z">
              <w:r>
                <w:rPr>
                  <w:rFonts w:ascii="Calibri" w:eastAsia="Calibri" w:hAnsi="Calibri" w:cs="Calibri"/>
                  <w:w w:val="105"/>
                  <w:sz w:val="13"/>
                  <w:szCs w:val="13"/>
                </w:rPr>
                <w:t>30,591,978</w:t>
              </w:r>
            </w:ins>
          </w:p>
        </w:tc>
        <w:tc>
          <w:tcPr>
            <w:tcW w:w="545" w:type="dxa"/>
            <w:tcBorders>
              <w:top w:val="single" w:sz="5" w:space="0" w:color="D0D7E5"/>
              <w:left w:val="single" w:sz="5" w:space="0" w:color="D0D7E5"/>
              <w:bottom w:val="single" w:sz="5" w:space="0" w:color="D0D7E5"/>
              <w:right w:val="single" w:sz="5" w:space="0" w:color="D0D7E5"/>
            </w:tcBorders>
          </w:tcPr>
          <w:p w14:paraId="4E2DD60D" w14:textId="77777777" w:rsidR="00A46B37" w:rsidRDefault="00A46B37" w:rsidP="00E761FB">
            <w:pPr>
              <w:spacing w:line="158" w:lineRule="exact"/>
              <w:ind w:left="97" w:right="-20"/>
              <w:rPr>
                <w:ins w:id="47158" w:author="Weber" w:date="2014-10-29T03:09:00Z"/>
                <w:rFonts w:ascii="Calibri" w:eastAsia="Calibri" w:hAnsi="Calibri" w:cs="Calibri"/>
                <w:sz w:val="13"/>
                <w:szCs w:val="13"/>
              </w:rPr>
            </w:pPr>
            <w:ins w:id="47159" w:author="Weber" w:date="2014-10-29T03:09:00Z">
              <w:r>
                <w:rPr>
                  <w:rFonts w:ascii="Calibri" w:eastAsia="Calibri" w:hAnsi="Calibri" w:cs="Calibri"/>
                  <w:w w:val="105"/>
                  <w:sz w:val="13"/>
                  <w:szCs w:val="13"/>
                </w:rPr>
                <w:t>0.09%</w:t>
              </w:r>
            </w:ins>
          </w:p>
        </w:tc>
      </w:tr>
    </w:tbl>
    <w:p w14:paraId="06A87243" w14:textId="77777777" w:rsidR="00A46B37" w:rsidRDefault="00A46B37" w:rsidP="0076149E">
      <w:pPr>
        <w:suppressAutoHyphens w:val="0"/>
        <w:rPr>
          <w:ins w:id="47160" w:author="Weber" w:date="2014-10-29T03:09:00Z"/>
          <w:b/>
          <w:sz w:val="28"/>
          <w:szCs w:val="28"/>
        </w:rPr>
      </w:pPr>
      <w:ins w:id="47161" w:author="Weber" w:date="2014-10-29T03:09:00Z">
        <w:r>
          <w:rPr>
            <w:b/>
            <w:sz w:val="28"/>
            <w:szCs w:val="28"/>
          </w:rPr>
          <w:br w:type="page"/>
        </w:r>
      </w:ins>
    </w:p>
    <w:p w14:paraId="07342592" w14:textId="77777777" w:rsidR="00A46B37" w:rsidRDefault="00A46B37" w:rsidP="00A46B37">
      <w:pPr>
        <w:spacing w:line="195" w:lineRule="exact"/>
        <w:ind w:left="20" w:right="-46"/>
        <w:rPr>
          <w:ins w:id="47162" w:author="Weber" w:date="2014-10-29T03:09:00Z"/>
          <w:rFonts w:ascii="Calibri" w:eastAsia="Calibri" w:hAnsi="Calibri" w:cs="Calibri"/>
          <w:sz w:val="17"/>
          <w:szCs w:val="17"/>
        </w:rPr>
      </w:pPr>
      <w:ins w:id="47163" w:author="Weber" w:date="2014-10-29T03:09:00Z">
        <w:r>
          <w:rPr>
            <w:rFonts w:ascii="Calibri" w:eastAsia="Calibri" w:hAnsi="Calibri" w:cs="Calibri"/>
            <w:position w:val="1"/>
            <w:sz w:val="17"/>
            <w:szCs w:val="17"/>
          </w:rPr>
          <w:t>Form</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 xml:space="preserve">A‐3B: </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2004</w:t>
        </w:r>
        <w:r>
          <w:rPr>
            <w:rFonts w:ascii="Calibri" w:eastAsia="Calibri" w:hAnsi="Calibri" w:cs="Calibri"/>
            <w:spacing w:val="4"/>
            <w:position w:val="1"/>
            <w:sz w:val="17"/>
            <w:szCs w:val="17"/>
          </w:rPr>
          <w:t xml:space="preserve"> </w:t>
        </w:r>
        <w:r>
          <w:rPr>
            <w:rFonts w:ascii="Calibri" w:eastAsia="Calibri" w:hAnsi="Calibri" w:cs="Calibri"/>
            <w:position w:val="1"/>
            <w:sz w:val="17"/>
            <w:szCs w:val="17"/>
          </w:rPr>
          <w:t>Hurricane</w:t>
        </w:r>
        <w:r>
          <w:rPr>
            <w:rFonts w:ascii="Calibri" w:eastAsia="Calibri" w:hAnsi="Calibri" w:cs="Calibri"/>
            <w:spacing w:val="8"/>
            <w:position w:val="1"/>
            <w:sz w:val="17"/>
            <w:szCs w:val="17"/>
          </w:rPr>
          <w:t xml:space="preserve"> </w:t>
        </w:r>
        <w:r>
          <w:rPr>
            <w:rFonts w:ascii="Calibri" w:eastAsia="Calibri" w:hAnsi="Calibri" w:cs="Calibri"/>
            <w:position w:val="1"/>
            <w:sz w:val="17"/>
            <w:szCs w:val="17"/>
          </w:rPr>
          <w:t>Season</w:t>
        </w:r>
        <w:r>
          <w:rPr>
            <w:rFonts w:ascii="Calibri" w:eastAsia="Calibri" w:hAnsi="Calibri" w:cs="Calibri"/>
            <w:spacing w:val="6"/>
            <w:position w:val="1"/>
            <w:sz w:val="17"/>
            <w:szCs w:val="17"/>
          </w:rPr>
          <w:t xml:space="preserve"> </w:t>
        </w:r>
        <w:r>
          <w:rPr>
            <w:rFonts w:ascii="Calibri" w:eastAsia="Calibri" w:hAnsi="Calibri" w:cs="Calibri"/>
            <w:position w:val="1"/>
            <w:sz w:val="17"/>
            <w:szCs w:val="17"/>
          </w:rPr>
          <w:t>Losses</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2012</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FHCF</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Exposure</w:t>
        </w:r>
        <w:r>
          <w:rPr>
            <w:rFonts w:ascii="Calibri" w:eastAsia="Calibri" w:hAnsi="Calibri" w:cs="Calibri"/>
            <w:spacing w:val="7"/>
            <w:position w:val="1"/>
            <w:sz w:val="17"/>
            <w:szCs w:val="17"/>
          </w:rPr>
          <w:t xml:space="preserve"> </w:t>
        </w:r>
        <w:r>
          <w:rPr>
            <w:rFonts w:ascii="Calibri" w:eastAsia="Calibri" w:hAnsi="Calibri" w:cs="Calibri"/>
            <w:w w:val="101"/>
            <w:position w:val="1"/>
            <w:sz w:val="17"/>
            <w:szCs w:val="17"/>
          </w:rPr>
          <w:t>Data)</w:t>
        </w:r>
      </w:ins>
    </w:p>
    <w:p w14:paraId="76921279" w14:textId="77777777" w:rsidR="00A46B37" w:rsidRDefault="00A46B37" w:rsidP="00A46B37">
      <w:pPr>
        <w:spacing w:before="17"/>
        <w:ind w:left="20" w:right="-20"/>
        <w:rPr>
          <w:ins w:id="47164" w:author="Weber" w:date="2014-10-29T03:09:00Z"/>
          <w:rFonts w:ascii="Calibri" w:eastAsia="Calibri" w:hAnsi="Calibri" w:cs="Calibri"/>
          <w:sz w:val="13"/>
          <w:szCs w:val="13"/>
        </w:rPr>
      </w:pPr>
      <w:ins w:id="47165" w:author="Weber" w:date="2014-10-29T03:09:00Z">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 xml:space="preserve">International </w:t>
        </w:r>
        <w:r>
          <w:rPr>
            <w:rFonts w:ascii="Calibri" w:eastAsia="Calibri" w:hAnsi="Calibri" w:cs="Calibri"/>
            <w:spacing w:val="7"/>
            <w:sz w:val="13"/>
            <w:szCs w:val="13"/>
          </w:rPr>
          <w:t>University</w:t>
        </w:r>
      </w:ins>
    </w:p>
    <w:p w14:paraId="5CDBB440" w14:textId="77777777" w:rsidR="00A46B37" w:rsidRDefault="00A46B37" w:rsidP="00A46B37">
      <w:pPr>
        <w:spacing w:before="19"/>
        <w:ind w:left="20" w:right="-20"/>
        <w:rPr>
          <w:ins w:id="47166" w:author="Weber" w:date="2014-10-29T03:09:00Z"/>
          <w:rFonts w:ascii="Calibri" w:eastAsia="Calibri" w:hAnsi="Calibri" w:cs="Calibri"/>
          <w:sz w:val="13"/>
          <w:szCs w:val="13"/>
        </w:rPr>
      </w:pPr>
      <w:ins w:id="47167" w:author="Weber" w:date="2014-10-29T03:09:00Z">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ins>
    </w:p>
    <w:p w14:paraId="739EE4AC" w14:textId="77777777" w:rsidR="00A46B37" w:rsidRDefault="00A46B37" w:rsidP="00A46B37">
      <w:pPr>
        <w:spacing w:before="19"/>
        <w:ind w:left="20" w:right="-20"/>
        <w:rPr>
          <w:ins w:id="47168" w:author="Weber" w:date="2014-10-29T03:09:00Z"/>
          <w:rFonts w:ascii="Calibri" w:eastAsia="Calibri" w:hAnsi="Calibri" w:cs="Calibri"/>
          <w:sz w:val="13"/>
          <w:szCs w:val="13"/>
        </w:rPr>
      </w:pPr>
      <w:ins w:id="47169" w:author="Weber" w:date="2014-10-29T03:09:00Z">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ins>
    </w:p>
    <w:p w14:paraId="31B78A21" w14:textId="77777777" w:rsidR="00A46B37" w:rsidRDefault="00A46B37" w:rsidP="00A46B37">
      <w:pPr>
        <w:suppressAutoHyphens w:val="0"/>
        <w:rPr>
          <w:ins w:id="47170" w:author="Weber" w:date="2014-10-29T03:09:00Z"/>
          <w:b/>
          <w:sz w:val="28"/>
          <w:szCs w:val="28"/>
        </w:rPr>
      </w:pPr>
    </w:p>
    <w:tbl>
      <w:tblPr>
        <w:tblW w:w="0" w:type="auto"/>
        <w:tblInd w:w="702" w:type="dxa"/>
        <w:tblLayout w:type="fixed"/>
        <w:tblCellMar>
          <w:left w:w="0" w:type="dxa"/>
          <w:right w:w="0" w:type="dxa"/>
        </w:tblCellMar>
        <w:tblLook w:val="01E0" w:firstRow="1" w:lastRow="1" w:firstColumn="1" w:lastColumn="1" w:noHBand="0" w:noVBand="0"/>
      </w:tblPr>
      <w:tblGrid>
        <w:gridCol w:w="607"/>
        <w:gridCol w:w="1423"/>
        <w:gridCol w:w="545"/>
        <w:gridCol w:w="1423"/>
        <w:gridCol w:w="545"/>
        <w:gridCol w:w="1423"/>
        <w:gridCol w:w="545"/>
        <w:gridCol w:w="1423"/>
        <w:gridCol w:w="545"/>
        <w:gridCol w:w="1423"/>
        <w:gridCol w:w="545"/>
      </w:tblGrid>
      <w:tr w:rsidR="00A46B37" w14:paraId="3649FC58" w14:textId="77777777" w:rsidTr="00A46B37">
        <w:trPr>
          <w:trHeight w:hRule="exact" w:val="710"/>
          <w:ins w:id="47171" w:author="Weber" w:date="2014-10-29T03:09:00Z"/>
        </w:trPr>
        <w:tc>
          <w:tcPr>
            <w:tcW w:w="607" w:type="dxa"/>
            <w:tcBorders>
              <w:top w:val="single" w:sz="6" w:space="0" w:color="000000"/>
              <w:left w:val="single" w:sz="6" w:space="0" w:color="000000"/>
              <w:bottom w:val="single" w:sz="4" w:space="0" w:color="000000"/>
              <w:right w:val="single" w:sz="6" w:space="0" w:color="000000"/>
            </w:tcBorders>
          </w:tcPr>
          <w:p w14:paraId="693AE057" w14:textId="77777777" w:rsidR="00A46B37" w:rsidRDefault="00A46B37" w:rsidP="00E761FB">
            <w:pPr>
              <w:spacing w:before="5" w:line="260" w:lineRule="exact"/>
              <w:rPr>
                <w:ins w:id="47172" w:author="Weber" w:date="2014-10-29T03:09:00Z"/>
                <w:sz w:val="26"/>
                <w:szCs w:val="26"/>
              </w:rPr>
            </w:pPr>
          </w:p>
          <w:p w14:paraId="12BD46F8" w14:textId="77777777" w:rsidR="00A46B37" w:rsidRDefault="00A46B37" w:rsidP="00E761FB">
            <w:pPr>
              <w:ind w:left="54" w:right="-20"/>
              <w:rPr>
                <w:ins w:id="47173" w:author="Weber" w:date="2014-10-29T03:09:00Z"/>
                <w:rFonts w:ascii="Calibri" w:eastAsia="Calibri" w:hAnsi="Calibri" w:cs="Calibri"/>
                <w:sz w:val="13"/>
                <w:szCs w:val="13"/>
              </w:rPr>
            </w:pPr>
            <w:ins w:id="47174" w:author="Weber" w:date="2014-10-29T03:09:00Z">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ins>
          </w:p>
        </w:tc>
        <w:tc>
          <w:tcPr>
            <w:tcW w:w="1423" w:type="dxa"/>
            <w:tcBorders>
              <w:top w:val="single" w:sz="6" w:space="0" w:color="000000"/>
              <w:left w:val="single" w:sz="6" w:space="0" w:color="000000"/>
              <w:bottom w:val="single" w:sz="4" w:space="0" w:color="000000"/>
              <w:right w:val="single" w:sz="6" w:space="0" w:color="000000"/>
            </w:tcBorders>
          </w:tcPr>
          <w:p w14:paraId="02585803" w14:textId="77777777" w:rsidR="00A46B37" w:rsidRDefault="00A46B37" w:rsidP="00E761FB">
            <w:pPr>
              <w:spacing w:line="148" w:lineRule="exact"/>
              <w:ind w:left="321" w:right="269"/>
              <w:jc w:val="center"/>
              <w:rPr>
                <w:ins w:id="47175" w:author="Weber" w:date="2014-10-29T03:09:00Z"/>
                <w:rFonts w:ascii="Calibri" w:eastAsia="Calibri" w:hAnsi="Calibri" w:cs="Calibri"/>
                <w:sz w:val="13"/>
                <w:szCs w:val="13"/>
              </w:rPr>
            </w:pPr>
            <w:ins w:id="47176" w:author="Weber" w:date="2014-10-29T03:09:00Z">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ins>
          </w:p>
          <w:p w14:paraId="12351C3F" w14:textId="77777777" w:rsidR="00A46B37" w:rsidRDefault="00A46B37" w:rsidP="00E761FB">
            <w:pPr>
              <w:spacing w:before="19" w:line="268" w:lineRule="auto"/>
              <w:ind w:left="78" w:right="60" w:firstLine="8"/>
              <w:jc w:val="center"/>
              <w:rPr>
                <w:ins w:id="47177" w:author="Weber" w:date="2014-10-29T03:09:00Z"/>
                <w:rFonts w:ascii="Calibri" w:eastAsia="Calibri" w:hAnsi="Calibri" w:cs="Calibri"/>
                <w:sz w:val="13"/>
                <w:szCs w:val="13"/>
              </w:rPr>
            </w:pPr>
            <w:ins w:id="47178" w:author="Weber" w:date="2014-10-29T03:09:00Z">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ins>
          </w:p>
        </w:tc>
        <w:tc>
          <w:tcPr>
            <w:tcW w:w="545" w:type="dxa"/>
            <w:tcBorders>
              <w:top w:val="single" w:sz="6" w:space="0" w:color="000000"/>
              <w:left w:val="single" w:sz="6" w:space="0" w:color="000000"/>
              <w:bottom w:val="single" w:sz="4" w:space="0" w:color="000000"/>
              <w:right w:val="single" w:sz="6" w:space="0" w:color="000000"/>
            </w:tcBorders>
          </w:tcPr>
          <w:p w14:paraId="1A89565D" w14:textId="77777777" w:rsidR="00A46B37" w:rsidRDefault="00A46B37" w:rsidP="00E761FB">
            <w:pPr>
              <w:spacing w:line="148" w:lineRule="exact"/>
              <w:ind w:left="17" w:right="-4"/>
              <w:jc w:val="center"/>
              <w:rPr>
                <w:ins w:id="47179" w:author="Weber" w:date="2014-10-29T03:09:00Z"/>
                <w:rFonts w:ascii="Calibri" w:eastAsia="Calibri" w:hAnsi="Calibri" w:cs="Calibri"/>
                <w:sz w:val="13"/>
                <w:szCs w:val="13"/>
              </w:rPr>
            </w:pPr>
            <w:ins w:id="47180" w:author="Weber" w:date="2014-10-29T03:09:00Z">
              <w:r>
                <w:rPr>
                  <w:rFonts w:ascii="Calibri" w:eastAsia="Calibri" w:hAnsi="Calibri" w:cs="Calibri"/>
                  <w:b/>
                  <w:bCs/>
                  <w:w w:val="105"/>
                  <w:position w:val="1"/>
                  <w:sz w:val="13"/>
                  <w:szCs w:val="13"/>
                </w:rPr>
                <w:t>Percent</w:t>
              </w:r>
            </w:ins>
          </w:p>
          <w:p w14:paraId="21C2DE1E" w14:textId="77777777" w:rsidR="00A46B37" w:rsidRDefault="00A46B37" w:rsidP="00E761FB">
            <w:pPr>
              <w:spacing w:before="19" w:line="268" w:lineRule="auto"/>
              <w:ind w:left="71" w:right="52" w:firstLine="2"/>
              <w:jc w:val="center"/>
              <w:rPr>
                <w:ins w:id="47181" w:author="Weber" w:date="2014-10-29T03:09:00Z"/>
                <w:rFonts w:ascii="Calibri" w:eastAsia="Calibri" w:hAnsi="Calibri" w:cs="Calibri"/>
                <w:sz w:val="13"/>
                <w:szCs w:val="13"/>
              </w:rPr>
            </w:pPr>
            <w:ins w:id="47182" w:author="Weber" w:date="2014-10-29T03:09:00Z">
              <w:r>
                <w:rPr>
                  <w:rFonts w:ascii="Calibri" w:eastAsia="Calibri" w:hAnsi="Calibri" w:cs="Calibri"/>
                  <w:b/>
                  <w:bCs/>
                  <w:w w:val="105"/>
                  <w:sz w:val="13"/>
                  <w:szCs w:val="13"/>
                </w:rPr>
                <w:t>of Losses (%)</w:t>
              </w:r>
            </w:ins>
          </w:p>
        </w:tc>
        <w:tc>
          <w:tcPr>
            <w:tcW w:w="1423" w:type="dxa"/>
            <w:tcBorders>
              <w:top w:val="single" w:sz="6" w:space="0" w:color="000000"/>
              <w:left w:val="single" w:sz="6" w:space="0" w:color="000000"/>
              <w:bottom w:val="single" w:sz="4" w:space="0" w:color="000000"/>
              <w:right w:val="single" w:sz="6" w:space="0" w:color="000000"/>
            </w:tcBorders>
          </w:tcPr>
          <w:p w14:paraId="4BCFDE71" w14:textId="77777777" w:rsidR="00A46B37" w:rsidRDefault="00A46B37" w:rsidP="00E761FB">
            <w:pPr>
              <w:spacing w:line="148" w:lineRule="exact"/>
              <w:ind w:left="321" w:right="269"/>
              <w:jc w:val="center"/>
              <w:rPr>
                <w:ins w:id="47183" w:author="Weber" w:date="2014-10-29T03:09:00Z"/>
                <w:rFonts w:ascii="Calibri" w:eastAsia="Calibri" w:hAnsi="Calibri" w:cs="Calibri"/>
                <w:sz w:val="13"/>
                <w:szCs w:val="13"/>
              </w:rPr>
            </w:pPr>
            <w:ins w:id="47184" w:author="Weber" w:date="2014-10-29T03:09:00Z">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ins>
          </w:p>
          <w:p w14:paraId="00958213" w14:textId="77777777" w:rsidR="00A46B37" w:rsidRDefault="00A46B37" w:rsidP="00E761FB">
            <w:pPr>
              <w:spacing w:before="19" w:line="268" w:lineRule="auto"/>
              <w:ind w:left="78" w:right="60" w:firstLine="8"/>
              <w:jc w:val="center"/>
              <w:rPr>
                <w:ins w:id="47185" w:author="Weber" w:date="2014-10-29T03:09:00Z"/>
                <w:rFonts w:ascii="Calibri" w:eastAsia="Calibri" w:hAnsi="Calibri" w:cs="Calibri"/>
                <w:sz w:val="13"/>
                <w:szCs w:val="13"/>
              </w:rPr>
            </w:pPr>
            <w:ins w:id="47186" w:author="Weber" w:date="2014-10-29T03:09:00Z">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ins>
          </w:p>
        </w:tc>
        <w:tc>
          <w:tcPr>
            <w:tcW w:w="545" w:type="dxa"/>
            <w:tcBorders>
              <w:top w:val="single" w:sz="6" w:space="0" w:color="000000"/>
              <w:left w:val="single" w:sz="6" w:space="0" w:color="000000"/>
              <w:bottom w:val="single" w:sz="4" w:space="0" w:color="000000"/>
              <w:right w:val="single" w:sz="6" w:space="0" w:color="000000"/>
            </w:tcBorders>
          </w:tcPr>
          <w:p w14:paraId="02ABD166" w14:textId="77777777" w:rsidR="00A46B37" w:rsidRDefault="00A46B37" w:rsidP="00E761FB">
            <w:pPr>
              <w:spacing w:line="148" w:lineRule="exact"/>
              <w:ind w:left="17" w:right="-4"/>
              <w:jc w:val="center"/>
              <w:rPr>
                <w:ins w:id="47187" w:author="Weber" w:date="2014-10-29T03:09:00Z"/>
                <w:rFonts w:ascii="Calibri" w:eastAsia="Calibri" w:hAnsi="Calibri" w:cs="Calibri"/>
                <w:sz w:val="13"/>
                <w:szCs w:val="13"/>
              </w:rPr>
            </w:pPr>
            <w:ins w:id="47188" w:author="Weber" w:date="2014-10-29T03:09:00Z">
              <w:r>
                <w:rPr>
                  <w:rFonts w:ascii="Calibri" w:eastAsia="Calibri" w:hAnsi="Calibri" w:cs="Calibri"/>
                  <w:b/>
                  <w:bCs/>
                  <w:w w:val="105"/>
                  <w:position w:val="1"/>
                  <w:sz w:val="13"/>
                  <w:szCs w:val="13"/>
                </w:rPr>
                <w:t>Percent</w:t>
              </w:r>
            </w:ins>
          </w:p>
          <w:p w14:paraId="148CD5E7" w14:textId="77777777" w:rsidR="00A46B37" w:rsidRDefault="00A46B37" w:rsidP="00E761FB">
            <w:pPr>
              <w:spacing w:before="19" w:line="268" w:lineRule="auto"/>
              <w:ind w:left="71" w:right="52" w:firstLine="2"/>
              <w:jc w:val="center"/>
              <w:rPr>
                <w:ins w:id="47189" w:author="Weber" w:date="2014-10-29T03:09:00Z"/>
                <w:rFonts w:ascii="Calibri" w:eastAsia="Calibri" w:hAnsi="Calibri" w:cs="Calibri"/>
                <w:sz w:val="13"/>
                <w:szCs w:val="13"/>
              </w:rPr>
            </w:pPr>
            <w:ins w:id="47190" w:author="Weber" w:date="2014-10-29T03:09:00Z">
              <w:r>
                <w:rPr>
                  <w:rFonts w:ascii="Calibri" w:eastAsia="Calibri" w:hAnsi="Calibri" w:cs="Calibri"/>
                  <w:b/>
                  <w:bCs/>
                  <w:w w:val="105"/>
                  <w:sz w:val="13"/>
                  <w:szCs w:val="13"/>
                </w:rPr>
                <w:t>of Losses (%)</w:t>
              </w:r>
            </w:ins>
          </w:p>
        </w:tc>
        <w:tc>
          <w:tcPr>
            <w:tcW w:w="1423" w:type="dxa"/>
            <w:tcBorders>
              <w:top w:val="single" w:sz="6" w:space="0" w:color="000000"/>
              <w:left w:val="single" w:sz="6" w:space="0" w:color="000000"/>
              <w:bottom w:val="single" w:sz="4" w:space="0" w:color="000000"/>
              <w:right w:val="single" w:sz="6" w:space="0" w:color="000000"/>
            </w:tcBorders>
          </w:tcPr>
          <w:p w14:paraId="79F6C575" w14:textId="77777777" w:rsidR="00A46B37" w:rsidRDefault="00A46B37" w:rsidP="00E761FB">
            <w:pPr>
              <w:spacing w:line="148" w:lineRule="exact"/>
              <w:ind w:left="321" w:right="269"/>
              <w:jc w:val="center"/>
              <w:rPr>
                <w:ins w:id="47191" w:author="Weber" w:date="2014-10-29T03:09:00Z"/>
                <w:rFonts w:ascii="Calibri" w:eastAsia="Calibri" w:hAnsi="Calibri" w:cs="Calibri"/>
                <w:sz w:val="13"/>
                <w:szCs w:val="13"/>
              </w:rPr>
            </w:pPr>
            <w:ins w:id="47192" w:author="Weber" w:date="2014-10-29T03:09:00Z">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ins>
          </w:p>
          <w:p w14:paraId="0B021673" w14:textId="77777777" w:rsidR="00A46B37" w:rsidRDefault="00A46B37" w:rsidP="00E761FB">
            <w:pPr>
              <w:spacing w:before="19" w:line="268" w:lineRule="auto"/>
              <w:ind w:left="78" w:right="60" w:firstLine="8"/>
              <w:jc w:val="center"/>
              <w:rPr>
                <w:ins w:id="47193" w:author="Weber" w:date="2014-10-29T03:09:00Z"/>
                <w:rFonts w:ascii="Calibri" w:eastAsia="Calibri" w:hAnsi="Calibri" w:cs="Calibri"/>
                <w:sz w:val="13"/>
                <w:szCs w:val="13"/>
              </w:rPr>
            </w:pPr>
            <w:ins w:id="47194" w:author="Weber" w:date="2014-10-29T03:09:00Z">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ins>
          </w:p>
        </w:tc>
        <w:tc>
          <w:tcPr>
            <w:tcW w:w="545" w:type="dxa"/>
            <w:tcBorders>
              <w:top w:val="single" w:sz="6" w:space="0" w:color="000000"/>
              <w:left w:val="single" w:sz="6" w:space="0" w:color="000000"/>
              <w:bottom w:val="single" w:sz="4" w:space="0" w:color="000000"/>
              <w:right w:val="single" w:sz="6" w:space="0" w:color="000000"/>
            </w:tcBorders>
          </w:tcPr>
          <w:p w14:paraId="6A23FC16" w14:textId="77777777" w:rsidR="00A46B37" w:rsidRDefault="00A46B37" w:rsidP="00E761FB">
            <w:pPr>
              <w:spacing w:line="148" w:lineRule="exact"/>
              <w:ind w:left="17" w:right="-4"/>
              <w:jc w:val="center"/>
              <w:rPr>
                <w:ins w:id="47195" w:author="Weber" w:date="2014-10-29T03:09:00Z"/>
                <w:rFonts w:ascii="Calibri" w:eastAsia="Calibri" w:hAnsi="Calibri" w:cs="Calibri"/>
                <w:sz w:val="13"/>
                <w:szCs w:val="13"/>
              </w:rPr>
            </w:pPr>
            <w:ins w:id="47196" w:author="Weber" w:date="2014-10-29T03:09:00Z">
              <w:r>
                <w:rPr>
                  <w:rFonts w:ascii="Calibri" w:eastAsia="Calibri" w:hAnsi="Calibri" w:cs="Calibri"/>
                  <w:b/>
                  <w:bCs/>
                  <w:w w:val="105"/>
                  <w:position w:val="1"/>
                  <w:sz w:val="13"/>
                  <w:szCs w:val="13"/>
                </w:rPr>
                <w:t>Percent</w:t>
              </w:r>
            </w:ins>
          </w:p>
          <w:p w14:paraId="018ACEAF" w14:textId="77777777" w:rsidR="00A46B37" w:rsidRDefault="00A46B37" w:rsidP="00E761FB">
            <w:pPr>
              <w:spacing w:before="19" w:line="268" w:lineRule="auto"/>
              <w:ind w:left="71" w:right="52" w:firstLine="2"/>
              <w:jc w:val="center"/>
              <w:rPr>
                <w:ins w:id="47197" w:author="Weber" w:date="2014-10-29T03:09:00Z"/>
                <w:rFonts w:ascii="Calibri" w:eastAsia="Calibri" w:hAnsi="Calibri" w:cs="Calibri"/>
                <w:sz w:val="13"/>
                <w:szCs w:val="13"/>
              </w:rPr>
            </w:pPr>
            <w:ins w:id="47198" w:author="Weber" w:date="2014-10-29T03:09:00Z">
              <w:r>
                <w:rPr>
                  <w:rFonts w:ascii="Calibri" w:eastAsia="Calibri" w:hAnsi="Calibri" w:cs="Calibri"/>
                  <w:b/>
                  <w:bCs/>
                  <w:w w:val="105"/>
                  <w:sz w:val="13"/>
                  <w:szCs w:val="13"/>
                </w:rPr>
                <w:t>of Losses (%)</w:t>
              </w:r>
            </w:ins>
          </w:p>
        </w:tc>
        <w:tc>
          <w:tcPr>
            <w:tcW w:w="1423" w:type="dxa"/>
            <w:tcBorders>
              <w:top w:val="single" w:sz="6" w:space="0" w:color="000000"/>
              <w:left w:val="single" w:sz="6" w:space="0" w:color="000000"/>
              <w:bottom w:val="single" w:sz="4" w:space="0" w:color="000000"/>
              <w:right w:val="single" w:sz="6" w:space="0" w:color="000000"/>
            </w:tcBorders>
          </w:tcPr>
          <w:p w14:paraId="4527B843" w14:textId="77777777" w:rsidR="00A46B37" w:rsidRDefault="00A46B37" w:rsidP="00E761FB">
            <w:pPr>
              <w:spacing w:line="148" w:lineRule="exact"/>
              <w:ind w:left="321" w:right="269"/>
              <w:jc w:val="center"/>
              <w:rPr>
                <w:ins w:id="47199" w:author="Weber" w:date="2014-10-29T03:09:00Z"/>
                <w:rFonts w:ascii="Calibri" w:eastAsia="Calibri" w:hAnsi="Calibri" w:cs="Calibri"/>
                <w:sz w:val="13"/>
                <w:szCs w:val="13"/>
              </w:rPr>
            </w:pPr>
            <w:ins w:id="47200" w:author="Weber" w:date="2014-10-29T03:09:00Z">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ins>
          </w:p>
          <w:p w14:paraId="1FD4AE05" w14:textId="77777777" w:rsidR="00A46B37" w:rsidRDefault="00A46B37" w:rsidP="00E761FB">
            <w:pPr>
              <w:spacing w:before="19" w:line="268" w:lineRule="auto"/>
              <w:ind w:left="78" w:right="60" w:firstLine="8"/>
              <w:jc w:val="center"/>
              <w:rPr>
                <w:ins w:id="47201" w:author="Weber" w:date="2014-10-29T03:09:00Z"/>
                <w:rFonts w:ascii="Calibri" w:eastAsia="Calibri" w:hAnsi="Calibri" w:cs="Calibri"/>
                <w:sz w:val="13"/>
                <w:szCs w:val="13"/>
              </w:rPr>
            </w:pPr>
            <w:ins w:id="47202" w:author="Weber" w:date="2014-10-29T03:09:00Z">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ins>
          </w:p>
        </w:tc>
        <w:tc>
          <w:tcPr>
            <w:tcW w:w="545" w:type="dxa"/>
            <w:tcBorders>
              <w:top w:val="single" w:sz="6" w:space="0" w:color="000000"/>
              <w:left w:val="single" w:sz="6" w:space="0" w:color="000000"/>
              <w:bottom w:val="single" w:sz="4" w:space="0" w:color="000000"/>
              <w:right w:val="single" w:sz="6" w:space="0" w:color="000000"/>
            </w:tcBorders>
          </w:tcPr>
          <w:p w14:paraId="3D24C64A" w14:textId="77777777" w:rsidR="00A46B37" w:rsidRDefault="00A46B37" w:rsidP="00E761FB">
            <w:pPr>
              <w:spacing w:line="148" w:lineRule="exact"/>
              <w:ind w:left="17" w:right="-4"/>
              <w:jc w:val="center"/>
              <w:rPr>
                <w:ins w:id="47203" w:author="Weber" w:date="2014-10-29T03:09:00Z"/>
                <w:rFonts w:ascii="Calibri" w:eastAsia="Calibri" w:hAnsi="Calibri" w:cs="Calibri"/>
                <w:sz w:val="13"/>
                <w:szCs w:val="13"/>
              </w:rPr>
            </w:pPr>
            <w:ins w:id="47204" w:author="Weber" w:date="2014-10-29T03:09:00Z">
              <w:r>
                <w:rPr>
                  <w:rFonts w:ascii="Calibri" w:eastAsia="Calibri" w:hAnsi="Calibri" w:cs="Calibri"/>
                  <w:b/>
                  <w:bCs/>
                  <w:w w:val="105"/>
                  <w:position w:val="1"/>
                  <w:sz w:val="13"/>
                  <w:szCs w:val="13"/>
                </w:rPr>
                <w:t>Percent</w:t>
              </w:r>
            </w:ins>
          </w:p>
          <w:p w14:paraId="46D7E1DE" w14:textId="77777777" w:rsidR="00A46B37" w:rsidRDefault="00A46B37" w:rsidP="00E761FB">
            <w:pPr>
              <w:spacing w:before="19" w:line="268" w:lineRule="auto"/>
              <w:ind w:left="71" w:right="52" w:firstLine="2"/>
              <w:jc w:val="center"/>
              <w:rPr>
                <w:ins w:id="47205" w:author="Weber" w:date="2014-10-29T03:09:00Z"/>
                <w:rFonts w:ascii="Calibri" w:eastAsia="Calibri" w:hAnsi="Calibri" w:cs="Calibri"/>
                <w:sz w:val="13"/>
                <w:szCs w:val="13"/>
              </w:rPr>
            </w:pPr>
            <w:ins w:id="47206" w:author="Weber" w:date="2014-10-29T03:09:00Z">
              <w:r>
                <w:rPr>
                  <w:rFonts w:ascii="Calibri" w:eastAsia="Calibri" w:hAnsi="Calibri" w:cs="Calibri"/>
                  <w:b/>
                  <w:bCs/>
                  <w:w w:val="105"/>
                  <w:sz w:val="13"/>
                  <w:szCs w:val="13"/>
                </w:rPr>
                <w:t>of Losses (%)</w:t>
              </w:r>
            </w:ins>
          </w:p>
        </w:tc>
        <w:tc>
          <w:tcPr>
            <w:tcW w:w="1423" w:type="dxa"/>
            <w:tcBorders>
              <w:top w:val="single" w:sz="6" w:space="0" w:color="000000"/>
              <w:left w:val="single" w:sz="6" w:space="0" w:color="000000"/>
              <w:bottom w:val="single" w:sz="4" w:space="0" w:color="000000"/>
              <w:right w:val="single" w:sz="6" w:space="0" w:color="000000"/>
            </w:tcBorders>
          </w:tcPr>
          <w:p w14:paraId="6300EB72" w14:textId="77777777" w:rsidR="00A46B37" w:rsidRDefault="00A46B37" w:rsidP="00E761FB">
            <w:pPr>
              <w:spacing w:line="148" w:lineRule="exact"/>
              <w:ind w:left="321" w:right="269"/>
              <w:jc w:val="center"/>
              <w:rPr>
                <w:ins w:id="47207" w:author="Weber" w:date="2014-10-29T03:09:00Z"/>
                <w:rFonts w:ascii="Calibri" w:eastAsia="Calibri" w:hAnsi="Calibri" w:cs="Calibri"/>
                <w:sz w:val="13"/>
                <w:szCs w:val="13"/>
              </w:rPr>
            </w:pPr>
            <w:ins w:id="47208" w:author="Weber" w:date="2014-10-29T03:09:00Z">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ins>
          </w:p>
          <w:p w14:paraId="35556089" w14:textId="77777777" w:rsidR="00A46B37" w:rsidRDefault="00A46B37" w:rsidP="00E761FB">
            <w:pPr>
              <w:spacing w:before="19" w:line="268" w:lineRule="auto"/>
              <w:ind w:left="78" w:right="60" w:firstLine="8"/>
              <w:jc w:val="center"/>
              <w:rPr>
                <w:ins w:id="47209" w:author="Weber" w:date="2014-10-29T03:09:00Z"/>
                <w:rFonts w:ascii="Calibri" w:eastAsia="Calibri" w:hAnsi="Calibri" w:cs="Calibri"/>
                <w:sz w:val="13"/>
                <w:szCs w:val="13"/>
              </w:rPr>
            </w:pPr>
            <w:ins w:id="47210" w:author="Weber" w:date="2014-10-29T03:09:00Z">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ins>
          </w:p>
        </w:tc>
        <w:tc>
          <w:tcPr>
            <w:tcW w:w="545" w:type="dxa"/>
            <w:tcBorders>
              <w:top w:val="single" w:sz="6" w:space="0" w:color="000000"/>
              <w:left w:val="single" w:sz="6" w:space="0" w:color="000000"/>
              <w:bottom w:val="single" w:sz="4" w:space="0" w:color="000000"/>
              <w:right w:val="single" w:sz="6" w:space="0" w:color="000000"/>
            </w:tcBorders>
          </w:tcPr>
          <w:p w14:paraId="276545BB" w14:textId="77777777" w:rsidR="00A46B37" w:rsidRDefault="00A46B37" w:rsidP="00E761FB">
            <w:pPr>
              <w:spacing w:line="148" w:lineRule="exact"/>
              <w:ind w:left="17" w:right="-4"/>
              <w:jc w:val="center"/>
              <w:rPr>
                <w:ins w:id="47211" w:author="Weber" w:date="2014-10-29T03:09:00Z"/>
                <w:rFonts w:ascii="Calibri" w:eastAsia="Calibri" w:hAnsi="Calibri" w:cs="Calibri"/>
                <w:sz w:val="13"/>
                <w:szCs w:val="13"/>
              </w:rPr>
            </w:pPr>
            <w:ins w:id="47212" w:author="Weber" w:date="2014-10-29T03:09:00Z">
              <w:r>
                <w:rPr>
                  <w:rFonts w:ascii="Calibri" w:eastAsia="Calibri" w:hAnsi="Calibri" w:cs="Calibri"/>
                  <w:b/>
                  <w:bCs/>
                  <w:w w:val="105"/>
                  <w:position w:val="1"/>
                  <w:sz w:val="13"/>
                  <w:szCs w:val="13"/>
                </w:rPr>
                <w:t>Percent</w:t>
              </w:r>
            </w:ins>
          </w:p>
          <w:p w14:paraId="7330E83A" w14:textId="77777777" w:rsidR="00A46B37" w:rsidRDefault="00A46B37" w:rsidP="00E761FB">
            <w:pPr>
              <w:spacing w:before="19" w:line="268" w:lineRule="auto"/>
              <w:ind w:left="71" w:right="52" w:firstLine="2"/>
              <w:jc w:val="center"/>
              <w:rPr>
                <w:ins w:id="47213" w:author="Weber" w:date="2014-10-29T03:09:00Z"/>
                <w:rFonts w:ascii="Calibri" w:eastAsia="Calibri" w:hAnsi="Calibri" w:cs="Calibri"/>
                <w:sz w:val="13"/>
                <w:szCs w:val="13"/>
              </w:rPr>
            </w:pPr>
            <w:ins w:id="47214" w:author="Weber" w:date="2014-10-29T03:09:00Z">
              <w:r>
                <w:rPr>
                  <w:rFonts w:ascii="Calibri" w:eastAsia="Calibri" w:hAnsi="Calibri" w:cs="Calibri"/>
                  <w:b/>
                  <w:bCs/>
                  <w:w w:val="105"/>
                  <w:sz w:val="13"/>
                  <w:szCs w:val="13"/>
                </w:rPr>
                <w:t>of Losses (%)</w:t>
              </w:r>
            </w:ins>
          </w:p>
        </w:tc>
      </w:tr>
      <w:tr w:rsidR="00A46B37" w14:paraId="20F2CFA8" w14:textId="77777777" w:rsidTr="00A46B37">
        <w:trPr>
          <w:trHeight w:hRule="exact" w:val="178"/>
          <w:ins w:id="47215" w:author="Weber" w:date="2014-10-29T03:09:00Z"/>
        </w:trPr>
        <w:tc>
          <w:tcPr>
            <w:tcW w:w="607" w:type="dxa"/>
            <w:tcBorders>
              <w:top w:val="single" w:sz="4" w:space="0" w:color="000000"/>
              <w:left w:val="single" w:sz="5" w:space="0" w:color="D0D7E5"/>
              <w:bottom w:val="single" w:sz="5" w:space="0" w:color="D0D7E5"/>
              <w:right w:val="single" w:sz="5" w:space="0" w:color="D0D7E5"/>
            </w:tcBorders>
          </w:tcPr>
          <w:p w14:paraId="4F629ECC" w14:textId="77777777" w:rsidR="00A46B37" w:rsidRDefault="00A46B37" w:rsidP="00E761FB">
            <w:pPr>
              <w:spacing w:line="158" w:lineRule="exact"/>
              <w:ind w:left="124" w:right="-20"/>
              <w:rPr>
                <w:ins w:id="47216" w:author="Weber" w:date="2014-10-29T03:09:00Z"/>
                <w:rFonts w:ascii="Calibri" w:eastAsia="Calibri" w:hAnsi="Calibri" w:cs="Calibri"/>
                <w:sz w:val="13"/>
                <w:szCs w:val="13"/>
              </w:rPr>
            </w:pPr>
            <w:ins w:id="47217" w:author="Weber" w:date="2014-10-29T03:09:00Z">
              <w:r>
                <w:rPr>
                  <w:rFonts w:ascii="Calibri" w:eastAsia="Calibri" w:hAnsi="Calibri" w:cs="Calibri"/>
                  <w:w w:val="105"/>
                  <w:sz w:val="13"/>
                  <w:szCs w:val="13"/>
                </w:rPr>
                <w:t>34475</w:t>
              </w:r>
            </w:ins>
          </w:p>
        </w:tc>
        <w:tc>
          <w:tcPr>
            <w:tcW w:w="7872" w:type="dxa"/>
            <w:gridSpan w:val="8"/>
            <w:vMerge w:val="restart"/>
            <w:tcBorders>
              <w:top w:val="single" w:sz="4" w:space="0" w:color="000000"/>
              <w:left w:val="single" w:sz="5" w:space="0" w:color="D0D7E5"/>
              <w:right w:val="single" w:sz="5" w:space="0" w:color="D0D7E5"/>
            </w:tcBorders>
          </w:tcPr>
          <w:p w14:paraId="1572E85B" w14:textId="77777777" w:rsidR="00A46B37" w:rsidRDefault="00A46B37" w:rsidP="00E761FB">
            <w:pPr>
              <w:tabs>
                <w:tab w:val="left" w:pos="1520"/>
                <w:tab w:val="left" w:pos="2380"/>
                <w:tab w:val="left" w:pos="3480"/>
                <w:tab w:val="left" w:pos="5100"/>
                <w:tab w:val="left" w:pos="5440"/>
                <w:tab w:val="left" w:pos="6300"/>
                <w:tab w:val="left" w:pos="7420"/>
              </w:tabs>
              <w:spacing w:line="153" w:lineRule="exact"/>
              <w:ind w:left="654" w:right="-20"/>
              <w:rPr>
                <w:ins w:id="47218" w:author="Weber" w:date="2014-10-29T03:09:00Z"/>
                <w:rFonts w:ascii="Calibri" w:eastAsia="Calibri" w:hAnsi="Calibri" w:cs="Calibri"/>
                <w:sz w:val="13"/>
                <w:szCs w:val="13"/>
              </w:rPr>
            </w:pPr>
            <w:ins w:id="47219"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3,682,291</w:t>
              </w:r>
              <w:r>
                <w:rPr>
                  <w:rFonts w:ascii="Calibri" w:eastAsia="Calibri" w:hAnsi="Calibri" w:cs="Calibri"/>
                  <w:spacing w:val="-3"/>
                  <w:sz w:val="13"/>
                  <w:szCs w:val="13"/>
                </w:rPr>
                <w:t xml:space="preserve"> </w:t>
              </w:r>
              <w:r>
                <w:rPr>
                  <w:rFonts w:ascii="Calibri" w:eastAsia="Calibri" w:hAnsi="Calibri" w:cs="Calibri"/>
                  <w:sz w:val="13"/>
                  <w:szCs w:val="13"/>
                </w:rPr>
                <w:tab/>
                <w:t xml:space="preserve">0.03%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4,700,180</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4%</w:t>
              </w:r>
            </w:ins>
          </w:p>
          <w:p w14:paraId="7448A247" w14:textId="77777777" w:rsidR="00A46B37" w:rsidRDefault="00A46B37" w:rsidP="00E761FB">
            <w:pPr>
              <w:tabs>
                <w:tab w:val="left" w:pos="1520"/>
                <w:tab w:val="left" w:pos="2340"/>
                <w:tab w:val="left" w:pos="3480"/>
                <w:tab w:val="left" w:pos="5100"/>
                <w:tab w:val="left" w:pos="5440"/>
                <w:tab w:val="left" w:pos="6280"/>
                <w:tab w:val="left" w:pos="7420"/>
              </w:tabs>
              <w:spacing w:before="19"/>
              <w:ind w:left="378" w:right="-20"/>
              <w:rPr>
                <w:ins w:id="47220" w:author="Weber" w:date="2014-10-29T03:09:00Z"/>
                <w:rFonts w:ascii="Calibri" w:eastAsia="Calibri" w:hAnsi="Calibri" w:cs="Calibri"/>
                <w:sz w:val="13"/>
                <w:szCs w:val="13"/>
              </w:rPr>
            </w:pPr>
            <w:ins w:id="47221" w:author="Weber" w:date="2014-10-29T03:09:00Z">
              <w:r>
                <w:rPr>
                  <w:rFonts w:ascii="Calibri" w:eastAsia="Calibri" w:hAnsi="Calibri" w:cs="Calibri"/>
                  <w:sz w:val="13"/>
                  <w:szCs w:val="13"/>
                </w:rPr>
                <w:t xml:space="preserve">56,218,027 </w:t>
              </w:r>
              <w:r>
                <w:rPr>
                  <w:rFonts w:ascii="Calibri" w:eastAsia="Calibri" w:hAnsi="Calibri" w:cs="Calibri"/>
                  <w:sz w:val="13"/>
                  <w:szCs w:val="13"/>
                </w:rPr>
                <w:tab/>
                <w:t>0.79%</w:t>
              </w:r>
              <w:r>
                <w:rPr>
                  <w:rFonts w:ascii="Calibri" w:eastAsia="Calibri" w:hAnsi="Calibri" w:cs="Calibri"/>
                  <w:spacing w:val="-13"/>
                  <w:sz w:val="13"/>
                  <w:szCs w:val="13"/>
                </w:rPr>
                <w:t xml:space="preserve"> </w:t>
              </w:r>
              <w:r>
                <w:rPr>
                  <w:rFonts w:ascii="Calibri" w:eastAsia="Calibri" w:hAnsi="Calibri" w:cs="Calibri"/>
                  <w:sz w:val="13"/>
                  <w:szCs w:val="13"/>
                </w:rPr>
                <w:tab/>
                <w:t xml:space="preserve">26,854,134 </w:t>
              </w:r>
              <w:r>
                <w:rPr>
                  <w:rFonts w:ascii="Calibri" w:eastAsia="Calibri" w:hAnsi="Calibri" w:cs="Calibri"/>
                  <w:sz w:val="13"/>
                  <w:szCs w:val="13"/>
                </w:rPr>
                <w:tab/>
                <w:t xml:space="preserve">0.22%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44,257,449 </w:t>
              </w:r>
              <w:r>
                <w:rPr>
                  <w:rFonts w:ascii="Calibri" w:eastAsia="Calibri" w:hAnsi="Calibri" w:cs="Calibri"/>
                  <w:sz w:val="13"/>
                  <w:szCs w:val="13"/>
                </w:rPr>
                <w:tab/>
              </w:r>
              <w:r>
                <w:rPr>
                  <w:rFonts w:ascii="Calibri" w:eastAsia="Calibri" w:hAnsi="Calibri" w:cs="Calibri"/>
                  <w:w w:val="105"/>
                  <w:sz w:val="13"/>
                  <w:szCs w:val="13"/>
                </w:rPr>
                <w:t>0.34%</w:t>
              </w:r>
            </w:ins>
          </w:p>
          <w:p w14:paraId="218678FA" w14:textId="77777777" w:rsidR="00A46B37" w:rsidRDefault="00A46B37" w:rsidP="00E761FB">
            <w:pPr>
              <w:tabs>
                <w:tab w:val="left" w:pos="1520"/>
                <w:tab w:val="left" w:pos="2340"/>
                <w:tab w:val="left" w:pos="3480"/>
                <w:tab w:val="left" w:pos="5100"/>
                <w:tab w:val="left" w:pos="5440"/>
                <w:tab w:val="left" w:pos="6280"/>
                <w:tab w:val="left" w:pos="7420"/>
              </w:tabs>
              <w:spacing w:before="19"/>
              <w:ind w:left="654" w:right="-20"/>
              <w:rPr>
                <w:ins w:id="47222" w:author="Weber" w:date="2014-10-29T03:09:00Z"/>
                <w:rFonts w:ascii="Calibri" w:eastAsia="Calibri" w:hAnsi="Calibri" w:cs="Calibri"/>
                <w:sz w:val="13"/>
                <w:szCs w:val="13"/>
              </w:rPr>
            </w:pPr>
            <w:ins w:id="47223"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5,851,687 </w:t>
              </w:r>
              <w:r>
                <w:rPr>
                  <w:rFonts w:ascii="Calibri" w:eastAsia="Calibri" w:hAnsi="Calibri" w:cs="Calibri"/>
                  <w:sz w:val="13"/>
                  <w:szCs w:val="13"/>
                </w:rPr>
                <w:tab/>
                <w:t xml:space="preserve">0.13%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2,921,776 </w:t>
              </w:r>
              <w:r>
                <w:rPr>
                  <w:rFonts w:ascii="Calibri" w:eastAsia="Calibri" w:hAnsi="Calibri" w:cs="Calibri"/>
                  <w:sz w:val="13"/>
                  <w:szCs w:val="13"/>
                </w:rPr>
                <w:tab/>
              </w:r>
              <w:r>
                <w:rPr>
                  <w:rFonts w:ascii="Calibri" w:eastAsia="Calibri" w:hAnsi="Calibri" w:cs="Calibri"/>
                  <w:w w:val="105"/>
                  <w:sz w:val="13"/>
                  <w:szCs w:val="13"/>
                </w:rPr>
                <w:t>0.17%</w:t>
              </w:r>
            </w:ins>
          </w:p>
          <w:p w14:paraId="3EDBD9F9" w14:textId="77777777" w:rsidR="00A46B37" w:rsidRDefault="00A46B37" w:rsidP="00E761FB">
            <w:pPr>
              <w:tabs>
                <w:tab w:val="left" w:pos="1520"/>
                <w:tab w:val="left" w:pos="2340"/>
                <w:tab w:val="left" w:pos="3480"/>
                <w:tab w:val="left" w:pos="5100"/>
                <w:tab w:val="left" w:pos="5440"/>
                <w:tab w:val="left" w:pos="6280"/>
                <w:tab w:val="left" w:pos="7420"/>
              </w:tabs>
              <w:spacing w:before="19"/>
              <w:ind w:left="654" w:right="-20"/>
              <w:rPr>
                <w:ins w:id="47224" w:author="Weber" w:date="2014-10-29T03:09:00Z"/>
                <w:rFonts w:ascii="Calibri" w:eastAsia="Calibri" w:hAnsi="Calibri" w:cs="Calibri"/>
                <w:sz w:val="13"/>
                <w:szCs w:val="13"/>
              </w:rPr>
            </w:pPr>
            <w:ins w:id="47225"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8,569,105 </w:t>
              </w:r>
              <w:r>
                <w:rPr>
                  <w:rFonts w:ascii="Calibri" w:eastAsia="Calibri" w:hAnsi="Calibri" w:cs="Calibri"/>
                  <w:sz w:val="13"/>
                  <w:szCs w:val="13"/>
                </w:rPr>
                <w:tab/>
                <w:t xml:space="preserve">0.24%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8,648,140 </w:t>
              </w:r>
              <w:r>
                <w:rPr>
                  <w:rFonts w:ascii="Calibri" w:eastAsia="Calibri" w:hAnsi="Calibri" w:cs="Calibri"/>
                  <w:sz w:val="13"/>
                  <w:szCs w:val="13"/>
                </w:rPr>
                <w:tab/>
              </w:r>
              <w:r>
                <w:rPr>
                  <w:rFonts w:ascii="Calibri" w:eastAsia="Calibri" w:hAnsi="Calibri" w:cs="Calibri"/>
                  <w:w w:val="105"/>
                  <w:sz w:val="13"/>
                  <w:szCs w:val="13"/>
                </w:rPr>
                <w:t>0.22%</w:t>
              </w:r>
            </w:ins>
          </w:p>
          <w:p w14:paraId="1346066B" w14:textId="77777777" w:rsidR="00A46B37" w:rsidRDefault="00A46B37" w:rsidP="00E761FB">
            <w:pPr>
              <w:tabs>
                <w:tab w:val="left" w:pos="1520"/>
                <w:tab w:val="left" w:pos="2340"/>
                <w:tab w:val="left" w:pos="3480"/>
                <w:tab w:val="left" w:pos="5100"/>
                <w:tab w:val="left" w:pos="5440"/>
                <w:tab w:val="left" w:pos="6280"/>
                <w:tab w:val="left" w:pos="7420"/>
              </w:tabs>
              <w:spacing w:before="19"/>
              <w:ind w:left="378" w:right="-20"/>
              <w:rPr>
                <w:ins w:id="47226" w:author="Weber" w:date="2014-10-29T03:09:00Z"/>
                <w:rFonts w:ascii="Calibri" w:eastAsia="Calibri" w:hAnsi="Calibri" w:cs="Calibri"/>
                <w:sz w:val="13"/>
                <w:szCs w:val="13"/>
              </w:rPr>
            </w:pPr>
            <w:ins w:id="47227" w:author="Weber" w:date="2014-10-29T03:09:00Z">
              <w:r>
                <w:rPr>
                  <w:rFonts w:ascii="Calibri" w:eastAsia="Calibri" w:hAnsi="Calibri" w:cs="Calibri"/>
                  <w:sz w:val="13"/>
                  <w:szCs w:val="13"/>
                </w:rPr>
                <w:t xml:space="preserve">16,994,084 </w:t>
              </w:r>
              <w:r>
                <w:rPr>
                  <w:rFonts w:ascii="Calibri" w:eastAsia="Calibri" w:hAnsi="Calibri" w:cs="Calibri"/>
                  <w:sz w:val="13"/>
                  <w:szCs w:val="13"/>
                </w:rPr>
                <w:tab/>
                <w:t>0.24%</w:t>
              </w:r>
              <w:r>
                <w:rPr>
                  <w:rFonts w:ascii="Calibri" w:eastAsia="Calibri" w:hAnsi="Calibri" w:cs="Calibri"/>
                  <w:spacing w:val="-13"/>
                  <w:sz w:val="13"/>
                  <w:szCs w:val="13"/>
                </w:rPr>
                <w:t xml:space="preserve"> </w:t>
              </w:r>
              <w:r>
                <w:rPr>
                  <w:rFonts w:ascii="Calibri" w:eastAsia="Calibri" w:hAnsi="Calibri" w:cs="Calibri"/>
                  <w:sz w:val="13"/>
                  <w:szCs w:val="13"/>
                </w:rPr>
                <w:tab/>
                <w:t xml:space="preserve">28,345,097 </w:t>
              </w:r>
              <w:r>
                <w:rPr>
                  <w:rFonts w:ascii="Calibri" w:eastAsia="Calibri" w:hAnsi="Calibri" w:cs="Calibri"/>
                  <w:sz w:val="13"/>
                  <w:szCs w:val="13"/>
                </w:rPr>
                <w:tab/>
                <w:t xml:space="preserve">0.23%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4,622,020 </w:t>
              </w:r>
              <w:r>
                <w:rPr>
                  <w:rFonts w:ascii="Calibri" w:eastAsia="Calibri" w:hAnsi="Calibri" w:cs="Calibri"/>
                  <w:sz w:val="13"/>
                  <w:szCs w:val="13"/>
                </w:rPr>
                <w:tab/>
              </w:r>
              <w:r>
                <w:rPr>
                  <w:rFonts w:ascii="Calibri" w:eastAsia="Calibri" w:hAnsi="Calibri" w:cs="Calibri"/>
                  <w:w w:val="105"/>
                  <w:sz w:val="13"/>
                  <w:szCs w:val="13"/>
                </w:rPr>
                <w:t>0.26%</w:t>
              </w:r>
            </w:ins>
          </w:p>
          <w:p w14:paraId="0070EC00" w14:textId="77777777" w:rsidR="00A46B37" w:rsidRDefault="00A46B37" w:rsidP="00E761FB">
            <w:pPr>
              <w:tabs>
                <w:tab w:val="left" w:pos="1520"/>
                <w:tab w:val="left" w:pos="2340"/>
                <w:tab w:val="left" w:pos="3480"/>
                <w:tab w:val="left" w:pos="5100"/>
                <w:tab w:val="left" w:pos="5440"/>
                <w:tab w:val="left" w:pos="6540"/>
                <w:tab w:val="left" w:pos="7420"/>
              </w:tabs>
              <w:spacing w:before="19"/>
              <w:ind w:left="654" w:right="-20"/>
              <w:rPr>
                <w:ins w:id="47228" w:author="Weber" w:date="2014-10-29T03:09:00Z"/>
                <w:rFonts w:ascii="Calibri" w:eastAsia="Calibri" w:hAnsi="Calibri" w:cs="Calibri"/>
                <w:sz w:val="13"/>
                <w:szCs w:val="13"/>
              </w:rPr>
            </w:pPr>
            <w:ins w:id="47229"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4,082,024 </w:t>
              </w:r>
              <w:r>
                <w:rPr>
                  <w:rFonts w:ascii="Calibri" w:eastAsia="Calibri" w:hAnsi="Calibri" w:cs="Calibri"/>
                  <w:sz w:val="13"/>
                  <w:szCs w:val="13"/>
                </w:rPr>
                <w:tab/>
                <w:t xml:space="preserve">0.2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071A672A" w14:textId="77777777" w:rsidR="00A46B37" w:rsidRDefault="00A46B37" w:rsidP="00E761FB">
            <w:pPr>
              <w:tabs>
                <w:tab w:val="left" w:pos="1520"/>
                <w:tab w:val="left" w:pos="2340"/>
                <w:tab w:val="left" w:pos="3480"/>
                <w:tab w:val="left" w:pos="5100"/>
                <w:tab w:val="left" w:pos="5440"/>
                <w:tab w:val="left" w:pos="6540"/>
                <w:tab w:val="left" w:pos="7420"/>
              </w:tabs>
              <w:spacing w:before="19"/>
              <w:ind w:left="654" w:right="-20"/>
              <w:rPr>
                <w:ins w:id="47230" w:author="Weber" w:date="2014-10-29T03:09:00Z"/>
                <w:rFonts w:ascii="Calibri" w:eastAsia="Calibri" w:hAnsi="Calibri" w:cs="Calibri"/>
                <w:sz w:val="13"/>
                <w:szCs w:val="13"/>
              </w:rPr>
            </w:pPr>
            <w:ins w:id="47231"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3,420,318 </w:t>
              </w:r>
              <w:r>
                <w:rPr>
                  <w:rFonts w:ascii="Calibri" w:eastAsia="Calibri" w:hAnsi="Calibri" w:cs="Calibri"/>
                  <w:sz w:val="13"/>
                  <w:szCs w:val="13"/>
                </w:rPr>
                <w:tab/>
                <w:t xml:space="preserve">0.28%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1AF45B5A" w14:textId="77777777" w:rsidR="00A46B37" w:rsidRDefault="00A46B37" w:rsidP="00E761FB">
            <w:pPr>
              <w:tabs>
                <w:tab w:val="left" w:pos="1520"/>
                <w:tab w:val="left" w:pos="2620"/>
                <w:tab w:val="left" w:pos="3480"/>
                <w:tab w:val="left" w:pos="5100"/>
                <w:tab w:val="left" w:pos="5440"/>
                <w:tab w:val="left" w:pos="6300"/>
                <w:tab w:val="left" w:pos="7420"/>
              </w:tabs>
              <w:spacing w:before="19"/>
              <w:ind w:left="654" w:right="-20"/>
              <w:rPr>
                <w:ins w:id="47232" w:author="Weber" w:date="2014-10-29T03:09:00Z"/>
                <w:rFonts w:ascii="Calibri" w:eastAsia="Calibri" w:hAnsi="Calibri" w:cs="Calibri"/>
                <w:sz w:val="13"/>
                <w:szCs w:val="13"/>
              </w:rPr>
            </w:pPr>
            <w:ins w:id="47233"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459,223</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1%</w:t>
              </w:r>
            </w:ins>
          </w:p>
          <w:p w14:paraId="2B61474D" w14:textId="77777777" w:rsidR="00A46B37" w:rsidRDefault="00A46B37" w:rsidP="00E761FB">
            <w:pPr>
              <w:tabs>
                <w:tab w:val="left" w:pos="1520"/>
                <w:tab w:val="left" w:pos="2340"/>
                <w:tab w:val="left" w:pos="3480"/>
                <w:tab w:val="left" w:pos="5100"/>
                <w:tab w:val="left" w:pos="5440"/>
                <w:tab w:val="left" w:pos="6280"/>
                <w:tab w:val="left" w:pos="7420"/>
              </w:tabs>
              <w:spacing w:before="19"/>
              <w:ind w:left="378" w:right="-20"/>
              <w:rPr>
                <w:ins w:id="47234" w:author="Weber" w:date="2014-10-29T03:09:00Z"/>
                <w:rFonts w:ascii="Calibri" w:eastAsia="Calibri" w:hAnsi="Calibri" w:cs="Calibri"/>
                <w:sz w:val="13"/>
                <w:szCs w:val="13"/>
              </w:rPr>
            </w:pPr>
            <w:ins w:id="47235" w:author="Weber" w:date="2014-10-29T03:09:00Z">
              <w:r>
                <w:rPr>
                  <w:rFonts w:ascii="Calibri" w:eastAsia="Calibri" w:hAnsi="Calibri" w:cs="Calibri"/>
                  <w:sz w:val="13"/>
                  <w:szCs w:val="13"/>
                </w:rPr>
                <w:t xml:space="preserve">76,382,910 </w:t>
              </w:r>
              <w:r>
                <w:rPr>
                  <w:rFonts w:ascii="Calibri" w:eastAsia="Calibri" w:hAnsi="Calibri" w:cs="Calibri"/>
                  <w:sz w:val="13"/>
                  <w:szCs w:val="13"/>
                </w:rPr>
                <w:tab/>
                <w:t>1.07%</w:t>
              </w:r>
              <w:r>
                <w:rPr>
                  <w:rFonts w:ascii="Calibri" w:eastAsia="Calibri" w:hAnsi="Calibri" w:cs="Calibri"/>
                  <w:spacing w:val="-13"/>
                  <w:sz w:val="13"/>
                  <w:szCs w:val="13"/>
                </w:rPr>
                <w:t xml:space="preserve"> </w:t>
              </w:r>
              <w:r>
                <w:rPr>
                  <w:rFonts w:ascii="Calibri" w:eastAsia="Calibri" w:hAnsi="Calibri" w:cs="Calibri"/>
                  <w:sz w:val="13"/>
                  <w:szCs w:val="13"/>
                </w:rPr>
                <w:tab/>
                <w:t xml:space="preserve">47,822,877 </w:t>
              </w:r>
              <w:r>
                <w:rPr>
                  <w:rFonts w:ascii="Calibri" w:eastAsia="Calibri" w:hAnsi="Calibri" w:cs="Calibri"/>
                  <w:sz w:val="13"/>
                  <w:szCs w:val="13"/>
                </w:rPr>
                <w:tab/>
                <w:t xml:space="preserve">0.39%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77,219,805 </w:t>
              </w:r>
              <w:r>
                <w:rPr>
                  <w:rFonts w:ascii="Calibri" w:eastAsia="Calibri" w:hAnsi="Calibri" w:cs="Calibri"/>
                  <w:sz w:val="13"/>
                  <w:szCs w:val="13"/>
                </w:rPr>
                <w:tab/>
              </w:r>
              <w:r>
                <w:rPr>
                  <w:rFonts w:ascii="Calibri" w:eastAsia="Calibri" w:hAnsi="Calibri" w:cs="Calibri"/>
                  <w:w w:val="105"/>
                  <w:sz w:val="13"/>
                  <w:szCs w:val="13"/>
                </w:rPr>
                <w:t>0.59%</w:t>
              </w:r>
            </w:ins>
          </w:p>
          <w:p w14:paraId="4DF92EA0" w14:textId="77777777" w:rsidR="00A46B37" w:rsidRDefault="00A46B37" w:rsidP="00E761FB">
            <w:pPr>
              <w:tabs>
                <w:tab w:val="left" w:pos="1520"/>
                <w:tab w:val="left" w:pos="2340"/>
                <w:tab w:val="left" w:pos="3480"/>
                <w:tab w:val="left" w:pos="5100"/>
                <w:tab w:val="left" w:pos="5440"/>
                <w:tab w:val="left" w:pos="6280"/>
                <w:tab w:val="left" w:pos="7420"/>
              </w:tabs>
              <w:spacing w:before="19"/>
              <w:ind w:left="654" w:right="-20"/>
              <w:rPr>
                <w:ins w:id="47236" w:author="Weber" w:date="2014-10-29T03:09:00Z"/>
                <w:rFonts w:ascii="Calibri" w:eastAsia="Calibri" w:hAnsi="Calibri" w:cs="Calibri"/>
                <w:sz w:val="13"/>
                <w:szCs w:val="13"/>
              </w:rPr>
            </w:pPr>
            <w:ins w:id="47237"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61,106,237 </w:t>
              </w:r>
              <w:r>
                <w:rPr>
                  <w:rFonts w:ascii="Calibri" w:eastAsia="Calibri" w:hAnsi="Calibri" w:cs="Calibri"/>
                  <w:sz w:val="13"/>
                  <w:szCs w:val="13"/>
                </w:rPr>
                <w:tab/>
                <w:t xml:space="preserve">0.5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0,120,289 </w:t>
              </w:r>
              <w:r>
                <w:rPr>
                  <w:rFonts w:ascii="Calibri" w:eastAsia="Calibri" w:hAnsi="Calibri" w:cs="Calibri"/>
                  <w:sz w:val="13"/>
                  <w:szCs w:val="13"/>
                </w:rPr>
                <w:tab/>
              </w:r>
              <w:r>
                <w:rPr>
                  <w:rFonts w:ascii="Calibri" w:eastAsia="Calibri" w:hAnsi="Calibri" w:cs="Calibri"/>
                  <w:w w:val="105"/>
                  <w:sz w:val="13"/>
                  <w:szCs w:val="13"/>
                </w:rPr>
                <w:t>0.15%</w:t>
              </w:r>
            </w:ins>
          </w:p>
          <w:p w14:paraId="6B7E838E" w14:textId="77777777" w:rsidR="00A46B37" w:rsidRDefault="00A46B37" w:rsidP="00E761FB">
            <w:pPr>
              <w:tabs>
                <w:tab w:val="left" w:pos="1520"/>
                <w:tab w:val="left" w:pos="2340"/>
                <w:tab w:val="left" w:pos="3480"/>
                <w:tab w:val="left" w:pos="5100"/>
                <w:tab w:val="left" w:pos="5440"/>
                <w:tab w:val="left" w:pos="6300"/>
                <w:tab w:val="left" w:pos="7420"/>
              </w:tabs>
              <w:spacing w:before="19"/>
              <w:ind w:left="654" w:right="-20"/>
              <w:rPr>
                <w:ins w:id="47238" w:author="Weber" w:date="2014-10-29T03:09:00Z"/>
                <w:rFonts w:ascii="Calibri" w:eastAsia="Calibri" w:hAnsi="Calibri" w:cs="Calibri"/>
                <w:sz w:val="13"/>
                <w:szCs w:val="13"/>
              </w:rPr>
            </w:pPr>
            <w:ins w:id="47239"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8,738,247 </w:t>
              </w:r>
              <w:r>
                <w:rPr>
                  <w:rFonts w:ascii="Calibri" w:eastAsia="Calibri" w:hAnsi="Calibri" w:cs="Calibri"/>
                  <w:sz w:val="13"/>
                  <w:szCs w:val="13"/>
                </w:rPr>
                <w:tab/>
                <w:t xml:space="preserve">0.15%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2,753,783</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2%</w:t>
              </w:r>
            </w:ins>
          </w:p>
          <w:p w14:paraId="6F89D56B" w14:textId="77777777" w:rsidR="00A46B37" w:rsidRDefault="00A46B37" w:rsidP="00E761FB">
            <w:pPr>
              <w:tabs>
                <w:tab w:val="left" w:pos="1520"/>
                <w:tab w:val="left" w:pos="2340"/>
                <w:tab w:val="left" w:pos="3480"/>
                <w:tab w:val="left" w:pos="5100"/>
                <w:tab w:val="left" w:pos="5440"/>
                <w:tab w:val="left" w:pos="6300"/>
                <w:tab w:val="left" w:pos="7420"/>
              </w:tabs>
              <w:spacing w:before="19"/>
              <w:ind w:left="654" w:right="-20"/>
              <w:rPr>
                <w:ins w:id="47240" w:author="Weber" w:date="2014-10-29T03:09:00Z"/>
                <w:rFonts w:ascii="Calibri" w:eastAsia="Calibri" w:hAnsi="Calibri" w:cs="Calibri"/>
                <w:sz w:val="13"/>
                <w:szCs w:val="13"/>
              </w:rPr>
            </w:pPr>
            <w:ins w:id="47241"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7,708,912 </w:t>
              </w:r>
              <w:r>
                <w:rPr>
                  <w:rFonts w:ascii="Calibri" w:eastAsia="Calibri" w:hAnsi="Calibri" w:cs="Calibri"/>
                  <w:sz w:val="13"/>
                  <w:szCs w:val="13"/>
                </w:rPr>
                <w:tab/>
                <w:t xml:space="preserve">0.3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2,666,567</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2%</w:t>
              </w:r>
            </w:ins>
          </w:p>
          <w:p w14:paraId="15CD6D60" w14:textId="77777777" w:rsidR="00A46B37" w:rsidRDefault="00A46B37" w:rsidP="00E761FB">
            <w:pPr>
              <w:tabs>
                <w:tab w:val="left" w:pos="1520"/>
                <w:tab w:val="left" w:pos="2340"/>
                <w:tab w:val="left" w:pos="3480"/>
                <w:tab w:val="left" w:pos="5100"/>
                <w:tab w:val="left" w:pos="5440"/>
                <w:tab w:val="left" w:pos="6280"/>
                <w:tab w:val="left" w:pos="7420"/>
              </w:tabs>
              <w:spacing w:before="19"/>
              <w:ind w:left="378" w:right="-20"/>
              <w:rPr>
                <w:ins w:id="47242" w:author="Weber" w:date="2014-10-29T03:09:00Z"/>
                <w:rFonts w:ascii="Calibri" w:eastAsia="Calibri" w:hAnsi="Calibri" w:cs="Calibri"/>
                <w:sz w:val="13"/>
                <w:szCs w:val="13"/>
              </w:rPr>
            </w:pPr>
            <w:ins w:id="47243" w:author="Weber" w:date="2014-10-29T03:09:00Z">
              <w:r>
                <w:rPr>
                  <w:rFonts w:ascii="Calibri" w:eastAsia="Calibri" w:hAnsi="Calibri" w:cs="Calibri"/>
                  <w:sz w:val="13"/>
                  <w:szCs w:val="13"/>
                </w:rPr>
                <w:t xml:space="preserve">45,220,398 </w:t>
              </w:r>
              <w:r>
                <w:rPr>
                  <w:rFonts w:ascii="Calibri" w:eastAsia="Calibri" w:hAnsi="Calibri" w:cs="Calibri"/>
                  <w:sz w:val="13"/>
                  <w:szCs w:val="13"/>
                </w:rPr>
                <w:tab/>
                <w:t>0.63%</w:t>
              </w:r>
              <w:r>
                <w:rPr>
                  <w:rFonts w:ascii="Calibri" w:eastAsia="Calibri" w:hAnsi="Calibri" w:cs="Calibri"/>
                  <w:spacing w:val="-13"/>
                  <w:sz w:val="13"/>
                  <w:szCs w:val="13"/>
                </w:rPr>
                <w:t xml:space="preserve"> </w:t>
              </w:r>
              <w:r>
                <w:rPr>
                  <w:rFonts w:ascii="Calibri" w:eastAsia="Calibri" w:hAnsi="Calibri" w:cs="Calibri"/>
                  <w:sz w:val="13"/>
                  <w:szCs w:val="13"/>
                </w:rPr>
                <w:tab/>
                <w:t xml:space="preserve">45,595,729 </w:t>
              </w:r>
              <w:r>
                <w:rPr>
                  <w:rFonts w:ascii="Calibri" w:eastAsia="Calibri" w:hAnsi="Calibri" w:cs="Calibri"/>
                  <w:sz w:val="13"/>
                  <w:szCs w:val="13"/>
                </w:rPr>
                <w:tab/>
                <w:t xml:space="preserve">0.38%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72,159,051 </w:t>
              </w:r>
              <w:r>
                <w:rPr>
                  <w:rFonts w:ascii="Calibri" w:eastAsia="Calibri" w:hAnsi="Calibri" w:cs="Calibri"/>
                  <w:sz w:val="13"/>
                  <w:szCs w:val="13"/>
                </w:rPr>
                <w:tab/>
              </w:r>
              <w:r>
                <w:rPr>
                  <w:rFonts w:ascii="Calibri" w:eastAsia="Calibri" w:hAnsi="Calibri" w:cs="Calibri"/>
                  <w:w w:val="105"/>
                  <w:sz w:val="13"/>
                  <w:szCs w:val="13"/>
                </w:rPr>
                <w:t>0.55%</w:t>
              </w:r>
            </w:ins>
          </w:p>
          <w:p w14:paraId="04E9A6F6" w14:textId="77777777" w:rsidR="00A46B37" w:rsidRDefault="00A46B37" w:rsidP="00E761FB">
            <w:pPr>
              <w:tabs>
                <w:tab w:val="left" w:pos="1520"/>
                <w:tab w:val="left" w:pos="2380"/>
                <w:tab w:val="left" w:pos="3480"/>
                <w:tab w:val="left" w:pos="5100"/>
                <w:tab w:val="left" w:pos="5440"/>
                <w:tab w:val="left" w:pos="6280"/>
                <w:tab w:val="left" w:pos="7420"/>
              </w:tabs>
              <w:spacing w:before="19"/>
              <w:ind w:left="378" w:right="-20"/>
              <w:rPr>
                <w:ins w:id="47244" w:author="Weber" w:date="2014-10-29T03:09:00Z"/>
                <w:rFonts w:ascii="Calibri" w:eastAsia="Calibri" w:hAnsi="Calibri" w:cs="Calibri"/>
                <w:sz w:val="13"/>
                <w:szCs w:val="13"/>
              </w:rPr>
            </w:pPr>
            <w:ins w:id="47245" w:author="Weber" w:date="2014-10-29T03:09:00Z">
              <w:r>
                <w:rPr>
                  <w:rFonts w:ascii="Calibri" w:eastAsia="Calibri" w:hAnsi="Calibri" w:cs="Calibri"/>
                  <w:sz w:val="13"/>
                  <w:szCs w:val="13"/>
                </w:rPr>
                <w:t xml:space="preserve">30,461,002 </w:t>
              </w:r>
              <w:r>
                <w:rPr>
                  <w:rFonts w:ascii="Calibri" w:eastAsia="Calibri" w:hAnsi="Calibri" w:cs="Calibri"/>
                  <w:sz w:val="13"/>
                  <w:szCs w:val="13"/>
                </w:rPr>
                <w:tab/>
                <w:t>0.43%</w:t>
              </w:r>
              <w:r>
                <w:rPr>
                  <w:rFonts w:ascii="Calibri" w:eastAsia="Calibri" w:hAnsi="Calibri" w:cs="Calibri"/>
                  <w:spacing w:val="-13"/>
                  <w:sz w:val="13"/>
                  <w:szCs w:val="13"/>
                </w:rPr>
                <w:t xml:space="preserve"> </w:t>
              </w:r>
              <w:r>
                <w:rPr>
                  <w:rFonts w:ascii="Calibri" w:eastAsia="Calibri" w:hAnsi="Calibri" w:cs="Calibri"/>
                  <w:sz w:val="13"/>
                  <w:szCs w:val="13"/>
                </w:rPr>
                <w:tab/>
                <w:t>1,639,320</w:t>
              </w:r>
              <w:r>
                <w:rPr>
                  <w:rFonts w:ascii="Calibri" w:eastAsia="Calibri" w:hAnsi="Calibri" w:cs="Calibri"/>
                  <w:spacing w:val="-3"/>
                  <w:sz w:val="13"/>
                  <w:szCs w:val="13"/>
                </w:rPr>
                <w:t xml:space="preserve"> </w:t>
              </w:r>
              <w:r>
                <w:rPr>
                  <w:rFonts w:ascii="Calibri" w:eastAsia="Calibri" w:hAnsi="Calibri" w:cs="Calibri"/>
                  <w:sz w:val="13"/>
                  <w:szCs w:val="13"/>
                </w:rPr>
                <w:tab/>
                <w:t xml:space="preserve">0.0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54,062,437 </w:t>
              </w:r>
              <w:r>
                <w:rPr>
                  <w:rFonts w:ascii="Calibri" w:eastAsia="Calibri" w:hAnsi="Calibri" w:cs="Calibri"/>
                  <w:sz w:val="13"/>
                  <w:szCs w:val="13"/>
                </w:rPr>
                <w:tab/>
              </w:r>
              <w:r>
                <w:rPr>
                  <w:rFonts w:ascii="Calibri" w:eastAsia="Calibri" w:hAnsi="Calibri" w:cs="Calibri"/>
                  <w:w w:val="105"/>
                  <w:sz w:val="13"/>
                  <w:szCs w:val="13"/>
                </w:rPr>
                <w:t>0.41%</w:t>
              </w:r>
            </w:ins>
          </w:p>
          <w:p w14:paraId="12B6EFDB" w14:textId="77777777" w:rsidR="00A46B37" w:rsidRDefault="00A46B37" w:rsidP="00E761FB">
            <w:pPr>
              <w:tabs>
                <w:tab w:val="left" w:pos="1520"/>
                <w:tab w:val="left" w:pos="2620"/>
                <w:tab w:val="left" w:pos="3480"/>
                <w:tab w:val="left" w:pos="5100"/>
                <w:tab w:val="left" w:pos="5440"/>
                <w:tab w:val="left" w:pos="6540"/>
                <w:tab w:val="left" w:pos="7420"/>
              </w:tabs>
              <w:spacing w:before="19"/>
              <w:ind w:left="378" w:right="-20"/>
              <w:rPr>
                <w:ins w:id="47246" w:author="Weber" w:date="2014-10-29T03:09:00Z"/>
                <w:rFonts w:ascii="Calibri" w:eastAsia="Calibri" w:hAnsi="Calibri" w:cs="Calibri"/>
                <w:sz w:val="13"/>
                <w:szCs w:val="13"/>
              </w:rPr>
            </w:pPr>
            <w:ins w:id="47247" w:author="Weber" w:date="2014-10-29T03:09:00Z">
              <w:r>
                <w:rPr>
                  <w:rFonts w:ascii="Calibri" w:eastAsia="Calibri" w:hAnsi="Calibri" w:cs="Calibri"/>
                  <w:sz w:val="13"/>
                  <w:szCs w:val="13"/>
                </w:rPr>
                <w:t xml:space="preserve">50,477,983 </w:t>
              </w:r>
              <w:r>
                <w:rPr>
                  <w:rFonts w:ascii="Calibri" w:eastAsia="Calibri" w:hAnsi="Calibri" w:cs="Calibri"/>
                  <w:sz w:val="13"/>
                  <w:szCs w:val="13"/>
                </w:rPr>
                <w:tab/>
                <w:t>0.71%</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0F1C58C9" w14:textId="77777777" w:rsidR="00A46B37" w:rsidRDefault="00A46B37" w:rsidP="00E761FB">
            <w:pPr>
              <w:tabs>
                <w:tab w:val="left" w:pos="1520"/>
                <w:tab w:val="left" w:pos="2340"/>
                <w:tab w:val="left" w:pos="3480"/>
                <w:tab w:val="left" w:pos="5100"/>
                <w:tab w:val="left" w:pos="5440"/>
                <w:tab w:val="left" w:pos="6540"/>
                <w:tab w:val="left" w:pos="7420"/>
              </w:tabs>
              <w:spacing w:before="19"/>
              <w:ind w:left="654" w:right="-20"/>
              <w:rPr>
                <w:ins w:id="47248" w:author="Weber" w:date="2014-10-29T03:09:00Z"/>
                <w:rFonts w:ascii="Calibri" w:eastAsia="Calibri" w:hAnsi="Calibri" w:cs="Calibri"/>
                <w:sz w:val="13"/>
                <w:szCs w:val="13"/>
              </w:rPr>
            </w:pPr>
            <w:ins w:id="47249"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3,924,259 </w:t>
              </w:r>
              <w:r>
                <w:rPr>
                  <w:rFonts w:ascii="Calibri" w:eastAsia="Calibri" w:hAnsi="Calibri" w:cs="Calibri"/>
                  <w:sz w:val="13"/>
                  <w:szCs w:val="13"/>
                </w:rPr>
                <w:tab/>
                <w:t xml:space="preserve">0.1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4D86E1A6" w14:textId="77777777" w:rsidR="00A46B37" w:rsidRDefault="00A46B37" w:rsidP="00E761FB">
            <w:pPr>
              <w:tabs>
                <w:tab w:val="left" w:pos="1520"/>
                <w:tab w:val="left" w:pos="2340"/>
                <w:tab w:val="left" w:pos="3480"/>
                <w:tab w:val="left" w:pos="5100"/>
                <w:tab w:val="left" w:pos="5440"/>
                <w:tab w:val="left" w:pos="6280"/>
                <w:tab w:val="left" w:pos="7420"/>
              </w:tabs>
              <w:spacing w:before="19"/>
              <w:ind w:left="412" w:right="-20"/>
              <w:rPr>
                <w:ins w:id="47250" w:author="Weber" w:date="2014-10-29T03:09:00Z"/>
                <w:rFonts w:ascii="Calibri" w:eastAsia="Calibri" w:hAnsi="Calibri" w:cs="Calibri"/>
                <w:sz w:val="13"/>
                <w:szCs w:val="13"/>
              </w:rPr>
            </w:pPr>
            <w:ins w:id="47251" w:author="Weber" w:date="2014-10-29T03:09:00Z">
              <w:r>
                <w:rPr>
                  <w:rFonts w:ascii="Calibri" w:eastAsia="Calibri" w:hAnsi="Calibri" w:cs="Calibri"/>
                  <w:sz w:val="13"/>
                  <w:szCs w:val="13"/>
                </w:rPr>
                <w:t>6,808,238</w:t>
              </w:r>
              <w:r>
                <w:rPr>
                  <w:rFonts w:ascii="Calibri" w:eastAsia="Calibri" w:hAnsi="Calibri" w:cs="Calibri"/>
                  <w:spacing w:val="-3"/>
                  <w:sz w:val="13"/>
                  <w:szCs w:val="13"/>
                </w:rPr>
                <w:t xml:space="preserve"> </w:t>
              </w:r>
              <w:r>
                <w:rPr>
                  <w:rFonts w:ascii="Calibri" w:eastAsia="Calibri" w:hAnsi="Calibri" w:cs="Calibri"/>
                  <w:sz w:val="13"/>
                  <w:szCs w:val="13"/>
                </w:rPr>
                <w:tab/>
                <w:t>0.10%</w:t>
              </w:r>
              <w:r>
                <w:rPr>
                  <w:rFonts w:ascii="Calibri" w:eastAsia="Calibri" w:hAnsi="Calibri" w:cs="Calibri"/>
                  <w:spacing w:val="-13"/>
                  <w:sz w:val="13"/>
                  <w:szCs w:val="13"/>
                </w:rPr>
                <w:t xml:space="preserve"> </w:t>
              </w:r>
              <w:r>
                <w:rPr>
                  <w:rFonts w:ascii="Calibri" w:eastAsia="Calibri" w:hAnsi="Calibri" w:cs="Calibri"/>
                  <w:sz w:val="13"/>
                  <w:szCs w:val="13"/>
                </w:rPr>
                <w:tab/>
                <w:t xml:space="preserve">14,040,241 </w:t>
              </w:r>
              <w:r>
                <w:rPr>
                  <w:rFonts w:ascii="Calibri" w:eastAsia="Calibri" w:hAnsi="Calibri" w:cs="Calibri"/>
                  <w:sz w:val="13"/>
                  <w:szCs w:val="13"/>
                </w:rPr>
                <w:tab/>
                <w:t xml:space="preserve">0.12%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9,290,141 </w:t>
              </w:r>
              <w:r>
                <w:rPr>
                  <w:rFonts w:ascii="Calibri" w:eastAsia="Calibri" w:hAnsi="Calibri" w:cs="Calibri"/>
                  <w:sz w:val="13"/>
                  <w:szCs w:val="13"/>
                </w:rPr>
                <w:tab/>
              </w:r>
              <w:r>
                <w:rPr>
                  <w:rFonts w:ascii="Calibri" w:eastAsia="Calibri" w:hAnsi="Calibri" w:cs="Calibri"/>
                  <w:w w:val="105"/>
                  <w:sz w:val="13"/>
                  <w:szCs w:val="13"/>
                </w:rPr>
                <w:t>0.15%</w:t>
              </w:r>
            </w:ins>
          </w:p>
          <w:p w14:paraId="4A8B73D9" w14:textId="77777777" w:rsidR="00A46B37" w:rsidRDefault="00A46B37" w:rsidP="00E761FB">
            <w:pPr>
              <w:tabs>
                <w:tab w:val="left" w:pos="1520"/>
                <w:tab w:val="left" w:pos="2380"/>
                <w:tab w:val="left" w:pos="3480"/>
                <w:tab w:val="left" w:pos="5100"/>
                <w:tab w:val="left" w:pos="5440"/>
                <w:tab w:val="left" w:pos="6280"/>
                <w:tab w:val="left" w:pos="7420"/>
              </w:tabs>
              <w:spacing w:before="19"/>
              <w:ind w:left="654" w:right="-20"/>
              <w:rPr>
                <w:ins w:id="47252" w:author="Weber" w:date="2014-10-29T03:09:00Z"/>
                <w:rFonts w:ascii="Calibri" w:eastAsia="Calibri" w:hAnsi="Calibri" w:cs="Calibri"/>
                <w:sz w:val="13"/>
                <w:szCs w:val="13"/>
              </w:rPr>
            </w:pPr>
            <w:ins w:id="47253"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7,864,291</w:t>
              </w:r>
              <w:r>
                <w:rPr>
                  <w:rFonts w:ascii="Calibri" w:eastAsia="Calibri" w:hAnsi="Calibri" w:cs="Calibri"/>
                  <w:spacing w:val="-3"/>
                  <w:sz w:val="13"/>
                  <w:szCs w:val="13"/>
                </w:rPr>
                <w:t xml:space="preserve"> </w:t>
              </w:r>
              <w:r>
                <w:rPr>
                  <w:rFonts w:ascii="Calibri" w:eastAsia="Calibri" w:hAnsi="Calibri" w:cs="Calibri"/>
                  <w:sz w:val="13"/>
                  <w:szCs w:val="13"/>
                </w:rPr>
                <w:tab/>
                <w:t xml:space="preserve">0.06%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0,323,678 </w:t>
              </w:r>
              <w:r>
                <w:rPr>
                  <w:rFonts w:ascii="Calibri" w:eastAsia="Calibri" w:hAnsi="Calibri" w:cs="Calibri"/>
                  <w:sz w:val="13"/>
                  <w:szCs w:val="13"/>
                </w:rPr>
                <w:tab/>
              </w:r>
              <w:r>
                <w:rPr>
                  <w:rFonts w:ascii="Calibri" w:eastAsia="Calibri" w:hAnsi="Calibri" w:cs="Calibri"/>
                  <w:w w:val="105"/>
                  <w:sz w:val="13"/>
                  <w:szCs w:val="13"/>
                </w:rPr>
                <w:t>0.08%</w:t>
              </w:r>
            </w:ins>
          </w:p>
          <w:p w14:paraId="62E81DCD" w14:textId="77777777" w:rsidR="00A46B37" w:rsidRDefault="00A46B37" w:rsidP="00E761FB">
            <w:pPr>
              <w:tabs>
                <w:tab w:val="left" w:pos="1520"/>
                <w:tab w:val="left" w:pos="2620"/>
                <w:tab w:val="left" w:pos="3480"/>
                <w:tab w:val="left" w:pos="5100"/>
                <w:tab w:val="left" w:pos="5440"/>
                <w:tab w:val="left" w:pos="6540"/>
                <w:tab w:val="left" w:pos="7420"/>
              </w:tabs>
              <w:spacing w:before="19"/>
              <w:ind w:left="378" w:right="-20"/>
              <w:rPr>
                <w:ins w:id="47254" w:author="Weber" w:date="2014-10-29T03:09:00Z"/>
                <w:rFonts w:ascii="Calibri" w:eastAsia="Calibri" w:hAnsi="Calibri" w:cs="Calibri"/>
                <w:sz w:val="13"/>
                <w:szCs w:val="13"/>
              </w:rPr>
            </w:pPr>
            <w:ins w:id="47255" w:author="Weber" w:date="2014-10-29T03:09:00Z">
              <w:r>
                <w:rPr>
                  <w:rFonts w:ascii="Calibri" w:eastAsia="Calibri" w:hAnsi="Calibri" w:cs="Calibri"/>
                  <w:sz w:val="13"/>
                  <w:szCs w:val="13"/>
                </w:rPr>
                <w:t xml:space="preserve">34,949,325 </w:t>
              </w:r>
              <w:r>
                <w:rPr>
                  <w:rFonts w:ascii="Calibri" w:eastAsia="Calibri" w:hAnsi="Calibri" w:cs="Calibri"/>
                  <w:sz w:val="13"/>
                  <w:szCs w:val="13"/>
                </w:rPr>
                <w:tab/>
                <w:t>0.49%</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7DCC36BB" w14:textId="77777777" w:rsidR="00A46B37" w:rsidRDefault="00A46B37" w:rsidP="00E761FB">
            <w:pPr>
              <w:tabs>
                <w:tab w:val="left" w:pos="1520"/>
                <w:tab w:val="left" w:pos="2360"/>
                <w:tab w:val="left" w:pos="3480"/>
                <w:tab w:val="left" w:pos="5100"/>
                <w:tab w:val="left" w:pos="5440"/>
                <w:tab w:val="left" w:pos="6540"/>
                <w:tab w:val="left" w:pos="7420"/>
              </w:tabs>
              <w:spacing w:before="19"/>
              <w:ind w:left="654" w:right="-20"/>
              <w:rPr>
                <w:ins w:id="47256" w:author="Weber" w:date="2014-10-29T03:09:00Z"/>
                <w:rFonts w:ascii="Calibri" w:eastAsia="Calibri" w:hAnsi="Calibri" w:cs="Calibri"/>
                <w:sz w:val="13"/>
                <w:szCs w:val="13"/>
              </w:rPr>
            </w:pPr>
            <w:ins w:id="47257"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8,517,008</w:t>
              </w:r>
              <w:r>
                <w:rPr>
                  <w:rFonts w:ascii="Calibri" w:eastAsia="Calibri" w:hAnsi="Calibri" w:cs="Calibri"/>
                  <w:spacing w:val="-3"/>
                  <w:sz w:val="13"/>
                  <w:szCs w:val="13"/>
                </w:rPr>
                <w:t xml:space="preserve"> </w:t>
              </w:r>
              <w:r>
                <w:rPr>
                  <w:rFonts w:ascii="Calibri" w:eastAsia="Calibri" w:hAnsi="Calibri" w:cs="Calibri"/>
                  <w:sz w:val="13"/>
                  <w:szCs w:val="13"/>
                </w:rPr>
                <w:tab/>
                <w:t xml:space="preserve">0.07%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1E5CAE67" w14:textId="77777777" w:rsidR="00A46B37" w:rsidRDefault="00A46B37" w:rsidP="00E761FB">
            <w:pPr>
              <w:tabs>
                <w:tab w:val="left" w:pos="1520"/>
                <w:tab w:val="left" w:pos="2620"/>
                <w:tab w:val="left" w:pos="3480"/>
                <w:tab w:val="left" w:pos="5100"/>
                <w:tab w:val="left" w:pos="5440"/>
                <w:tab w:val="left" w:pos="6360"/>
                <w:tab w:val="left" w:pos="7420"/>
              </w:tabs>
              <w:spacing w:before="19"/>
              <w:ind w:left="654" w:right="-20"/>
              <w:rPr>
                <w:ins w:id="47258" w:author="Weber" w:date="2014-10-29T03:09:00Z"/>
                <w:rFonts w:ascii="Calibri" w:eastAsia="Calibri" w:hAnsi="Calibri" w:cs="Calibri"/>
                <w:sz w:val="13"/>
                <w:szCs w:val="13"/>
              </w:rPr>
            </w:pPr>
            <w:ins w:id="47259"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633,124</w:t>
              </w:r>
              <w:r>
                <w:rPr>
                  <w:rFonts w:ascii="Calibri" w:eastAsia="Calibri" w:hAnsi="Calibri" w:cs="Calibri"/>
                  <w:spacing w:val="-8"/>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649B72AB" w14:textId="77777777" w:rsidR="00A46B37" w:rsidRDefault="00A46B37" w:rsidP="00E761FB">
            <w:pPr>
              <w:tabs>
                <w:tab w:val="left" w:pos="1520"/>
                <w:tab w:val="left" w:pos="2620"/>
                <w:tab w:val="left" w:pos="3480"/>
                <w:tab w:val="left" w:pos="5100"/>
                <w:tab w:val="left" w:pos="5440"/>
                <w:tab w:val="left" w:pos="6300"/>
                <w:tab w:val="left" w:pos="7420"/>
              </w:tabs>
              <w:spacing w:before="19"/>
              <w:ind w:left="654" w:right="-20"/>
              <w:rPr>
                <w:ins w:id="47260" w:author="Weber" w:date="2014-10-29T03:09:00Z"/>
                <w:rFonts w:ascii="Calibri" w:eastAsia="Calibri" w:hAnsi="Calibri" w:cs="Calibri"/>
                <w:sz w:val="13"/>
                <w:szCs w:val="13"/>
              </w:rPr>
            </w:pPr>
            <w:ins w:id="47261"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4,810,634</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4%</w:t>
              </w:r>
            </w:ins>
          </w:p>
          <w:p w14:paraId="3A8AEE60" w14:textId="77777777" w:rsidR="00A46B37" w:rsidRDefault="00A46B37" w:rsidP="00E761FB">
            <w:pPr>
              <w:tabs>
                <w:tab w:val="left" w:pos="1520"/>
                <w:tab w:val="left" w:pos="2340"/>
                <w:tab w:val="left" w:pos="3480"/>
                <w:tab w:val="left" w:pos="5100"/>
                <w:tab w:val="left" w:pos="5440"/>
                <w:tab w:val="left" w:pos="6540"/>
                <w:tab w:val="left" w:pos="7420"/>
              </w:tabs>
              <w:spacing w:before="19"/>
              <w:ind w:left="654" w:right="-20"/>
              <w:rPr>
                <w:ins w:id="47262" w:author="Weber" w:date="2014-10-29T03:09:00Z"/>
                <w:rFonts w:ascii="Calibri" w:eastAsia="Calibri" w:hAnsi="Calibri" w:cs="Calibri"/>
                <w:sz w:val="13"/>
                <w:szCs w:val="13"/>
              </w:rPr>
            </w:pPr>
            <w:ins w:id="47263"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3,584,127 </w:t>
              </w:r>
              <w:r>
                <w:rPr>
                  <w:rFonts w:ascii="Calibri" w:eastAsia="Calibri" w:hAnsi="Calibri" w:cs="Calibri"/>
                  <w:sz w:val="13"/>
                  <w:szCs w:val="13"/>
                </w:rPr>
                <w:tab/>
                <w:t xml:space="preserve">0.28%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7EE7B40F" w14:textId="77777777" w:rsidR="00A46B37" w:rsidRDefault="00A46B37" w:rsidP="00E761FB">
            <w:pPr>
              <w:tabs>
                <w:tab w:val="left" w:pos="1520"/>
                <w:tab w:val="left" w:pos="2340"/>
                <w:tab w:val="left" w:pos="3480"/>
                <w:tab w:val="left" w:pos="5100"/>
                <w:tab w:val="left" w:pos="5440"/>
                <w:tab w:val="left" w:pos="6280"/>
                <w:tab w:val="left" w:pos="7420"/>
              </w:tabs>
              <w:spacing w:before="19"/>
              <w:ind w:left="654" w:right="-20"/>
              <w:rPr>
                <w:ins w:id="47264" w:author="Weber" w:date="2014-10-29T03:09:00Z"/>
                <w:rFonts w:ascii="Calibri" w:eastAsia="Calibri" w:hAnsi="Calibri" w:cs="Calibri"/>
                <w:sz w:val="13"/>
                <w:szCs w:val="13"/>
              </w:rPr>
            </w:pPr>
            <w:ins w:id="47265"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5,963,082 </w:t>
              </w:r>
              <w:r>
                <w:rPr>
                  <w:rFonts w:ascii="Calibri" w:eastAsia="Calibri" w:hAnsi="Calibri" w:cs="Calibri"/>
                  <w:sz w:val="13"/>
                  <w:szCs w:val="13"/>
                </w:rPr>
                <w:tab/>
                <w:t xml:space="preserve">0.13%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0,189,880 </w:t>
              </w:r>
              <w:r>
                <w:rPr>
                  <w:rFonts w:ascii="Calibri" w:eastAsia="Calibri" w:hAnsi="Calibri" w:cs="Calibri"/>
                  <w:sz w:val="13"/>
                  <w:szCs w:val="13"/>
                </w:rPr>
                <w:tab/>
              </w:r>
              <w:r>
                <w:rPr>
                  <w:rFonts w:ascii="Calibri" w:eastAsia="Calibri" w:hAnsi="Calibri" w:cs="Calibri"/>
                  <w:w w:val="105"/>
                  <w:sz w:val="13"/>
                  <w:szCs w:val="13"/>
                </w:rPr>
                <w:t>0.15%</w:t>
              </w:r>
            </w:ins>
          </w:p>
          <w:p w14:paraId="19F3A5D4" w14:textId="77777777" w:rsidR="00A46B37" w:rsidRDefault="00A46B37" w:rsidP="00E761FB">
            <w:pPr>
              <w:tabs>
                <w:tab w:val="left" w:pos="1520"/>
                <w:tab w:val="left" w:pos="2620"/>
                <w:tab w:val="left" w:pos="3480"/>
                <w:tab w:val="left" w:pos="5100"/>
                <w:tab w:val="left" w:pos="5440"/>
                <w:tab w:val="left" w:pos="6540"/>
                <w:tab w:val="left" w:pos="7420"/>
              </w:tabs>
              <w:spacing w:before="19"/>
              <w:ind w:left="342" w:right="-20"/>
              <w:rPr>
                <w:ins w:id="47266" w:author="Weber" w:date="2014-10-29T03:09:00Z"/>
                <w:rFonts w:ascii="Calibri" w:eastAsia="Calibri" w:hAnsi="Calibri" w:cs="Calibri"/>
                <w:sz w:val="13"/>
                <w:szCs w:val="13"/>
              </w:rPr>
            </w:pPr>
            <w:ins w:id="47267" w:author="Weber" w:date="2014-10-29T03:09:00Z">
              <w:r>
                <w:rPr>
                  <w:rFonts w:ascii="Calibri" w:eastAsia="Calibri" w:hAnsi="Calibri" w:cs="Calibri"/>
                  <w:sz w:val="13"/>
                  <w:szCs w:val="13"/>
                </w:rPr>
                <w:t>127,046,757</w:t>
              </w:r>
              <w:r>
                <w:rPr>
                  <w:rFonts w:ascii="Calibri" w:eastAsia="Calibri" w:hAnsi="Calibri" w:cs="Calibri"/>
                  <w:spacing w:val="4"/>
                  <w:sz w:val="13"/>
                  <w:szCs w:val="13"/>
                </w:rPr>
                <w:t xml:space="preserve"> </w:t>
              </w:r>
              <w:r>
                <w:rPr>
                  <w:rFonts w:ascii="Calibri" w:eastAsia="Calibri" w:hAnsi="Calibri" w:cs="Calibri"/>
                  <w:sz w:val="13"/>
                  <w:szCs w:val="13"/>
                </w:rPr>
                <w:tab/>
                <w:t>1.78%</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332D6B97" w14:textId="77777777" w:rsidR="00A46B37" w:rsidRDefault="00A46B37" w:rsidP="00E761FB">
            <w:pPr>
              <w:tabs>
                <w:tab w:val="left" w:pos="1520"/>
                <w:tab w:val="left" w:pos="2620"/>
                <w:tab w:val="left" w:pos="3480"/>
                <w:tab w:val="left" w:pos="5100"/>
                <w:tab w:val="left" w:pos="5440"/>
                <w:tab w:val="left" w:pos="6300"/>
                <w:tab w:val="left" w:pos="7420"/>
              </w:tabs>
              <w:spacing w:before="19"/>
              <w:ind w:left="654" w:right="-20"/>
              <w:rPr>
                <w:ins w:id="47268" w:author="Weber" w:date="2014-10-29T03:09:00Z"/>
                <w:rFonts w:ascii="Calibri" w:eastAsia="Calibri" w:hAnsi="Calibri" w:cs="Calibri"/>
                <w:sz w:val="13"/>
                <w:szCs w:val="13"/>
              </w:rPr>
            </w:pPr>
            <w:ins w:id="47269"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4,059,654</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3%</w:t>
              </w:r>
            </w:ins>
          </w:p>
          <w:p w14:paraId="708554D2" w14:textId="77777777" w:rsidR="00A46B37" w:rsidRDefault="00A46B37" w:rsidP="00E761FB">
            <w:pPr>
              <w:tabs>
                <w:tab w:val="left" w:pos="1520"/>
                <w:tab w:val="left" w:pos="2340"/>
                <w:tab w:val="left" w:pos="3480"/>
                <w:tab w:val="left" w:pos="5100"/>
                <w:tab w:val="left" w:pos="5440"/>
                <w:tab w:val="left" w:pos="6540"/>
                <w:tab w:val="left" w:pos="7420"/>
              </w:tabs>
              <w:spacing w:before="19"/>
              <w:ind w:left="654" w:right="-20"/>
              <w:rPr>
                <w:ins w:id="47270" w:author="Weber" w:date="2014-10-29T03:09:00Z"/>
                <w:rFonts w:ascii="Calibri" w:eastAsia="Calibri" w:hAnsi="Calibri" w:cs="Calibri"/>
                <w:sz w:val="13"/>
                <w:szCs w:val="13"/>
              </w:rPr>
            </w:pPr>
            <w:ins w:id="47271"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1,937,307 </w:t>
              </w:r>
              <w:r>
                <w:rPr>
                  <w:rFonts w:ascii="Calibri" w:eastAsia="Calibri" w:hAnsi="Calibri" w:cs="Calibri"/>
                  <w:sz w:val="13"/>
                  <w:szCs w:val="13"/>
                </w:rPr>
                <w:tab/>
                <w:t xml:space="preserve">0.1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4613FBBE" w14:textId="77777777" w:rsidR="00A46B37" w:rsidRDefault="00A46B37" w:rsidP="00E761FB">
            <w:pPr>
              <w:tabs>
                <w:tab w:val="left" w:pos="1520"/>
                <w:tab w:val="left" w:pos="2340"/>
                <w:tab w:val="left" w:pos="3480"/>
                <w:tab w:val="left" w:pos="5100"/>
                <w:tab w:val="left" w:pos="5440"/>
                <w:tab w:val="left" w:pos="6280"/>
                <w:tab w:val="left" w:pos="7420"/>
              </w:tabs>
              <w:spacing w:before="19"/>
              <w:ind w:left="654" w:right="-20"/>
              <w:rPr>
                <w:ins w:id="47272" w:author="Weber" w:date="2014-10-29T03:09:00Z"/>
                <w:rFonts w:ascii="Calibri" w:eastAsia="Calibri" w:hAnsi="Calibri" w:cs="Calibri"/>
                <w:sz w:val="13"/>
                <w:szCs w:val="13"/>
              </w:rPr>
            </w:pPr>
            <w:ins w:id="47273"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7,099,230 </w:t>
              </w:r>
              <w:r>
                <w:rPr>
                  <w:rFonts w:ascii="Calibri" w:eastAsia="Calibri" w:hAnsi="Calibri" w:cs="Calibri"/>
                  <w:sz w:val="13"/>
                  <w:szCs w:val="13"/>
                </w:rPr>
                <w:tab/>
                <w:t xml:space="preserve">0.14%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7,143,700 </w:t>
              </w:r>
              <w:r>
                <w:rPr>
                  <w:rFonts w:ascii="Calibri" w:eastAsia="Calibri" w:hAnsi="Calibri" w:cs="Calibri"/>
                  <w:sz w:val="13"/>
                  <w:szCs w:val="13"/>
                </w:rPr>
                <w:tab/>
              </w:r>
              <w:r>
                <w:rPr>
                  <w:rFonts w:ascii="Calibri" w:eastAsia="Calibri" w:hAnsi="Calibri" w:cs="Calibri"/>
                  <w:w w:val="105"/>
                  <w:sz w:val="13"/>
                  <w:szCs w:val="13"/>
                </w:rPr>
                <w:t>0.13%</w:t>
              </w:r>
            </w:ins>
          </w:p>
          <w:p w14:paraId="07AD80D1" w14:textId="77777777" w:rsidR="00A46B37" w:rsidRDefault="00A46B37" w:rsidP="00E761FB">
            <w:pPr>
              <w:tabs>
                <w:tab w:val="left" w:pos="1520"/>
                <w:tab w:val="left" w:pos="2380"/>
                <w:tab w:val="left" w:pos="3480"/>
                <w:tab w:val="left" w:pos="5100"/>
                <w:tab w:val="left" w:pos="5440"/>
                <w:tab w:val="left" w:pos="6540"/>
                <w:tab w:val="left" w:pos="7420"/>
              </w:tabs>
              <w:spacing w:before="19"/>
              <w:ind w:left="654" w:right="-20"/>
              <w:rPr>
                <w:ins w:id="47274" w:author="Weber" w:date="2014-10-29T03:09:00Z"/>
                <w:rFonts w:ascii="Calibri" w:eastAsia="Calibri" w:hAnsi="Calibri" w:cs="Calibri"/>
                <w:sz w:val="13"/>
                <w:szCs w:val="13"/>
              </w:rPr>
            </w:pPr>
            <w:ins w:id="47275"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889,979</w:t>
              </w:r>
              <w:r>
                <w:rPr>
                  <w:rFonts w:ascii="Calibri" w:eastAsia="Calibri" w:hAnsi="Calibri" w:cs="Calibri"/>
                  <w:spacing w:val="-3"/>
                  <w:sz w:val="13"/>
                  <w:szCs w:val="13"/>
                </w:rPr>
                <w:t xml:space="preserve"> </w:t>
              </w:r>
              <w:r>
                <w:rPr>
                  <w:rFonts w:ascii="Calibri" w:eastAsia="Calibri" w:hAnsi="Calibri" w:cs="Calibri"/>
                  <w:sz w:val="13"/>
                  <w:szCs w:val="13"/>
                </w:rPr>
                <w:tab/>
                <w:t xml:space="preserve">0.02%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26338EC5" w14:textId="77777777" w:rsidR="00A46B37" w:rsidRDefault="00A46B37" w:rsidP="00E761FB">
            <w:pPr>
              <w:tabs>
                <w:tab w:val="left" w:pos="1520"/>
                <w:tab w:val="left" w:pos="2340"/>
                <w:tab w:val="left" w:pos="3480"/>
                <w:tab w:val="left" w:pos="5100"/>
                <w:tab w:val="left" w:pos="5440"/>
                <w:tab w:val="left" w:pos="6300"/>
                <w:tab w:val="left" w:pos="7420"/>
              </w:tabs>
              <w:spacing w:before="19"/>
              <w:ind w:left="654" w:right="-20"/>
              <w:rPr>
                <w:ins w:id="47276" w:author="Weber" w:date="2014-10-29T03:09:00Z"/>
                <w:rFonts w:ascii="Calibri" w:eastAsia="Calibri" w:hAnsi="Calibri" w:cs="Calibri"/>
                <w:sz w:val="13"/>
                <w:szCs w:val="13"/>
              </w:rPr>
            </w:pPr>
            <w:ins w:id="47277"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9,493,279 </w:t>
              </w:r>
              <w:r>
                <w:rPr>
                  <w:rFonts w:ascii="Calibri" w:eastAsia="Calibri" w:hAnsi="Calibri" w:cs="Calibri"/>
                  <w:sz w:val="13"/>
                  <w:szCs w:val="13"/>
                </w:rPr>
                <w:tab/>
                <w:t xml:space="preserve">0.24%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4,724,073</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4%</w:t>
              </w:r>
            </w:ins>
          </w:p>
          <w:p w14:paraId="22F8E1ED" w14:textId="77777777" w:rsidR="00A46B37" w:rsidRDefault="00A46B37" w:rsidP="00E761FB">
            <w:pPr>
              <w:tabs>
                <w:tab w:val="left" w:pos="1520"/>
                <w:tab w:val="left" w:pos="2620"/>
                <w:tab w:val="left" w:pos="3480"/>
                <w:tab w:val="left" w:pos="4480"/>
                <w:tab w:val="left" w:pos="6540"/>
                <w:tab w:val="left" w:pos="7420"/>
              </w:tabs>
              <w:spacing w:before="19"/>
              <w:ind w:left="654" w:right="-20"/>
              <w:rPr>
                <w:ins w:id="47278" w:author="Weber" w:date="2014-10-29T03:09:00Z"/>
                <w:rFonts w:ascii="Calibri" w:eastAsia="Calibri" w:hAnsi="Calibri" w:cs="Calibri"/>
                <w:sz w:val="13"/>
                <w:szCs w:val="13"/>
              </w:rPr>
            </w:pPr>
            <w:ins w:id="47279"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8"/>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 xml:space="preserve">10,106,705.71    </w:t>
              </w:r>
              <w:r>
                <w:rPr>
                  <w:rFonts w:ascii="Calibri" w:eastAsia="Calibri" w:hAnsi="Calibri" w:cs="Calibri"/>
                  <w:spacing w:val="19"/>
                  <w:w w:val="105"/>
                  <w:sz w:val="13"/>
                  <w:szCs w:val="13"/>
                </w:rPr>
                <w:t xml:space="preserve"> </w:t>
              </w:r>
              <w:r>
                <w:rPr>
                  <w:rFonts w:ascii="Calibri" w:eastAsia="Calibri" w:hAnsi="Calibri" w:cs="Calibri"/>
                  <w:sz w:val="13"/>
                  <w:szCs w:val="13"/>
                </w:rPr>
                <w:t>1.51%</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41000A14" w14:textId="77777777" w:rsidR="00A46B37" w:rsidRDefault="00A46B37" w:rsidP="00E761FB">
            <w:pPr>
              <w:tabs>
                <w:tab w:val="left" w:pos="1520"/>
                <w:tab w:val="left" w:pos="2340"/>
                <w:tab w:val="left" w:pos="3480"/>
                <w:tab w:val="left" w:pos="5100"/>
                <w:tab w:val="left" w:pos="5440"/>
                <w:tab w:val="left" w:pos="6280"/>
                <w:tab w:val="left" w:pos="7420"/>
              </w:tabs>
              <w:spacing w:before="19"/>
              <w:ind w:left="654" w:right="-20"/>
              <w:rPr>
                <w:ins w:id="47280" w:author="Weber" w:date="2014-10-29T03:09:00Z"/>
                <w:rFonts w:ascii="Calibri" w:eastAsia="Calibri" w:hAnsi="Calibri" w:cs="Calibri"/>
                <w:sz w:val="13"/>
                <w:szCs w:val="13"/>
              </w:rPr>
            </w:pPr>
            <w:ins w:id="47281"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8,888,165 </w:t>
              </w:r>
              <w:r>
                <w:rPr>
                  <w:rFonts w:ascii="Calibri" w:eastAsia="Calibri" w:hAnsi="Calibri" w:cs="Calibri"/>
                  <w:sz w:val="13"/>
                  <w:szCs w:val="13"/>
                </w:rPr>
                <w:tab/>
                <w:t xml:space="preserve">0.16%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8,939,113 </w:t>
              </w:r>
              <w:r>
                <w:rPr>
                  <w:rFonts w:ascii="Calibri" w:eastAsia="Calibri" w:hAnsi="Calibri" w:cs="Calibri"/>
                  <w:sz w:val="13"/>
                  <w:szCs w:val="13"/>
                </w:rPr>
                <w:tab/>
              </w:r>
              <w:r>
                <w:rPr>
                  <w:rFonts w:ascii="Calibri" w:eastAsia="Calibri" w:hAnsi="Calibri" w:cs="Calibri"/>
                  <w:w w:val="105"/>
                  <w:sz w:val="13"/>
                  <w:szCs w:val="13"/>
                </w:rPr>
                <w:t>0.14%</w:t>
              </w:r>
            </w:ins>
          </w:p>
          <w:p w14:paraId="398F77F5" w14:textId="77777777" w:rsidR="00A46B37" w:rsidRDefault="00A46B37" w:rsidP="00E761FB">
            <w:pPr>
              <w:tabs>
                <w:tab w:val="left" w:pos="1520"/>
                <w:tab w:val="left" w:pos="2620"/>
                <w:tab w:val="left" w:pos="3480"/>
                <w:tab w:val="left" w:pos="5100"/>
                <w:tab w:val="left" w:pos="5440"/>
                <w:tab w:val="left" w:pos="6540"/>
                <w:tab w:val="left" w:pos="7420"/>
              </w:tabs>
              <w:spacing w:before="19"/>
              <w:ind w:left="378" w:right="-20"/>
              <w:rPr>
                <w:ins w:id="47282" w:author="Weber" w:date="2014-10-29T03:09:00Z"/>
                <w:rFonts w:ascii="Calibri" w:eastAsia="Calibri" w:hAnsi="Calibri" w:cs="Calibri"/>
                <w:sz w:val="13"/>
                <w:szCs w:val="13"/>
              </w:rPr>
            </w:pPr>
            <w:ins w:id="47283" w:author="Weber" w:date="2014-10-29T03:09:00Z">
              <w:r>
                <w:rPr>
                  <w:rFonts w:ascii="Calibri" w:eastAsia="Calibri" w:hAnsi="Calibri" w:cs="Calibri"/>
                  <w:sz w:val="13"/>
                  <w:szCs w:val="13"/>
                </w:rPr>
                <w:t xml:space="preserve">15,302,329 </w:t>
              </w:r>
              <w:r>
                <w:rPr>
                  <w:rFonts w:ascii="Calibri" w:eastAsia="Calibri" w:hAnsi="Calibri" w:cs="Calibri"/>
                  <w:sz w:val="13"/>
                  <w:szCs w:val="13"/>
                </w:rPr>
                <w:tab/>
                <w:t>0.21%</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4FF9D1E9" w14:textId="77777777" w:rsidR="00A46B37" w:rsidRDefault="00A46B37" w:rsidP="00E761FB">
            <w:pPr>
              <w:tabs>
                <w:tab w:val="left" w:pos="1520"/>
                <w:tab w:val="left" w:pos="2380"/>
                <w:tab w:val="left" w:pos="3480"/>
                <w:tab w:val="left" w:pos="5100"/>
                <w:tab w:val="left" w:pos="5440"/>
                <w:tab w:val="left" w:pos="6540"/>
                <w:tab w:val="left" w:pos="7420"/>
              </w:tabs>
              <w:spacing w:before="19"/>
              <w:ind w:left="654" w:right="-20"/>
              <w:rPr>
                <w:ins w:id="47284" w:author="Weber" w:date="2014-10-29T03:09:00Z"/>
                <w:rFonts w:ascii="Calibri" w:eastAsia="Calibri" w:hAnsi="Calibri" w:cs="Calibri"/>
                <w:sz w:val="13"/>
                <w:szCs w:val="13"/>
              </w:rPr>
            </w:pPr>
            <w:ins w:id="47285"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2,654,718</w:t>
              </w:r>
              <w:r>
                <w:rPr>
                  <w:rFonts w:ascii="Calibri" w:eastAsia="Calibri" w:hAnsi="Calibri" w:cs="Calibri"/>
                  <w:spacing w:val="-3"/>
                  <w:sz w:val="13"/>
                  <w:szCs w:val="13"/>
                </w:rPr>
                <w:t xml:space="preserve"> </w:t>
              </w:r>
              <w:r>
                <w:rPr>
                  <w:rFonts w:ascii="Calibri" w:eastAsia="Calibri" w:hAnsi="Calibri" w:cs="Calibri"/>
                  <w:sz w:val="13"/>
                  <w:szCs w:val="13"/>
                </w:rPr>
                <w:tab/>
                <w:t xml:space="preserve">0.02%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3DF6C4AA" w14:textId="77777777" w:rsidR="00A46B37" w:rsidRDefault="00A46B37" w:rsidP="00E761FB">
            <w:pPr>
              <w:tabs>
                <w:tab w:val="left" w:pos="1520"/>
                <w:tab w:val="left" w:pos="2380"/>
                <w:tab w:val="left" w:pos="3480"/>
                <w:tab w:val="left" w:pos="5100"/>
                <w:tab w:val="left" w:pos="5440"/>
                <w:tab w:val="left" w:pos="6300"/>
                <w:tab w:val="left" w:pos="7420"/>
              </w:tabs>
              <w:spacing w:before="19"/>
              <w:ind w:left="654" w:right="-20"/>
              <w:rPr>
                <w:ins w:id="47286" w:author="Weber" w:date="2014-10-29T03:09:00Z"/>
                <w:rFonts w:ascii="Calibri" w:eastAsia="Calibri" w:hAnsi="Calibri" w:cs="Calibri"/>
                <w:sz w:val="13"/>
                <w:szCs w:val="13"/>
              </w:rPr>
            </w:pPr>
            <w:ins w:id="47287"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6,687,916</w:t>
              </w:r>
              <w:r>
                <w:rPr>
                  <w:rFonts w:ascii="Calibri" w:eastAsia="Calibri" w:hAnsi="Calibri" w:cs="Calibri"/>
                  <w:spacing w:val="-3"/>
                  <w:sz w:val="13"/>
                  <w:szCs w:val="13"/>
                </w:rPr>
                <w:t xml:space="preserve"> </w:t>
              </w:r>
              <w:r>
                <w:rPr>
                  <w:rFonts w:ascii="Calibri" w:eastAsia="Calibri" w:hAnsi="Calibri" w:cs="Calibri"/>
                  <w:sz w:val="13"/>
                  <w:szCs w:val="13"/>
                </w:rPr>
                <w:tab/>
                <w:t xml:space="preserve">0.06%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9,981,799</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8%</w:t>
              </w:r>
            </w:ins>
          </w:p>
          <w:p w14:paraId="3EE3929D" w14:textId="77777777" w:rsidR="00A46B37" w:rsidRDefault="00A46B37" w:rsidP="00E761FB">
            <w:pPr>
              <w:tabs>
                <w:tab w:val="left" w:pos="1520"/>
                <w:tab w:val="left" w:pos="2620"/>
                <w:tab w:val="left" w:pos="3480"/>
                <w:tab w:val="left" w:pos="5100"/>
                <w:tab w:val="left" w:pos="5440"/>
                <w:tab w:val="left" w:pos="6300"/>
                <w:tab w:val="left" w:pos="7420"/>
              </w:tabs>
              <w:spacing w:before="19"/>
              <w:ind w:left="654" w:right="-20"/>
              <w:rPr>
                <w:ins w:id="47288" w:author="Weber" w:date="2014-10-29T03:09:00Z"/>
                <w:rFonts w:ascii="Calibri" w:eastAsia="Calibri" w:hAnsi="Calibri" w:cs="Calibri"/>
                <w:sz w:val="13"/>
                <w:szCs w:val="13"/>
              </w:rPr>
            </w:pPr>
            <w:ins w:id="47289"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6,542,882</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5%</w:t>
              </w:r>
            </w:ins>
          </w:p>
          <w:p w14:paraId="3B7C573E" w14:textId="77777777" w:rsidR="00A46B37" w:rsidRDefault="00A46B37" w:rsidP="00E761FB">
            <w:pPr>
              <w:tabs>
                <w:tab w:val="left" w:pos="1520"/>
                <w:tab w:val="left" w:pos="2340"/>
                <w:tab w:val="left" w:pos="3480"/>
                <w:tab w:val="left" w:pos="5100"/>
                <w:tab w:val="left" w:pos="5440"/>
                <w:tab w:val="left" w:pos="6280"/>
                <w:tab w:val="left" w:pos="7420"/>
              </w:tabs>
              <w:spacing w:before="19"/>
              <w:ind w:left="378" w:right="-20"/>
              <w:rPr>
                <w:ins w:id="47290" w:author="Weber" w:date="2014-10-29T03:09:00Z"/>
                <w:rFonts w:ascii="Calibri" w:eastAsia="Calibri" w:hAnsi="Calibri" w:cs="Calibri"/>
                <w:sz w:val="13"/>
                <w:szCs w:val="13"/>
              </w:rPr>
            </w:pPr>
            <w:ins w:id="47291" w:author="Weber" w:date="2014-10-29T03:09:00Z">
              <w:r>
                <w:rPr>
                  <w:rFonts w:ascii="Calibri" w:eastAsia="Calibri" w:hAnsi="Calibri" w:cs="Calibri"/>
                  <w:sz w:val="13"/>
                  <w:szCs w:val="13"/>
                </w:rPr>
                <w:t xml:space="preserve">15,031,809 </w:t>
              </w:r>
              <w:r>
                <w:rPr>
                  <w:rFonts w:ascii="Calibri" w:eastAsia="Calibri" w:hAnsi="Calibri" w:cs="Calibri"/>
                  <w:sz w:val="13"/>
                  <w:szCs w:val="13"/>
                </w:rPr>
                <w:tab/>
                <w:t>0.21%</w:t>
              </w:r>
              <w:r>
                <w:rPr>
                  <w:rFonts w:ascii="Calibri" w:eastAsia="Calibri" w:hAnsi="Calibri" w:cs="Calibri"/>
                  <w:spacing w:val="-13"/>
                  <w:sz w:val="13"/>
                  <w:szCs w:val="13"/>
                </w:rPr>
                <w:t xml:space="preserve"> </w:t>
              </w:r>
              <w:r>
                <w:rPr>
                  <w:rFonts w:ascii="Calibri" w:eastAsia="Calibri" w:hAnsi="Calibri" w:cs="Calibri"/>
                  <w:sz w:val="13"/>
                  <w:szCs w:val="13"/>
                </w:rPr>
                <w:tab/>
                <w:t xml:space="preserve">24,322,079 </w:t>
              </w:r>
              <w:r>
                <w:rPr>
                  <w:rFonts w:ascii="Calibri" w:eastAsia="Calibri" w:hAnsi="Calibri" w:cs="Calibri"/>
                  <w:sz w:val="13"/>
                  <w:szCs w:val="13"/>
                </w:rPr>
                <w:tab/>
                <w:t xml:space="preserve">0.2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9,299,930 </w:t>
              </w:r>
              <w:r>
                <w:rPr>
                  <w:rFonts w:ascii="Calibri" w:eastAsia="Calibri" w:hAnsi="Calibri" w:cs="Calibri"/>
                  <w:sz w:val="13"/>
                  <w:szCs w:val="13"/>
                </w:rPr>
                <w:tab/>
              </w:r>
              <w:r>
                <w:rPr>
                  <w:rFonts w:ascii="Calibri" w:eastAsia="Calibri" w:hAnsi="Calibri" w:cs="Calibri"/>
                  <w:w w:val="105"/>
                  <w:sz w:val="13"/>
                  <w:szCs w:val="13"/>
                </w:rPr>
                <w:t>0.30%</w:t>
              </w:r>
            </w:ins>
          </w:p>
          <w:p w14:paraId="2C2BC6EF" w14:textId="77777777" w:rsidR="00A46B37" w:rsidRDefault="00A46B37" w:rsidP="00E761FB">
            <w:pPr>
              <w:tabs>
                <w:tab w:val="left" w:pos="1520"/>
                <w:tab w:val="left" w:pos="2340"/>
                <w:tab w:val="left" w:pos="3480"/>
                <w:tab w:val="left" w:pos="5100"/>
                <w:tab w:val="left" w:pos="5440"/>
                <w:tab w:val="left" w:pos="6360"/>
                <w:tab w:val="left" w:pos="7420"/>
              </w:tabs>
              <w:spacing w:before="19"/>
              <w:ind w:left="654" w:right="-20"/>
              <w:rPr>
                <w:ins w:id="47292" w:author="Weber" w:date="2014-10-29T03:09:00Z"/>
                <w:rFonts w:ascii="Calibri" w:eastAsia="Calibri" w:hAnsi="Calibri" w:cs="Calibri"/>
                <w:sz w:val="13"/>
                <w:szCs w:val="13"/>
              </w:rPr>
            </w:pPr>
            <w:ins w:id="47293"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0,849,277 </w:t>
              </w:r>
              <w:r>
                <w:rPr>
                  <w:rFonts w:ascii="Calibri" w:eastAsia="Calibri" w:hAnsi="Calibri" w:cs="Calibri"/>
                  <w:sz w:val="13"/>
                  <w:szCs w:val="13"/>
                </w:rPr>
                <w:tab/>
                <w:t xml:space="preserve">0.09%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762,870</w:t>
              </w:r>
              <w:r>
                <w:rPr>
                  <w:rFonts w:ascii="Calibri" w:eastAsia="Calibri" w:hAnsi="Calibri" w:cs="Calibri"/>
                  <w:spacing w:val="-8"/>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1%</w:t>
              </w:r>
            </w:ins>
          </w:p>
          <w:p w14:paraId="267B7766" w14:textId="77777777" w:rsidR="00A46B37" w:rsidRDefault="00A46B37" w:rsidP="00E761FB">
            <w:pPr>
              <w:tabs>
                <w:tab w:val="left" w:pos="1520"/>
                <w:tab w:val="left" w:pos="2620"/>
                <w:tab w:val="left" w:pos="3480"/>
                <w:tab w:val="left" w:pos="5100"/>
                <w:tab w:val="left" w:pos="5440"/>
                <w:tab w:val="left" w:pos="6540"/>
                <w:tab w:val="left" w:pos="7420"/>
              </w:tabs>
              <w:spacing w:before="19"/>
              <w:ind w:left="378" w:right="-20"/>
              <w:rPr>
                <w:ins w:id="47294" w:author="Weber" w:date="2014-10-29T03:09:00Z"/>
                <w:rFonts w:ascii="Calibri" w:eastAsia="Calibri" w:hAnsi="Calibri" w:cs="Calibri"/>
                <w:sz w:val="13"/>
                <w:szCs w:val="13"/>
              </w:rPr>
            </w:pPr>
            <w:ins w:id="47295" w:author="Weber" w:date="2014-10-29T03:09:00Z">
              <w:r>
                <w:rPr>
                  <w:rFonts w:ascii="Calibri" w:eastAsia="Calibri" w:hAnsi="Calibri" w:cs="Calibri"/>
                  <w:sz w:val="13"/>
                  <w:szCs w:val="13"/>
                </w:rPr>
                <w:t xml:space="preserve">54,462,156 </w:t>
              </w:r>
              <w:r>
                <w:rPr>
                  <w:rFonts w:ascii="Calibri" w:eastAsia="Calibri" w:hAnsi="Calibri" w:cs="Calibri"/>
                  <w:sz w:val="13"/>
                  <w:szCs w:val="13"/>
                </w:rPr>
                <w:tab/>
                <w:t>0.76%</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69A03CD9" w14:textId="77777777" w:rsidR="00A46B37" w:rsidRDefault="00A46B37" w:rsidP="00E761FB">
            <w:pPr>
              <w:tabs>
                <w:tab w:val="left" w:pos="1520"/>
                <w:tab w:val="left" w:pos="2620"/>
                <w:tab w:val="left" w:pos="3480"/>
                <w:tab w:val="left" w:pos="4540"/>
                <w:tab w:val="left" w:pos="6540"/>
                <w:tab w:val="left" w:pos="7420"/>
              </w:tabs>
              <w:spacing w:before="19"/>
              <w:ind w:left="654" w:right="-20"/>
              <w:rPr>
                <w:ins w:id="47296" w:author="Weber" w:date="2014-10-29T03:09:00Z"/>
                <w:rFonts w:ascii="Calibri" w:eastAsia="Calibri" w:hAnsi="Calibri" w:cs="Calibri"/>
                <w:sz w:val="13"/>
                <w:szCs w:val="13"/>
              </w:rPr>
            </w:pPr>
            <w:ins w:id="47297"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6"/>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 xml:space="preserve">2,677,989.46      </w:t>
              </w:r>
              <w:r>
                <w:rPr>
                  <w:rFonts w:ascii="Calibri" w:eastAsia="Calibri" w:hAnsi="Calibri" w:cs="Calibri"/>
                  <w:spacing w:val="2"/>
                  <w:sz w:val="13"/>
                  <w:szCs w:val="13"/>
                </w:rPr>
                <w:t xml:space="preserve"> </w:t>
              </w:r>
              <w:r>
                <w:rPr>
                  <w:rFonts w:ascii="Calibri" w:eastAsia="Calibri" w:hAnsi="Calibri" w:cs="Calibri"/>
                  <w:sz w:val="13"/>
                  <w:szCs w:val="13"/>
                </w:rPr>
                <w:t>0.4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tc>
        <w:tc>
          <w:tcPr>
            <w:tcW w:w="1423" w:type="dxa"/>
            <w:tcBorders>
              <w:top w:val="single" w:sz="4" w:space="0" w:color="000000"/>
              <w:left w:val="single" w:sz="5" w:space="0" w:color="D0D7E5"/>
              <w:bottom w:val="single" w:sz="5" w:space="0" w:color="D0D7E5"/>
              <w:right w:val="single" w:sz="5" w:space="0" w:color="D0D7E5"/>
            </w:tcBorders>
          </w:tcPr>
          <w:p w14:paraId="434B44E5" w14:textId="77777777" w:rsidR="00A46B37" w:rsidRDefault="00A46B37" w:rsidP="00E761FB">
            <w:pPr>
              <w:spacing w:line="158" w:lineRule="exact"/>
              <w:ind w:left="429" w:right="-20"/>
              <w:rPr>
                <w:ins w:id="47298" w:author="Weber" w:date="2014-10-29T03:09:00Z"/>
                <w:rFonts w:ascii="Calibri" w:eastAsia="Calibri" w:hAnsi="Calibri" w:cs="Calibri"/>
                <w:sz w:val="13"/>
                <w:szCs w:val="13"/>
              </w:rPr>
            </w:pPr>
            <w:ins w:id="47299" w:author="Weber" w:date="2014-10-29T03:09:00Z">
              <w:r>
                <w:rPr>
                  <w:rFonts w:ascii="Calibri" w:eastAsia="Calibri" w:hAnsi="Calibri" w:cs="Calibri"/>
                  <w:w w:val="105"/>
                  <w:sz w:val="13"/>
                  <w:szCs w:val="13"/>
                </w:rPr>
                <w:t>8,382,471</w:t>
              </w:r>
            </w:ins>
          </w:p>
        </w:tc>
        <w:tc>
          <w:tcPr>
            <w:tcW w:w="545" w:type="dxa"/>
            <w:tcBorders>
              <w:top w:val="single" w:sz="4" w:space="0" w:color="000000"/>
              <w:left w:val="single" w:sz="5" w:space="0" w:color="D0D7E5"/>
              <w:bottom w:val="single" w:sz="5" w:space="0" w:color="D0D7E5"/>
              <w:right w:val="single" w:sz="5" w:space="0" w:color="D0D7E5"/>
            </w:tcBorders>
          </w:tcPr>
          <w:p w14:paraId="399EECE5" w14:textId="77777777" w:rsidR="00A46B37" w:rsidRDefault="00A46B37" w:rsidP="00E761FB">
            <w:pPr>
              <w:spacing w:line="158" w:lineRule="exact"/>
              <w:ind w:left="97" w:right="-20"/>
              <w:rPr>
                <w:ins w:id="47300" w:author="Weber" w:date="2014-10-29T03:09:00Z"/>
                <w:rFonts w:ascii="Calibri" w:eastAsia="Calibri" w:hAnsi="Calibri" w:cs="Calibri"/>
                <w:sz w:val="13"/>
                <w:szCs w:val="13"/>
              </w:rPr>
            </w:pPr>
            <w:ins w:id="47301" w:author="Weber" w:date="2014-10-29T03:09:00Z">
              <w:r>
                <w:rPr>
                  <w:rFonts w:ascii="Calibri" w:eastAsia="Calibri" w:hAnsi="Calibri" w:cs="Calibri"/>
                  <w:w w:val="105"/>
                  <w:sz w:val="13"/>
                  <w:szCs w:val="13"/>
                </w:rPr>
                <w:t>0.03%</w:t>
              </w:r>
            </w:ins>
          </w:p>
        </w:tc>
      </w:tr>
      <w:tr w:rsidR="00A46B37" w14:paraId="12B42C9B" w14:textId="77777777" w:rsidTr="00E761FB">
        <w:trPr>
          <w:trHeight w:hRule="exact" w:val="178"/>
          <w:ins w:id="47302"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1E1517EE" w14:textId="77777777" w:rsidR="00A46B37" w:rsidRDefault="00A46B37" w:rsidP="00E761FB">
            <w:pPr>
              <w:spacing w:line="158" w:lineRule="exact"/>
              <w:ind w:left="124" w:right="-20"/>
              <w:rPr>
                <w:ins w:id="47303" w:author="Weber" w:date="2014-10-29T03:09:00Z"/>
                <w:rFonts w:ascii="Calibri" w:eastAsia="Calibri" w:hAnsi="Calibri" w:cs="Calibri"/>
                <w:sz w:val="13"/>
                <w:szCs w:val="13"/>
              </w:rPr>
            </w:pPr>
            <w:ins w:id="47304" w:author="Weber" w:date="2014-10-29T03:09:00Z">
              <w:r>
                <w:rPr>
                  <w:rFonts w:ascii="Calibri" w:eastAsia="Calibri" w:hAnsi="Calibri" w:cs="Calibri"/>
                  <w:w w:val="105"/>
                  <w:sz w:val="13"/>
                  <w:szCs w:val="13"/>
                </w:rPr>
                <w:t>34759</w:t>
              </w:r>
            </w:ins>
          </w:p>
        </w:tc>
        <w:tc>
          <w:tcPr>
            <w:tcW w:w="7872" w:type="dxa"/>
            <w:gridSpan w:val="8"/>
            <w:vMerge/>
            <w:tcBorders>
              <w:left w:val="single" w:sz="5" w:space="0" w:color="D0D7E5"/>
              <w:right w:val="single" w:sz="5" w:space="0" w:color="D0D7E5"/>
            </w:tcBorders>
          </w:tcPr>
          <w:p w14:paraId="2A43CC45" w14:textId="77777777" w:rsidR="00A46B37" w:rsidRDefault="00A46B37" w:rsidP="00E761FB">
            <w:pPr>
              <w:rPr>
                <w:ins w:id="47305"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06003F7F" w14:textId="77777777" w:rsidR="00A46B37" w:rsidRDefault="00A46B37" w:rsidP="00E761FB">
            <w:pPr>
              <w:spacing w:line="158" w:lineRule="exact"/>
              <w:ind w:left="359" w:right="-20"/>
              <w:rPr>
                <w:ins w:id="47306" w:author="Weber" w:date="2014-10-29T03:09:00Z"/>
                <w:rFonts w:ascii="Calibri" w:eastAsia="Calibri" w:hAnsi="Calibri" w:cs="Calibri"/>
                <w:sz w:val="13"/>
                <w:szCs w:val="13"/>
              </w:rPr>
            </w:pPr>
            <w:ins w:id="47307" w:author="Weber" w:date="2014-10-29T03:09:00Z">
              <w:r>
                <w:rPr>
                  <w:rFonts w:ascii="Calibri" w:eastAsia="Calibri" w:hAnsi="Calibri" w:cs="Calibri"/>
                  <w:w w:val="105"/>
                  <w:sz w:val="13"/>
                  <w:szCs w:val="13"/>
                </w:rPr>
                <w:t>127,329,610</w:t>
              </w:r>
            </w:ins>
          </w:p>
        </w:tc>
        <w:tc>
          <w:tcPr>
            <w:tcW w:w="545" w:type="dxa"/>
            <w:tcBorders>
              <w:top w:val="single" w:sz="5" w:space="0" w:color="D0D7E5"/>
              <w:left w:val="single" w:sz="5" w:space="0" w:color="D0D7E5"/>
              <w:bottom w:val="single" w:sz="5" w:space="0" w:color="D0D7E5"/>
              <w:right w:val="single" w:sz="5" w:space="0" w:color="D0D7E5"/>
            </w:tcBorders>
          </w:tcPr>
          <w:p w14:paraId="5290A91A" w14:textId="77777777" w:rsidR="00A46B37" w:rsidRDefault="00A46B37" w:rsidP="00E761FB">
            <w:pPr>
              <w:spacing w:line="158" w:lineRule="exact"/>
              <w:ind w:left="97" w:right="-20"/>
              <w:rPr>
                <w:ins w:id="47308" w:author="Weber" w:date="2014-10-29T03:09:00Z"/>
                <w:rFonts w:ascii="Calibri" w:eastAsia="Calibri" w:hAnsi="Calibri" w:cs="Calibri"/>
                <w:sz w:val="13"/>
                <w:szCs w:val="13"/>
              </w:rPr>
            </w:pPr>
            <w:ins w:id="47309" w:author="Weber" w:date="2014-10-29T03:09:00Z">
              <w:r>
                <w:rPr>
                  <w:rFonts w:ascii="Calibri" w:eastAsia="Calibri" w:hAnsi="Calibri" w:cs="Calibri"/>
                  <w:w w:val="105"/>
                  <w:sz w:val="13"/>
                  <w:szCs w:val="13"/>
                </w:rPr>
                <w:t>0.39%</w:t>
              </w:r>
            </w:ins>
          </w:p>
        </w:tc>
      </w:tr>
      <w:tr w:rsidR="00A46B37" w14:paraId="0FBC2B34" w14:textId="77777777" w:rsidTr="00E761FB">
        <w:trPr>
          <w:trHeight w:hRule="exact" w:val="178"/>
          <w:ins w:id="47310"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251FE7D7" w14:textId="77777777" w:rsidR="00A46B37" w:rsidRDefault="00A46B37" w:rsidP="00E761FB">
            <w:pPr>
              <w:spacing w:line="158" w:lineRule="exact"/>
              <w:ind w:left="124" w:right="-20"/>
              <w:rPr>
                <w:ins w:id="47311" w:author="Weber" w:date="2014-10-29T03:09:00Z"/>
                <w:rFonts w:ascii="Calibri" w:eastAsia="Calibri" w:hAnsi="Calibri" w:cs="Calibri"/>
                <w:sz w:val="13"/>
                <w:szCs w:val="13"/>
              </w:rPr>
            </w:pPr>
            <w:ins w:id="47312" w:author="Weber" w:date="2014-10-29T03:09:00Z">
              <w:r>
                <w:rPr>
                  <w:rFonts w:ascii="Calibri" w:eastAsia="Calibri" w:hAnsi="Calibri" w:cs="Calibri"/>
                  <w:w w:val="105"/>
                  <w:sz w:val="13"/>
                  <w:szCs w:val="13"/>
                </w:rPr>
                <w:t>32778</w:t>
              </w:r>
            </w:ins>
          </w:p>
        </w:tc>
        <w:tc>
          <w:tcPr>
            <w:tcW w:w="7872" w:type="dxa"/>
            <w:gridSpan w:val="8"/>
            <w:vMerge/>
            <w:tcBorders>
              <w:left w:val="single" w:sz="5" w:space="0" w:color="D0D7E5"/>
              <w:right w:val="single" w:sz="5" w:space="0" w:color="D0D7E5"/>
            </w:tcBorders>
          </w:tcPr>
          <w:p w14:paraId="540DD90E" w14:textId="77777777" w:rsidR="00A46B37" w:rsidRDefault="00A46B37" w:rsidP="00E761FB">
            <w:pPr>
              <w:rPr>
                <w:ins w:id="47313"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324CBF89" w14:textId="77777777" w:rsidR="00A46B37" w:rsidRDefault="00A46B37" w:rsidP="00E761FB">
            <w:pPr>
              <w:spacing w:line="158" w:lineRule="exact"/>
              <w:ind w:left="395" w:right="-20"/>
              <w:rPr>
                <w:ins w:id="47314" w:author="Weber" w:date="2014-10-29T03:09:00Z"/>
                <w:rFonts w:ascii="Calibri" w:eastAsia="Calibri" w:hAnsi="Calibri" w:cs="Calibri"/>
                <w:sz w:val="13"/>
                <w:szCs w:val="13"/>
              </w:rPr>
            </w:pPr>
            <w:ins w:id="47315" w:author="Weber" w:date="2014-10-29T03:09:00Z">
              <w:r>
                <w:rPr>
                  <w:rFonts w:ascii="Calibri" w:eastAsia="Calibri" w:hAnsi="Calibri" w:cs="Calibri"/>
                  <w:w w:val="105"/>
                  <w:sz w:val="13"/>
                  <w:szCs w:val="13"/>
                </w:rPr>
                <w:t>38,773,478</w:t>
              </w:r>
            </w:ins>
          </w:p>
        </w:tc>
        <w:tc>
          <w:tcPr>
            <w:tcW w:w="545" w:type="dxa"/>
            <w:tcBorders>
              <w:top w:val="single" w:sz="5" w:space="0" w:color="D0D7E5"/>
              <w:left w:val="single" w:sz="5" w:space="0" w:color="D0D7E5"/>
              <w:bottom w:val="single" w:sz="5" w:space="0" w:color="D0D7E5"/>
              <w:right w:val="single" w:sz="5" w:space="0" w:color="D0D7E5"/>
            </w:tcBorders>
          </w:tcPr>
          <w:p w14:paraId="455CAF41" w14:textId="77777777" w:rsidR="00A46B37" w:rsidRDefault="00A46B37" w:rsidP="00E761FB">
            <w:pPr>
              <w:spacing w:line="158" w:lineRule="exact"/>
              <w:ind w:left="97" w:right="-20"/>
              <w:rPr>
                <w:ins w:id="47316" w:author="Weber" w:date="2014-10-29T03:09:00Z"/>
                <w:rFonts w:ascii="Calibri" w:eastAsia="Calibri" w:hAnsi="Calibri" w:cs="Calibri"/>
                <w:sz w:val="13"/>
                <w:szCs w:val="13"/>
              </w:rPr>
            </w:pPr>
            <w:ins w:id="47317" w:author="Weber" w:date="2014-10-29T03:09:00Z">
              <w:r>
                <w:rPr>
                  <w:rFonts w:ascii="Calibri" w:eastAsia="Calibri" w:hAnsi="Calibri" w:cs="Calibri"/>
                  <w:w w:val="105"/>
                  <w:sz w:val="13"/>
                  <w:szCs w:val="13"/>
                </w:rPr>
                <w:t>0.12%</w:t>
              </w:r>
            </w:ins>
          </w:p>
        </w:tc>
      </w:tr>
      <w:tr w:rsidR="00A46B37" w14:paraId="40930F76" w14:textId="77777777" w:rsidTr="00E761FB">
        <w:trPr>
          <w:trHeight w:hRule="exact" w:val="178"/>
          <w:ins w:id="4731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40D23485" w14:textId="77777777" w:rsidR="00A46B37" w:rsidRDefault="00A46B37" w:rsidP="00E761FB">
            <w:pPr>
              <w:spacing w:line="158" w:lineRule="exact"/>
              <w:ind w:left="124" w:right="-20"/>
              <w:rPr>
                <w:ins w:id="47319" w:author="Weber" w:date="2014-10-29T03:09:00Z"/>
                <w:rFonts w:ascii="Calibri" w:eastAsia="Calibri" w:hAnsi="Calibri" w:cs="Calibri"/>
                <w:sz w:val="13"/>
                <w:szCs w:val="13"/>
              </w:rPr>
            </w:pPr>
            <w:ins w:id="47320" w:author="Weber" w:date="2014-10-29T03:09:00Z">
              <w:r>
                <w:rPr>
                  <w:rFonts w:ascii="Calibri" w:eastAsia="Calibri" w:hAnsi="Calibri" w:cs="Calibri"/>
                  <w:w w:val="105"/>
                  <w:sz w:val="13"/>
                  <w:szCs w:val="13"/>
                </w:rPr>
                <w:t>34476</w:t>
              </w:r>
            </w:ins>
          </w:p>
        </w:tc>
        <w:tc>
          <w:tcPr>
            <w:tcW w:w="7872" w:type="dxa"/>
            <w:gridSpan w:val="8"/>
            <w:vMerge/>
            <w:tcBorders>
              <w:left w:val="single" w:sz="5" w:space="0" w:color="D0D7E5"/>
              <w:right w:val="single" w:sz="5" w:space="0" w:color="D0D7E5"/>
            </w:tcBorders>
          </w:tcPr>
          <w:p w14:paraId="5B35A8DB" w14:textId="77777777" w:rsidR="00A46B37" w:rsidRDefault="00A46B37" w:rsidP="00E761FB">
            <w:pPr>
              <w:rPr>
                <w:ins w:id="4732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349BD1E5" w14:textId="77777777" w:rsidR="00A46B37" w:rsidRDefault="00A46B37" w:rsidP="00E761FB">
            <w:pPr>
              <w:spacing w:line="158" w:lineRule="exact"/>
              <w:ind w:left="395" w:right="-20"/>
              <w:rPr>
                <w:ins w:id="47322" w:author="Weber" w:date="2014-10-29T03:09:00Z"/>
                <w:rFonts w:ascii="Calibri" w:eastAsia="Calibri" w:hAnsi="Calibri" w:cs="Calibri"/>
                <w:sz w:val="13"/>
                <w:szCs w:val="13"/>
              </w:rPr>
            </w:pPr>
            <w:ins w:id="47323" w:author="Weber" w:date="2014-10-29T03:09:00Z">
              <w:r>
                <w:rPr>
                  <w:rFonts w:ascii="Calibri" w:eastAsia="Calibri" w:hAnsi="Calibri" w:cs="Calibri"/>
                  <w:w w:val="105"/>
                  <w:sz w:val="13"/>
                  <w:szCs w:val="13"/>
                </w:rPr>
                <w:t>57,217,244</w:t>
              </w:r>
            </w:ins>
          </w:p>
        </w:tc>
        <w:tc>
          <w:tcPr>
            <w:tcW w:w="545" w:type="dxa"/>
            <w:tcBorders>
              <w:top w:val="single" w:sz="5" w:space="0" w:color="D0D7E5"/>
              <w:left w:val="single" w:sz="5" w:space="0" w:color="D0D7E5"/>
              <w:bottom w:val="single" w:sz="5" w:space="0" w:color="D0D7E5"/>
              <w:right w:val="single" w:sz="5" w:space="0" w:color="D0D7E5"/>
            </w:tcBorders>
          </w:tcPr>
          <w:p w14:paraId="58D00D17" w14:textId="77777777" w:rsidR="00A46B37" w:rsidRDefault="00A46B37" w:rsidP="00E761FB">
            <w:pPr>
              <w:spacing w:line="158" w:lineRule="exact"/>
              <w:ind w:left="97" w:right="-20"/>
              <w:rPr>
                <w:ins w:id="47324" w:author="Weber" w:date="2014-10-29T03:09:00Z"/>
                <w:rFonts w:ascii="Calibri" w:eastAsia="Calibri" w:hAnsi="Calibri" w:cs="Calibri"/>
                <w:sz w:val="13"/>
                <w:szCs w:val="13"/>
              </w:rPr>
            </w:pPr>
            <w:ins w:id="47325" w:author="Weber" w:date="2014-10-29T03:09:00Z">
              <w:r>
                <w:rPr>
                  <w:rFonts w:ascii="Calibri" w:eastAsia="Calibri" w:hAnsi="Calibri" w:cs="Calibri"/>
                  <w:w w:val="105"/>
                  <w:sz w:val="13"/>
                  <w:szCs w:val="13"/>
                </w:rPr>
                <w:t>0.17%</w:t>
              </w:r>
            </w:ins>
          </w:p>
        </w:tc>
      </w:tr>
      <w:tr w:rsidR="00A46B37" w14:paraId="16012A5A" w14:textId="77777777" w:rsidTr="00E761FB">
        <w:trPr>
          <w:trHeight w:hRule="exact" w:val="178"/>
          <w:ins w:id="47326"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64C4EF1E" w14:textId="77777777" w:rsidR="00A46B37" w:rsidRDefault="00A46B37" w:rsidP="00E761FB">
            <w:pPr>
              <w:spacing w:line="158" w:lineRule="exact"/>
              <w:ind w:left="124" w:right="-20"/>
              <w:rPr>
                <w:ins w:id="47327" w:author="Weber" w:date="2014-10-29T03:09:00Z"/>
                <w:rFonts w:ascii="Calibri" w:eastAsia="Calibri" w:hAnsi="Calibri" w:cs="Calibri"/>
                <w:sz w:val="13"/>
                <w:szCs w:val="13"/>
              </w:rPr>
            </w:pPr>
            <w:ins w:id="47328" w:author="Weber" w:date="2014-10-29T03:09:00Z">
              <w:r>
                <w:rPr>
                  <w:rFonts w:ascii="Calibri" w:eastAsia="Calibri" w:hAnsi="Calibri" w:cs="Calibri"/>
                  <w:w w:val="105"/>
                  <w:sz w:val="13"/>
                  <w:szCs w:val="13"/>
                </w:rPr>
                <w:t>32920</w:t>
              </w:r>
            </w:ins>
          </w:p>
        </w:tc>
        <w:tc>
          <w:tcPr>
            <w:tcW w:w="7872" w:type="dxa"/>
            <w:gridSpan w:val="8"/>
            <w:vMerge/>
            <w:tcBorders>
              <w:left w:val="single" w:sz="5" w:space="0" w:color="D0D7E5"/>
              <w:right w:val="single" w:sz="5" w:space="0" w:color="D0D7E5"/>
            </w:tcBorders>
          </w:tcPr>
          <w:p w14:paraId="72163626" w14:textId="77777777" w:rsidR="00A46B37" w:rsidRDefault="00A46B37" w:rsidP="00E761FB">
            <w:pPr>
              <w:rPr>
                <w:ins w:id="47329"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5928515B" w14:textId="77777777" w:rsidR="00A46B37" w:rsidRDefault="00A46B37" w:rsidP="00E761FB">
            <w:pPr>
              <w:spacing w:line="158" w:lineRule="exact"/>
              <w:ind w:left="395" w:right="-20"/>
              <w:rPr>
                <w:ins w:id="47330" w:author="Weber" w:date="2014-10-29T03:09:00Z"/>
                <w:rFonts w:ascii="Calibri" w:eastAsia="Calibri" w:hAnsi="Calibri" w:cs="Calibri"/>
                <w:sz w:val="13"/>
                <w:szCs w:val="13"/>
              </w:rPr>
            </w:pPr>
            <w:ins w:id="47331" w:author="Weber" w:date="2014-10-29T03:09:00Z">
              <w:r>
                <w:rPr>
                  <w:rFonts w:ascii="Calibri" w:eastAsia="Calibri" w:hAnsi="Calibri" w:cs="Calibri"/>
                  <w:w w:val="105"/>
                  <w:sz w:val="13"/>
                  <w:szCs w:val="13"/>
                </w:rPr>
                <w:t>79,961,201</w:t>
              </w:r>
            </w:ins>
          </w:p>
        </w:tc>
        <w:tc>
          <w:tcPr>
            <w:tcW w:w="545" w:type="dxa"/>
            <w:tcBorders>
              <w:top w:val="single" w:sz="5" w:space="0" w:color="D0D7E5"/>
              <w:left w:val="single" w:sz="5" w:space="0" w:color="D0D7E5"/>
              <w:bottom w:val="single" w:sz="5" w:space="0" w:color="D0D7E5"/>
              <w:right w:val="single" w:sz="5" w:space="0" w:color="D0D7E5"/>
            </w:tcBorders>
          </w:tcPr>
          <w:p w14:paraId="7AC5EC24" w14:textId="77777777" w:rsidR="00A46B37" w:rsidRDefault="00A46B37" w:rsidP="00E761FB">
            <w:pPr>
              <w:spacing w:line="158" w:lineRule="exact"/>
              <w:ind w:left="97" w:right="-20"/>
              <w:rPr>
                <w:ins w:id="47332" w:author="Weber" w:date="2014-10-29T03:09:00Z"/>
                <w:rFonts w:ascii="Calibri" w:eastAsia="Calibri" w:hAnsi="Calibri" w:cs="Calibri"/>
                <w:sz w:val="13"/>
                <w:szCs w:val="13"/>
              </w:rPr>
            </w:pPr>
            <w:ins w:id="47333" w:author="Weber" w:date="2014-10-29T03:09:00Z">
              <w:r>
                <w:rPr>
                  <w:rFonts w:ascii="Calibri" w:eastAsia="Calibri" w:hAnsi="Calibri" w:cs="Calibri"/>
                  <w:w w:val="105"/>
                  <w:sz w:val="13"/>
                  <w:szCs w:val="13"/>
                </w:rPr>
                <w:t>0.24%</w:t>
              </w:r>
            </w:ins>
          </w:p>
        </w:tc>
      </w:tr>
      <w:tr w:rsidR="00A46B37" w14:paraId="301E4457" w14:textId="77777777" w:rsidTr="00E761FB">
        <w:trPr>
          <w:trHeight w:hRule="exact" w:val="178"/>
          <w:ins w:id="47334"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45C2692E" w14:textId="77777777" w:rsidR="00A46B37" w:rsidRDefault="00A46B37" w:rsidP="00E761FB">
            <w:pPr>
              <w:spacing w:line="158" w:lineRule="exact"/>
              <w:ind w:left="124" w:right="-20"/>
              <w:rPr>
                <w:ins w:id="47335" w:author="Weber" w:date="2014-10-29T03:09:00Z"/>
                <w:rFonts w:ascii="Calibri" w:eastAsia="Calibri" w:hAnsi="Calibri" w:cs="Calibri"/>
                <w:sz w:val="13"/>
                <w:szCs w:val="13"/>
              </w:rPr>
            </w:pPr>
            <w:ins w:id="47336" w:author="Weber" w:date="2014-10-29T03:09:00Z">
              <w:r>
                <w:rPr>
                  <w:rFonts w:ascii="Calibri" w:eastAsia="Calibri" w:hAnsi="Calibri" w:cs="Calibri"/>
                  <w:w w:val="105"/>
                  <w:sz w:val="13"/>
                  <w:szCs w:val="13"/>
                </w:rPr>
                <w:t>33486</w:t>
              </w:r>
            </w:ins>
          </w:p>
        </w:tc>
        <w:tc>
          <w:tcPr>
            <w:tcW w:w="7872" w:type="dxa"/>
            <w:gridSpan w:val="8"/>
            <w:vMerge/>
            <w:tcBorders>
              <w:left w:val="single" w:sz="5" w:space="0" w:color="D0D7E5"/>
              <w:right w:val="single" w:sz="5" w:space="0" w:color="D0D7E5"/>
            </w:tcBorders>
          </w:tcPr>
          <w:p w14:paraId="4E49E32D" w14:textId="77777777" w:rsidR="00A46B37" w:rsidRDefault="00A46B37" w:rsidP="00E761FB">
            <w:pPr>
              <w:rPr>
                <w:ins w:id="47337"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039D0A8C" w14:textId="77777777" w:rsidR="00A46B37" w:rsidRDefault="00A46B37" w:rsidP="00E761FB">
            <w:pPr>
              <w:spacing w:line="158" w:lineRule="exact"/>
              <w:ind w:left="395" w:right="-20"/>
              <w:rPr>
                <w:ins w:id="47338" w:author="Weber" w:date="2014-10-29T03:09:00Z"/>
                <w:rFonts w:ascii="Calibri" w:eastAsia="Calibri" w:hAnsi="Calibri" w:cs="Calibri"/>
                <w:sz w:val="13"/>
                <w:szCs w:val="13"/>
              </w:rPr>
            </w:pPr>
            <w:ins w:id="47339" w:author="Weber" w:date="2014-10-29T03:09:00Z">
              <w:r>
                <w:rPr>
                  <w:rFonts w:ascii="Calibri" w:eastAsia="Calibri" w:hAnsi="Calibri" w:cs="Calibri"/>
                  <w:w w:val="105"/>
                  <w:sz w:val="13"/>
                  <w:szCs w:val="13"/>
                </w:rPr>
                <w:t>24,082,394</w:t>
              </w:r>
            </w:ins>
          </w:p>
        </w:tc>
        <w:tc>
          <w:tcPr>
            <w:tcW w:w="545" w:type="dxa"/>
            <w:tcBorders>
              <w:top w:val="single" w:sz="5" w:space="0" w:color="D0D7E5"/>
              <w:left w:val="single" w:sz="5" w:space="0" w:color="D0D7E5"/>
              <w:bottom w:val="single" w:sz="5" w:space="0" w:color="D0D7E5"/>
              <w:right w:val="single" w:sz="5" w:space="0" w:color="D0D7E5"/>
            </w:tcBorders>
          </w:tcPr>
          <w:p w14:paraId="3AAA3E21" w14:textId="77777777" w:rsidR="00A46B37" w:rsidRDefault="00A46B37" w:rsidP="00E761FB">
            <w:pPr>
              <w:spacing w:line="158" w:lineRule="exact"/>
              <w:ind w:left="97" w:right="-20"/>
              <w:rPr>
                <w:ins w:id="47340" w:author="Weber" w:date="2014-10-29T03:09:00Z"/>
                <w:rFonts w:ascii="Calibri" w:eastAsia="Calibri" w:hAnsi="Calibri" w:cs="Calibri"/>
                <w:sz w:val="13"/>
                <w:szCs w:val="13"/>
              </w:rPr>
            </w:pPr>
            <w:ins w:id="47341" w:author="Weber" w:date="2014-10-29T03:09:00Z">
              <w:r>
                <w:rPr>
                  <w:rFonts w:ascii="Calibri" w:eastAsia="Calibri" w:hAnsi="Calibri" w:cs="Calibri"/>
                  <w:w w:val="105"/>
                  <w:sz w:val="13"/>
                  <w:szCs w:val="13"/>
                </w:rPr>
                <w:t>0.07%</w:t>
              </w:r>
            </w:ins>
          </w:p>
        </w:tc>
      </w:tr>
      <w:tr w:rsidR="00A46B37" w14:paraId="37B65B1D" w14:textId="77777777" w:rsidTr="00E761FB">
        <w:trPr>
          <w:trHeight w:hRule="exact" w:val="178"/>
          <w:ins w:id="47342"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14309AF8" w14:textId="77777777" w:rsidR="00A46B37" w:rsidRDefault="00A46B37" w:rsidP="00E761FB">
            <w:pPr>
              <w:spacing w:line="158" w:lineRule="exact"/>
              <w:ind w:left="124" w:right="-20"/>
              <w:rPr>
                <w:ins w:id="47343" w:author="Weber" w:date="2014-10-29T03:09:00Z"/>
                <w:rFonts w:ascii="Calibri" w:eastAsia="Calibri" w:hAnsi="Calibri" w:cs="Calibri"/>
                <w:sz w:val="13"/>
                <w:szCs w:val="13"/>
              </w:rPr>
            </w:pPr>
            <w:ins w:id="47344" w:author="Weber" w:date="2014-10-29T03:09:00Z">
              <w:r>
                <w:rPr>
                  <w:rFonts w:ascii="Calibri" w:eastAsia="Calibri" w:hAnsi="Calibri" w:cs="Calibri"/>
                  <w:w w:val="105"/>
                  <w:sz w:val="13"/>
                  <w:szCs w:val="13"/>
                </w:rPr>
                <w:t>33062</w:t>
              </w:r>
            </w:ins>
          </w:p>
        </w:tc>
        <w:tc>
          <w:tcPr>
            <w:tcW w:w="7872" w:type="dxa"/>
            <w:gridSpan w:val="8"/>
            <w:vMerge/>
            <w:tcBorders>
              <w:left w:val="single" w:sz="5" w:space="0" w:color="D0D7E5"/>
              <w:right w:val="single" w:sz="5" w:space="0" w:color="D0D7E5"/>
            </w:tcBorders>
          </w:tcPr>
          <w:p w14:paraId="27B5DC02" w14:textId="77777777" w:rsidR="00A46B37" w:rsidRDefault="00A46B37" w:rsidP="00E761FB">
            <w:pPr>
              <w:rPr>
                <w:ins w:id="47345"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06C6103F" w14:textId="77777777" w:rsidR="00A46B37" w:rsidRDefault="00A46B37" w:rsidP="00E761FB">
            <w:pPr>
              <w:spacing w:line="158" w:lineRule="exact"/>
              <w:ind w:left="395" w:right="-20"/>
              <w:rPr>
                <w:ins w:id="47346" w:author="Weber" w:date="2014-10-29T03:09:00Z"/>
                <w:rFonts w:ascii="Calibri" w:eastAsia="Calibri" w:hAnsi="Calibri" w:cs="Calibri"/>
                <w:sz w:val="13"/>
                <w:szCs w:val="13"/>
              </w:rPr>
            </w:pPr>
            <w:ins w:id="47347" w:author="Weber" w:date="2014-10-29T03:09:00Z">
              <w:r>
                <w:rPr>
                  <w:rFonts w:ascii="Calibri" w:eastAsia="Calibri" w:hAnsi="Calibri" w:cs="Calibri"/>
                  <w:w w:val="105"/>
                  <w:sz w:val="13"/>
                  <w:szCs w:val="13"/>
                </w:rPr>
                <w:t>33,425,140</w:t>
              </w:r>
            </w:ins>
          </w:p>
        </w:tc>
        <w:tc>
          <w:tcPr>
            <w:tcW w:w="545" w:type="dxa"/>
            <w:tcBorders>
              <w:top w:val="single" w:sz="5" w:space="0" w:color="D0D7E5"/>
              <w:left w:val="single" w:sz="5" w:space="0" w:color="D0D7E5"/>
              <w:bottom w:val="single" w:sz="5" w:space="0" w:color="D0D7E5"/>
              <w:right w:val="single" w:sz="5" w:space="0" w:color="D0D7E5"/>
            </w:tcBorders>
          </w:tcPr>
          <w:p w14:paraId="7769FA5B" w14:textId="77777777" w:rsidR="00A46B37" w:rsidRDefault="00A46B37" w:rsidP="00E761FB">
            <w:pPr>
              <w:spacing w:line="158" w:lineRule="exact"/>
              <w:ind w:left="97" w:right="-20"/>
              <w:rPr>
                <w:ins w:id="47348" w:author="Weber" w:date="2014-10-29T03:09:00Z"/>
                <w:rFonts w:ascii="Calibri" w:eastAsia="Calibri" w:hAnsi="Calibri" w:cs="Calibri"/>
                <w:sz w:val="13"/>
                <w:szCs w:val="13"/>
              </w:rPr>
            </w:pPr>
            <w:ins w:id="47349" w:author="Weber" w:date="2014-10-29T03:09:00Z">
              <w:r>
                <w:rPr>
                  <w:rFonts w:ascii="Calibri" w:eastAsia="Calibri" w:hAnsi="Calibri" w:cs="Calibri"/>
                  <w:w w:val="105"/>
                  <w:sz w:val="13"/>
                  <w:szCs w:val="13"/>
                </w:rPr>
                <w:t>0.10%</w:t>
              </w:r>
            </w:ins>
          </w:p>
        </w:tc>
      </w:tr>
      <w:tr w:rsidR="00A46B37" w14:paraId="7FC6306B" w14:textId="77777777" w:rsidTr="00E761FB">
        <w:trPr>
          <w:trHeight w:hRule="exact" w:val="178"/>
          <w:ins w:id="47350"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69D22A4B" w14:textId="77777777" w:rsidR="00A46B37" w:rsidRDefault="00A46B37" w:rsidP="00E761FB">
            <w:pPr>
              <w:spacing w:line="158" w:lineRule="exact"/>
              <w:ind w:left="124" w:right="-20"/>
              <w:rPr>
                <w:ins w:id="47351" w:author="Weber" w:date="2014-10-29T03:09:00Z"/>
                <w:rFonts w:ascii="Calibri" w:eastAsia="Calibri" w:hAnsi="Calibri" w:cs="Calibri"/>
                <w:sz w:val="13"/>
                <w:szCs w:val="13"/>
              </w:rPr>
            </w:pPr>
            <w:ins w:id="47352" w:author="Weber" w:date="2014-10-29T03:09:00Z">
              <w:r>
                <w:rPr>
                  <w:rFonts w:ascii="Calibri" w:eastAsia="Calibri" w:hAnsi="Calibri" w:cs="Calibri"/>
                  <w:w w:val="105"/>
                  <w:sz w:val="13"/>
                  <w:szCs w:val="13"/>
                </w:rPr>
                <w:t>34760</w:t>
              </w:r>
            </w:ins>
          </w:p>
        </w:tc>
        <w:tc>
          <w:tcPr>
            <w:tcW w:w="7872" w:type="dxa"/>
            <w:gridSpan w:val="8"/>
            <w:vMerge/>
            <w:tcBorders>
              <w:left w:val="single" w:sz="5" w:space="0" w:color="D0D7E5"/>
              <w:right w:val="single" w:sz="5" w:space="0" w:color="D0D7E5"/>
            </w:tcBorders>
          </w:tcPr>
          <w:p w14:paraId="3EAD7961" w14:textId="77777777" w:rsidR="00A46B37" w:rsidRDefault="00A46B37" w:rsidP="00E761FB">
            <w:pPr>
              <w:rPr>
                <w:ins w:id="47353"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20165AED" w14:textId="77777777" w:rsidR="00A46B37" w:rsidRDefault="00A46B37" w:rsidP="00E761FB">
            <w:pPr>
              <w:spacing w:line="158" w:lineRule="exact"/>
              <w:ind w:left="429" w:right="-20"/>
              <w:rPr>
                <w:ins w:id="47354" w:author="Weber" w:date="2014-10-29T03:09:00Z"/>
                <w:rFonts w:ascii="Calibri" w:eastAsia="Calibri" w:hAnsi="Calibri" w:cs="Calibri"/>
                <w:sz w:val="13"/>
                <w:szCs w:val="13"/>
              </w:rPr>
            </w:pPr>
            <w:ins w:id="47355" w:author="Weber" w:date="2014-10-29T03:09:00Z">
              <w:r>
                <w:rPr>
                  <w:rFonts w:ascii="Calibri" w:eastAsia="Calibri" w:hAnsi="Calibri" w:cs="Calibri"/>
                  <w:w w:val="105"/>
                  <w:sz w:val="13"/>
                  <w:szCs w:val="13"/>
                </w:rPr>
                <w:t>1,471,578</w:t>
              </w:r>
            </w:ins>
          </w:p>
        </w:tc>
        <w:tc>
          <w:tcPr>
            <w:tcW w:w="545" w:type="dxa"/>
            <w:tcBorders>
              <w:top w:val="single" w:sz="5" w:space="0" w:color="D0D7E5"/>
              <w:left w:val="single" w:sz="5" w:space="0" w:color="D0D7E5"/>
              <w:bottom w:val="single" w:sz="5" w:space="0" w:color="D0D7E5"/>
              <w:right w:val="single" w:sz="5" w:space="0" w:color="D0D7E5"/>
            </w:tcBorders>
          </w:tcPr>
          <w:p w14:paraId="14AB0407" w14:textId="77777777" w:rsidR="00A46B37" w:rsidRDefault="00A46B37" w:rsidP="00E761FB">
            <w:pPr>
              <w:spacing w:line="158" w:lineRule="exact"/>
              <w:ind w:left="97" w:right="-20"/>
              <w:rPr>
                <w:ins w:id="47356" w:author="Weber" w:date="2014-10-29T03:09:00Z"/>
                <w:rFonts w:ascii="Calibri" w:eastAsia="Calibri" w:hAnsi="Calibri" w:cs="Calibri"/>
                <w:sz w:val="13"/>
                <w:szCs w:val="13"/>
              </w:rPr>
            </w:pPr>
            <w:ins w:id="47357" w:author="Weber" w:date="2014-10-29T03:09:00Z">
              <w:r>
                <w:rPr>
                  <w:rFonts w:ascii="Calibri" w:eastAsia="Calibri" w:hAnsi="Calibri" w:cs="Calibri"/>
                  <w:w w:val="105"/>
                  <w:sz w:val="13"/>
                  <w:szCs w:val="13"/>
                </w:rPr>
                <w:t>0.00%</w:t>
              </w:r>
            </w:ins>
          </w:p>
        </w:tc>
      </w:tr>
      <w:tr w:rsidR="00A46B37" w14:paraId="3826486C" w14:textId="77777777" w:rsidTr="00E761FB">
        <w:trPr>
          <w:trHeight w:hRule="exact" w:val="178"/>
          <w:ins w:id="4735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713C7BB1" w14:textId="77777777" w:rsidR="00A46B37" w:rsidRDefault="00A46B37" w:rsidP="00E761FB">
            <w:pPr>
              <w:spacing w:line="158" w:lineRule="exact"/>
              <w:ind w:left="124" w:right="-20"/>
              <w:rPr>
                <w:ins w:id="47359" w:author="Weber" w:date="2014-10-29T03:09:00Z"/>
                <w:rFonts w:ascii="Calibri" w:eastAsia="Calibri" w:hAnsi="Calibri" w:cs="Calibri"/>
                <w:sz w:val="13"/>
                <w:szCs w:val="13"/>
              </w:rPr>
            </w:pPr>
            <w:ins w:id="47360" w:author="Weber" w:date="2014-10-29T03:09:00Z">
              <w:r>
                <w:rPr>
                  <w:rFonts w:ascii="Calibri" w:eastAsia="Calibri" w:hAnsi="Calibri" w:cs="Calibri"/>
                  <w:w w:val="105"/>
                  <w:sz w:val="13"/>
                  <w:szCs w:val="13"/>
                </w:rPr>
                <w:t>32779</w:t>
              </w:r>
            </w:ins>
          </w:p>
        </w:tc>
        <w:tc>
          <w:tcPr>
            <w:tcW w:w="7872" w:type="dxa"/>
            <w:gridSpan w:val="8"/>
            <w:vMerge/>
            <w:tcBorders>
              <w:left w:val="single" w:sz="5" w:space="0" w:color="D0D7E5"/>
              <w:right w:val="single" w:sz="5" w:space="0" w:color="D0D7E5"/>
            </w:tcBorders>
          </w:tcPr>
          <w:p w14:paraId="38623B33" w14:textId="77777777" w:rsidR="00A46B37" w:rsidRDefault="00A46B37" w:rsidP="00E761FB">
            <w:pPr>
              <w:rPr>
                <w:ins w:id="4736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2B85DDC8" w14:textId="77777777" w:rsidR="00A46B37" w:rsidRDefault="00A46B37" w:rsidP="00E761FB">
            <w:pPr>
              <w:spacing w:line="158" w:lineRule="exact"/>
              <w:ind w:left="359" w:right="-20"/>
              <w:rPr>
                <w:ins w:id="47362" w:author="Weber" w:date="2014-10-29T03:09:00Z"/>
                <w:rFonts w:ascii="Calibri" w:eastAsia="Calibri" w:hAnsi="Calibri" w:cs="Calibri"/>
                <w:sz w:val="13"/>
                <w:szCs w:val="13"/>
              </w:rPr>
            </w:pPr>
            <w:ins w:id="47363" w:author="Weber" w:date="2014-10-29T03:09:00Z">
              <w:r>
                <w:rPr>
                  <w:rFonts w:ascii="Calibri" w:eastAsia="Calibri" w:hAnsi="Calibri" w:cs="Calibri"/>
                  <w:w w:val="105"/>
                  <w:sz w:val="13"/>
                  <w:szCs w:val="13"/>
                </w:rPr>
                <w:t>201,425,592</w:t>
              </w:r>
            </w:ins>
          </w:p>
        </w:tc>
        <w:tc>
          <w:tcPr>
            <w:tcW w:w="545" w:type="dxa"/>
            <w:tcBorders>
              <w:top w:val="single" w:sz="5" w:space="0" w:color="D0D7E5"/>
              <w:left w:val="single" w:sz="5" w:space="0" w:color="D0D7E5"/>
              <w:bottom w:val="single" w:sz="5" w:space="0" w:color="D0D7E5"/>
              <w:right w:val="single" w:sz="5" w:space="0" w:color="D0D7E5"/>
            </w:tcBorders>
          </w:tcPr>
          <w:p w14:paraId="499A1BB8" w14:textId="77777777" w:rsidR="00A46B37" w:rsidRDefault="00A46B37" w:rsidP="00E761FB">
            <w:pPr>
              <w:spacing w:line="158" w:lineRule="exact"/>
              <w:ind w:left="97" w:right="-20"/>
              <w:rPr>
                <w:ins w:id="47364" w:author="Weber" w:date="2014-10-29T03:09:00Z"/>
                <w:rFonts w:ascii="Calibri" w:eastAsia="Calibri" w:hAnsi="Calibri" w:cs="Calibri"/>
                <w:sz w:val="13"/>
                <w:szCs w:val="13"/>
              </w:rPr>
            </w:pPr>
            <w:ins w:id="47365" w:author="Weber" w:date="2014-10-29T03:09:00Z">
              <w:r>
                <w:rPr>
                  <w:rFonts w:ascii="Calibri" w:eastAsia="Calibri" w:hAnsi="Calibri" w:cs="Calibri"/>
                  <w:w w:val="105"/>
                  <w:sz w:val="13"/>
                  <w:szCs w:val="13"/>
                </w:rPr>
                <w:t>0.61%</w:t>
              </w:r>
            </w:ins>
          </w:p>
        </w:tc>
      </w:tr>
      <w:tr w:rsidR="00A46B37" w14:paraId="0070281E" w14:textId="77777777" w:rsidTr="00E761FB">
        <w:trPr>
          <w:trHeight w:hRule="exact" w:val="178"/>
          <w:ins w:id="47366"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2FB52443" w14:textId="77777777" w:rsidR="00A46B37" w:rsidRDefault="00A46B37" w:rsidP="00E761FB">
            <w:pPr>
              <w:spacing w:line="158" w:lineRule="exact"/>
              <w:ind w:left="124" w:right="-20"/>
              <w:rPr>
                <w:ins w:id="47367" w:author="Weber" w:date="2014-10-29T03:09:00Z"/>
                <w:rFonts w:ascii="Calibri" w:eastAsia="Calibri" w:hAnsi="Calibri" w:cs="Calibri"/>
                <w:sz w:val="13"/>
                <w:szCs w:val="13"/>
              </w:rPr>
            </w:pPr>
            <w:ins w:id="47368" w:author="Weber" w:date="2014-10-29T03:09:00Z">
              <w:r>
                <w:rPr>
                  <w:rFonts w:ascii="Calibri" w:eastAsia="Calibri" w:hAnsi="Calibri" w:cs="Calibri"/>
                  <w:w w:val="105"/>
                  <w:sz w:val="13"/>
                  <w:szCs w:val="13"/>
                </w:rPr>
                <w:t>33487</w:t>
              </w:r>
            </w:ins>
          </w:p>
        </w:tc>
        <w:tc>
          <w:tcPr>
            <w:tcW w:w="7872" w:type="dxa"/>
            <w:gridSpan w:val="8"/>
            <w:vMerge/>
            <w:tcBorders>
              <w:left w:val="single" w:sz="5" w:space="0" w:color="D0D7E5"/>
              <w:right w:val="single" w:sz="5" w:space="0" w:color="D0D7E5"/>
            </w:tcBorders>
          </w:tcPr>
          <w:p w14:paraId="533CEDB0" w14:textId="77777777" w:rsidR="00A46B37" w:rsidRDefault="00A46B37" w:rsidP="00E761FB">
            <w:pPr>
              <w:rPr>
                <w:ins w:id="47369"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6377607D" w14:textId="77777777" w:rsidR="00A46B37" w:rsidRDefault="00A46B37" w:rsidP="00E761FB">
            <w:pPr>
              <w:spacing w:line="158" w:lineRule="exact"/>
              <w:ind w:left="395" w:right="-20"/>
              <w:rPr>
                <w:ins w:id="47370" w:author="Weber" w:date="2014-10-29T03:09:00Z"/>
                <w:rFonts w:ascii="Calibri" w:eastAsia="Calibri" w:hAnsi="Calibri" w:cs="Calibri"/>
                <w:sz w:val="13"/>
                <w:szCs w:val="13"/>
              </w:rPr>
            </w:pPr>
            <w:ins w:id="47371" w:author="Weber" w:date="2014-10-29T03:09:00Z">
              <w:r>
                <w:rPr>
                  <w:rFonts w:ascii="Calibri" w:eastAsia="Calibri" w:hAnsi="Calibri" w:cs="Calibri"/>
                  <w:w w:val="105"/>
                  <w:sz w:val="13"/>
                  <w:szCs w:val="13"/>
                </w:rPr>
                <w:t>81,226,903</w:t>
              </w:r>
            </w:ins>
          </w:p>
        </w:tc>
        <w:tc>
          <w:tcPr>
            <w:tcW w:w="545" w:type="dxa"/>
            <w:tcBorders>
              <w:top w:val="single" w:sz="5" w:space="0" w:color="D0D7E5"/>
              <w:left w:val="single" w:sz="5" w:space="0" w:color="D0D7E5"/>
              <w:bottom w:val="single" w:sz="5" w:space="0" w:color="D0D7E5"/>
              <w:right w:val="single" w:sz="5" w:space="0" w:color="D0D7E5"/>
            </w:tcBorders>
          </w:tcPr>
          <w:p w14:paraId="75BD764C" w14:textId="77777777" w:rsidR="00A46B37" w:rsidRDefault="00A46B37" w:rsidP="00E761FB">
            <w:pPr>
              <w:spacing w:line="158" w:lineRule="exact"/>
              <w:ind w:left="97" w:right="-20"/>
              <w:rPr>
                <w:ins w:id="47372" w:author="Weber" w:date="2014-10-29T03:09:00Z"/>
                <w:rFonts w:ascii="Calibri" w:eastAsia="Calibri" w:hAnsi="Calibri" w:cs="Calibri"/>
                <w:sz w:val="13"/>
                <w:szCs w:val="13"/>
              </w:rPr>
            </w:pPr>
            <w:ins w:id="47373" w:author="Weber" w:date="2014-10-29T03:09:00Z">
              <w:r>
                <w:rPr>
                  <w:rFonts w:ascii="Calibri" w:eastAsia="Calibri" w:hAnsi="Calibri" w:cs="Calibri"/>
                  <w:w w:val="105"/>
                  <w:sz w:val="13"/>
                  <w:szCs w:val="13"/>
                </w:rPr>
                <w:t>0.25%</w:t>
              </w:r>
            </w:ins>
          </w:p>
        </w:tc>
      </w:tr>
      <w:tr w:rsidR="00A46B37" w14:paraId="281506AC" w14:textId="77777777" w:rsidTr="00E761FB">
        <w:trPr>
          <w:trHeight w:hRule="exact" w:val="178"/>
          <w:ins w:id="47374"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69BFA697" w14:textId="77777777" w:rsidR="00A46B37" w:rsidRDefault="00A46B37" w:rsidP="00E761FB">
            <w:pPr>
              <w:spacing w:line="158" w:lineRule="exact"/>
              <w:ind w:left="124" w:right="-20"/>
              <w:rPr>
                <w:ins w:id="47375" w:author="Weber" w:date="2014-10-29T03:09:00Z"/>
                <w:rFonts w:ascii="Calibri" w:eastAsia="Calibri" w:hAnsi="Calibri" w:cs="Calibri"/>
                <w:sz w:val="13"/>
                <w:szCs w:val="13"/>
              </w:rPr>
            </w:pPr>
            <w:ins w:id="47376" w:author="Weber" w:date="2014-10-29T03:09:00Z">
              <w:r>
                <w:rPr>
                  <w:rFonts w:ascii="Calibri" w:eastAsia="Calibri" w:hAnsi="Calibri" w:cs="Calibri"/>
                  <w:w w:val="105"/>
                  <w:sz w:val="13"/>
                  <w:szCs w:val="13"/>
                </w:rPr>
                <w:t>33770</w:t>
              </w:r>
            </w:ins>
          </w:p>
        </w:tc>
        <w:tc>
          <w:tcPr>
            <w:tcW w:w="7872" w:type="dxa"/>
            <w:gridSpan w:val="8"/>
            <w:vMerge/>
            <w:tcBorders>
              <w:left w:val="single" w:sz="5" w:space="0" w:color="D0D7E5"/>
              <w:right w:val="single" w:sz="5" w:space="0" w:color="D0D7E5"/>
            </w:tcBorders>
          </w:tcPr>
          <w:p w14:paraId="7866E8B0" w14:textId="77777777" w:rsidR="00A46B37" w:rsidRDefault="00A46B37" w:rsidP="00E761FB">
            <w:pPr>
              <w:rPr>
                <w:ins w:id="47377"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1EF99A95" w14:textId="77777777" w:rsidR="00A46B37" w:rsidRDefault="00A46B37" w:rsidP="00E761FB">
            <w:pPr>
              <w:spacing w:line="158" w:lineRule="exact"/>
              <w:ind w:left="395" w:right="-20"/>
              <w:rPr>
                <w:ins w:id="47378" w:author="Weber" w:date="2014-10-29T03:09:00Z"/>
                <w:rFonts w:ascii="Calibri" w:eastAsia="Calibri" w:hAnsi="Calibri" w:cs="Calibri"/>
                <w:sz w:val="13"/>
                <w:szCs w:val="13"/>
              </w:rPr>
            </w:pPr>
            <w:ins w:id="47379" w:author="Weber" w:date="2014-10-29T03:09:00Z">
              <w:r>
                <w:rPr>
                  <w:rFonts w:ascii="Calibri" w:eastAsia="Calibri" w:hAnsi="Calibri" w:cs="Calibri"/>
                  <w:w w:val="105"/>
                  <w:sz w:val="13"/>
                  <w:szCs w:val="13"/>
                </w:rPr>
                <w:t>21,492,030</w:t>
              </w:r>
            </w:ins>
          </w:p>
        </w:tc>
        <w:tc>
          <w:tcPr>
            <w:tcW w:w="545" w:type="dxa"/>
            <w:tcBorders>
              <w:top w:val="single" w:sz="5" w:space="0" w:color="D0D7E5"/>
              <w:left w:val="single" w:sz="5" w:space="0" w:color="D0D7E5"/>
              <w:bottom w:val="single" w:sz="5" w:space="0" w:color="D0D7E5"/>
              <w:right w:val="single" w:sz="5" w:space="0" w:color="D0D7E5"/>
            </w:tcBorders>
          </w:tcPr>
          <w:p w14:paraId="68ABF64E" w14:textId="77777777" w:rsidR="00A46B37" w:rsidRDefault="00A46B37" w:rsidP="00E761FB">
            <w:pPr>
              <w:spacing w:line="158" w:lineRule="exact"/>
              <w:ind w:left="97" w:right="-20"/>
              <w:rPr>
                <w:ins w:id="47380" w:author="Weber" w:date="2014-10-29T03:09:00Z"/>
                <w:rFonts w:ascii="Calibri" w:eastAsia="Calibri" w:hAnsi="Calibri" w:cs="Calibri"/>
                <w:sz w:val="13"/>
                <w:szCs w:val="13"/>
              </w:rPr>
            </w:pPr>
            <w:ins w:id="47381" w:author="Weber" w:date="2014-10-29T03:09:00Z">
              <w:r>
                <w:rPr>
                  <w:rFonts w:ascii="Calibri" w:eastAsia="Calibri" w:hAnsi="Calibri" w:cs="Calibri"/>
                  <w:w w:val="105"/>
                  <w:sz w:val="13"/>
                  <w:szCs w:val="13"/>
                </w:rPr>
                <w:t>0.07%</w:t>
              </w:r>
            </w:ins>
          </w:p>
        </w:tc>
      </w:tr>
      <w:tr w:rsidR="00A46B37" w14:paraId="29625196" w14:textId="77777777" w:rsidTr="00E761FB">
        <w:trPr>
          <w:trHeight w:hRule="exact" w:val="178"/>
          <w:ins w:id="47382"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49ADC362" w14:textId="77777777" w:rsidR="00A46B37" w:rsidRDefault="00A46B37" w:rsidP="00E761FB">
            <w:pPr>
              <w:spacing w:line="158" w:lineRule="exact"/>
              <w:ind w:left="124" w:right="-20"/>
              <w:rPr>
                <w:ins w:id="47383" w:author="Weber" w:date="2014-10-29T03:09:00Z"/>
                <w:rFonts w:ascii="Calibri" w:eastAsia="Calibri" w:hAnsi="Calibri" w:cs="Calibri"/>
                <w:sz w:val="13"/>
                <w:szCs w:val="13"/>
              </w:rPr>
            </w:pPr>
            <w:ins w:id="47384" w:author="Weber" w:date="2014-10-29T03:09:00Z">
              <w:r>
                <w:rPr>
                  <w:rFonts w:ascii="Calibri" w:eastAsia="Calibri" w:hAnsi="Calibri" w:cs="Calibri"/>
                  <w:w w:val="105"/>
                  <w:sz w:val="13"/>
                  <w:szCs w:val="13"/>
                </w:rPr>
                <w:t>33629</w:t>
              </w:r>
            </w:ins>
          </w:p>
        </w:tc>
        <w:tc>
          <w:tcPr>
            <w:tcW w:w="7872" w:type="dxa"/>
            <w:gridSpan w:val="8"/>
            <w:vMerge/>
            <w:tcBorders>
              <w:left w:val="single" w:sz="5" w:space="0" w:color="D0D7E5"/>
              <w:right w:val="single" w:sz="5" w:space="0" w:color="D0D7E5"/>
            </w:tcBorders>
          </w:tcPr>
          <w:p w14:paraId="2A2D6AB5" w14:textId="77777777" w:rsidR="00A46B37" w:rsidRDefault="00A46B37" w:rsidP="00E761FB">
            <w:pPr>
              <w:rPr>
                <w:ins w:id="47385"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2B636F02" w14:textId="77777777" w:rsidR="00A46B37" w:rsidRDefault="00A46B37" w:rsidP="00E761FB">
            <w:pPr>
              <w:spacing w:line="158" w:lineRule="exact"/>
              <w:ind w:left="395" w:right="-20"/>
              <w:rPr>
                <w:ins w:id="47386" w:author="Weber" w:date="2014-10-29T03:09:00Z"/>
                <w:rFonts w:ascii="Calibri" w:eastAsia="Calibri" w:hAnsi="Calibri" w:cs="Calibri"/>
                <w:sz w:val="13"/>
                <w:szCs w:val="13"/>
              </w:rPr>
            </w:pPr>
            <w:ins w:id="47387" w:author="Weber" w:date="2014-10-29T03:09:00Z">
              <w:r>
                <w:rPr>
                  <w:rFonts w:ascii="Calibri" w:eastAsia="Calibri" w:hAnsi="Calibri" w:cs="Calibri"/>
                  <w:w w:val="105"/>
                  <w:sz w:val="13"/>
                  <w:szCs w:val="13"/>
                </w:rPr>
                <w:t>40,375,479</w:t>
              </w:r>
            </w:ins>
          </w:p>
        </w:tc>
        <w:tc>
          <w:tcPr>
            <w:tcW w:w="545" w:type="dxa"/>
            <w:tcBorders>
              <w:top w:val="single" w:sz="5" w:space="0" w:color="D0D7E5"/>
              <w:left w:val="single" w:sz="5" w:space="0" w:color="D0D7E5"/>
              <w:bottom w:val="single" w:sz="5" w:space="0" w:color="D0D7E5"/>
              <w:right w:val="single" w:sz="5" w:space="0" w:color="D0D7E5"/>
            </w:tcBorders>
          </w:tcPr>
          <w:p w14:paraId="20A65D9F" w14:textId="77777777" w:rsidR="00A46B37" w:rsidRDefault="00A46B37" w:rsidP="00E761FB">
            <w:pPr>
              <w:spacing w:line="158" w:lineRule="exact"/>
              <w:ind w:left="97" w:right="-20"/>
              <w:rPr>
                <w:ins w:id="47388" w:author="Weber" w:date="2014-10-29T03:09:00Z"/>
                <w:rFonts w:ascii="Calibri" w:eastAsia="Calibri" w:hAnsi="Calibri" w:cs="Calibri"/>
                <w:sz w:val="13"/>
                <w:szCs w:val="13"/>
              </w:rPr>
            </w:pPr>
            <w:ins w:id="47389" w:author="Weber" w:date="2014-10-29T03:09:00Z">
              <w:r>
                <w:rPr>
                  <w:rFonts w:ascii="Calibri" w:eastAsia="Calibri" w:hAnsi="Calibri" w:cs="Calibri"/>
                  <w:w w:val="105"/>
                  <w:sz w:val="13"/>
                  <w:szCs w:val="13"/>
                </w:rPr>
                <w:t>0.12%</w:t>
              </w:r>
            </w:ins>
          </w:p>
        </w:tc>
      </w:tr>
      <w:tr w:rsidR="00A46B37" w14:paraId="7DF3BDCA" w14:textId="77777777" w:rsidTr="00E761FB">
        <w:trPr>
          <w:trHeight w:hRule="exact" w:val="178"/>
          <w:ins w:id="47390"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3BE0C381" w14:textId="77777777" w:rsidR="00A46B37" w:rsidRDefault="00A46B37" w:rsidP="00E761FB">
            <w:pPr>
              <w:spacing w:line="158" w:lineRule="exact"/>
              <w:ind w:left="124" w:right="-20"/>
              <w:rPr>
                <w:ins w:id="47391" w:author="Weber" w:date="2014-10-29T03:09:00Z"/>
                <w:rFonts w:ascii="Calibri" w:eastAsia="Calibri" w:hAnsi="Calibri" w:cs="Calibri"/>
                <w:sz w:val="13"/>
                <w:szCs w:val="13"/>
              </w:rPr>
            </w:pPr>
            <w:ins w:id="47392" w:author="Weber" w:date="2014-10-29T03:09:00Z">
              <w:r>
                <w:rPr>
                  <w:rFonts w:ascii="Calibri" w:eastAsia="Calibri" w:hAnsi="Calibri" w:cs="Calibri"/>
                  <w:w w:val="105"/>
                  <w:sz w:val="13"/>
                  <w:szCs w:val="13"/>
                </w:rPr>
                <w:t>32780</w:t>
              </w:r>
            </w:ins>
          </w:p>
        </w:tc>
        <w:tc>
          <w:tcPr>
            <w:tcW w:w="7872" w:type="dxa"/>
            <w:gridSpan w:val="8"/>
            <w:vMerge/>
            <w:tcBorders>
              <w:left w:val="single" w:sz="5" w:space="0" w:color="D0D7E5"/>
              <w:right w:val="single" w:sz="5" w:space="0" w:color="D0D7E5"/>
            </w:tcBorders>
          </w:tcPr>
          <w:p w14:paraId="38B907CD" w14:textId="77777777" w:rsidR="00A46B37" w:rsidRDefault="00A46B37" w:rsidP="00E761FB">
            <w:pPr>
              <w:rPr>
                <w:ins w:id="47393"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2D6D1871" w14:textId="77777777" w:rsidR="00A46B37" w:rsidRDefault="00A46B37" w:rsidP="00E761FB">
            <w:pPr>
              <w:spacing w:line="158" w:lineRule="exact"/>
              <w:ind w:left="359" w:right="-20"/>
              <w:rPr>
                <w:ins w:id="47394" w:author="Weber" w:date="2014-10-29T03:09:00Z"/>
                <w:rFonts w:ascii="Calibri" w:eastAsia="Calibri" w:hAnsi="Calibri" w:cs="Calibri"/>
                <w:sz w:val="13"/>
                <w:szCs w:val="13"/>
              </w:rPr>
            </w:pPr>
            <w:ins w:id="47395" w:author="Weber" w:date="2014-10-29T03:09:00Z">
              <w:r>
                <w:rPr>
                  <w:rFonts w:ascii="Calibri" w:eastAsia="Calibri" w:hAnsi="Calibri" w:cs="Calibri"/>
                  <w:w w:val="105"/>
                  <w:sz w:val="13"/>
                  <w:szCs w:val="13"/>
                </w:rPr>
                <w:t>162,975,179</w:t>
              </w:r>
            </w:ins>
          </w:p>
        </w:tc>
        <w:tc>
          <w:tcPr>
            <w:tcW w:w="545" w:type="dxa"/>
            <w:tcBorders>
              <w:top w:val="single" w:sz="5" w:space="0" w:color="D0D7E5"/>
              <w:left w:val="single" w:sz="5" w:space="0" w:color="D0D7E5"/>
              <w:bottom w:val="single" w:sz="5" w:space="0" w:color="D0D7E5"/>
              <w:right w:val="single" w:sz="5" w:space="0" w:color="D0D7E5"/>
            </w:tcBorders>
          </w:tcPr>
          <w:p w14:paraId="4D4F8024" w14:textId="77777777" w:rsidR="00A46B37" w:rsidRDefault="00A46B37" w:rsidP="00E761FB">
            <w:pPr>
              <w:spacing w:line="158" w:lineRule="exact"/>
              <w:ind w:left="97" w:right="-20"/>
              <w:rPr>
                <w:ins w:id="47396" w:author="Weber" w:date="2014-10-29T03:09:00Z"/>
                <w:rFonts w:ascii="Calibri" w:eastAsia="Calibri" w:hAnsi="Calibri" w:cs="Calibri"/>
                <w:sz w:val="13"/>
                <w:szCs w:val="13"/>
              </w:rPr>
            </w:pPr>
            <w:ins w:id="47397" w:author="Weber" w:date="2014-10-29T03:09:00Z">
              <w:r>
                <w:rPr>
                  <w:rFonts w:ascii="Calibri" w:eastAsia="Calibri" w:hAnsi="Calibri" w:cs="Calibri"/>
                  <w:w w:val="105"/>
                  <w:sz w:val="13"/>
                  <w:szCs w:val="13"/>
                </w:rPr>
                <w:t>0.49%</w:t>
              </w:r>
            </w:ins>
          </w:p>
        </w:tc>
      </w:tr>
      <w:tr w:rsidR="00A46B37" w14:paraId="2C40AD2C" w14:textId="77777777" w:rsidTr="00E761FB">
        <w:trPr>
          <w:trHeight w:hRule="exact" w:val="178"/>
          <w:ins w:id="4739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0AC4F0FD" w14:textId="77777777" w:rsidR="00A46B37" w:rsidRDefault="00A46B37" w:rsidP="00E761FB">
            <w:pPr>
              <w:spacing w:line="158" w:lineRule="exact"/>
              <w:ind w:left="124" w:right="-20"/>
              <w:rPr>
                <w:ins w:id="47399" w:author="Weber" w:date="2014-10-29T03:09:00Z"/>
                <w:rFonts w:ascii="Calibri" w:eastAsia="Calibri" w:hAnsi="Calibri" w:cs="Calibri"/>
                <w:sz w:val="13"/>
                <w:szCs w:val="13"/>
              </w:rPr>
            </w:pPr>
            <w:ins w:id="47400" w:author="Weber" w:date="2014-10-29T03:09:00Z">
              <w:r>
                <w:rPr>
                  <w:rFonts w:ascii="Calibri" w:eastAsia="Calibri" w:hAnsi="Calibri" w:cs="Calibri"/>
                  <w:w w:val="105"/>
                  <w:sz w:val="13"/>
                  <w:szCs w:val="13"/>
                </w:rPr>
                <w:t>34761</w:t>
              </w:r>
            </w:ins>
          </w:p>
        </w:tc>
        <w:tc>
          <w:tcPr>
            <w:tcW w:w="7872" w:type="dxa"/>
            <w:gridSpan w:val="8"/>
            <w:vMerge/>
            <w:tcBorders>
              <w:left w:val="single" w:sz="5" w:space="0" w:color="D0D7E5"/>
              <w:right w:val="single" w:sz="5" w:space="0" w:color="D0D7E5"/>
            </w:tcBorders>
          </w:tcPr>
          <w:p w14:paraId="405DBE1A" w14:textId="77777777" w:rsidR="00A46B37" w:rsidRDefault="00A46B37" w:rsidP="00E761FB">
            <w:pPr>
              <w:rPr>
                <w:ins w:id="4740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6752BB04" w14:textId="77777777" w:rsidR="00A46B37" w:rsidRDefault="00A46B37" w:rsidP="00E761FB">
            <w:pPr>
              <w:spacing w:line="158" w:lineRule="exact"/>
              <w:ind w:left="395" w:right="-20"/>
              <w:rPr>
                <w:ins w:id="47402" w:author="Weber" w:date="2014-10-29T03:09:00Z"/>
                <w:rFonts w:ascii="Calibri" w:eastAsia="Calibri" w:hAnsi="Calibri" w:cs="Calibri"/>
                <w:sz w:val="13"/>
                <w:szCs w:val="13"/>
              </w:rPr>
            </w:pPr>
            <w:ins w:id="47403" w:author="Weber" w:date="2014-10-29T03:09:00Z">
              <w:r>
                <w:rPr>
                  <w:rFonts w:ascii="Calibri" w:eastAsia="Calibri" w:hAnsi="Calibri" w:cs="Calibri"/>
                  <w:w w:val="105"/>
                  <w:sz w:val="13"/>
                  <w:szCs w:val="13"/>
                </w:rPr>
                <w:t>86,162,760</w:t>
              </w:r>
            </w:ins>
          </w:p>
        </w:tc>
        <w:tc>
          <w:tcPr>
            <w:tcW w:w="545" w:type="dxa"/>
            <w:tcBorders>
              <w:top w:val="single" w:sz="5" w:space="0" w:color="D0D7E5"/>
              <w:left w:val="single" w:sz="5" w:space="0" w:color="D0D7E5"/>
              <w:bottom w:val="single" w:sz="5" w:space="0" w:color="D0D7E5"/>
              <w:right w:val="single" w:sz="5" w:space="0" w:color="D0D7E5"/>
            </w:tcBorders>
          </w:tcPr>
          <w:p w14:paraId="6BDD84E8" w14:textId="77777777" w:rsidR="00A46B37" w:rsidRDefault="00A46B37" w:rsidP="00E761FB">
            <w:pPr>
              <w:spacing w:line="158" w:lineRule="exact"/>
              <w:ind w:left="97" w:right="-20"/>
              <w:rPr>
                <w:ins w:id="47404" w:author="Weber" w:date="2014-10-29T03:09:00Z"/>
                <w:rFonts w:ascii="Calibri" w:eastAsia="Calibri" w:hAnsi="Calibri" w:cs="Calibri"/>
                <w:sz w:val="13"/>
                <w:szCs w:val="13"/>
              </w:rPr>
            </w:pPr>
            <w:ins w:id="47405" w:author="Weber" w:date="2014-10-29T03:09:00Z">
              <w:r>
                <w:rPr>
                  <w:rFonts w:ascii="Calibri" w:eastAsia="Calibri" w:hAnsi="Calibri" w:cs="Calibri"/>
                  <w:w w:val="105"/>
                  <w:sz w:val="13"/>
                  <w:szCs w:val="13"/>
                </w:rPr>
                <w:t>0.26%</w:t>
              </w:r>
            </w:ins>
          </w:p>
        </w:tc>
      </w:tr>
      <w:tr w:rsidR="00A46B37" w14:paraId="08B858EF" w14:textId="77777777" w:rsidTr="00E761FB">
        <w:trPr>
          <w:trHeight w:hRule="exact" w:val="178"/>
          <w:ins w:id="47406"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4840323F" w14:textId="77777777" w:rsidR="00A46B37" w:rsidRDefault="00A46B37" w:rsidP="00E761FB">
            <w:pPr>
              <w:spacing w:line="158" w:lineRule="exact"/>
              <w:ind w:left="124" w:right="-20"/>
              <w:rPr>
                <w:ins w:id="47407" w:author="Weber" w:date="2014-10-29T03:09:00Z"/>
                <w:rFonts w:ascii="Calibri" w:eastAsia="Calibri" w:hAnsi="Calibri" w:cs="Calibri"/>
                <w:sz w:val="13"/>
                <w:szCs w:val="13"/>
              </w:rPr>
            </w:pPr>
            <w:ins w:id="47408" w:author="Weber" w:date="2014-10-29T03:09:00Z">
              <w:r>
                <w:rPr>
                  <w:rFonts w:ascii="Calibri" w:eastAsia="Calibri" w:hAnsi="Calibri" w:cs="Calibri"/>
                  <w:w w:val="105"/>
                  <w:sz w:val="13"/>
                  <w:szCs w:val="13"/>
                </w:rPr>
                <w:t>33912</w:t>
              </w:r>
            </w:ins>
          </w:p>
        </w:tc>
        <w:tc>
          <w:tcPr>
            <w:tcW w:w="7872" w:type="dxa"/>
            <w:gridSpan w:val="8"/>
            <w:vMerge/>
            <w:tcBorders>
              <w:left w:val="single" w:sz="5" w:space="0" w:color="D0D7E5"/>
              <w:right w:val="single" w:sz="5" w:space="0" w:color="D0D7E5"/>
            </w:tcBorders>
          </w:tcPr>
          <w:p w14:paraId="61D47CBE" w14:textId="77777777" w:rsidR="00A46B37" w:rsidRDefault="00A46B37" w:rsidP="00E761FB">
            <w:pPr>
              <w:rPr>
                <w:ins w:id="47409"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2FC26768" w14:textId="77777777" w:rsidR="00A46B37" w:rsidRDefault="00A46B37" w:rsidP="00E761FB">
            <w:pPr>
              <w:spacing w:line="158" w:lineRule="exact"/>
              <w:ind w:left="395" w:right="-20"/>
              <w:rPr>
                <w:ins w:id="47410" w:author="Weber" w:date="2014-10-29T03:09:00Z"/>
                <w:rFonts w:ascii="Calibri" w:eastAsia="Calibri" w:hAnsi="Calibri" w:cs="Calibri"/>
                <w:sz w:val="13"/>
                <w:szCs w:val="13"/>
              </w:rPr>
            </w:pPr>
            <w:ins w:id="47411" w:author="Weber" w:date="2014-10-29T03:09:00Z">
              <w:r>
                <w:rPr>
                  <w:rFonts w:ascii="Calibri" w:eastAsia="Calibri" w:hAnsi="Calibri" w:cs="Calibri"/>
                  <w:w w:val="105"/>
                  <w:sz w:val="13"/>
                  <w:szCs w:val="13"/>
                </w:rPr>
                <w:t>50,478,062</w:t>
              </w:r>
            </w:ins>
          </w:p>
        </w:tc>
        <w:tc>
          <w:tcPr>
            <w:tcW w:w="545" w:type="dxa"/>
            <w:tcBorders>
              <w:top w:val="single" w:sz="5" w:space="0" w:color="D0D7E5"/>
              <w:left w:val="single" w:sz="5" w:space="0" w:color="D0D7E5"/>
              <w:bottom w:val="single" w:sz="5" w:space="0" w:color="D0D7E5"/>
              <w:right w:val="single" w:sz="5" w:space="0" w:color="D0D7E5"/>
            </w:tcBorders>
          </w:tcPr>
          <w:p w14:paraId="5005C737" w14:textId="77777777" w:rsidR="00A46B37" w:rsidRDefault="00A46B37" w:rsidP="00E761FB">
            <w:pPr>
              <w:spacing w:line="158" w:lineRule="exact"/>
              <w:ind w:left="97" w:right="-20"/>
              <w:rPr>
                <w:ins w:id="47412" w:author="Weber" w:date="2014-10-29T03:09:00Z"/>
                <w:rFonts w:ascii="Calibri" w:eastAsia="Calibri" w:hAnsi="Calibri" w:cs="Calibri"/>
                <w:sz w:val="13"/>
                <w:szCs w:val="13"/>
              </w:rPr>
            </w:pPr>
            <w:ins w:id="47413" w:author="Weber" w:date="2014-10-29T03:09:00Z">
              <w:r>
                <w:rPr>
                  <w:rFonts w:ascii="Calibri" w:eastAsia="Calibri" w:hAnsi="Calibri" w:cs="Calibri"/>
                  <w:w w:val="105"/>
                  <w:sz w:val="13"/>
                  <w:szCs w:val="13"/>
                </w:rPr>
                <w:t>0.15%</w:t>
              </w:r>
            </w:ins>
          </w:p>
        </w:tc>
      </w:tr>
      <w:tr w:rsidR="00A46B37" w14:paraId="00A329C6" w14:textId="77777777" w:rsidTr="00E761FB">
        <w:trPr>
          <w:trHeight w:hRule="exact" w:val="178"/>
          <w:ins w:id="47414"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23387509" w14:textId="77777777" w:rsidR="00A46B37" w:rsidRDefault="00A46B37" w:rsidP="00E761FB">
            <w:pPr>
              <w:spacing w:line="158" w:lineRule="exact"/>
              <w:ind w:left="124" w:right="-20"/>
              <w:rPr>
                <w:ins w:id="47415" w:author="Weber" w:date="2014-10-29T03:09:00Z"/>
                <w:rFonts w:ascii="Calibri" w:eastAsia="Calibri" w:hAnsi="Calibri" w:cs="Calibri"/>
                <w:sz w:val="13"/>
                <w:szCs w:val="13"/>
              </w:rPr>
            </w:pPr>
            <w:ins w:id="47416" w:author="Weber" w:date="2014-10-29T03:09:00Z">
              <w:r>
                <w:rPr>
                  <w:rFonts w:ascii="Calibri" w:eastAsia="Calibri" w:hAnsi="Calibri" w:cs="Calibri"/>
                  <w:w w:val="105"/>
                  <w:sz w:val="13"/>
                  <w:szCs w:val="13"/>
                </w:rPr>
                <w:t>33771</w:t>
              </w:r>
            </w:ins>
          </w:p>
        </w:tc>
        <w:tc>
          <w:tcPr>
            <w:tcW w:w="7872" w:type="dxa"/>
            <w:gridSpan w:val="8"/>
            <w:vMerge/>
            <w:tcBorders>
              <w:left w:val="single" w:sz="5" w:space="0" w:color="D0D7E5"/>
              <w:right w:val="single" w:sz="5" w:space="0" w:color="D0D7E5"/>
            </w:tcBorders>
          </w:tcPr>
          <w:p w14:paraId="47EE9430" w14:textId="77777777" w:rsidR="00A46B37" w:rsidRDefault="00A46B37" w:rsidP="00E761FB">
            <w:pPr>
              <w:rPr>
                <w:ins w:id="47417"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26B7DEF0" w14:textId="77777777" w:rsidR="00A46B37" w:rsidRDefault="00A46B37" w:rsidP="00E761FB">
            <w:pPr>
              <w:spacing w:line="158" w:lineRule="exact"/>
              <w:ind w:left="395" w:right="-20"/>
              <w:rPr>
                <w:ins w:id="47418" w:author="Weber" w:date="2014-10-29T03:09:00Z"/>
                <w:rFonts w:ascii="Calibri" w:eastAsia="Calibri" w:hAnsi="Calibri" w:cs="Calibri"/>
                <w:sz w:val="13"/>
                <w:szCs w:val="13"/>
              </w:rPr>
            </w:pPr>
            <w:ins w:id="47419" w:author="Weber" w:date="2014-10-29T03:09:00Z">
              <w:r>
                <w:rPr>
                  <w:rFonts w:ascii="Calibri" w:eastAsia="Calibri" w:hAnsi="Calibri" w:cs="Calibri"/>
                  <w:w w:val="105"/>
                  <w:sz w:val="13"/>
                  <w:szCs w:val="13"/>
                </w:rPr>
                <w:t>13,925,961</w:t>
              </w:r>
            </w:ins>
          </w:p>
        </w:tc>
        <w:tc>
          <w:tcPr>
            <w:tcW w:w="545" w:type="dxa"/>
            <w:tcBorders>
              <w:top w:val="single" w:sz="5" w:space="0" w:color="D0D7E5"/>
              <w:left w:val="single" w:sz="5" w:space="0" w:color="D0D7E5"/>
              <w:bottom w:val="single" w:sz="5" w:space="0" w:color="D0D7E5"/>
              <w:right w:val="single" w:sz="5" w:space="0" w:color="D0D7E5"/>
            </w:tcBorders>
          </w:tcPr>
          <w:p w14:paraId="76F06D6F" w14:textId="77777777" w:rsidR="00A46B37" w:rsidRDefault="00A46B37" w:rsidP="00E761FB">
            <w:pPr>
              <w:spacing w:line="158" w:lineRule="exact"/>
              <w:ind w:left="97" w:right="-20"/>
              <w:rPr>
                <w:ins w:id="47420" w:author="Weber" w:date="2014-10-29T03:09:00Z"/>
                <w:rFonts w:ascii="Calibri" w:eastAsia="Calibri" w:hAnsi="Calibri" w:cs="Calibri"/>
                <w:sz w:val="13"/>
                <w:szCs w:val="13"/>
              </w:rPr>
            </w:pPr>
            <w:ins w:id="47421" w:author="Weber" w:date="2014-10-29T03:09:00Z">
              <w:r>
                <w:rPr>
                  <w:rFonts w:ascii="Calibri" w:eastAsia="Calibri" w:hAnsi="Calibri" w:cs="Calibri"/>
                  <w:w w:val="105"/>
                  <w:sz w:val="13"/>
                  <w:szCs w:val="13"/>
                </w:rPr>
                <w:t>0.04%</w:t>
              </w:r>
            </w:ins>
          </w:p>
        </w:tc>
      </w:tr>
      <w:tr w:rsidR="00A46B37" w14:paraId="36C2E10D" w14:textId="77777777" w:rsidTr="00E761FB">
        <w:trPr>
          <w:trHeight w:hRule="exact" w:val="178"/>
          <w:ins w:id="47422"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0E863A85" w14:textId="77777777" w:rsidR="00A46B37" w:rsidRDefault="00A46B37" w:rsidP="00E761FB">
            <w:pPr>
              <w:spacing w:line="158" w:lineRule="exact"/>
              <w:ind w:left="124" w:right="-20"/>
              <w:rPr>
                <w:ins w:id="47423" w:author="Weber" w:date="2014-10-29T03:09:00Z"/>
                <w:rFonts w:ascii="Calibri" w:eastAsia="Calibri" w:hAnsi="Calibri" w:cs="Calibri"/>
                <w:sz w:val="13"/>
                <w:szCs w:val="13"/>
              </w:rPr>
            </w:pPr>
            <w:ins w:id="47424" w:author="Weber" w:date="2014-10-29T03:09:00Z">
              <w:r>
                <w:rPr>
                  <w:rFonts w:ascii="Calibri" w:eastAsia="Calibri" w:hAnsi="Calibri" w:cs="Calibri"/>
                  <w:w w:val="105"/>
                  <w:sz w:val="13"/>
                  <w:szCs w:val="13"/>
                </w:rPr>
                <w:t>32922</w:t>
              </w:r>
            </w:ins>
          </w:p>
        </w:tc>
        <w:tc>
          <w:tcPr>
            <w:tcW w:w="7872" w:type="dxa"/>
            <w:gridSpan w:val="8"/>
            <w:vMerge/>
            <w:tcBorders>
              <w:left w:val="single" w:sz="5" w:space="0" w:color="D0D7E5"/>
              <w:right w:val="single" w:sz="5" w:space="0" w:color="D0D7E5"/>
            </w:tcBorders>
          </w:tcPr>
          <w:p w14:paraId="4E7FAC86" w14:textId="77777777" w:rsidR="00A46B37" w:rsidRDefault="00A46B37" w:rsidP="00E761FB">
            <w:pPr>
              <w:rPr>
                <w:ins w:id="47425"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130A7C78" w14:textId="77777777" w:rsidR="00A46B37" w:rsidRDefault="00A46B37" w:rsidP="00E761FB">
            <w:pPr>
              <w:spacing w:line="158" w:lineRule="exact"/>
              <w:ind w:left="395" w:right="-20"/>
              <w:rPr>
                <w:ins w:id="47426" w:author="Weber" w:date="2014-10-29T03:09:00Z"/>
                <w:rFonts w:ascii="Calibri" w:eastAsia="Calibri" w:hAnsi="Calibri" w:cs="Calibri"/>
                <w:sz w:val="13"/>
                <w:szCs w:val="13"/>
              </w:rPr>
            </w:pPr>
            <w:ins w:id="47427" w:author="Weber" w:date="2014-10-29T03:09:00Z">
              <w:r>
                <w:rPr>
                  <w:rFonts w:ascii="Calibri" w:eastAsia="Calibri" w:hAnsi="Calibri" w:cs="Calibri"/>
                  <w:w w:val="105"/>
                  <w:sz w:val="13"/>
                  <w:szCs w:val="13"/>
                </w:rPr>
                <w:t>40,138,620</w:t>
              </w:r>
            </w:ins>
          </w:p>
        </w:tc>
        <w:tc>
          <w:tcPr>
            <w:tcW w:w="545" w:type="dxa"/>
            <w:tcBorders>
              <w:top w:val="single" w:sz="5" w:space="0" w:color="D0D7E5"/>
              <w:left w:val="single" w:sz="5" w:space="0" w:color="D0D7E5"/>
              <w:bottom w:val="single" w:sz="5" w:space="0" w:color="D0D7E5"/>
              <w:right w:val="single" w:sz="5" w:space="0" w:color="D0D7E5"/>
            </w:tcBorders>
          </w:tcPr>
          <w:p w14:paraId="1455B30E" w14:textId="77777777" w:rsidR="00A46B37" w:rsidRDefault="00A46B37" w:rsidP="00E761FB">
            <w:pPr>
              <w:spacing w:line="158" w:lineRule="exact"/>
              <w:ind w:left="97" w:right="-20"/>
              <w:rPr>
                <w:ins w:id="47428" w:author="Weber" w:date="2014-10-29T03:09:00Z"/>
                <w:rFonts w:ascii="Calibri" w:eastAsia="Calibri" w:hAnsi="Calibri" w:cs="Calibri"/>
                <w:sz w:val="13"/>
                <w:szCs w:val="13"/>
              </w:rPr>
            </w:pPr>
            <w:ins w:id="47429" w:author="Weber" w:date="2014-10-29T03:09:00Z">
              <w:r>
                <w:rPr>
                  <w:rFonts w:ascii="Calibri" w:eastAsia="Calibri" w:hAnsi="Calibri" w:cs="Calibri"/>
                  <w:w w:val="105"/>
                  <w:sz w:val="13"/>
                  <w:szCs w:val="13"/>
                </w:rPr>
                <w:t>0.12%</w:t>
              </w:r>
            </w:ins>
          </w:p>
        </w:tc>
      </w:tr>
      <w:tr w:rsidR="00A46B37" w14:paraId="5525065E" w14:textId="77777777" w:rsidTr="00E761FB">
        <w:trPr>
          <w:trHeight w:hRule="exact" w:val="178"/>
          <w:ins w:id="47430"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6D4075B4" w14:textId="77777777" w:rsidR="00A46B37" w:rsidRDefault="00A46B37" w:rsidP="00E761FB">
            <w:pPr>
              <w:spacing w:line="158" w:lineRule="exact"/>
              <w:ind w:left="124" w:right="-20"/>
              <w:rPr>
                <w:ins w:id="47431" w:author="Weber" w:date="2014-10-29T03:09:00Z"/>
                <w:rFonts w:ascii="Calibri" w:eastAsia="Calibri" w:hAnsi="Calibri" w:cs="Calibri"/>
                <w:sz w:val="13"/>
                <w:szCs w:val="13"/>
              </w:rPr>
            </w:pPr>
            <w:ins w:id="47432" w:author="Weber" w:date="2014-10-29T03:09:00Z">
              <w:r>
                <w:rPr>
                  <w:rFonts w:ascii="Calibri" w:eastAsia="Calibri" w:hAnsi="Calibri" w:cs="Calibri"/>
                  <w:w w:val="105"/>
                  <w:sz w:val="13"/>
                  <w:szCs w:val="13"/>
                </w:rPr>
                <w:t>34479</w:t>
              </w:r>
            </w:ins>
          </w:p>
        </w:tc>
        <w:tc>
          <w:tcPr>
            <w:tcW w:w="7872" w:type="dxa"/>
            <w:gridSpan w:val="8"/>
            <w:vMerge/>
            <w:tcBorders>
              <w:left w:val="single" w:sz="5" w:space="0" w:color="D0D7E5"/>
              <w:right w:val="single" w:sz="5" w:space="0" w:color="D0D7E5"/>
            </w:tcBorders>
          </w:tcPr>
          <w:p w14:paraId="5CF06D41" w14:textId="77777777" w:rsidR="00A46B37" w:rsidRDefault="00A46B37" w:rsidP="00E761FB">
            <w:pPr>
              <w:rPr>
                <w:ins w:id="47433"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0E9C41FD" w14:textId="77777777" w:rsidR="00A46B37" w:rsidRDefault="00A46B37" w:rsidP="00E761FB">
            <w:pPr>
              <w:spacing w:line="158" w:lineRule="exact"/>
              <w:ind w:left="395" w:right="-20"/>
              <w:rPr>
                <w:ins w:id="47434" w:author="Weber" w:date="2014-10-29T03:09:00Z"/>
                <w:rFonts w:ascii="Calibri" w:eastAsia="Calibri" w:hAnsi="Calibri" w:cs="Calibri"/>
                <w:sz w:val="13"/>
                <w:szCs w:val="13"/>
              </w:rPr>
            </w:pPr>
            <w:ins w:id="47435" w:author="Weber" w:date="2014-10-29T03:09:00Z">
              <w:r>
                <w:rPr>
                  <w:rFonts w:ascii="Calibri" w:eastAsia="Calibri" w:hAnsi="Calibri" w:cs="Calibri"/>
                  <w:w w:val="105"/>
                  <w:sz w:val="13"/>
                  <w:szCs w:val="13"/>
                </w:rPr>
                <w:t>18,187,969</w:t>
              </w:r>
            </w:ins>
          </w:p>
        </w:tc>
        <w:tc>
          <w:tcPr>
            <w:tcW w:w="545" w:type="dxa"/>
            <w:tcBorders>
              <w:top w:val="single" w:sz="5" w:space="0" w:color="D0D7E5"/>
              <w:left w:val="single" w:sz="5" w:space="0" w:color="D0D7E5"/>
              <w:bottom w:val="single" w:sz="5" w:space="0" w:color="D0D7E5"/>
              <w:right w:val="single" w:sz="5" w:space="0" w:color="D0D7E5"/>
            </w:tcBorders>
          </w:tcPr>
          <w:p w14:paraId="1B9C458E" w14:textId="77777777" w:rsidR="00A46B37" w:rsidRDefault="00A46B37" w:rsidP="00E761FB">
            <w:pPr>
              <w:spacing w:line="158" w:lineRule="exact"/>
              <w:ind w:left="97" w:right="-20"/>
              <w:rPr>
                <w:ins w:id="47436" w:author="Weber" w:date="2014-10-29T03:09:00Z"/>
                <w:rFonts w:ascii="Calibri" w:eastAsia="Calibri" w:hAnsi="Calibri" w:cs="Calibri"/>
                <w:sz w:val="13"/>
                <w:szCs w:val="13"/>
              </w:rPr>
            </w:pPr>
            <w:ins w:id="47437" w:author="Weber" w:date="2014-10-29T03:09:00Z">
              <w:r>
                <w:rPr>
                  <w:rFonts w:ascii="Calibri" w:eastAsia="Calibri" w:hAnsi="Calibri" w:cs="Calibri"/>
                  <w:w w:val="105"/>
                  <w:sz w:val="13"/>
                  <w:szCs w:val="13"/>
                </w:rPr>
                <w:t>0.06%</w:t>
              </w:r>
            </w:ins>
          </w:p>
        </w:tc>
      </w:tr>
      <w:tr w:rsidR="00A46B37" w14:paraId="2A0802EE" w14:textId="77777777" w:rsidTr="00E761FB">
        <w:trPr>
          <w:trHeight w:hRule="exact" w:val="178"/>
          <w:ins w:id="4743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08721D51" w14:textId="77777777" w:rsidR="00A46B37" w:rsidRDefault="00A46B37" w:rsidP="00E761FB">
            <w:pPr>
              <w:spacing w:line="158" w:lineRule="exact"/>
              <w:ind w:left="124" w:right="-20"/>
              <w:rPr>
                <w:ins w:id="47439" w:author="Weber" w:date="2014-10-29T03:09:00Z"/>
                <w:rFonts w:ascii="Calibri" w:eastAsia="Calibri" w:hAnsi="Calibri" w:cs="Calibri"/>
                <w:sz w:val="13"/>
                <w:szCs w:val="13"/>
              </w:rPr>
            </w:pPr>
            <w:ins w:id="47440" w:author="Weber" w:date="2014-10-29T03:09:00Z">
              <w:r>
                <w:rPr>
                  <w:rFonts w:ascii="Calibri" w:eastAsia="Calibri" w:hAnsi="Calibri" w:cs="Calibri"/>
                  <w:w w:val="105"/>
                  <w:sz w:val="13"/>
                  <w:szCs w:val="13"/>
                </w:rPr>
                <w:t>33913</w:t>
              </w:r>
            </w:ins>
          </w:p>
        </w:tc>
        <w:tc>
          <w:tcPr>
            <w:tcW w:w="7872" w:type="dxa"/>
            <w:gridSpan w:val="8"/>
            <w:vMerge/>
            <w:tcBorders>
              <w:left w:val="single" w:sz="5" w:space="0" w:color="D0D7E5"/>
              <w:right w:val="single" w:sz="5" w:space="0" w:color="D0D7E5"/>
            </w:tcBorders>
          </w:tcPr>
          <w:p w14:paraId="1CDB65C0" w14:textId="77777777" w:rsidR="00A46B37" w:rsidRDefault="00A46B37" w:rsidP="00E761FB">
            <w:pPr>
              <w:rPr>
                <w:ins w:id="4744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27DB2881" w14:textId="77777777" w:rsidR="00A46B37" w:rsidRDefault="00A46B37" w:rsidP="00E761FB">
            <w:pPr>
              <w:spacing w:line="158" w:lineRule="exact"/>
              <w:ind w:left="395" w:right="-20"/>
              <w:rPr>
                <w:ins w:id="47442" w:author="Weber" w:date="2014-10-29T03:09:00Z"/>
                <w:rFonts w:ascii="Calibri" w:eastAsia="Calibri" w:hAnsi="Calibri" w:cs="Calibri"/>
                <w:sz w:val="13"/>
                <w:szCs w:val="13"/>
              </w:rPr>
            </w:pPr>
            <w:ins w:id="47443" w:author="Weber" w:date="2014-10-29T03:09:00Z">
              <w:r>
                <w:rPr>
                  <w:rFonts w:ascii="Calibri" w:eastAsia="Calibri" w:hAnsi="Calibri" w:cs="Calibri"/>
                  <w:w w:val="105"/>
                  <w:sz w:val="13"/>
                  <w:szCs w:val="13"/>
                </w:rPr>
                <w:t>34,949,523</w:t>
              </w:r>
            </w:ins>
          </w:p>
        </w:tc>
        <w:tc>
          <w:tcPr>
            <w:tcW w:w="545" w:type="dxa"/>
            <w:tcBorders>
              <w:top w:val="single" w:sz="5" w:space="0" w:color="D0D7E5"/>
              <w:left w:val="single" w:sz="5" w:space="0" w:color="D0D7E5"/>
              <w:bottom w:val="single" w:sz="5" w:space="0" w:color="D0D7E5"/>
              <w:right w:val="single" w:sz="5" w:space="0" w:color="D0D7E5"/>
            </w:tcBorders>
          </w:tcPr>
          <w:p w14:paraId="1DADA7B8" w14:textId="77777777" w:rsidR="00A46B37" w:rsidRDefault="00A46B37" w:rsidP="00E761FB">
            <w:pPr>
              <w:spacing w:line="158" w:lineRule="exact"/>
              <w:ind w:left="97" w:right="-20"/>
              <w:rPr>
                <w:ins w:id="47444" w:author="Weber" w:date="2014-10-29T03:09:00Z"/>
                <w:rFonts w:ascii="Calibri" w:eastAsia="Calibri" w:hAnsi="Calibri" w:cs="Calibri"/>
                <w:sz w:val="13"/>
                <w:szCs w:val="13"/>
              </w:rPr>
            </w:pPr>
            <w:ins w:id="47445" w:author="Weber" w:date="2014-10-29T03:09:00Z">
              <w:r>
                <w:rPr>
                  <w:rFonts w:ascii="Calibri" w:eastAsia="Calibri" w:hAnsi="Calibri" w:cs="Calibri"/>
                  <w:w w:val="105"/>
                  <w:sz w:val="13"/>
                  <w:szCs w:val="13"/>
                </w:rPr>
                <w:t>0.11%</w:t>
              </w:r>
            </w:ins>
          </w:p>
        </w:tc>
      </w:tr>
      <w:tr w:rsidR="00A46B37" w14:paraId="698A00EE" w14:textId="77777777" w:rsidTr="00E761FB">
        <w:trPr>
          <w:trHeight w:hRule="exact" w:val="178"/>
          <w:ins w:id="47446"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10652A13" w14:textId="77777777" w:rsidR="00A46B37" w:rsidRDefault="00A46B37" w:rsidP="00E761FB">
            <w:pPr>
              <w:spacing w:line="158" w:lineRule="exact"/>
              <w:ind w:left="124" w:right="-20"/>
              <w:rPr>
                <w:ins w:id="47447" w:author="Weber" w:date="2014-10-29T03:09:00Z"/>
                <w:rFonts w:ascii="Calibri" w:eastAsia="Calibri" w:hAnsi="Calibri" w:cs="Calibri"/>
                <w:sz w:val="13"/>
                <w:szCs w:val="13"/>
              </w:rPr>
            </w:pPr>
            <w:ins w:id="47448" w:author="Weber" w:date="2014-10-29T03:09:00Z">
              <w:r>
                <w:rPr>
                  <w:rFonts w:ascii="Calibri" w:eastAsia="Calibri" w:hAnsi="Calibri" w:cs="Calibri"/>
                  <w:w w:val="105"/>
                  <w:sz w:val="13"/>
                  <w:szCs w:val="13"/>
                </w:rPr>
                <w:t>33064</w:t>
              </w:r>
            </w:ins>
          </w:p>
        </w:tc>
        <w:tc>
          <w:tcPr>
            <w:tcW w:w="7872" w:type="dxa"/>
            <w:gridSpan w:val="8"/>
            <w:vMerge/>
            <w:tcBorders>
              <w:left w:val="single" w:sz="5" w:space="0" w:color="D0D7E5"/>
              <w:right w:val="single" w:sz="5" w:space="0" w:color="D0D7E5"/>
            </w:tcBorders>
          </w:tcPr>
          <w:p w14:paraId="140BC491" w14:textId="77777777" w:rsidR="00A46B37" w:rsidRDefault="00A46B37" w:rsidP="00E761FB">
            <w:pPr>
              <w:rPr>
                <w:ins w:id="47449"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2280A1DB" w14:textId="77777777" w:rsidR="00A46B37" w:rsidRDefault="00A46B37" w:rsidP="00E761FB">
            <w:pPr>
              <w:spacing w:line="158" w:lineRule="exact"/>
              <w:ind w:left="429" w:right="-20"/>
              <w:rPr>
                <w:ins w:id="47450" w:author="Weber" w:date="2014-10-29T03:09:00Z"/>
                <w:rFonts w:ascii="Calibri" w:eastAsia="Calibri" w:hAnsi="Calibri" w:cs="Calibri"/>
                <w:sz w:val="13"/>
                <w:szCs w:val="13"/>
              </w:rPr>
            </w:pPr>
            <w:ins w:id="47451" w:author="Weber" w:date="2014-10-29T03:09:00Z">
              <w:r>
                <w:rPr>
                  <w:rFonts w:ascii="Calibri" w:eastAsia="Calibri" w:hAnsi="Calibri" w:cs="Calibri"/>
                  <w:w w:val="105"/>
                  <w:sz w:val="13"/>
                  <w:szCs w:val="13"/>
                </w:rPr>
                <w:t>8,518,939</w:t>
              </w:r>
            </w:ins>
          </w:p>
        </w:tc>
        <w:tc>
          <w:tcPr>
            <w:tcW w:w="545" w:type="dxa"/>
            <w:tcBorders>
              <w:top w:val="single" w:sz="5" w:space="0" w:color="D0D7E5"/>
              <w:left w:val="single" w:sz="5" w:space="0" w:color="D0D7E5"/>
              <w:bottom w:val="single" w:sz="5" w:space="0" w:color="D0D7E5"/>
              <w:right w:val="single" w:sz="5" w:space="0" w:color="D0D7E5"/>
            </w:tcBorders>
          </w:tcPr>
          <w:p w14:paraId="3BCE045C" w14:textId="77777777" w:rsidR="00A46B37" w:rsidRDefault="00A46B37" w:rsidP="00E761FB">
            <w:pPr>
              <w:spacing w:line="158" w:lineRule="exact"/>
              <w:ind w:left="97" w:right="-20"/>
              <w:rPr>
                <w:ins w:id="47452" w:author="Weber" w:date="2014-10-29T03:09:00Z"/>
                <w:rFonts w:ascii="Calibri" w:eastAsia="Calibri" w:hAnsi="Calibri" w:cs="Calibri"/>
                <w:sz w:val="13"/>
                <w:szCs w:val="13"/>
              </w:rPr>
            </w:pPr>
            <w:ins w:id="47453" w:author="Weber" w:date="2014-10-29T03:09:00Z">
              <w:r>
                <w:rPr>
                  <w:rFonts w:ascii="Calibri" w:eastAsia="Calibri" w:hAnsi="Calibri" w:cs="Calibri"/>
                  <w:w w:val="105"/>
                  <w:sz w:val="13"/>
                  <w:szCs w:val="13"/>
                </w:rPr>
                <w:t>0.03%</w:t>
              </w:r>
            </w:ins>
          </w:p>
        </w:tc>
      </w:tr>
      <w:tr w:rsidR="00A46B37" w14:paraId="751219AC" w14:textId="77777777" w:rsidTr="00E761FB">
        <w:trPr>
          <w:trHeight w:hRule="exact" w:val="178"/>
          <w:ins w:id="47454"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6E529D8C" w14:textId="77777777" w:rsidR="00A46B37" w:rsidRDefault="00A46B37" w:rsidP="00E761FB">
            <w:pPr>
              <w:spacing w:line="158" w:lineRule="exact"/>
              <w:ind w:left="124" w:right="-20"/>
              <w:rPr>
                <w:ins w:id="47455" w:author="Weber" w:date="2014-10-29T03:09:00Z"/>
                <w:rFonts w:ascii="Calibri" w:eastAsia="Calibri" w:hAnsi="Calibri" w:cs="Calibri"/>
                <w:sz w:val="13"/>
                <w:szCs w:val="13"/>
              </w:rPr>
            </w:pPr>
            <w:ins w:id="47456" w:author="Weber" w:date="2014-10-29T03:09:00Z">
              <w:r>
                <w:rPr>
                  <w:rFonts w:ascii="Calibri" w:eastAsia="Calibri" w:hAnsi="Calibri" w:cs="Calibri"/>
                  <w:w w:val="105"/>
                  <w:sz w:val="13"/>
                  <w:szCs w:val="13"/>
                </w:rPr>
                <w:t>34762</w:t>
              </w:r>
            </w:ins>
          </w:p>
        </w:tc>
        <w:tc>
          <w:tcPr>
            <w:tcW w:w="7872" w:type="dxa"/>
            <w:gridSpan w:val="8"/>
            <w:vMerge/>
            <w:tcBorders>
              <w:left w:val="single" w:sz="5" w:space="0" w:color="D0D7E5"/>
              <w:right w:val="single" w:sz="5" w:space="0" w:color="D0D7E5"/>
            </w:tcBorders>
          </w:tcPr>
          <w:p w14:paraId="7273040F" w14:textId="77777777" w:rsidR="00A46B37" w:rsidRDefault="00A46B37" w:rsidP="00E761FB">
            <w:pPr>
              <w:rPr>
                <w:ins w:id="47457"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416FAB8F" w14:textId="77777777" w:rsidR="00A46B37" w:rsidRDefault="00A46B37" w:rsidP="00E761FB">
            <w:pPr>
              <w:spacing w:line="158" w:lineRule="exact"/>
              <w:ind w:left="429" w:right="-20"/>
              <w:rPr>
                <w:ins w:id="47458" w:author="Weber" w:date="2014-10-29T03:09:00Z"/>
                <w:rFonts w:ascii="Calibri" w:eastAsia="Calibri" w:hAnsi="Calibri" w:cs="Calibri"/>
                <w:sz w:val="13"/>
                <w:szCs w:val="13"/>
              </w:rPr>
            </w:pPr>
            <w:ins w:id="47459" w:author="Weber" w:date="2014-10-29T03:09:00Z">
              <w:r>
                <w:rPr>
                  <w:rFonts w:ascii="Calibri" w:eastAsia="Calibri" w:hAnsi="Calibri" w:cs="Calibri"/>
                  <w:w w:val="105"/>
                  <w:sz w:val="13"/>
                  <w:szCs w:val="13"/>
                </w:rPr>
                <w:t>1,057,468</w:t>
              </w:r>
            </w:ins>
          </w:p>
        </w:tc>
        <w:tc>
          <w:tcPr>
            <w:tcW w:w="545" w:type="dxa"/>
            <w:tcBorders>
              <w:top w:val="single" w:sz="5" w:space="0" w:color="D0D7E5"/>
              <w:left w:val="single" w:sz="5" w:space="0" w:color="D0D7E5"/>
              <w:bottom w:val="single" w:sz="5" w:space="0" w:color="D0D7E5"/>
              <w:right w:val="single" w:sz="5" w:space="0" w:color="D0D7E5"/>
            </w:tcBorders>
          </w:tcPr>
          <w:p w14:paraId="74156D61" w14:textId="77777777" w:rsidR="00A46B37" w:rsidRDefault="00A46B37" w:rsidP="00E761FB">
            <w:pPr>
              <w:spacing w:line="158" w:lineRule="exact"/>
              <w:ind w:left="97" w:right="-20"/>
              <w:rPr>
                <w:ins w:id="47460" w:author="Weber" w:date="2014-10-29T03:09:00Z"/>
                <w:rFonts w:ascii="Calibri" w:eastAsia="Calibri" w:hAnsi="Calibri" w:cs="Calibri"/>
                <w:sz w:val="13"/>
                <w:szCs w:val="13"/>
              </w:rPr>
            </w:pPr>
            <w:ins w:id="47461" w:author="Weber" w:date="2014-10-29T03:09:00Z">
              <w:r>
                <w:rPr>
                  <w:rFonts w:ascii="Calibri" w:eastAsia="Calibri" w:hAnsi="Calibri" w:cs="Calibri"/>
                  <w:w w:val="105"/>
                  <w:sz w:val="13"/>
                  <w:szCs w:val="13"/>
                </w:rPr>
                <w:t>0.00%</w:t>
              </w:r>
            </w:ins>
          </w:p>
        </w:tc>
      </w:tr>
      <w:tr w:rsidR="00A46B37" w14:paraId="24103E82" w14:textId="77777777" w:rsidTr="00E761FB">
        <w:trPr>
          <w:trHeight w:hRule="exact" w:val="178"/>
          <w:ins w:id="47462"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526FCA01" w14:textId="77777777" w:rsidR="00A46B37" w:rsidRDefault="00A46B37" w:rsidP="00E761FB">
            <w:pPr>
              <w:spacing w:line="158" w:lineRule="exact"/>
              <w:ind w:left="124" w:right="-20"/>
              <w:rPr>
                <w:ins w:id="47463" w:author="Weber" w:date="2014-10-29T03:09:00Z"/>
                <w:rFonts w:ascii="Calibri" w:eastAsia="Calibri" w:hAnsi="Calibri" w:cs="Calibri"/>
                <w:sz w:val="13"/>
                <w:szCs w:val="13"/>
              </w:rPr>
            </w:pPr>
            <w:ins w:id="47464" w:author="Weber" w:date="2014-10-29T03:09:00Z">
              <w:r>
                <w:rPr>
                  <w:rFonts w:ascii="Calibri" w:eastAsia="Calibri" w:hAnsi="Calibri" w:cs="Calibri"/>
                  <w:w w:val="105"/>
                  <w:sz w:val="13"/>
                  <w:szCs w:val="13"/>
                </w:rPr>
                <w:t>32640</w:t>
              </w:r>
            </w:ins>
          </w:p>
        </w:tc>
        <w:tc>
          <w:tcPr>
            <w:tcW w:w="7872" w:type="dxa"/>
            <w:gridSpan w:val="8"/>
            <w:vMerge/>
            <w:tcBorders>
              <w:left w:val="single" w:sz="5" w:space="0" w:color="D0D7E5"/>
              <w:right w:val="single" w:sz="5" w:space="0" w:color="D0D7E5"/>
            </w:tcBorders>
          </w:tcPr>
          <w:p w14:paraId="25A55F35" w14:textId="77777777" w:rsidR="00A46B37" w:rsidRDefault="00A46B37" w:rsidP="00E761FB">
            <w:pPr>
              <w:rPr>
                <w:ins w:id="47465"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54423BBC" w14:textId="77777777" w:rsidR="00A46B37" w:rsidRDefault="00A46B37" w:rsidP="00E761FB">
            <w:pPr>
              <w:spacing w:line="158" w:lineRule="exact"/>
              <w:ind w:left="429" w:right="-20"/>
              <w:rPr>
                <w:ins w:id="47466" w:author="Weber" w:date="2014-10-29T03:09:00Z"/>
                <w:rFonts w:ascii="Calibri" w:eastAsia="Calibri" w:hAnsi="Calibri" w:cs="Calibri"/>
                <w:sz w:val="13"/>
                <w:szCs w:val="13"/>
              </w:rPr>
            </w:pPr>
            <w:ins w:id="47467" w:author="Weber" w:date="2014-10-29T03:09:00Z">
              <w:r>
                <w:rPr>
                  <w:rFonts w:ascii="Calibri" w:eastAsia="Calibri" w:hAnsi="Calibri" w:cs="Calibri"/>
                  <w:w w:val="105"/>
                  <w:sz w:val="13"/>
                  <w:szCs w:val="13"/>
                </w:rPr>
                <w:t>4,900,303</w:t>
              </w:r>
            </w:ins>
          </w:p>
        </w:tc>
        <w:tc>
          <w:tcPr>
            <w:tcW w:w="545" w:type="dxa"/>
            <w:tcBorders>
              <w:top w:val="single" w:sz="5" w:space="0" w:color="D0D7E5"/>
              <w:left w:val="single" w:sz="5" w:space="0" w:color="D0D7E5"/>
              <w:bottom w:val="single" w:sz="5" w:space="0" w:color="D0D7E5"/>
              <w:right w:val="single" w:sz="5" w:space="0" w:color="D0D7E5"/>
            </w:tcBorders>
          </w:tcPr>
          <w:p w14:paraId="0BFA8014" w14:textId="77777777" w:rsidR="00A46B37" w:rsidRDefault="00A46B37" w:rsidP="00E761FB">
            <w:pPr>
              <w:spacing w:line="158" w:lineRule="exact"/>
              <w:ind w:left="97" w:right="-20"/>
              <w:rPr>
                <w:ins w:id="47468" w:author="Weber" w:date="2014-10-29T03:09:00Z"/>
                <w:rFonts w:ascii="Calibri" w:eastAsia="Calibri" w:hAnsi="Calibri" w:cs="Calibri"/>
                <w:sz w:val="13"/>
                <w:szCs w:val="13"/>
              </w:rPr>
            </w:pPr>
            <w:ins w:id="47469" w:author="Weber" w:date="2014-10-29T03:09:00Z">
              <w:r>
                <w:rPr>
                  <w:rFonts w:ascii="Calibri" w:eastAsia="Calibri" w:hAnsi="Calibri" w:cs="Calibri"/>
                  <w:w w:val="105"/>
                  <w:sz w:val="13"/>
                  <w:szCs w:val="13"/>
                </w:rPr>
                <w:t>0.01%</w:t>
              </w:r>
            </w:ins>
          </w:p>
        </w:tc>
      </w:tr>
      <w:tr w:rsidR="00A46B37" w14:paraId="47797F37" w14:textId="77777777" w:rsidTr="00E761FB">
        <w:trPr>
          <w:trHeight w:hRule="exact" w:val="178"/>
          <w:ins w:id="47470"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1E3AC065" w14:textId="77777777" w:rsidR="00A46B37" w:rsidRDefault="00A46B37" w:rsidP="00E761FB">
            <w:pPr>
              <w:spacing w:line="158" w:lineRule="exact"/>
              <w:ind w:left="124" w:right="-20"/>
              <w:rPr>
                <w:ins w:id="47471" w:author="Weber" w:date="2014-10-29T03:09:00Z"/>
                <w:rFonts w:ascii="Calibri" w:eastAsia="Calibri" w:hAnsi="Calibri" w:cs="Calibri"/>
                <w:sz w:val="13"/>
                <w:szCs w:val="13"/>
              </w:rPr>
            </w:pPr>
            <w:ins w:id="47472" w:author="Weber" w:date="2014-10-29T03:09:00Z">
              <w:r>
                <w:rPr>
                  <w:rFonts w:ascii="Calibri" w:eastAsia="Calibri" w:hAnsi="Calibri" w:cs="Calibri"/>
                  <w:w w:val="105"/>
                  <w:sz w:val="13"/>
                  <w:szCs w:val="13"/>
                </w:rPr>
                <w:t>33772</w:t>
              </w:r>
            </w:ins>
          </w:p>
        </w:tc>
        <w:tc>
          <w:tcPr>
            <w:tcW w:w="7872" w:type="dxa"/>
            <w:gridSpan w:val="8"/>
            <w:vMerge/>
            <w:tcBorders>
              <w:left w:val="single" w:sz="5" w:space="0" w:color="D0D7E5"/>
              <w:right w:val="single" w:sz="5" w:space="0" w:color="D0D7E5"/>
            </w:tcBorders>
          </w:tcPr>
          <w:p w14:paraId="4EF39AE3" w14:textId="77777777" w:rsidR="00A46B37" w:rsidRDefault="00A46B37" w:rsidP="00E761FB">
            <w:pPr>
              <w:rPr>
                <w:ins w:id="47473"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7289D925" w14:textId="77777777" w:rsidR="00A46B37" w:rsidRDefault="00A46B37" w:rsidP="00E761FB">
            <w:pPr>
              <w:spacing w:line="158" w:lineRule="exact"/>
              <w:ind w:left="395" w:right="-20"/>
              <w:rPr>
                <w:ins w:id="47474" w:author="Weber" w:date="2014-10-29T03:09:00Z"/>
                <w:rFonts w:ascii="Calibri" w:eastAsia="Calibri" w:hAnsi="Calibri" w:cs="Calibri"/>
                <w:sz w:val="13"/>
                <w:szCs w:val="13"/>
              </w:rPr>
            </w:pPr>
            <w:ins w:id="47475" w:author="Weber" w:date="2014-10-29T03:09:00Z">
              <w:r>
                <w:rPr>
                  <w:rFonts w:ascii="Calibri" w:eastAsia="Calibri" w:hAnsi="Calibri" w:cs="Calibri"/>
                  <w:w w:val="105"/>
                  <w:sz w:val="13"/>
                  <w:szCs w:val="13"/>
                </w:rPr>
                <w:t>33,584,774</w:t>
              </w:r>
            </w:ins>
          </w:p>
        </w:tc>
        <w:tc>
          <w:tcPr>
            <w:tcW w:w="545" w:type="dxa"/>
            <w:tcBorders>
              <w:top w:val="single" w:sz="5" w:space="0" w:color="D0D7E5"/>
              <w:left w:val="single" w:sz="5" w:space="0" w:color="D0D7E5"/>
              <w:bottom w:val="single" w:sz="5" w:space="0" w:color="D0D7E5"/>
              <w:right w:val="single" w:sz="5" w:space="0" w:color="D0D7E5"/>
            </w:tcBorders>
          </w:tcPr>
          <w:p w14:paraId="2D5C42C0" w14:textId="77777777" w:rsidR="00A46B37" w:rsidRDefault="00A46B37" w:rsidP="00E761FB">
            <w:pPr>
              <w:spacing w:line="158" w:lineRule="exact"/>
              <w:ind w:left="97" w:right="-20"/>
              <w:rPr>
                <w:ins w:id="47476" w:author="Weber" w:date="2014-10-29T03:09:00Z"/>
                <w:rFonts w:ascii="Calibri" w:eastAsia="Calibri" w:hAnsi="Calibri" w:cs="Calibri"/>
                <w:sz w:val="13"/>
                <w:szCs w:val="13"/>
              </w:rPr>
            </w:pPr>
            <w:ins w:id="47477" w:author="Weber" w:date="2014-10-29T03:09:00Z">
              <w:r>
                <w:rPr>
                  <w:rFonts w:ascii="Calibri" w:eastAsia="Calibri" w:hAnsi="Calibri" w:cs="Calibri"/>
                  <w:w w:val="105"/>
                  <w:sz w:val="13"/>
                  <w:szCs w:val="13"/>
                </w:rPr>
                <w:t>0.10%</w:t>
              </w:r>
            </w:ins>
          </w:p>
        </w:tc>
      </w:tr>
      <w:tr w:rsidR="00A46B37" w14:paraId="04C00ABC" w14:textId="77777777" w:rsidTr="00E761FB">
        <w:trPr>
          <w:trHeight w:hRule="exact" w:val="178"/>
          <w:ins w:id="4747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1B12350D" w14:textId="77777777" w:rsidR="00A46B37" w:rsidRDefault="00A46B37" w:rsidP="00E761FB">
            <w:pPr>
              <w:spacing w:line="158" w:lineRule="exact"/>
              <w:ind w:left="124" w:right="-20"/>
              <w:rPr>
                <w:ins w:id="47479" w:author="Weber" w:date="2014-10-29T03:09:00Z"/>
                <w:rFonts w:ascii="Calibri" w:eastAsia="Calibri" w:hAnsi="Calibri" w:cs="Calibri"/>
                <w:sz w:val="13"/>
                <w:szCs w:val="13"/>
              </w:rPr>
            </w:pPr>
            <w:ins w:id="47480" w:author="Weber" w:date="2014-10-29T03:09:00Z">
              <w:r>
                <w:rPr>
                  <w:rFonts w:ascii="Calibri" w:eastAsia="Calibri" w:hAnsi="Calibri" w:cs="Calibri"/>
                  <w:w w:val="105"/>
                  <w:sz w:val="13"/>
                  <w:szCs w:val="13"/>
                </w:rPr>
                <w:t>34480</w:t>
              </w:r>
            </w:ins>
          </w:p>
        </w:tc>
        <w:tc>
          <w:tcPr>
            <w:tcW w:w="7872" w:type="dxa"/>
            <w:gridSpan w:val="8"/>
            <w:vMerge/>
            <w:tcBorders>
              <w:left w:val="single" w:sz="5" w:space="0" w:color="D0D7E5"/>
              <w:right w:val="single" w:sz="5" w:space="0" w:color="D0D7E5"/>
            </w:tcBorders>
          </w:tcPr>
          <w:p w14:paraId="248A05EC" w14:textId="77777777" w:rsidR="00A46B37" w:rsidRDefault="00A46B37" w:rsidP="00E761FB">
            <w:pPr>
              <w:rPr>
                <w:ins w:id="4748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5E11EC2D" w14:textId="77777777" w:rsidR="00A46B37" w:rsidRDefault="00A46B37" w:rsidP="00E761FB">
            <w:pPr>
              <w:spacing w:line="158" w:lineRule="exact"/>
              <w:ind w:left="395" w:right="-20"/>
              <w:rPr>
                <w:ins w:id="47482" w:author="Weber" w:date="2014-10-29T03:09:00Z"/>
                <w:rFonts w:ascii="Calibri" w:eastAsia="Calibri" w:hAnsi="Calibri" w:cs="Calibri"/>
                <w:sz w:val="13"/>
                <w:szCs w:val="13"/>
              </w:rPr>
            </w:pPr>
            <w:ins w:id="47483" w:author="Weber" w:date="2014-10-29T03:09:00Z">
              <w:r>
                <w:rPr>
                  <w:rFonts w:ascii="Calibri" w:eastAsia="Calibri" w:hAnsi="Calibri" w:cs="Calibri"/>
                  <w:w w:val="105"/>
                  <w:sz w:val="13"/>
                  <w:szCs w:val="13"/>
                </w:rPr>
                <w:t>36,152,963</w:t>
              </w:r>
            </w:ins>
          </w:p>
        </w:tc>
        <w:tc>
          <w:tcPr>
            <w:tcW w:w="545" w:type="dxa"/>
            <w:tcBorders>
              <w:top w:val="single" w:sz="5" w:space="0" w:color="D0D7E5"/>
              <w:left w:val="single" w:sz="5" w:space="0" w:color="D0D7E5"/>
              <w:bottom w:val="single" w:sz="5" w:space="0" w:color="D0D7E5"/>
              <w:right w:val="single" w:sz="5" w:space="0" w:color="D0D7E5"/>
            </w:tcBorders>
          </w:tcPr>
          <w:p w14:paraId="709E5216" w14:textId="77777777" w:rsidR="00A46B37" w:rsidRDefault="00A46B37" w:rsidP="00E761FB">
            <w:pPr>
              <w:spacing w:line="158" w:lineRule="exact"/>
              <w:ind w:left="97" w:right="-20"/>
              <w:rPr>
                <w:ins w:id="47484" w:author="Weber" w:date="2014-10-29T03:09:00Z"/>
                <w:rFonts w:ascii="Calibri" w:eastAsia="Calibri" w:hAnsi="Calibri" w:cs="Calibri"/>
                <w:sz w:val="13"/>
                <w:szCs w:val="13"/>
              </w:rPr>
            </w:pPr>
            <w:ins w:id="47485" w:author="Weber" w:date="2014-10-29T03:09:00Z">
              <w:r>
                <w:rPr>
                  <w:rFonts w:ascii="Calibri" w:eastAsia="Calibri" w:hAnsi="Calibri" w:cs="Calibri"/>
                  <w:w w:val="105"/>
                  <w:sz w:val="13"/>
                  <w:szCs w:val="13"/>
                </w:rPr>
                <w:t>0.11%</w:t>
              </w:r>
            </w:ins>
          </w:p>
        </w:tc>
      </w:tr>
      <w:tr w:rsidR="00A46B37" w14:paraId="639D0257" w14:textId="77777777" w:rsidTr="00E761FB">
        <w:trPr>
          <w:trHeight w:hRule="exact" w:val="178"/>
          <w:ins w:id="47486"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566881C6" w14:textId="77777777" w:rsidR="00A46B37" w:rsidRDefault="00A46B37" w:rsidP="00E761FB">
            <w:pPr>
              <w:spacing w:line="158" w:lineRule="exact"/>
              <w:ind w:left="124" w:right="-20"/>
              <w:rPr>
                <w:ins w:id="47487" w:author="Weber" w:date="2014-10-29T03:09:00Z"/>
                <w:rFonts w:ascii="Calibri" w:eastAsia="Calibri" w:hAnsi="Calibri" w:cs="Calibri"/>
                <w:sz w:val="13"/>
                <w:szCs w:val="13"/>
              </w:rPr>
            </w:pPr>
            <w:ins w:id="47488" w:author="Weber" w:date="2014-10-29T03:09:00Z">
              <w:r>
                <w:rPr>
                  <w:rFonts w:ascii="Calibri" w:eastAsia="Calibri" w:hAnsi="Calibri" w:cs="Calibri"/>
                  <w:w w:val="105"/>
                  <w:sz w:val="13"/>
                  <w:szCs w:val="13"/>
                </w:rPr>
                <w:t>33914</w:t>
              </w:r>
            </w:ins>
          </w:p>
        </w:tc>
        <w:tc>
          <w:tcPr>
            <w:tcW w:w="7872" w:type="dxa"/>
            <w:gridSpan w:val="8"/>
            <w:vMerge/>
            <w:tcBorders>
              <w:left w:val="single" w:sz="5" w:space="0" w:color="D0D7E5"/>
              <w:right w:val="single" w:sz="5" w:space="0" w:color="D0D7E5"/>
            </w:tcBorders>
          </w:tcPr>
          <w:p w14:paraId="02475A9B" w14:textId="77777777" w:rsidR="00A46B37" w:rsidRDefault="00A46B37" w:rsidP="00E761FB">
            <w:pPr>
              <w:rPr>
                <w:ins w:id="47489"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066B9F57" w14:textId="77777777" w:rsidR="00A46B37" w:rsidRDefault="00A46B37" w:rsidP="00E761FB">
            <w:pPr>
              <w:spacing w:line="158" w:lineRule="exact"/>
              <w:ind w:left="359" w:right="-20"/>
              <w:rPr>
                <w:ins w:id="47490" w:author="Weber" w:date="2014-10-29T03:09:00Z"/>
                <w:rFonts w:ascii="Calibri" w:eastAsia="Calibri" w:hAnsi="Calibri" w:cs="Calibri"/>
                <w:sz w:val="13"/>
                <w:szCs w:val="13"/>
              </w:rPr>
            </w:pPr>
            <w:ins w:id="47491" w:author="Weber" w:date="2014-10-29T03:09:00Z">
              <w:r>
                <w:rPr>
                  <w:rFonts w:ascii="Calibri" w:eastAsia="Calibri" w:hAnsi="Calibri" w:cs="Calibri"/>
                  <w:w w:val="105"/>
                  <w:sz w:val="13"/>
                  <w:szCs w:val="13"/>
                </w:rPr>
                <w:t>127,047,073</w:t>
              </w:r>
            </w:ins>
          </w:p>
        </w:tc>
        <w:tc>
          <w:tcPr>
            <w:tcW w:w="545" w:type="dxa"/>
            <w:tcBorders>
              <w:top w:val="single" w:sz="5" w:space="0" w:color="D0D7E5"/>
              <w:left w:val="single" w:sz="5" w:space="0" w:color="D0D7E5"/>
              <w:bottom w:val="single" w:sz="5" w:space="0" w:color="D0D7E5"/>
              <w:right w:val="single" w:sz="5" w:space="0" w:color="D0D7E5"/>
            </w:tcBorders>
          </w:tcPr>
          <w:p w14:paraId="69CC7478" w14:textId="77777777" w:rsidR="00A46B37" w:rsidRDefault="00A46B37" w:rsidP="00E761FB">
            <w:pPr>
              <w:spacing w:line="158" w:lineRule="exact"/>
              <w:ind w:left="97" w:right="-20"/>
              <w:rPr>
                <w:ins w:id="47492" w:author="Weber" w:date="2014-10-29T03:09:00Z"/>
                <w:rFonts w:ascii="Calibri" w:eastAsia="Calibri" w:hAnsi="Calibri" w:cs="Calibri"/>
                <w:sz w:val="13"/>
                <w:szCs w:val="13"/>
              </w:rPr>
            </w:pPr>
            <w:ins w:id="47493" w:author="Weber" w:date="2014-10-29T03:09:00Z">
              <w:r>
                <w:rPr>
                  <w:rFonts w:ascii="Calibri" w:eastAsia="Calibri" w:hAnsi="Calibri" w:cs="Calibri"/>
                  <w:w w:val="105"/>
                  <w:sz w:val="13"/>
                  <w:szCs w:val="13"/>
                </w:rPr>
                <w:t>0.38%</w:t>
              </w:r>
            </w:ins>
          </w:p>
        </w:tc>
      </w:tr>
      <w:tr w:rsidR="00A46B37" w14:paraId="714E6581" w14:textId="77777777" w:rsidTr="00E761FB">
        <w:trPr>
          <w:trHeight w:hRule="exact" w:val="178"/>
          <w:ins w:id="47494"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196F9D99" w14:textId="77777777" w:rsidR="00A46B37" w:rsidRDefault="00A46B37" w:rsidP="00E761FB">
            <w:pPr>
              <w:spacing w:line="158" w:lineRule="exact"/>
              <w:ind w:left="124" w:right="-20"/>
              <w:rPr>
                <w:ins w:id="47495" w:author="Weber" w:date="2014-10-29T03:09:00Z"/>
                <w:rFonts w:ascii="Calibri" w:eastAsia="Calibri" w:hAnsi="Calibri" w:cs="Calibri"/>
                <w:sz w:val="13"/>
                <w:szCs w:val="13"/>
              </w:rPr>
            </w:pPr>
            <w:ins w:id="47496" w:author="Weber" w:date="2014-10-29T03:09:00Z">
              <w:r>
                <w:rPr>
                  <w:rFonts w:ascii="Calibri" w:eastAsia="Calibri" w:hAnsi="Calibri" w:cs="Calibri"/>
                  <w:w w:val="105"/>
                  <w:sz w:val="13"/>
                  <w:szCs w:val="13"/>
                </w:rPr>
                <w:t>32641</w:t>
              </w:r>
            </w:ins>
          </w:p>
        </w:tc>
        <w:tc>
          <w:tcPr>
            <w:tcW w:w="7872" w:type="dxa"/>
            <w:gridSpan w:val="8"/>
            <w:vMerge/>
            <w:tcBorders>
              <w:left w:val="single" w:sz="5" w:space="0" w:color="D0D7E5"/>
              <w:right w:val="single" w:sz="5" w:space="0" w:color="D0D7E5"/>
            </w:tcBorders>
          </w:tcPr>
          <w:p w14:paraId="69FDAFD3" w14:textId="77777777" w:rsidR="00A46B37" w:rsidRDefault="00A46B37" w:rsidP="00E761FB">
            <w:pPr>
              <w:rPr>
                <w:ins w:id="47497"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444F292A" w14:textId="77777777" w:rsidR="00A46B37" w:rsidRDefault="00A46B37" w:rsidP="00E761FB">
            <w:pPr>
              <w:spacing w:line="158" w:lineRule="exact"/>
              <w:ind w:left="429" w:right="-20"/>
              <w:rPr>
                <w:ins w:id="47498" w:author="Weber" w:date="2014-10-29T03:09:00Z"/>
                <w:rFonts w:ascii="Calibri" w:eastAsia="Calibri" w:hAnsi="Calibri" w:cs="Calibri"/>
                <w:sz w:val="13"/>
                <w:szCs w:val="13"/>
              </w:rPr>
            </w:pPr>
            <w:ins w:id="47499" w:author="Weber" w:date="2014-10-29T03:09:00Z">
              <w:r>
                <w:rPr>
                  <w:rFonts w:ascii="Calibri" w:eastAsia="Calibri" w:hAnsi="Calibri" w:cs="Calibri"/>
                  <w:w w:val="105"/>
                  <w:sz w:val="13"/>
                  <w:szCs w:val="13"/>
                </w:rPr>
                <w:t>4,126,145</w:t>
              </w:r>
            </w:ins>
          </w:p>
        </w:tc>
        <w:tc>
          <w:tcPr>
            <w:tcW w:w="545" w:type="dxa"/>
            <w:tcBorders>
              <w:top w:val="single" w:sz="5" w:space="0" w:color="D0D7E5"/>
              <w:left w:val="single" w:sz="5" w:space="0" w:color="D0D7E5"/>
              <w:bottom w:val="single" w:sz="5" w:space="0" w:color="D0D7E5"/>
              <w:right w:val="single" w:sz="5" w:space="0" w:color="D0D7E5"/>
            </w:tcBorders>
          </w:tcPr>
          <w:p w14:paraId="2BEAFF3C" w14:textId="77777777" w:rsidR="00A46B37" w:rsidRDefault="00A46B37" w:rsidP="00E761FB">
            <w:pPr>
              <w:spacing w:line="158" w:lineRule="exact"/>
              <w:ind w:left="97" w:right="-20"/>
              <w:rPr>
                <w:ins w:id="47500" w:author="Weber" w:date="2014-10-29T03:09:00Z"/>
                <w:rFonts w:ascii="Calibri" w:eastAsia="Calibri" w:hAnsi="Calibri" w:cs="Calibri"/>
                <w:sz w:val="13"/>
                <w:szCs w:val="13"/>
              </w:rPr>
            </w:pPr>
            <w:ins w:id="47501" w:author="Weber" w:date="2014-10-29T03:09:00Z">
              <w:r>
                <w:rPr>
                  <w:rFonts w:ascii="Calibri" w:eastAsia="Calibri" w:hAnsi="Calibri" w:cs="Calibri"/>
                  <w:w w:val="105"/>
                  <w:sz w:val="13"/>
                  <w:szCs w:val="13"/>
                </w:rPr>
                <w:t>0.01%</w:t>
              </w:r>
            </w:ins>
          </w:p>
        </w:tc>
      </w:tr>
      <w:tr w:rsidR="00A46B37" w14:paraId="623D3E1B" w14:textId="77777777" w:rsidTr="00E761FB">
        <w:trPr>
          <w:trHeight w:hRule="exact" w:val="178"/>
          <w:ins w:id="47502"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6798F55B" w14:textId="77777777" w:rsidR="00A46B37" w:rsidRDefault="00A46B37" w:rsidP="00E761FB">
            <w:pPr>
              <w:spacing w:line="158" w:lineRule="exact"/>
              <w:ind w:left="124" w:right="-20"/>
              <w:rPr>
                <w:ins w:id="47503" w:author="Weber" w:date="2014-10-29T03:09:00Z"/>
                <w:rFonts w:ascii="Calibri" w:eastAsia="Calibri" w:hAnsi="Calibri" w:cs="Calibri"/>
                <w:sz w:val="13"/>
                <w:szCs w:val="13"/>
              </w:rPr>
            </w:pPr>
            <w:ins w:id="47504" w:author="Weber" w:date="2014-10-29T03:09:00Z">
              <w:r>
                <w:rPr>
                  <w:rFonts w:ascii="Calibri" w:eastAsia="Calibri" w:hAnsi="Calibri" w:cs="Calibri"/>
                  <w:w w:val="105"/>
                  <w:sz w:val="13"/>
                  <w:szCs w:val="13"/>
                </w:rPr>
                <w:t>33773</w:t>
              </w:r>
            </w:ins>
          </w:p>
        </w:tc>
        <w:tc>
          <w:tcPr>
            <w:tcW w:w="7872" w:type="dxa"/>
            <w:gridSpan w:val="8"/>
            <w:vMerge/>
            <w:tcBorders>
              <w:left w:val="single" w:sz="5" w:space="0" w:color="D0D7E5"/>
              <w:right w:val="single" w:sz="5" w:space="0" w:color="D0D7E5"/>
            </w:tcBorders>
          </w:tcPr>
          <w:p w14:paraId="720988AF" w14:textId="77777777" w:rsidR="00A46B37" w:rsidRDefault="00A46B37" w:rsidP="00E761FB">
            <w:pPr>
              <w:rPr>
                <w:ins w:id="47505"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72CD9F9A" w14:textId="77777777" w:rsidR="00A46B37" w:rsidRDefault="00A46B37" w:rsidP="00E761FB">
            <w:pPr>
              <w:spacing w:line="158" w:lineRule="exact"/>
              <w:ind w:left="395" w:right="-20"/>
              <w:rPr>
                <w:ins w:id="47506" w:author="Weber" w:date="2014-10-29T03:09:00Z"/>
                <w:rFonts w:ascii="Calibri" w:eastAsia="Calibri" w:hAnsi="Calibri" w:cs="Calibri"/>
                <w:sz w:val="13"/>
                <w:szCs w:val="13"/>
              </w:rPr>
            </w:pPr>
            <w:ins w:id="47507" w:author="Weber" w:date="2014-10-29T03:09:00Z">
              <w:r>
                <w:rPr>
                  <w:rFonts w:ascii="Calibri" w:eastAsia="Calibri" w:hAnsi="Calibri" w:cs="Calibri"/>
                  <w:w w:val="105"/>
                  <w:sz w:val="13"/>
                  <w:szCs w:val="13"/>
                </w:rPr>
                <w:t>11,937,380</w:t>
              </w:r>
            </w:ins>
          </w:p>
        </w:tc>
        <w:tc>
          <w:tcPr>
            <w:tcW w:w="545" w:type="dxa"/>
            <w:tcBorders>
              <w:top w:val="single" w:sz="5" w:space="0" w:color="D0D7E5"/>
              <w:left w:val="single" w:sz="5" w:space="0" w:color="D0D7E5"/>
              <w:bottom w:val="single" w:sz="5" w:space="0" w:color="D0D7E5"/>
              <w:right w:val="single" w:sz="5" w:space="0" w:color="D0D7E5"/>
            </w:tcBorders>
          </w:tcPr>
          <w:p w14:paraId="5570C4DD" w14:textId="77777777" w:rsidR="00A46B37" w:rsidRDefault="00A46B37" w:rsidP="00E761FB">
            <w:pPr>
              <w:spacing w:line="158" w:lineRule="exact"/>
              <w:ind w:left="97" w:right="-20"/>
              <w:rPr>
                <w:ins w:id="47508" w:author="Weber" w:date="2014-10-29T03:09:00Z"/>
                <w:rFonts w:ascii="Calibri" w:eastAsia="Calibri" w:hAnsi="Calibri" w:cs="Calibri"/>
                <w:sz w:val="13"/>
                <w:szCs w:val="13"/>
              </w:rPr>
            </w:pPr>
            <w:ins w:id="47509" w:author="Weber" w:date="2014-10-29T03:09:00Z">
              <w:r>
                <w:rPr>
                  <w:rFonts w:ascii="Calibri" w:eastAsia="Calibri" w:hAnsi="Calibri" w:cs="Calibri"/>
                  <w:w w:val="105"/>
                  <w:sz w:val="13"/>
                  <w:szCs w:val="13"/>
                </w:rPr>
                <w:t>0.04%</w:t>
              </w:r>
            </w:ins>
          </w:p>
        </w:tc>
      </w:tr>
      <w:tr w:rsidR="00A46B37" w14:paraId="3A04082E" w14:textId="77777777" w:rsidTr="00E761FB">
        <w:trPr>
          <w:trHeight w:hRule="exact" w:val="178"/>
          <w:ins w:id="47510"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62847A42" w14:textId="77777777" w:rsidR="00A46B37" w:rsidRDefault="00A46B37" w:rsidP="00E761FB">
            <w:pPr>
              <w:spacing w:line="158" w:lineRule="exact"/>
              <w:ind w:left="124" w:right="-20"/>
              <w:rPr>
                <w:ins w:id="47511" w:author="Weber" w:date="2014-10-29T03:09:00Z"/>
                <w:rFonts w:ascii="Calibri" w:eastAsia="Calibri" w:hAnsi="Calibri" w:cs="Calibri"/>
                <w:sz w:val="13"/>
                <w:szCs w:val="13"/>
              </w:rPr>
            </w:pPr>
            <w:ins w:id="47512" w:author="Weber" w:date="2014-10-29T03:09:00Z">
              <w:r>
                <w:rPr>
                  <w:rFonts w:ascii="Calibri" w:eastAsia="Calibri" w:hAnsi="Calibri" w:cs="Calibri"/>
                  <w:w w:val="105"/>
                  <w:sz w:val="13"/>
                  <w:szCs w:val="13"/>
                </w:rPr>
                <w:t>34481</w:t>
              </w:r>
            </w:ins>
          </w:p>
        </w:tc>
        <w:tc>
          <w:tcPr>
            <w:tcW w:w="7872" w:type="dxa"/>
            <w:gridSpan w:val="8"/>
            <w:vMerge/>
            <w:tcBorders>
              <w:left w:val="single" w:sz="5" w:space="0" w:color="D0D7E5"/>
              <w:right w:val="single" w:sz="5" w:space="0" w:color="D0D7E5"/>
            </w:tcBorders>
          </w:tcPr>
          <w:p w14:paraId="0F5317C3" w14:textId="77777777" w:rsidR="00A46B37" w:rsidRDefault="00A46B37" w:rsidP="00E761FB">
            <w:pPr>
              <w:rPr>
                <w:ins w:id="47513"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01C348E5" w14:textId="77777777" w:rsidR="00A46B37" w:rsidRDefault="00A46B37" w:rsidP="00E761FB">
            <w:pPr>
              <w:spacing w:line="158" w:lineRule="exact"/>
              <w:ind w:left="395" w:right="-20"/>
              <w:rPr>
                <w:ins w:id="47514" w:author="Weber" w:date="2014-10-29T03:09:00Z"/>
                <w:rFonts w:ascii="Calibri" w:eastAsia="Calibri" w:hAnsi="Calibri" w:cs="Calibri"/>
                <w:sz w:val="13"/>
                <w:szCs w:val="13"/>
              </w:rPr>
            </w:pPr>
            <w:ins w:id="47515" w:author="Weber" w:date="2014-10-29T03:09:00Z">
              <w:r>
                <w:rPr>
                  <w:rFonts w:ascii="Calibri" w:eastAsia="Calibri" w:hAnsi="Calibri" w:cs="Calibri"/>
                  <w:w w:val="105"/>
                  <w:sz w:val="13"/>
                  <w:szCs w:val="13"/>
                </w:rPr>
                <w:t>34,242,930</w:t>
              </w:r>
            </w:ins>
          </w:p>
        </w:tc>
        <w:tc>
          <w:tcPr>
            <w:tcW w:w="545" w:type="dxa"/>
            <w:tcBorders>
              <w:top w:val="single" w:sz="5" w:space="0" w:color="D0D7E5"/>
              <w:left w:val="single" w:sz="5" w:space="0" w:color="D0D7E5"/>
              <w:bottom w:val="single" w:sz="5" w:space="0" w:color="D0D7E5"/>
              <w:right w:val="single" w:sz="5" w:space="0" w:color="D0D7E5"/>
            </w:tcBorders>
          </w:tcPr>
          <w:p w14:paraId="3BD01D62" w14:textId="77777777" w:rsidR="00A46B37" w:rsidRDefault="00A46B37" w:rsidP="00E761FB">
            <w:pPr>
              <w:spacing w:line="158" w:lineRule="exact"/>
              <w:ind w:left="97" w:right="-20"/>
              <w:rPr>
                <w:ins w:id="47516" w:author="Weber" w:date="2014-10-29T03:09:00Z"/>
                <w:rFonts w:ascii="Calibri" w:eastAsia="Calibri" w:hAnsi="Calibri" w:cs="Calibri"/>
                <w:sz w:val="13"/>
                <w:szCs w:val="13"/>
              </w:rPr>
            </w:pPr>
            <w:ins w:id="47517" w:author="Weber" w:date="2014-10-29T03:09:00Z">
              <w:r>
                <w:rPr>
                  <w:rFonts w:ascii="Calibri" w:eastAsia="Calibri" w:hAnsi="Calibri" w:cs="Calibri"/>
                  <w:w w:val="105"/>
                  <w:sz w:val="13"/>
                  <w:szCs w:val="13"/>
                </w:rPr>
                <w:t>0.10%</w:t>
              </w:r>
            </w:ins>
          </w:p>
        </w:tc>
      </w:tr>
      <w:tr w:rsidR="00A46B37" w14:paraId="7EA27BB7" w14:textId="77777777" w:rsidTr="00E761FB">
        <w:trPr>
          <w:trHeight w:hRule="exact" w:val="178"/>
          <w:ins w:id="4751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47BA9371" w14:textId="77777777" w:rsidR="00A46B37" w:rsidRDefault="00A46B37" w:rsidP="00E761FB">
            <w:pPr>
              <w:spacing w:line="158" w:lineRule="exact"/>
              <w:ind w:left="124" w:right="-20"/>
              <w:rPr>
                <w:ins w:id="47519" w:author="Weber" w:date="2014-10-29T03:09:00Z"/>
                <w:rFonts w:ascii="Calibri" w:eastAsia="Calibri" w:hAnsi="Calibri" w:cs="Calibri"/>
                <w:sz w:val="13"/>
                <w:szCs w:val="13"/>
              </w:rPr>
            </w:pPr>
            <w:ins w:id="47520" w:author="Weber" w:date="2014-10-29T03:09:00Z">
              <w:r>
                <w:rPr>
                  <w:rFonts w:ascii="Calibri" w:eastAsia="Calibri" w:hAnsi="Calibri" w:cs="Calibri"/>
                  <w:w w:val="105"/>
                  <w:sz w:val="13"/>
                  <w:szCs w:val="13"/>
                </w:rPr>
                <w:t>32359</w:t>
              </w:r>
            </w:ins>
          </w:p>
        </w:tc>
        <w:tc>
          <w:tcPr>
            <w:tcW w:w="7872" w:type="dxa"/>
            <w:gridSpan w:val="8"/>
            <w:vMerge/>
            <w:tcBorders>
              <w:left w:val="single" w:sz="5" w:space="0" w:color="D0D7E5"/>
              <w:right w:val="single" w:sz="5" w:space="0" w:color="D0D7E5"/>
            </w:tcBorders>
          </w:tcPr>
          <w:p w14:paraId="5BB741DF" w14:textId="77777777" w:rsidR="00A46B37" w:rsidRDefault="00A46B37" w:rsidP="00E761FB">
            <w:pPr>
              <w:rPr>
                <w:ins w:id="4752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2066F077" w14:textId="77777777" w:rsidR="00A46B37" w:rsidRDefault="00A46B37" w:rsidP="00E761FB">
            <w:pPr>
              <w:spacing w:line="158" w:lineRule="exact"/>
              <w:ind w:left="429" w:right="-20"/>
              <w:rPr>
                <w:ins w:id="47522" w:author="Weber" w:date="2014-10-29T03:09:00Z"/>
                <w:rFonts w:ascii="Calibri" w:eastAsia="Calibri" w:hAnsi="Calibri" w:cs="Calibri"/>
                <w:sz w:val="13"/>
                <w:szCs w:val="13"/>
              </w:rPr>
            </w:pPr>
            <w:ins w:id="47523" w:author="Weber" w:date="2014-10-29T03:09:00Z">
              <w:r>
                <w:rPr>
                  <w:rFonts w:ascii="Calibri" w:eastAsia="Calibri" w:hAnsi="Calibri" w:cs="Calibri"/>
                  <w:w w:val="105"/>
                  <w:sz w:val="13"/>
                  <w:szCs w:val="13"/>
                </w:rPr>
                <w:t>1,889,979</w:t>
              </w:r>
            </w:ins>
          </w:p>
        </w:tc>
        <w:tc>
          <w:tcPr>
            <w:tcW w:w="545" w:type="dxa"/>
            <w:tcBorders>
              <w:top w:val="single" w:sz="5" w:space="0" w:color="D0D7E5"/>
              <w:left w:val="single" w:sz="5" w:space="0" w:color="D0D7E5"/>
              <w:bottom w:val="single" w:sz="5" w:space="0" w:color="D0D7E5"/>
              <w:right w:val="single" w:sz="5" w:space="0" w:color="D0D7E5"/>
            </w:tcBorders>
          </w:tcPr>
          <w:p w14:paraId="2823C0A6" w14:textId="77777777" w:rsidR="00A46B37" w:rsidRDefault="00A46B37" w:rsidP="00E761FB">
            <w:pPr>
              <w:spacing w:line="158" w:lineRule="exact"/>
              <w:ind w:left="97" w:right="-20"/>
              <w:rPr>
                <w:ins w:id="47524" w:author="Weber" w:date="2014-10-29T03:09:00Z"/>
                <w:rFonts w:ascii="Calibri" w:eastAsia="Calibri" w:hAnsi="Calibri" w:cs="Calibri"/>
                <w:sz w:val="13"/>
                <w:szCs w:val="13"/>
              </w:rPr>
            </w:pPr>
            <w:ins w:id="47525" w:author="Weber" w:date="2014-10-29T03:09:00Z">
              <w:r>
                <w:rPr>
                  <w:rFonts w:ascii="Calibri" w:eastAsia="Calibri" w:hAnsi="Calibri" w:cs="Calibri"/>
                  <w:w w:val="105"/>
                  <w:sz w:val="13"/>
                  <w:szCs w:val="13"/>
                </w:rPr>
                <w:t>0.01%</w:t>
              </w:r>
            </w:ins>
          </w:p>
        </w:tc>
      </w:tr>
      <w:tr w:rsidR="00A46B37" w14:paraId="49500292" w14:textId="77777777" w:rsidTr="00E761FB">
        <w:trPr>
          <w:trHeight w:hRule="exact" w:val="178"/>
          <w:ins w:id="47526"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3A710C66" w14:textId="77777777" w:rsidR="00A46B37" w:rsidRDefault="00A46B37" w:rsidP="00E761FB">
            <w:pPr>
              <w:spacing w:line="158" w:lineRule="exact"/>
              <w:ind w:left="124" w:right="-20"/>
              <w:rPr>
                <w:ins w:id="47527" w:author="Weber" w:date="2014-10-29T03:09:00Z"/>
                <w:rFonts w:ascii="Calibri" w:eastAsia="Calibri" w:hAnsi="Calibri" w:cs="Calibri"/>
                <w:sz w:val="13"/>
                <w:szCs w:val="13"/>
              </w:rPr>
            </w:pPr>
            <w:ins w:id="47528" w:author="Weber" w:date="2014-10-29T03:09:00Z">
              <w:r>
                <w:rPr>
                  <w:rFonts w:ascii="Calibri" w:eastAsia="Calibri" w:hAnsi="Calibri" w:cs="Calibri"/>
                  <w:w w:val="105"/>
                  <w:sz w:val="13"/>
                  <w:szCs w:val="13"/>
                </w:rPr>
                <w:t>33774</w:t>
              </w:r>
            </w:ins>
          </w:p>
        </w:tc>
        <w:tc>
          <w:tcPr>
            <w:tcW w:w="7872" w:type="dxa"/>
            <w:gridSpan w:val="8"/>
            <w:vMerge/>
            <w:tcBorders>
              <w:left w:val="single" w:sz="5" w:space="0" w:color="D0D7E5"/>
              <w:right w:val="single" w:sz="5" w:space="0" w:color="D0D7E5"/>
            </w:tcBorders>
          </w:tcPr>
          <w:p w14:paraId="1DF574B5" w14:textId="77777777" w:rsidR="00A46B37" w:rsidRDefault="00A46B37" w:rsidP="00E761FB">
            <w:pPr>
              <w:rPr>
                <w:ins w:id="47529"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6C8AFA73" w14:textId="77777777" w:rsidR="00A46B37" w:rsidRDefault="00A46B37" w:rsidP="00E761FB">
            <w:pPr>
              <w:spacing w:line="158" w:lineRule="exact"/>
              <w:ind w:left="395" w:right="-20"/>
              <w:rPr>
                <w:ins w:id="47530" w:author="Weber" w:date="2014-10-29T03:09:00Z"/>
                <w:rFonts w:ascii="Calibri" w:eastAsia="Calibri" w:hAnsi="Calibri" w:cs="Calibri"/>
                <w:sz w:val="13"/>
                <w:szCs w:val="13"/>
              </w:rPr>
            </w:pPr>
            <w:ins w:id="47531" w:author="Weber" w:date="2014-10-29T03:09:00Z">
              <w:r>
                <w:rPr>
                  <w:rFonts w:ascii="Calibri" w:eastAsia="Calibri" w:hAnsi="Calibri" w:cs="Calibri"/>
                  <w:w w:val="105"/>
                  <w:sz w:val="13"/>
                  <w:szCs w:val="13"/>
                </w:rPr>
                <w:t>34,217,352</w:t>
              </w:r>
            </w:ins>
          </w:p>
        </w:tc>
        <w:tc>
          <w:tcPr>
            <w:tcW w:w="545" w:type="dxa"/>
            <w:tcBorders>
              <w:top w:val="single" w:sz="5" w:space="0" w:color="D0D7E5"/>
              <w:left w:val="single" w:sz="5" w:space="0" w:color="D0D7E5"/>
              <w:bottom w:val="single" w:sz="5" w:space="0" w:color="D0D7E5"/>
              <w:right w:val="single" w:sz="5" w:space="0" w:color="D0D7E5"/>
            </w:tcBorders>
          </w:tcPr>
          <w:p w14:paraId="2AB6FE8C" w14:textId="77777777" w:rsidR="00A46B37" w:rsidRDefault="00A46B37" w:rsidP="00E761FB">
            <w:pPr>
              <w:spacing w:line="158" w:lineRule="exact"/>
              <w:ind w:left="97" w:right="-20"/>
              <w:rPr>
                <w:ins w:id="47532" w:author="Weber" w:date="2014-10-29T03:09:00Z"/>
                <w:rFonts w:ascii="Calibri" w:eastAsia="Calibri" w:hAnsi="Calibri" w:cs="Calibri"/>
                <w:sz w:val="13"/>
                <w:szCs w:val="13"/>
              </w:rPr>
            </w:pPr>
            <w:ins w:id="47533" w:author="Weber" w:date="2014-10-29T03:09:00Z">
              <w:r>
                <w:rPr>
                  <w:rFonts w:ascii="Calibri" w:eastAsia="Calibri" w:hAnsi="Calibri" w:cs="Calibri"/>
                  <w:w w:val="105"/>
                  <w:sz w:val="13"/>
                  <w:szCs w:val="13"/>
                </w:rPr>
                <w:t>0.10%</w:t>
              </w:r>
            </w:ins>
          </w:p>
        </w:tc>
      </w:tr>
      <w:tr w:rsidR="00A46B37" w14:paraId="1829F8D9" w14:textId="77777777" w:rsidTr="00E761FB">
        <w:trPr>
          <w:trHeight w:hRule="exact" w:val="178"/>
          <w:ins w:id="47534"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1D7F8058" w14:textId="77777777" w:rsidR="00A46B37" w:rsidRDefault="00A46B37" w:rsidP="00E761FB">
            <w:pPr>
              <w:spacing w:line="158" w:lineRule="exact"/>
              <w:ind w:left="124" w:right="-20"/>
              <w:rPr>
                <w:ins w:id="47535" w:author="Weber" w:date="2014-10-29T03:09:00Z"/>
                <w:rFonts w:ascii="Calibri" w:eastAsia="Calibri" w:hAnsi="Calibri" w:cs="Calibri"/>
                <w:sz w:val="13"/>
                <w:szCs w:val="13"/>
              </w:rPr>
            </w:pPr>
            <w:ins w:id="47536" w:author="Weber" w:date="2014-10-29T03:09:00Z">
              <w:r>
                <w:rPr>
                  <w:rFonts w:ascii="Calibri" w:eastAsia="Calibri" w:hAnsi="Calibri" w:cs="Calibri"/>
                  <w:w w:val="105"/>
                  <w:sz w:val="13"/>
                  <w:szCs w:val="13"/>
                </w:rPr>
                <w:t>32501</w:t>
              </w:r>
            </w:ins>
          </w:p>
        </w:tc>
        <w:tc>
          <w:tcPr>
            <w:tcW w:w="7872" w:type="dxa"/>
            <w:gridSpan w:val="8"/>
            <w:vMerge/>
            <w:tcBorders>
              <w:left w:val="single" w:sz="5" w:space="0" w:color="D0D7E5"/>
              <w:right w:val="single" w:sz="5" w:space="0" w:color="D0D7E5"/>
            </w:tcBorders>
          </w:tcPr>
          <w:p w14:paraId="3F6B79A0" w14:textId="77777777" w:rsidR="00A46B37" w:rsidRDefault="00A46B37" w:rsidP="00E761FB">
            <w:pPr>
              <w:rPr>
                <w:ins w:id="47537"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1925B7CF" w14:textId="77777777" w:rsidR="00A46B37" w:rsidRDefault="00A46B37" w:rsidP="00E761FB">
            <w:pPr>
              <w:spacing w:line="158" w:lineRule="exact"/>
              <w:ind w:left="395" w:right="-20"/>
              <w:rPr>
                <w:ins w:id="47538" w:author="Weber" w:date="2014-10-29T03:09:00Z"/>
                <w:rFonts w:ascii="Calibri" w:eastAsia="Calibri" w:hAnsi="Calibri" w:cs="Calibri"/>
                <w:sz w:val="13"/>
                <w:szCs w:val="13"/>
              </w:rPr>
            </w:pPr>
            <w:ins w:id="47539" w:author="Weber" w:date="2014-10-29T03:09:00Z">
              <w:r>
                <w:rPr>
                  <w:rFonts w:ascii="Calibri" w:eastAsia="Calibri" w:hAnsi="Calibri" w:cs="Calibri"/>
                  <w:w w:val="105"/>
                  <w:sz w:val="13"/>
                  <w:szCs w:val="13"/>
                </w:rPr>
                <w:t>10,106,706</w:t>
              </w:r>
            </w:ins>
          </w:p>
        </w:tc>
        <w:tc>
          <w:tcPr>
            <w:tcW w:w="545" w:type="dxa"/>
            <w:tcBorders>
              <w:top w:val="single" w:sz="5" w:space="0" w:color="D0D7E5"/>
              <w:left w:val="single" w:sz="5" w:space="0" w:color="D0D7E5"/>
              <w:bottom w:val="single" w:sz="5" w:space="0" w:color="D0D7E5"/>
              <w:right w:val="single" w:sz="5" w:space="0" w:color="D0D7E5"/>
            </w:tcBorders>
          </w:tcPr>
          <w:p w14:paraId="57093B04" w14:textId="77777777" w:rsidR="00A46B37" w:rsidRDefault="00A46B37" w:rsidP="00E761FB">
            <w:pPr>
              <w:spacing w:line="158" w:lineRule="exact"/>
              <w:ind w:left="97" w:right="-20"/>
              <w:rPr>
                <w:ins w:id="47540" w:author="Weber" w:date="2014-10-29T03:09:00Z"/>
                <w:rFonts w:ascii="Calibri" w:eastAsia="Calibri" w:hAnsi="Calibri" w:cs="Calibri"/>
                <w:sz w:val="13"/>
                <w:szCs w:val="13"/>
              </w:rPr>
            </w:pPr>
            <w:ins w:id="47541" w:author="Weber" w:date="2014-10-29T03:09:00Z">
              <w:r>
                <w:rPr>
                  <w:rFonts w:ascii="Calibri" w:eastAsia="Calibri" w:hAnsi="Calibri" w:cs="Calibri"/>
                  <w:w w:val="105"/>
                  <w:sz w:val="13"/>
                  <w:szCs w:val="13"/>
                </w:rPr>
                <w:t>0.03%</w:t>
              </w:r>
            </w:ins>
          </w:p>
        </w:tc>
      </w:tr>
      <w:tr w:rsidR="00A46B37" w14:paraId="78883346" w14:textId="77777777" w:rsidTr="00E761FB">
        <w:trPr>
          <w:trHeight w:hRule="exact" w:val="178"/>
          <w:ins w:id="47542"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1D3C61FE" w14:textId="77777777" w:rsidR="00A46B37" w:rsidRDefault="00A46B37" w:rsidP="00E761FB">
            <w:pPr>
              <w:spacing w:line="158" w:lineRule="exact"/>
              <w:ind w:left="124" w:right="-20"/>
              <w:rPr>
                <w:ins w:id="47543" w:author="Weber" w:date="2014-10-29T03:09:00Z"/>
                <w:rFonts w:ascii="Calibri" w:eastAsia="Calibri" w:hAnsi="Calibri" w:cs="Calibri"/>
                <w:sz w:val="13"/>
                <w:szCs w:val="13"/>
              </w:rPr>
            </w:pPr>
            <w:ins w:id="47544" w:author="Weber" w:date="2014-10-29T03:09:00Z">
              <w:r>
                <w:rPr>
                  <w:rFonts w:ascii="Calibri" w:eastAsia="Calibri" w:hAnsi="Calibri" w:cs="Calibri"/>
                  <w:w w:val="105"/>
                  <w:sz w:val="13"/>
                  <w:szCs w:val="13"/>
                </w:rPr>
                <w:t>34482</w:t>
              </w:r>
            </w:ins>
          </w:p>
        </w:tc>
        <w:tc>
          <w:tcPr>
            <w:tcW w:w="7872" w:type="dxa"/>
            <w:gridSpan w:val="8"/>
            <w:vMerge/>
            <w:tcBorders>
              <w:left w:val="single" w:sz="5" w:space="0" w:color="D0D7E5"/>
              <w:right w:val="single" w:sz="5" w:space="0" w:color="D0D7E5"/>
            </w:tcBorders>
          </w:tcPr>
          <w:p w14:paraId="308819DA" w14:textId="77777777" w:rsidR="00A46B37" w:rsidRDefault="00A46B37" w:rsidP="00E761FB">
            <w:pPr>
              <w:rPr>
                <w:ins w:id="47545"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70548C18" w14:textId="77777777" w:rsidR="00A46B37" w:rsidRDefault="00A46B37" w:rsidP="00E761FB">
            <w:pPr>
              <w:spacing w:line="158" w:lineRule="exact"/>
              <w:ind w:left="395" w:right="-20"/>
              <w:rPr>
                <w:ins w:id="47546" w:author="Weber" w:date="2014-10-29T03:09:00Z"/>
                <w:rFonts w:ascii="Calibri" w:eastAsia="Calibri" w:hAnsi="Calibri" w:cs="Calibri"/>
                <w:sz w:val="13"/>
                <w:szCs w:val="13"/>
              </w:rPr>
            </w:pPr>
            <w:ins w:id="47547" w:author="Weber" w:date="2014-10-29T03:09:00Z">
              <w:r>
                <w:rPr>
                  <w:rFonts w:ascii="Calibri" w:eastAsia="Calibri" w:hAnsi="Calibri" w:cs="Calibri"/>
                  <w:w w:val="105"/>
                  <w:sz w:val="13"/>
                  <w:szCs w:val="13"/>
                </w:rPr>
                <w:t>37,827,278</w:t>
              </w:r>
            </w:ins>
          </w:p>
        </w:tc>
        <w:tc>
          <w:tcPr>
            <w:tcW w:w="545" w:type="dxa"/>
            <w:tcBorders>
              <w:top w:val="single" w:sz="5" w:space="0" w:color="D0D7E5"/>
              <w:left w:val="single" w:sz="5" w:space="0" w:color="D0D7E5"/>
              <w:bottom w:val="single" w:sz="5" w:space="0" w:color="D0D7E5"/>
              <w:right w:val="single" w:sz="5" w:space="0" w:color="D0D7E5"/>
            </w:tcBorders>
          </w:tcPr>
          <w:p w14:paraId="768F74FE" w14:textId="77777777" w:rsidR="00A46B37" w:rsidRDefault="00A46B37" w:rsidP="00E761FB">
            <w:pPr>
              <w:spacing w:line="158" w:lineRule="exact"/>
              <w:ind w:left="97" w:right="-20"/>
              <w:rPr>
                <w:ins w:id="47548" w:author="Weber" w:date="2014-10-29T03:09:00Z"/>
                <w:rFonts w:ascii="Calibri" w:eastAsia="Calibri" w:hAnsi="Calibri" w:cs="Calibri"/>
                <w:sz w:val="13"/>
                <w:szCs w:val="13"/>
              </w:rPr>
            </w:pPr>
            <w:ins w:id="47549" w:author="Weber" w:date="2014-10-29T03:09:00Z">
              <w:r>
                <w:rPr>
                  <w:rFonts w:ascii="Calibri" w:eastAsia="Calibri" w:hAnsi="Calibri" w:cs="Calibri"/>
                  <w:w w:val="105"/>
                  <w:sz w:val="13"/>
                  <w:szCs w:val="13"/>
                </w:rPr>
                <w:t>0.11%</w:t>
              </w:r>
            </w:ins>
          </w:p>
        </w:tc>
      </w:tr>
      <w:tr w:rsidR="00A46B37" w14:paraId="22731B05" w14:textId="77777777" w:rsidTr="00E761FB">
        <w:trPr>
          <w:trHeight w:hRule="exact" w:val="178"/>
          <w:ins w:id="47550"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1C240024" w14:textId="77777777" w:rsidR="00A46B37" w:rsidRDefault="00A46B37" w:rsidP="00E761FB">
            <w:pPr>
              <w:spacing w:line="158" w:lineRule="exact"/>
              <w:ind w:left="124" w:right="-20"/>
              <w:rPr>
                <w:ins w:id="47551" w:author="Weber" w:date="2014-10-29T03:09:00Z"/>
                <w:rFonts w:ascii="Calibri" w:eastAsia="Calibri" w:hAnsi="Calibri" w:cs="Calibri"/>
                <w:sz w:val="13"/>
                <w:szCs w:val="13"/>
              </w:rPr>
            </w:pPr>
            <w:ins w:id="47552" w:author="Weber" w:date="2014-10-29T03:09:00Z">
              <w:r>
                <w:rPr>
                  <w:rFonts w:ascii="Calibri" w:eastAsia="Calibri" w:hAnsi="Calibri" w:cs="Calibri"/>
                  <w:w w:val="105"/>
                  <w:sz w:val="13"/>
                  <w:szCs w:val="13"/>
                </w:rPr>
                <w:t>33916</w:t>
              </w:r>
            </w:ins>
          </w:p>
        </w:tc>
        <w:tc>
          <w:tcPr>
            <w:tcW w:w="7872" w:type="dxa"/>
            <w:gridSpan w:val="8"/>
            <w:vMerge/>
            <w:tcBorders>
              <w:left w:val="single" w:sz="5" w:space="0" w:color="D0D7E5"/>
              <w:right w:val="single" w:sz="5" w:space="0" w:color="D0D7E5"/>
            </w:tcBorders>
          </w:tcPr>
          <w:p w14:paraId="2C26145C" w14:textId="77777777" w:rsidR="00A46B37" w:rsidRDefault="00A46B37" w:rsidP="00E761FB">
            <w:pPr>
              <w:rPr>
                <w:ins w:id="47553"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4BE7D880" w14:textId="77777777" w:rsidR="00A46B37" w:rsidRDefault="00A46B37" w:rsidP="00E761FB">
            <w:pPr>
              <w:spacing w:line="158" w:lineRule="exact"/>
              <w:ind w:left="395" w:right="-20"/>
              <w:rPr>
                <w:ins w:id="47554" w:author="Weber" w:date="2014-10-29T03:09:00Z"/>
                <w:rFonts w:ascii="Calibri" w:eastAsia="Calibri" w:hAnsi="Calibri" w:cs="Calibri"/>
                <w:sz w:val="13"/>
                <w:szCs w:val="13"/>
              </w:rPr>
            </w:pPr>
            <w:ins w:id="47555" w:author="Weber" w:date="2014-10-29T03:09:00Z">
              <w:r>
                <w:rPr>
                  <w:rFonts w:ascii="Calibri" w:eastAsia="Calibri" w:hAnsi="Calibri" w:cs="Calibri"/>
                  <w:w w:val="105"/>
                  <w:sz w:val="13"/>
                  <w:szCs w:val="13"/>
                </w:rPr>
                <w:t>15,303,483</w:t>
              </w:r>
            </w:ins>
          </w:p>
        </w:tc>
        <w:tc>
          <w:tcPr>
            <w:tcW w:w="545" w:type="dxa"/>
            <w:tcBorders>
              <w:top w:val="single" w:sz="5" w:space="0" w:color="D0D7E5"/>
              <w:left w:val="single" w:sz="5" w:space="0" w:color="D0D7E5"/>
              <w:bottom w:val="single" w:sz="5" w:space="0" w:color="D0D7E5"/>
              <w:right w:val="single" w:sz="5" w:space="0" w:color="D0D7E5"/>
            </w:tcBorders>
          </w:tcPr>
          <w:p w14:paraId="1869807E" w14:textId="77777777" w:rsidR="00A46B37" w:rsidRDefault="00A46B37" w:rsidP="00E761FB">
            <w:pPr>
              <w:spacing w:line="158" w:lineRule="exact"/>
              <w:ind w:left="97" w:right="-20"/>
              <w:rPr>
                <w:ins w:id="47556" w:author="Weber" w:date="2014-10-29T03:09:00Z"/>
                <w:rFonts w:ascii="Calibri" w:eastAsia="Calibri" w:hAnsi="Calibri" w:cs="Calibri"/>
                <w:sz w:val="13"/>
                <w:szCs w:val="13"/>
              </w:rPr>
            </w:pPr>
            <w:ins w:id="47557" w:author="Weber" w:date="2014-10-29T03:09:00Z">
              <w:r>
                <w:rPr>
                  <w:rFonts w:ascii="Calibri" w:eastAsia="Calibri" w:hAnsi="Calibri" w:cs="Calibri"/>
                  <w:w w:val="105"/>
                  <w:sz w:val="13"/>
                  <w:szCs w:val="13"/>
                </w:rPr>
                <w:t>0.05%</w:t>
              </w:r>
            </w:ins>
          </w:p>
        </w:tc>
      </w:tr>
      <w:tr w:rsidR="00A46B37" w14:paraId="3DC3C10D" w14:textId="77777777" w:rsidTr="00E761FB">
        <w:trPr>
          <w:trHeight w:hRule="exact" w:val="178"/>
          <w:ins w:id="4755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34E05FF7" w14:textId="77777777" w:rsidR="00A46B37" w:rsidRDefault="00A46B37" w:rsidP="00E761FB">
            <w:pPr>
              <w:spacing w:line="158" w:lineRule="exact"/>
              <w:ind w:left="124" w:right="-20"/>
              <w:rPr>
                <w:ins w:id="47559" w:author="Weber" w:date="2014-10-29T03:09:00Z"/>
                <w:rFonts w:ascii="Calibri" w:eastAsia="Calibri" w:hAnsi="Calibri" w:cs="Calibri"/>
                <w:sz w:val="13"/>
                <w:szCs w:val="13"/>
              </w:rPr>
            </w:pPr>
            <w:ins w:id="47560" w:author="Weber" w:date="2014-10-29T03:09:00Z">
              <w:r>
                <w:rPr>
                  <w:rFonts w:ascii="Calibri" w:eastAsia="Calibri" w:hAnsi="Calibri" w:cs="Calibri"/>
                  <w:w w:val="105"/>
                  <w:sz w:val="13"/>
                  <w:szCs w:val="13"/>
                </w:rPr>
                <w:t>33067</w:t>
              </w:r>
            </w:ins>
          </w:p>
        </w:tc>
        <w:tc>
          <w:tcPr>
            <w:tcW w:w="7872" w:type="dxa"/>
            <w:gridSpan w:val="8"/>
            <w:vMerge/>
            <w:tcBorders>
              <w:left w:val="single" w:sz="5" w:space="0" w:color="D0D7E5"/>
              <w:right w:val="single" w:sz="5" w:space="0" w:color="D0D7E5"/>
            </w:tcBorders>
          </w:tcPr>
          <w:p w14:paraId="1ECE55B5" w14:textId="77777777" w:rsidR="00A46B37" w:rsidRDefault="00A46B37" w:rsidP="00E761FB">
            <w:pPr>
              <w:rPr>
                <w:ins w:id="4756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6CBAC576" w14:textId="77777777" w:rsidR="00A46B37" w:rsidRDefault="00A46B37" w:rsidP="00E761FB">
            <w:pPr>
              <w:spacing w:line="158" w:lineRule="exact"/>
              <w:ind w:left="429" w:right="-20"/>
              <w:rPr>
                <w:ins w:id="47562" w:author="Weber" w:date="2014-10-29T03:09:00Z"/>
                <w:rFonts w:ascii="Calibri" w:eastAsia="Calibri" w:hAnsi="Calibri" w:cs="Calibri"/>
                <w:sz w:val="13"/>
                <w:szCs w:val="13"/>
              </w:rPr>
            </w:pPr>
            <w:ins w:id="47563" w:author="Weber" w:date="2014-10-29T03:09:00Z">
              <w:r>
                <w:rPr>
                  <w:rFonts w:ascii="Calibri" w:eastAsia="Calibri" w:hAnsi="Calibri" w:cs="Calibri"/>
                  <w:w w:val="105"/>
                  <w:sz w:val="13"/>
                  <w:szCs w:val="13"/>
                </w:rPr>
                <w:t>2,655,441</w:t>
              </w:r>
            </w:ins>
          </w:p>
        </w:tc>
        <w:tc>
          <w:tcPr>
            <w:tcW w:w="545" w:type="dxa"/>
            <w:tcBorders>
              <w:top w:val="single" w:sz="5" w:space="0" w:color="D0D7E5"/>
              <w:left w:val="single" w:sz="5" w:space="0" w:color="D0D7E5"/>
              <w:bottom w:val="single" w:sz="5" w:space="0" w:color="D0D7E5"/>
              <w:right w:val="single" w:sz="5" w:space="0" w:color="D0D7E5"/>
            </w:tcBorders>
          </w:tcPr>
          <w:p w14:paraId="54362F5C" w14:textId="77777777" w:rsidR="00A46B37" w:rsidRDefault="00A46B37" w:rsidP="00E761FB">
            <w:pPr>
              <w:spacing w:line="158" w:lineRule="exact"/>
              <w:ind w:left="97" w:right="-20"/>
              <w:rPr>
                <w:ins w:id="47564" w:author="Weber" w:date="2014-10-29T03:09:00Z"/>
                <w:rFonts w:ascii="Calibri" w:eastAsia="Calibri" w:hAnsi="Calibri" w:cs="Calibri"/>
                <w:sz w:val="13"/>
                <w:szCs w:val="13"/>
              </w:rPr>
            </w:pPr>
            <w:ins w:id="47565" w:author="Weber" w:date="2014-10-29T03:09:00Z">
              <w:r>
                <w:rPr>
                  <w:rFonts w:ascii="Calibri" w:eastAsia="Calibri" w:hAnsi="Calibri" w:cs="Calibri"/>
                  <w:w w:val="105"/>
                  <w:sz w:val="13"/>
                  <w:szCs w:val="13"/>
                </w:rPr>
                <w:t>0.01%</w:t>
              </w:r>
            </w:ins>
          </w:p>
        </w:tc>
      </w:tr>
      <w:tr w:rsidR="00A46B37" w14:paraId="6374878F" w14:textId="77777777" w:rsidTr="00E761FB">
        <w:trPr>
          <w:trHeight w:hRule="exact" w:val="178"/>
          <w:ins w:id="47566"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19D1E764" w14:textId="77777777" w:rsidR="00A46B37" w:rsidRDefault="00A46B37" w:rsidP="00E761FB">
            <w:pPr>
              <w:spacing w:line="158" w:lineRule="exact"/>
              <w:ind w:left="124" w:right="-20"/>
              <w:rPr>
                <w:ins w:id="47567" w:author="Weber" w:date="2014-10-29T03:09:00Z"/>
                <w:rFonts w:ascii="Calibri" w:eastAsia="Calibri" w:hAnsi="Calibri" w:cs="Calibri"/>
                <w:sz w:val="13"/>
                <w:szCs w:val="13"/>
              </w:rPr>
            </w:pPr>
            <w:ins w:id="47568" w:author="Weber" w:date="2014-10-29T03:09:00Z">
              <w:r>
                <w:rPr>
                  <w:rFonts w:ascii="Calibri" w:eastAsia="Calibri" w:hAnsi="Calibri" w:cs="Calibri"/>
                  <w:w w:val="105"/>
                  <w:sz w:val="13"/>
                  <w:szCs w:val="13"/>
                </w:rPr>
                <w:t>32784</w:t>
              </w:r>
            </w:ins>
          </w:p>
        </w:tc>
        <w:tc>
          <w:tcPr>
            <w:tcW w:w="7872" w:type="dxa"/>
            <w:gridSpan w:val="8"/>
            <w:vMerge/>
            <w:tcBorders>
              <w:left w:val="single" w:sz="5" w:space="0" w:color="D0D7E5"/>
              <w:right w:val="single" w:sz="5" w:space="0" w:color="D0D7E5"/>
            </w:tcBorders>
          </w:tcPr>
          <w:p w14:paraId="24A6AEBD" w14:textId="77777777" w:rsidR="00A46B37" w:rsidRDefault="00A46B37" w:rsidP="00E761FB">
            <w:pPr>
              <w:rPr>
                <w:ins w:id="47569"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298A401C" w14:textId="77777777" w:rsidR="00A46B37" w:rsidRDefault="00A46B37" w:rsidP="00E761FB">
            <w:pPr>
              <w:spacing w:line="158" w:lineRule="exact"/>
              <w:ind w:left="395" w:right="-20"/>
              <w:rPr>
                <w:ins w:id="47570" w:author="Weber" w:date="2014-10-29T03:09:00Z"/>
                <w:rFonts w:ascii="Calibri" w:eastAsia="Calibri" w:hAnsi="Calibri" w:cs="Calibri"/>
                <w:sz w:val="13"/>
                <w:szCs w:val="13"/>
              </w:rPr>
            </w:pPr>
            <w:ins w:id="47571" w:author="Weber" w:date="2014-10-29T03:09:00Z">
              <w:r>
                <w:rPr>
                  <w:rFonts w:ascii="Calibri" w:eastAsia="Calibri" w:hAnsi="Calibri" w:cs="Calibri"/>
                  <w:w w:val="105"/>
                  <w:sz w:val="13"/>
                  <w:szCs w:val="13"/>
                </w:rPr>
                <w:t>16,669,715</w:t>
              </w:r>
            </w:ins>
          </w:p>
        </w:tc>
        <w:tc>
          <w:tcPr>
            <w:tcW w:w="545" w:type="dxa"/>
            <w:tcBorders>
              <w:top w:val="single" w:sz="5" w:space="0" w:color="D0D7E5"/>
              <w:left w:val="single" w:sz="5" w:space="0" w:color="D0D7E5"/>
              <w:bottom w:val="single" w:sz="5" w:space="0" w:color="D0D7E5"/>
              <w:right w:val="single" w:sz="5" w:space="0" w:color="D0D7E5"/>
            </w:tcBorders>
          </w:tcPr>
          <w:p w14:paraId="37CA3589" w14:textId="77777777" w:rsidR="00A46B37" w:rsidRDefault="00A46B37" w:rsidP="00E761FB">
            <w:pPr>
              <w:spacing w:line="158" w:lineRule="exact"/>
              <w:ind w:left="97" w:right="-20"/>
              <w:rPr>
                <w:ins w:id="47572" w:author="Weber" w:date="2014-10-29T03:09:00Z"/>
                <w:rFonts w:ascii="Calibri" w:eastAsia="Calibri" w:hAnsi="Calibri" w:cs="Calibri"/>
                <w:sz w:val="13"/>
                <w:szCs w:val="13"/>
              </w:rPr>
            </w:pPr>
            <w:ins w:id="47573" w:author="Weber" w:date="2014-10-29T03:09:00Z">
              <w:r>
                <w:rPr>
                  <w:rFonts w:ascii="Calibri" w:eastAsia="Calibri" w:hAnsi="Calibri" w:cs="Calibri"/>
                  <w:w w:val="105"/>
                  <w:sz w:val="13"/>
                  <w:szCs w:val="13"/>
                </w:rPr>
                <w:t>0.05%</w:t>
              </w:r>
            </w:ins>
          </w:p>
        </w:tc>
      </w:tr>
      <w:tr w:rsidR="00A46B37" w14:paraId="2194B634" w14:textId="77777777" w:rsidTr="00E761FB">
        <w:trPr>
          <w:trHeight w:hRule="exact" w:val="178"/>
          <w:ins w:id="47574"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08815B09" w14:textId="77777777" w:rsidR="00A46B37" w:rsidRDefault="00A46B37" w:rsidP="00E761FB">
            <w:pPr>
              <w:spacing w:line="158" w:lineRule="exact"/>
              <w:ind w:left="124" w:right="-20"/>
              <w:rPr>
                <w:ins w:id="47575" w:author="Weber" w:date="2014-10-29T03:09:00Z"/>
                <w:rFonts w:ascii="Calibri" w:eastAsia="Calibri" w:hAnsi="Calibri" w:cs="Calibri"/>
                <w:sz w:val="13"/>
                <w:szCs w:val="13"/>
              </w:rPr>
            </w:pPr>
            <w:ins w:id="47576" w:author="Weber" w:date="2014-10-29T03:09:00Z">
              <w:r>
                <w:rPr>
                  <w:rFonts w:ascii="Calibri" w:eastAsia="Calibri" w:hAnsi="Calibri" w:cs="Calibri"/>
                  <w:w w:val="105"/>
                  <w:sz w:val="13"/>
                  <w:szCs w:val="13"/>
                </w:rPr>
                <w:t>32643</w:t>
              </w:r>
            </w:ins>
          </w:p>
        </w:tc>
        <w:tc>
          <w:tcPr>
            <w:tcW w:w="7872" w:type="dxa"/>
            <w:gridSpan w:val="8"/>
            <w:vMerge/>
            <w:tcBorders>
              <w:left w:val="single" w:sz="5" w:space="0" w:color="D0D7E5"/>
              <w:right w:val="single" w:sz="5" w:space="0" w:color="D0D7E5"/>
            </w:tcBorders>
          </w:tcPr>
          <w:p w14:paraId="658E12D4" w14:textId="77777777" w:rsidR="00A46B37" w:rsidRDefault="00A46B37" w:rsidP="00E761FB">
            <w:pPr>
              <w:rPr>
                <w:ins w:id="47577"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16752F74" w14:textId="77777777" w:rsidR="00A46B37" w:rsidRDefault="00A46B37" w:rsidP="00E761FB">
            <w:pPr>
              <w:spacing w:line="158" w:lineRule="exact"/>
              <w:ind w:left="429" w:right="-20"/>
              <w:rPr>
                <w:ins w:id="47578" w:author="Weber" w:date="2014-10-29T03:09:00Z"/>
                <w:rFonts w:ascii="Calibri" w:eastAsia="Calibri" w:hAnsi="Calibri" w:cs="Calibri"/>
                <w:sz w:val="13"/>
                <w:szCs w:val="13"/>
              </w:rPr>
            </w:pPr>
            <w:ins w:id="47579" w:author="Weber" w:date="2014-10-29T03:09:00Z">
              <w:r>
                <w:rPr>
                  <w:rFonts w:ascii="Calibri" w:eastAsia="Calibri" w:hAnsi="Calibri" w:cs="Calibri"/>
                  <w:w w:val="105"/>
                  <w:sz w:val="13"/>
                  <w:szCs w:val="13"/>
                </w:rPr>
                <w:t>6,692,494</w:t>
              </w:r>
            </w:ins>
          </w:p>
        </w:tc>
        <w:tc>
          <w:tcPr>
            <w:tcW w:w="545" w:type="dxa"/>
            <w:tcBorders>
              <w:top w:val="single" w:sz="5" w:space="0" w:color="D0D7E5"/>
              <w:left w:val="single" w:sz="5" w:space="0" w:color="D0D7E5"/>
              <w:bottom w:val="single" w:sz="5" w:space="0" w:color="D0D7E5"/>
              <w:right w:val="single" w:sz="5" w:space="0" w:color="D0D7E5"/>
            </w:tcBorders>
          </w:tcPr>
          <w:p w14:paraId="28AA1FDA" w14:textId="77777777" w:rsidR="00A46B37" w:rsidRDefault="00A46B37" w:rsidP="00E761FB">
            <w:pPr>
              <w:spacing w:line="158" w:lineRule="exact"/>
              <w:ind w:left="97" w:right="-20"/>
              <w:rPr>
                <w:ins w:id="47580" w:author="Weber" w:date="2014-10-29T03:09:00Z"/>
                <w:rFonts w:ascii="Calibri" w:eastAsia="Calibri" w:hAnsi="Calibri" w:cs="Calibri"/>
                <w:sz w:val="13"/>
                <w:szCs w:val="13"/>
              </w:rPr>
            </w:pPr>
            <w:ins w:id="47581" w:author="Weber" w:date="2014-10-29T03:09:00Z">
              <w:r>
                <w:rPr>
                  <w:rFonts w:ascii="Calibri" w:eastAsia="Calibri" w:hAnsi="Calibri" w:cs="Calibri"/>
                  <w:w w:val="105"/>
                  <w:sz w:val="13"/>
                  <w:szCs w:val="13"/>
                </w:rPr>
                <w:t>0.02%</w:t>
              </w:r>
            </w:ins>
          </w:p>
        </w:tc>
      </w:tr>
      <w:tr w:rsidR="00A46B37" w14:paraId="27114D6C" w14:textId="77777777" w:rsidTr="00E761FB">
        <w:trPr>
          <w:trHeight w:hRule="exact" w:val="178"/>
          <w:ins w:id="47582"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611EB1B8" w14:textId="77777777" w:rsidR="00A46B37" w:rsidRDefault="00A46B37" w:rsidP="00E761FB">
            <w:pPr>
              <w:spacing w:line="158" w:lineRule="exact"/>
              <w:ind w:left="124" w:right="-20"/>
              <w:rPr>
                <w:ins w:id="47583" w:author="Weber" w:date="2014-10-29T03:09:00Z"/>
                <w:rFonts w:ascii="Calibri" w:eastAsia="Calibri" w:hAnsi="Calibri" w:cs="Calibri"/>
                <w:sz w:val="13"/>
                <w:szCs w:val="13"/>
              </w:rPr>
            </w:pPr>
            <w:ins w:id="47584" w:author="Weber" w:date="2014-10-29T03:09:00Z">
              <w:r>
                <w:rPr>
                  <w:rFonts w:ascii="Calibri" w:eastAsia="Calibri" w:hAnsi="Calibri" w:cs="Calibri"/>
                  <w:w w:val="105"/>
                  <w:sz w:val="13"/>
                  <w:szCs w:val="13"/>
                </w:rPr>
                <w:t>32926</w:t>
              </w:r>
            </w:ins>
          </w:p>
        </w:tc>
        <w:tc>
          <w:tcPr>
            <w:tcW w:w="7872" w:type="dxa"/>
            <w:gridSpan w:val="8"/>
            <w:vMerge/>
            <w:tcBorders>
              <w:left w:val="single" w:sz="5" w:space="0" w:color="D0D7E5"/>
              <w:right w:val="single" w:sz="5" w:space="0" w:color="D0D7E5"/>
            </w:tcBorders>
          </w:tcPr>
          <w:p w14:paraId="7194CEF6" w14:textId="77777777" w:rsidR="00A46B37" w:rsidRDefault="00A46B37" w:rsidP="00E761FB">
            <w:pPr>
              <w:rPr>
                <w:ins w:id="47585"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74D49B84" w14:textId="77777777" w:rsidR="00A46B37" w:rsidRDefault="00A46B37" w:rsidP="00E761FB">
            <w:pPr>
              <w:spacing w:line="158" w:lineRule="exact"/>
              <w:ind w:left="395" w:right="-20"/>
              <w:rPr>
                <w:ins w:id="47586" w:author="Weber" w:date="2014-10-29T03:09:00Z"/>
                <w:rFonts w:ascii="Calibri" w:eastAsia="Calibri" w:hAnsi="Calibri" w:cs="Calibri"/>
                <w:sz w:val="13"/>
                <w:szCs w:val="13"/>
              </w:rPr>
            </w:pPr>
            <w:ins w:id="47587" w:author="Weber" w:date="2014-10-29T03:09:00Z">
              <w:r>
                <w:rPr>
                  <w:rFonts w:ascii="Calibri" w:eastAsia="Calibri" w:hAnsi="Calibri" w:cs="Calibri"/>
                  <w:w w:val="105"/>
                  <w:sz w:val="13"/>
                  <w:szCs w:val="13"/>
                </w:rPr>
                <w:t>78,653,818</w:t>
              </w:r>
            </w:ins>
          </w:p>
        </w:tc>
        <w:tc>
          <w:tcPr>
            <w:tcW w:w="545" w:type="dxa"/>
            <w:tcBorders>
              <w:top w:val="single" w:sz="5" w:space="0" w:color="D0D7E5"/>
              <w:left w:val="single" w:sz="5" w:space="0" w:color="D0D7E5"/>
              <w:bottom w:val="single" w:sz="5" w:space="0" w:color="D0D7E5"/>
              <w:right w:val="single" w:sz="5" w:space="0" w:color="D0D7E5"/>
            </w:tcBorders>
          </w:tcPr>
          <w:p w14:paraId="1B5F0360" w14:textId="77777777" w:rsidR="00A46B37" w:rsidRDefault="00A46B37" w:rsidP="00E761FB">
            <w:pPr>
              <w:spacing w:line="158" w:lineRule="exact"/>
              <w:ind w:left="97" w:right="-20"/>
              <w:rPr>
                <w:ins w:id="47588" w:author="Weber" w:date="2014-10-29T03:09:00Z"/>
                <w:rFonts w:ascii="Calibri" w:eastAsia="Calibri" w:hAnsi="Calibri" w:cs="Calibri"/>
                <w:sz w:val="13"/>
                <w:szCs w:val="13"/>
              </w:rPr>
            </w:pPr>
            <w:ins w:id="47589" w:author="Weber" w:date="2014-10-29T03:09:00Z">
              <w:r>
                <w:rPr>
                  <w:rFonts w:ascii="Calibri" w:eastAsia="Calibri" w:hAnsi="Calibri" w:cs="Calibri"/>
                  <w:w w:val="105"/>
                  <w:sz w:val="13"/>
                  <w:szCs w:val="13"/>
                </w:rPr>
                <w:t>0.24%</w:t>
              </w:r>
            </w:ins>
          </w:p>
        </w:tc>
      </w:tr>
      <w:tr w:rsidR="00A46B37" w14:paraId="5DB4E548" w14:textId="77777777" w:rsidTr="00E761FB">
        <w:trPr>
          <w:trHeight w:hRule="exact" w:val="178"/>
          <w:ins w:id="47590"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5DD3F004" w14:textId="77777777" w:rsidR="00A46B37" w:rsidRDefault="00A46B37" w:rsidP="00E761FB">
            <w:pPr>
              <w:spacing w:line="158" w:lineRule="exact"/>
              <w:ind w:left="124" w:right="-20"/>
              <w:rPr>
                <w:ins w:id="47591" w:author="Weber" w:date="2014-10-29T03:09:00Z"/>
                <w:rFonts w:ascii="Calibri" w:eastAsia="Calibri" w:hAnsi="Calibri" w:cs="Calibri"/>
                <w:sz w:val="13"/>
                <w:szCs w:val="13"/>
              </w:rPr>
            </w:pPr>
            <w:ins w:id="47592" w:author="Weber" w:date="2014-10-29T03:09:00Z">
              <w:r>
                <w:rPr>
                  <w:rFonts w:ascii="Calibri" w:eastAsia="Calibri" w:hAnsi="Calibri" w:cs="Calibri"/>
                  <w:w w:val="105"/>
                  <w:sz w:val="13"/>
                  <w:szCs w:val="13"/>
                </w:rPr>
                <w:t>33634</w:t>
              </w:r>
            </w:ins>
          </w:p>
        </w:tc>
        <w:tc>
          <w:tcPr>
            <w:tcW w:w="7872" w:type="dxa"/>
            <w:gridSpan w:val="8"/>
            <w:vMerge/>
            <w:tcBorders>
              <w:left w:val="single" w:sz="5" w:space="0" w:color="D0D7E5"/>
              <w:right w:val="single" w:sz="5" w:space="0" w:color="D0D7E5"/>
            </w:tcBorders>
          </w:tcPr>
          <w:p w14:paraId="26ABA3BE" w14:textId="77777777" w:rsidR="00A46B37" w:rsidRDefault="00A46B37" w:rsidP="00E761FB">
            <w:pPr>
              <w:rPr>
                <w:ins w:id="47593"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21B58525" w14:textId="77777777" w:rsidR="00A46B37" w:rsidRDefault="00A46B37" w:rsidP="00E761FB">
            <w:pPr>
              <w:spacing w:line="158" w:lineRule="exact"/>
              <w:ind w:left="395" w:right="-20"/>
              <w:rPr>
                <w:ins w:id="47594" w:author="Weber" w:date="2014-10-29T03:09:00Z"/>
                <w:rFonts w:ascii="Calibri" w:eastAsia="Calibri" w:hAnsi="Calibri" w:cs="Calibri"/>
                <w:sz w:val="13"/>
                <w:szCs w:val="13"/>
              </w:rPr>
            </w:pPr>
            <w:ins w:id="47595" w:author="Weber" w:date="2014-10-29T03:09:00Z">
              <w:r>
                <w:rPr>
                  <w:rFonts w:ascii="Calibri" w:eastAsia="Calibri" w:hAnsi="Calibri" w:cs="Calibri"/>
                  <w:w w:val="105"/>
                  <w:sz w:val="13"/>
                  <w:szCs w:val="13"/>
                </w:rPr>
                <w:t>11,612,147</w:t>
              </w:r>
            </w:ins>
          </w:p>
        </w:tc>
        <w:tc>
          <w:tcPr>
            <w:tcW w:w="545" w:type="dxa"/>
            <w:tcBorders>
              <w:top w:val="single" w:sz="5" w:space="0" w:color="D0D7E5"/>
              <w:left w:val="single" w:sz="5" w:space="0" w:color="D0D7E5"/>
              <w:bottom w:val="single" w:sz="5" w:space="0" w:color="D0D7E5"/>
              <w:right w:val="single" w:sz="5" w:space="0" w:color="D0D7E5"/>
            </w:tcBorders>
          </w:tcPr>
          <w:p w14:paraId="4BC19D1B" w14:textId="77777777" w:rsidR="00A46B37" w:rsidRDefault="00A46B37" w:rsidP="00E761FB">
            <w:pPr>
              <w:spacing w:line="158" w:lineRule="exact"/>
              <w:ind w:left="97" w:right="-20"/>
              <w:rPr>
                <w:ins w:id="47596" w:author="Weber" w:date="2014-10-29T03:09:00Z"/>
                <w:rFonts w:ascii="Calibri" w:eastAsia="Calibri" w:hAnsi="Calibri" w:cs="Calibri"/>
                <w:sz w:val="13"/>
                <w:szCs w:val="13"/>
              </w:rPr>
            </w:pPr>
            <w:ins w:id="47597" w:author="Weber" w:date="2014-10-29T03:09:00Z">
              <w:r>
                <w:rPr>
                  <w:rFonts w:ascii="Calibri" w:eastAsia="Calibri" w:hAnsi="Calibri" w:cs="Calibri"/>
                  <w:w w:val="105"/>
                  <w:sz w:val="13"/>
                  <w:szCs w:val="13"/>
                </w:rPr>
                <w:t>0.04%</w:t>
              </w:r>
            </w:ins>
          </w:p>
        </w:tc>
      </w:tr>
      <w:tr w:rsidR="00A46B37" w14:paraId="7E07013F" w14:textId="77777777" w:rsidTr="00E761FB">
        <w:trPr>
          <w:trHeight w:hRule="exact" w:val="178"/>
          <w:ins w:id="4759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7FCCD824" w14:textId="77777777" w:rsidR="00A46B37" w:rsidRDefault="00A46B37" w:rsidP="00E761FB">
            <w:pPr>
              <w:spacing w:line="158" w:lineRule="exact"/>
              <w:ind w:left="124" w:right="-20"/>
              <w:rPr>
                <w:ins w:id="47599" w:author="Weber" w:date="2014-10-29T03:09:00Z"/>
                <w:rFonts w:ascii="Calibri" w:eastAsia="Calibri" w:hAnsi="Calibri" w:cs="Calibri"/>
                <w:sz w:val="13"/>
                <w:szCs w:val="13"/>
              </w:rPr>
            </w:pPr>
            <w:ins w:id="47600" w:author="Weber" w:date="2014-10-29T03:09:00Z">
              <w:r>
                <w:rPr>
                  <w:rFonts w:ascii="Calibri" w:eastAsia="Calibri" w:hAnsi="Calibri" w:cs="Calibri"/>
                  <w:w w:val="105"/>
                  <w:sz w:val="13"/>
                  <w:szCs w:val="13"/>
                </w:rPr>
                <w:t>33917</w:t>
              </w:r>
            </w:ins>
          </w:p>
        </w:tc>
        <w:tc>
          <w:tcPr>
            <w:tcW w:w="7872" w:type="dxa"/>
            <w:gridSpan w:val="8"/>
            <w:vMerge/>
            <w:tcBorders>
              <w:left w:val="single" w:sz="5" w:space="0" w:color="D0D7E5"/>
              <w:right w:val="single" w:sz="5" w:space="0" w:color="D0D7E5"/>
            </w:tcBorders>
          </w:tcPr>
          <w:p w14:paraId="708CC6E0" w14:textId="77777777" w:rsidR="00A46B37" w:rsidRDefault="00A46B37" w:rsidP="00E761FB">
            <w:pPr>
              <w:rPr>
                <w:ins w:id="4760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63B66B7F" w14:textId="77777777" w:rsidR="00A46B37" w:rsidRDefault="00A46B37" w:rsidP="00E761FB">
            <w:pPr>
              <w:spacing w:line="158" w:lineRule="exact"/>
              <w:ind w:left="395" w:right="-20"/>
              <w:rPr>
                <w:ins w:id="47602" w:author="Weber" w:date="2014-10-29T03:09:00Z"/>
                <w:rFonts w:ascii="Calibri" w:eastAsia="Calibri" w:hAnsi="Calibri" w:cs="Calibri"/>
                <w:sz w:val="13"/>
                <w:szCs w:val="13"/>
              </w:rPr>
            </w:pPr>
            <w:ins w:id="47603" w:author="Weber" w:date="2014-10-29T03:09:00Z">
              <w:r>
                <w:rPr>
                  <w:rFonts w:ascii="Calibri" w:eastAsia="Calibri" w:hAnsi="Calibri" w:cs="Calibri"/>
                  <w:w w:val="105"/>
                  <w:sz w:val="13"/>
                  <w:szCs w:val="13"/>
                </w:rPr>
                <w:t>54,462,585</w:t>
              </w:r>
            </w:ins>
          </w:p>
        </w:tc>
        <w:tc>
          <w:tcPr>
            <w:tcW w:w="545" w:type="dxa"/>
            <w:tcBorders>
              <w:top w:val="single" w:sz="5" w:space="0" w:color="D0D7E5"/>
              <w:left w:val="single" w:sz="5" w:space="0" w:color="D0D7E5"/>
              <w:bottom w:val="single" w:sz="5" w:space="0" w:color="D0D7E5"/>
              <w:right w:val="single" w:sz="5" w:space="0" w:color="D0D7E5"/>
            </w:tcBorders>
          </w:tcPr>
          <w:p w14:paraId="6846C52B" w14:textId="77777777" w:rsidR="00A46B37" w:rsidRDefault="00A46B37" w:rsidP="00E761FB">
            <w:pPr>
              <w:spacing w:line="158" w:lineRule="exact"/>
              <w:ind w:left="97" w:right="-20"/>
              <w:rPr>
                <w:ins w:id="47604" w:author="Weber" w:date="2014-10-29T03:09:00Z"/>
                <w:rFonts w:ascii="Calibri" w:eastAsia="Calibri" w:hAnsi="Calibri" w:cs="Calibri"/>
                <w:sz w:val="13"/>
                <w:szCs w:val="13"/>
              </w:rPr>
            </w:pPr>
            <w:ins w:id="47605" w:author="Weber" w:date="2014-10-29T03:09:00Z">
              <w:r>
                <w:rPr>
                  <w:rFonts w:ascii="Calibri" w:eastAsia="Calibri" w:hAnsi="Calibri" w:cs="Calibri"/>
                  <w:w w:val="105"/>
                  <w:sz w:val="13"/>
                  <w:szCs w:val="13"/>
                </w:rPr>
                <w:t>0.16%</w:t>
              </w:r>
            </w:ins>
          </w:p>
        </w:tc>
      </w:tr>
      <w:tr w:rsidR="00A46B37" w14:paraId="2F85C367" w14:textId="77777777" w:rsidTr="00E761FB">
        <w:trPr>
          <w:trHeight w:hRule="exact" w:val="178"/>
          <w:ins w:id="47606"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6DC7CD0A" w14:textId="77777777" w:rsidR="00A46B37" w:rsidRDefault="00A46B37" w:rsidP="00E761FB">
            <w:pPr>
              <w:spacing w:line="158" w:lineRule="exact"/>
              <w:ind w:left="124" w:right="-20"/>
              <w:rPr>
                <w:ins w:id="47607" w:author="Weber" w:date="2014-10-29T03:09:00Z"/>
                <w:rFonts w:ascii="Calibri" w:eastAsia="Calibri" w:hAnsi="Calibri" w:cs="Calibri"/>
                <w:sz w:val="13"/>
                <w:szCs w:val="13"/>
              </w:rPr>
            </w:pPr>
            <w:ins w:id="47608" w:author="Weber" w:date="2014-10-29T03:09:00Z">
              <w:r>
                <w:rPr>
                  <w:rFonts w:ascii="Calibri" w:eastAsia="Calibri" w:hAnsi="Calibri" w:cs="Calibri"/>
                  <w:w w:val="105"/>
                  <w:sz w:val="13"/>
                  <w:szCs w:val="13"/>
                </w:rPr>
                <w:t>32502</w:t>
              </w:r>
            </w:ins>
          </w:p>
        </w:tc>
        <w:tc>
          <w:tcPr>
            <w:tcW w:w="7872" w:type="dxa"/>
            <w:gridSpan w:val="8"/>
            <w:vMerge/>
            <w:tcBorders>
              <w:left w:val="single" w:sz="5" w:space="0" w:color="D0D7E5"/>
              <w:bottom w:val="nil"/>
              <w:right w:val="single" w:sz="5" w:space="0" w:color="D0D7E5"/>
            </w:tcBorders>
          </w:tcPr>
          <w:p w14:paraId="2511DBEA" w14:textId="77777777" w:rsidR="00A46B37" w:rsidRDefault="00A46B37" w:rsidP="00E761FB">
            <w:pPr>
              <w:rPr>
                <w:ins w:id="47609"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392E6D69" w14:textId="77777777" w:rsidR="00A46B37" w:rsidRDefault="00A46B37" w:rsidP="00E761FB">
            <w:pPr>
              <w:spacing w:line="158" w:lineRule="exact"/>
              <w:ind w:left="429" w:right="-20"/>
              <w:rPr>
                <w:ins w:id="47610" w:author="Weber" w:date="2014-10-29T03:09:00Z"/>
                <w:rFonts w:ascii="Calibri" w:eastAsia="Calibri" w:hAnsi="Calibri" w:cs="Calibri"/>
                <w:sz w:val="13"/>
                <w:szCs w:val="13"/>
              </w:rPr>
            </w:pPr>
            <w:ins w:id="47611" w:author="Weber" w:date="2014-10-29T03:09:00Z">
              <w:r>
                <w:rPr>
                  <w:rFonts w:ascii="Calibri" w:eastAsia="Calibri" w:hAnsi="Calibri" w:cs="Calibri"/>
                  <w:w w:val="105"/>
                  <w:sz w:val="13"/>
                  <w:szCs w:val="13"/>
                </w:rPr>
                <w:t>2,677,989</w:t>
              </w:r>
            </w:ins>
          </w:p>
        </w:tc>
        <w:tc>
          <w:tcPr>
            <w:tcW w:w="545" w:type="dxa"/>
            <w:tcBorders>
              <w:top w:val="single" w:sz="5" w:space="0" w:color="D0D7E5"/>
              <w:left w:val="single" w:sz="5" w:space="0" w:color="D0D7E5"/>
              <w:bottom w:val="single" w:sz="5" w:space="0" w:color="D0D7E5"/>
              <w:right w:val="single" w:sz="5" w:space="0" w:color="D0D7E5"/>
            </w:tcBorders>
          </w:tcPr>
          <w:p w14:paraId="452820F9" w14:textId="77777777" w:rsidR="00A46B37" w:rsidRDefault="00A46B37" w:rsidP="00E761FB">
            <w:pPr>
              <w:spacing w:line="158" w:lineRule="exact"/>
              <w:ind w:left="97" w:right="-20"/>
              <w:rPr>
                <w:ins w:id="47612" w:author="Weber" w:date="2014-10-29T03:09:00Z"/>
                <w:rFonts w:ascii="Calibri" w:eastAsia="Calibri" w:hAnsi="Calibri" w:cs="Calibri"/>
                <w:sz w:val="13"/>
                <w:szCs w:val="13"/>
              </w:rPr>
            </w:pPr>
            <w:ins w:id="47613" w:author="Weber" w:date="2014-10-29T03:09:00Z">
              <w:r>
                <w:rPr>
                  <w:rFonts w:ascii="Calibri" w:eastAsia="Calibri" w:hAnsi="Calibri" w:cs="Calibri"/>
                  <w:w w:val="105"/>
                  <w:sz w:val="13"/>
                  <w:szCs w:val="13"/>
                </w:rPr>
                <w:t>0.01%</w:t>
              </w:r>
            </w:ins>
          </w:p>
        </w:tc>
      </w:tr>
    </w:tbl>
    <w:p w14:paraId="39A6232E" w14:textId="77777777" w:rsidR="00A46B37" w:rsidRDefault="00A46B37" w:rsidP="0076149E">
      <w:pPr>
        <w:suppressAutoHyphens w:val="0"/>
        <w:rPr>
          <w:ins w:id="47614" w:author="Weber" w:date="2014-10-29T03:09:00Z"/>
          <w:b/>
          <w:sz w:val="28"/>
          <w:szCs w:val="28"/>
        </w:rPr>
      </w:pPr>
      <w:ins w:id="47615" w:author="Weber" w:date="2014-10-29T03:09:00Z">
        <w:r>
          <w:rPr>
            <w:b/>
            <w:sz w:val="28"/>
            <w:szCs w:val="28"/>
          </w:rPr>
          <w:br w:type="page"/>
        </w:r>
      </w:ins>
    </w:p>
    <w:p w14:paraId="35A0709B" w14:textId="77777777" w:rsidR="00A46B37" w:rsidRDefault="00A46B37" w:rsidP="00A46B37">
      <w:pPr>
        <w:spacing w:line="195" w:lineRule="exact"/>
        <w:ind w:left="20" w:right="-46"/>
        <w:rPr>
          <w:ins w:id="47616" w:author="Weber" w:date="2014-10-29T03:09:00Z"/>
          <w:rFonts w:ascii="Calibri" w:eastAsia="Calibri" w:hAnsi="Calibri" w:cs="Calibri"/>
          <w:sz w:val="17"/>
          <w:szCs w:val="17"/>
        </w:rPr>
      </w:pPr>
      <w:ins w:id="47617" w:author="Weber" w:date="2014-10-29T03:09:00Z">
        <w:r>
          <w:rPr>
            <w:rFonts w:ascii="Calibri" w:eastAsia="Calibri" w:hAnsi="Calibri" w:cs="Calibri"/>
            <w:position w:val="1"/>
            <w:sz w:val="17"/>
            <w:szCs w:val="17"/>
          </w:rPr>
          <w:t>Form</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 xml:space="preserve">A‐3B: </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2004</w:t>
        </w:r>
        <w:r>
          <w:rPr>
            <w:rFonts w:ascii="Calibri" w:eastAsia="Calibri" w:hAnsi="Calibri" w:cs="Calibri"/>
            <w:spacing w:val="4"/>
            <w:position w:val="1"/>
            <w:sz w:val="17"/>
            <w:szCs w:val="17"/>
          </w:rPr>
          <w:t xml:space="preserve"> </w:t>
        </w:r>
        <w:r>
          <w:rPr>
            <w:rFonts w:ascii="Calibri" w:eastAsia="Calibri" w:hAnsi="Calibri" w:cs="Calibri"/>
            <w:position w:val="1"/>
            <w:sz w:val="17"/>
            <w:szCs w:val="17"/>
          </w:rPr>
          <w:t>Hurricane</w:t>
        </w:r>
        <w:r>
          <w:rPr>
            <w:rFonts w:ascii="Calibri" w:eastAsia="Calibri" w:hAnsi="Calibri" w:cs="Calibri"/>
            <w:spacing w:val="8"/>
            <w:position w:val="1"/>
            <w:sz w:val="17"/>
            <w:szCs w:val="17"/>
          </w:rPr>
          <w:t xml:space="preserve"> </w:t>
        </w:r>
        <w:r>
          <w:rPr>
            <w:rFonts w:ascii="Calibri" w:eastAsia="Calibri" w:hAnsi="Calibri" w:cs="Calibri"/>
            <w:position w:val="1"/>
            <w:sz w:val="17"/>
            <w:szCs w:val="17"/>
          </w:rPr>
          <w:t>Season</w:t>
        </w:r>
        <w:r>
          <w:rPr>
            <w:rFonts w:ascii="Calibri" w:eastAsia="Calibri" w:hAnsi="Calibri" w:cs="Calibri"/>
            <w:spacing w:val="6"/>
            <w:position w:val="1"/>
            <w:sz w:val="17"/>
            <w:szCs w:val="17"/>
          </w:rPr>
          <w:t xml:space="preserve"> </w:t>
        </w:r>
        <w:r>
          <w:rPr>
            <w:rFonts w:ascii="Calibri" w:eastAsia="Calibri" w:hAnsi="Calibri" w:cs="Calibri"/>
            <w:position w:val="1"/>
            <w:sz w:val="17"/>
            <w:szCs w:val="17"/>
          </w:rPr>
          <w:t>Losses</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2012</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FHCF</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Exposure</w:t>
        </w:r>
        <w:r>
          <w:rPr>
            <w:rFonts w:ascii="Calibri" w:eastAsia="Calibri" w:hAnsi="Calibri" w:cs="Calibri"/>
            <w:spacing w:val="7"/>
            <w:position w:val="1"/>
            <w:sz w:val="17"/>
            <w:szCs w:val="17"/>
          </w:rPr>
          <w:t xml:space="preserve"> </w:t>
        </w:r>
        <w:r>
          <w:rPr>
            <w:rFonts w:ascii="Calibri" w:eastAsia="Calibri" w:hAnsi="Calibri" w:cs="Calibri"/>
            <w:w w:val="101"/>
            <w:position w:val="1"/>
            <w:sz w:val="17"/>
            <w:szCs w:val="17"/>
          </w:rPr>
          <w:t>Data)</w:t>
        </w:r>
      </w:ins>
    </w:p>
    <w:p w14:paraId="670CBC6E" w14:textId="77777777" w:rsidR="00A46B37" w:rsidRDefault="00A46B37" w:rsidP="00A46B37">
      <w:pPr>
        <w:spacing w:before="17"/>
        <w:ind w:left="20" w:right="-20"/>
        <w:rPr>
          <w:ins w:id="47618" w:author="Weber" w:date="2014-10-29T03:09:00Z"/>
          <w:rFonts w:ascii="Calibri" w:eastAsia="Calibri" w:hAnsi="Calibri" w:cs="Calibri"/>
          <w:sz w:val="13"/>
          <w:szCs w:val="13"/>
        </w:rPr>
      </w:pPr>
      <w:ins w:id="47619" w:author="Weber" w:date="2014-10-29T03:09:00Z">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 xml:space="preserve">International </w:t>
        </w:r>
        <w:r>
          <w:rPr>
            <w:rFonts w:ascii="Calibri" w:eastAsia="Calibri" w:hAnsi="Calibri" w:cs="Calibri"/>
            <w:spacing w:val="7"/>
            <w:sz w:val="13"/>
            <w:szCs w:val="13"/>
          </w:rPr>
          <w:t>University</w:t>
        </w:r>
      </w:ins>
    </w:p>
    <w:p w14:paraId="6EA5A4CB" w14:textId="77777777" w:rsidR="00A46B37" w:rsidRDefault="00A46B37" w:rsidP="00A46B37">
      <w:pPr>
        <w:spacing w:before="19"/>
        <w:ind w:left="20" w:right="-20"/>
        <w:rPr>
          <w:ins w:id="47620" w:author="Weber" w:date="2014-10-29T03:09:00Z"/>
          <w:rFonts w:ascii="Calibri" w:eastAsia="Calibri" w:hAnsi="Calibri" w:cs="Calibri"/>
          <w:sz w:val="13"/>
          <w:szCs w:val="13"/>
        </w:rPr>
      </w:pPr>
      <w:ins w:id="47621" w:author="Weber" w:date="2014-10-29T03:09:00Z">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ins>
    </w:p>
    <w:p w14:paraId="63B001F8" w14:textId="77777777" w:rsidR="00A46B37" w:rsidRDefault="00A46B37" w:rsidP="00A46B37">
      <w:pPr>
        <w:spacing w:before="19"/>
        <w:ind w:left="20" w:right="-20"/>
        <w:rPr>
          <w:ins w:id="47622" w:author="Weber" w:date="2014-10-29T03:09:00Z"/>
          <w:rFonts w:ascii="Calibri" w:eastAsia="Calibri" w:hAnsi="Calibri" w:cs="Calibri"/>
          <w:sz w:val="13"/>
          <w:szCs w:val="13"/>
        </w:rPr>
      </w:pPr>
      <w:ins w:id="47623" w:author="Weber" w:date="2014-10-29T03:09:00Z">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ins>
    </w:p>
    <w:p w14:paraId="72487B9B" w14:textId="77777777" w:rsidR="00A46B37" w:rsidRDefault="00A46B37" w:rsidP="00A46B37">
      <w:pPr>
        <w:suppressAutoHyphens w:val="0"/>
        <w:rPr>
          <w:ins w:id="47624" w:author="Weber" w:date="2014-10-29T03:09:00Z"/>
          <w:b/>
          <w:sz w:val="28"/>
          <w:szCs w:val="28"/>
        </w:rPr>
      </w:pPr>
    </w:p>
    <w:tbl>
      <w:tblPr>
        <w:tblW w:w="0" w:type="auto"/>
        <w:tblInd w:w="702" w:type="dxa"/>
        <w:tblLayout w:type="fixed"/>
        <w:tblCellMar>
          <w:left w:w="0" w:type="dxa"/>
          <w:right w:w="0" w:type="dxa"/>
        </w:tblCellMar>
        <w:tblLook w:val="01E0" w:firstRow="1" w:lastRow="1" w:firstColumn="1" w:lastColumn="1" w:noHBand="0" w:noVBand="0"/>
      </w:tblPr>
      <w:tblGrid>
        <w:gridCol w:w="607"/>
        <w:gridCol w:w="1423"/>
        <w:gridCol w:w="545"/>
        <w:gridCol w:w="1423"/>
        <w:gridCol w:w="545"/>
        <w:gridCol w:w="1423"/>
        <w:gridCol w:w="545"/>
        <w:gridCol w:w="1423"/>
        <w:gridCol w:w="545"/>
        <w:gridCol w:w="1423"/>
        <w:gridCol w:w="545"/>
      </w:tblGrid>
      <w:tr w:rsidR="00A46B37" w14:paraId="20521AE1" w14:textId="77777777" w:rsidTr="00A46B37">
        <w:trPr>
          <w:trHeight w:hRule="exact" w:val="710"/>
          <w:ins w:id="47625" w:author="Weber" w:date="2014-10-29T03:09:00Z"/>
        </w:trPr>
        <w:tc>
          <w:tcPr>
            <w:tcW w:w="607" w:type="dxa"/>
            <w:tcBorders>
              <w:top w:val="single" w:sz="6" w:space="0" w:color="000000"/>
              <w:left w:val="single" w:sz="6" w:space="0" w:color="000000"/>
              <w:bottom w:val="single" w:sz="4" w:space="0" w:color="000000"/>
              <w:right w:val="single" w:sz="6" w:space="0" w:color="000000"/>
            </w:tcBorders>
          </w:tcPr>
          <w:p w14:paraId="61BAD474" w14:textId="77777777" w:rsidR="00A46B37" w:rsidRDefault="00A46B37" w:rsidP="00E761FB">
            <w:pPr>
              <w:spacing w:before="5" w:line="260" w:lineRule="exact"/>
              <w:rPr>
                <w:ins w:id="47626" w:author="Weber" w:date="2014-10-29T03:09:00Z"/>
                <w:sz w:val="26"/>
                <w:szCs w:val="26"/>
              </w:rPr>
            </w:pPr>
          </w:p>
          <w:p w14:paraId="57755CC0" w14:textId="77777777" w:rsidR="00A46B37" w:rsidRDefault="00A46B37" w:rsidP="00E761FB">
            <w:pPr>
              <w:ind w:left="54" w:right="-20"/>
              <w:rPr>
                <w:ins w:id="47627" w:author="Weber" w:date="2014-10-29T03:09:00Z"/>
                <w:rFonts w:ascii="Calibri" w:eastAsia="Calibri" w:hAnsi="Calibri" w:cs="Calibri"/>
                <w:sz w:val="13"/>
                <w:szCs w:val="13"/>
              </w:rPr>
            </w:pPr>
            <w:ins w:id="47628" w:author="Weber" w:date="2014-10-29T03:09:00Z">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ins>
          </w:p>
        </w:tc>
        <w:tc>
          <w:tcPr>
            <w:tcW w:w="1423" w:type="dxa"/>
            <w:tcBorders>
              <w:top w:val="single" w:sz="6" w:space="0" w:color="000000"/>
              <w:left w:val="single" w:sz="6" w:space="0" w:color="000000"/>
              <w:bottom w:val="single" w:sz="4" w:space="0" w:color="000000"/>
              <w:right w:val="single" w:sz="6" w:space="0" w:color="000000"/>
            </w:tcBorders>
          </w:tcPr>
          <w:p w14:paraId="4C742032" w14:textId="77777777" w:rsidR="00A46B37" w:rsidRDefault="00A46B37" w:rsidP="00E761FB">
            <w:pPr>
              <w:spacing w:line="148" w:lineRule="exact"/>
              <w:ind w:left="321" w:right="269"/>
              <w:jc w:val="center"/>
              <w:rPr>
                <w:ins w:id="47629" w:author="Weber" w:date="2014-10-29T03:09:00Z"/>
                <w:rFonts w:ascii="Calibri" w:eastAsia="Calibri" w:hAnsi="Calibri" w:cs="Calibri"/>
                <w:sz w:val="13"/>
                <w:szCs w:val="13"/>
              </w:rPr>
            </w:pPr>
            <w:ins w:id="47630" w:author="Weber" w:date="2014-10-29T03:09:00Z">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ins>
          </w:p>
          <w:p w14:paraId="1E03EDF7" w14:textId="77777777" w:rsidR="00A46B37" w:rsidRDefault="00A46B37" w:rsidP="00E761FB">
            <w:pPr>
              <w:spacing w:before="19" w:line="268" w:lineRule="auto"/>
              <w:ind w:left="78" w:right="60" w:firstLine="8"/>
              <w:jc w:val="center"/>
              <w:rPr>
                <w:ins w:id="47631" w:author="Weber" w:date="2014-10-29T03:09:00Z"/>
                <w:rFonts w:ascii="Calibri" w:eastAsia="Calibri" w:hAnsi="Calibri" w:cs="Calibri"/>
                <w:sz w:val="13"/>
                <w:szCs w:val="13"/>
              </w:rPr>
            </w:pPr>
            <w:ins w:id="47632" w:author="Weber" w:date="2014-10-29T03:09:00Z">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ins>
          </w:p>
        </w:tc>
        <w:tc>
          <w:tcPr>
            <w:tcW w:w="545" w:type="dxa"/>
            <w:tcBorders>
              <w:top w:val="single" w:sz="6" w:space="0" w:color="000000"/>
              <w:left w:val="single" w:sz="6" w:space="0" w:color="000000"/>
              <w:bottom w:val="single" w:sz="4" w:space="0" w:color="000000"/>
              <w:right w:val="single" w:sz="6" w:space="0" w:color="000000"/>
            </w:tcBorders>
          </w:tcPr>
          <w:p w14:paraId="17CCE15E" w14:textId="77777777" w:rsidR="00A46B37" w:rsidRDefault="00A46B37" w:rsidP="00E761FB">
            <w:pPr>
              <w:spacing w:line="148" w:lineRule="exact"/>
              <w:ind w:left="17" w:right="-4"/>
              <w:jc w:val="center"/>
              <w:rPr>
                <w:ins w:id="47633" w:author="Weber" w:date="2014-10-29T03:09:00Z"/>
                <w:rFonts w:ascii="Calibri" w:eastAsia="Calibri" w:hAnsi="Calibri" w:cs="Calibri"/>
                <w:sz w:val="13"/>
                <w:szCs w:val="13"/>
              </w:rPr>
            </w:pPr>
            <w:ins w:id="47634" w:author="Weber" w:date="2014-10-29T03:09:00Z">
              <w:r>
                <w:rPr>
                  <w:rFonts w:ascii="Calibri" w:eastAsia="Calibri" w:hAnsi="Calibri" w:cs="Calibri"/>
                  <w:b/>
                  <w:bCs/>
                  <w:w w:val="105"/>
                  <w:position w:val="1"/>
                  <w:sz w:val="13"/>
                  <w:szCs w:val="13"/>
                </w:rPr>
                <w:t>Percent</w:t>
              </w:r>
            </w:ins>
          </w:p>
          <w:p w14:paraId="29EE9550" w14:textId="77777777" w:rsidR="00A46B37" w:rsidRDefault="00A46B37" w:rsidP="00E761FB">
            <w:pPr>
              <w:spacing w:before="19" w:line="268" w:lineRule="auto"/>
              <w:ind w:left="71" w:right="52" w:firstLine="2"/>
              <w:jc w:val="center"/>
              <w:rPr>
                <w:ins w:id="47635" w:author="Weber" w:date="2014-10-29T03:09:00Z"/>
                <w:rFonts w:ascii="Calibri" w:eastAsia="Calibri" w:hAnsi="Calibri" w:cs="Calibri"/>
                <w:sz w:val="13"/>
                <w:szCs w:val="13"/>
              </w:rPr>
            </w:pPr>
            <w:ins w:id="47636" w:author="Weber" w:date="2014-10-29T03:09:00Z">
              <w:r>
                <w:rPr>
                  <w:rFonts w:ascii="Calibri" w:eastAsia="Calibri" w:hAnsi="Calibri" w:cs="Calibri"/>
                  <w:b/>
                  <w:bCs/>
                  <w:w w:val="105"/>
                  <w:sz w:val="13"/>
                  <w:szCs w:val="13"/>
                </w:rPr>
                <w:t>of Losses (%)</w:t>
              </w:r>
            </w:ins>
          </w:p>
        </w:tc>
        <w:tc>
          <w:tcPr>
            <w:tcW w:w="1423" w:type="dxa"/>
            <w:tcBorders>
              <w:top w:val="single" w:sz="6" w:space="0" w:color="000000"/>
              <w:left w:val="single" w:sz="6" w:space="0" w:color="000000"/>
              <w:bottom w:val="single" w:sz="4" w:space="0" w:color="000000"/>
              <w:right w:val="single" w:sz="6" w:space="0" w:color="000000"/>
            </w:tcBorders>
          </w:tcPr>
          <w:p w14:paraId="40E2E073" w14:textId="77777777" w:rsidR="00A46B37" w:rsidRDefault="00A46B37" w:rsidP="00E761FB">
            <w:pPr>
              <w:spacing w:line="148" w:lineRule="exact"/>
              <w:ind w:left="321" w:right="269"/>
              <w:jc w:val="center"/>
              <w:rPr>
                <w:ins w:id="47637" w:author="Weber" w:date="2014-10-29T03:09:00Z"/>
                <w:rFonts w:ascii="Calibri" w:eastAsia="Calibri" w:hAnsi="Calibri" w:cs="Calibri"/>
                <w:sz w:val="13"/>
                <w:szCs w:val="13"/>
              </w:rPr>
            </w:pPr>
            <w:ins w:id="47638" w:author="Weber" w:date="2014-10-29T03:09:00Z">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ins>
          </w:p>
          <w:p w14:paraId="5AC97311" w14:textId="77777777" w:rsidR="00A46B37" w:rsidRDefault="00A46B37" w:rsidP="00E761FB">
            <w:pPr>
              <w:spacing w:before="19" w:line="268" w:lineRule="auto"/>
              <w:ind w:left="78" w:right="60" w:firstLine="8"/>
              <w:jc w:val="center"/>
              <w:rPr>
                <w:ins w:id="47639" w:author="Weber" w:date="2014-10-29T03:09:00Z"/>
                <w:rFonts w:ascii="Calibri" w:eastAsia="Calibri" w:hAnsi="Calibri" w:cs="Calibri"/>
                <w:sz w:val="13"/>
                <w:szCs w:val="13"/>
              </w:rPr>
            </w:pPr>
            <w:ins w:id="47640" w:author="Weber" w:date="2014-10-29T03:09:00Z">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ins>
          </w:p>
        </w:tc>
        <w:tc>
          <w:tcPr>
            <w:tcW w:w="545" w:type="dxa"/>
            <w:tcBorders>
              <w:top w:val="single" w:sz="6" w:space="0" w:color="000000"/>
              <w:left w:val="single" w:sz="6" w:space="0" w:color="000000"/>
              <w:bottom w:val="single" w:sz="4" w:space="0" w:color="000000"/>
              <w:right w:val="single" w:sz="6" w:space="0" w:color="000000"/>
            </w:tcBorders>
          </w:tcPr>
          <w:p w14:paraId="7D504477" w14:textId="77777777" w:rsidR="00A46B37" w:rsidRDefault="00A46B37" w:rsidP="00E761FB">
            <w:pPr>
              <w:spacing w:line="148" w:lineRule="exact"/>
              <w:ind w:left="17" w:right="-4"/>
              <w:jc w:val="center"/>
              <w:rPr>
                <w:ins w:id="47641" w:author="Weber" w:date="2014-10-29T03:09:00Z"/>
                <w:rFonts w:ascii="Calibri" w:eastAsia="Calibri" w:hAnsi="Calibri" w:cs="Calibri"/>
                <w:sz w:val="13"/>
                <w:szCs w:val="13"/>
              </w:rPr>
            </w:pPr>
            <w:ins w:id="47642" w:author="Weber" w:date="2014-10-29T03:09:00Z">
              <w:r>
                <w:rPr>
                  <w:rFonts w:ascii="Calibri" w:eastAsia="Calibri" w:hAnsi="Calibri" w:cs="Calibri"/>
                  <w:b/>
                  <w:bCs/>
                  <w:w w:val="105"/>
                  <w:position w:val="1"/>
                  <w:sz w:val="13"/>
                  <w:szCs w:val="13"/>
                </w:rPr>
                <w:t>Percent</w:t>
              </w:r>
            </w:ins>
          </w:p>
          <w:p w14:paraId="0B5F7BA6" w14:textId="77777777" w:rsidR="00A46B37" w:rsidRDefault="00A46B37" w:rsidP="00E761FB">
            <w:pPr>
              <w:spacing w:before="19" w:line="268" w:lineRule="auto"/>
              <w:ind w:left="71" w:right="52" w:firstLine="2"/>
              <w:jc w:val="center"/>
              <w:rPr>
                <w:ins w:id="47643" w:author="Weber" w:date="2014-10-29T03:09:00Z"/>
                <w:rFonts w:ascii="Calibri" w:eastAsia="Calibri" w:hAnsi="Calibri" w:cs="Calibri"/>
                <w:sz w:val="13"/>
                <w:szCs w:val="13"/>
              </w:rPr>
            </w:pPr>
            <w:ins w:id="47644" w:author="Weber" w:date="2014-10-29T03:09:00Z">
              <w:r>
                <w:rPr>
                  <w:rFonts w:ascii="Calibri" w:eastAsia="Calibri" w:hAnsi="Calibri" w:cs="Calibri"/>
                  <w:b/>
                  <w:bCs/>
                  <w:w w:val="105"/>
                  <w:sz w:val="13"/>
                  <w:szCs w:val="13"/>
                </w:rPr>
                <w:t>of Losses (%)</w:t>
              </w:r>
            </w:ins>
          </w:p>
        </w:tc>
        <w:tc>
          <w:tcPr>
            <w:tcW w:w="1423" w:type="dxa"/>
            <w:tcBorders>
              <w:top w:val="single" w:sz="6" w:space="0" w:color="000000"/>
              <w:left w:val="single" w:sz="6" w:space="0" w:color="000000"/>
              <w:bottom w:val="single" w:sz="4" w:space="0" w:color="000000"/>
              <w:right w:val="single" w:sz="6" w:space="0" w:color="000000"/>
            </w:tcBorders>
          </w:tcPr>
          <w:p w14:paraId="691750DD" w14:textId="77777777" w:rsidR="00A46B37" w:rsidRDefault="00A46B37" w:rsidP="00E761FB">
            <w:pPr>
              <w:spacing w:line="148" w:lineRule="exact"/>
              <w:ind w:left="321" w:right="269"/>
              <w:jc w:val="center"/>
              <w:rPr>
                <w:ins w:id="47645" w:author="Weber" w:date="2014-10-29T03:09:00Z"/>
                <w:rFonts w:ascii="Calibri" w:eastAsia="Calibri" w:hAnsi="Calibri" w:cs="Calibri"/>
                <w:sz w:val="13"/>
                <w:szCs w:val="13"/>
              </w:rPr>
            </w:pPr>
            <w:ins w:id="47646" w:author="Weber" w:date="2014-10-29T03:09:00Z">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ins>
          </w:p>
          <w:p w14:paraId="3E862C04" w14:textId="77777777" w:rsidR="00A46B37" w:rsidRDefault="00A46B37" w:rsidP="00E761FB">
            <w:pPr>
              <w:spacing w:before="19" w:line="268" w:lineRule="auto"/>
              <w:ind w:left="78" w:right="60" w:firstLine="8"/>
              <w:jc w:val="center"/>
              <w:rPr>
                <w:ins w:id="47647" w:author="Weber" w:date="2014-10-29T03:09:00Z"/>
                <w:rFonts w:ascii="Calibri" w:eastAsia="Calibri" w:hAnsi="Calibri" w:cs="Calibri"/>
                <w:sz w:val="13"/>
                <w:szCs w:val="13"/>
              </w:rPr>
            </w:pPr>
            <w:ins w:id="47648" w:author="Weber" w:date="2014-10-29T03:09:00Z">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ins>
          </w:p>
        </w:tc>
        <w:tc>
          <w:tcPr>
            <w:tcW w:w="545" w:type="dxa"/>
            <w:tcBorders>
              <w:top w:val="single" w:sz="6" w:space="0" w:color="000000"/>
              <w:left w:val="single" w:sz="6" w:space="0" w:color="000000"/>
              <w:bottom w:val="single" w:sz="4" w:space="0" w:color="000000"/>
              <w:right w:val="single" w:sz="6" w:space="0" w:color="000000"/>
            </w:tcBorders>
          </w:tcPr>
          <w:p w14:paraId="3C53675A" w14:textId="77777777" w:rsidR="00A46B37" w:rsidRDefault="00A46B37" w:rsidP="00E761FB">
            <w:pPr>
              <w:spacing w:line="148" w:lineRule="exact"/>
              <w:ind w:left="17" w:right="-4"/>
              <w:jc w:val="center"/>
              <w:rPr>
                <w:ins w:id="47649" w:author="Weber" w:date="2014-10-29T03:09:00Z"/>
                <w:rFonts w:ascii="Calibri" w:eastAsia="Calibri" w:hAnsi="Calibri" w:cs="Calibri"/>
                <w:sz w:val="13"/>
                <w:szCs w:val="13"/>
              </w:rPr>
            </w:pPr>
            <w:ins w:id="47650" w:author="Weber" w:date="2014-10-29T03:09:00Z">
              <w:r>
                <w:rPr>
                  <w:rFonts w:ascii="Calibri" w:eastAsia="Calibri" w:hAnsi="Calibri" w:cs="Calibri"/>
                  <w:b/>
                  <w:bCs/>
                  <w:w w:val="105"/>
                  <w:position w:val="1"/>
                  <w:sz w:val="13"/>
                  <w:szCs w:val="13"/>
                </w:rPr>
                <w:t>Percent</w:t>
              </w:r>
            </w:ins>
          </w:p>
          <w:p w14:paraId="66B0AFA0" w14:textId="77777777" w:rsidR="00A46B37" w:rsidRDefault="00A46B37" w:rsidP="00E761FB">
            <w:pPr>
              <w:spacing w:before="19" w:line="268" w:lineRule="auto"/>
              <w:ind w:left="71" w:right="52" w:firstLine="2"/>
              <w:jc w:val="center"/>
              <w:rPr>
                <w:ins w:id="47651" w:author="Weber" w:date="2014-10-29T03:09:00Z"/>
                <w:rFonts w:ascii="Calibri" w:eastAsia="Calibri" w:hAnsi="Calibri" w:cs="Calibri"/>
                <w:sz w:val="13"/>
                <w:szCs w:val="13"/>
              </w:rPr>
            </w:pPr>
            <w:ins w:id="47652" w:author="Weber" w:date="2014-10-29T03:09:00Z">
              <w:r>
                <w:rPr>
                  <w:rFonts w:ascii="Calibri" w:eastAsia="Calibri" w:hAnsi="Calibri" w:cs="Calibri"/>
                  <w:b/>
                  <w:bCs/>
                  <w:w w:val="105"/>
                  <w:sz w:val="13"/>
                  <w:szCs w:val="13"/>
                </w:rPr>
                <w:t>of Losses (%)</w:t>
              </w:r>
            </w:ins>
          </w:p>
        </w:tc>
        <w:tc>
          <w:tcPr>
            <w:tcW w:w="1423" w:type="dxa"/>
            <w:tcBorders>
              <w:top w:val="single" w:sz="6" w:space="0" w:color="000000"/>
              <w:left w:val="single" w:sz="6" w:space="0" w:color="000000"/>
              <w:bottom w:val="single" w:sz="4" w:space="0" w:color="000000"/>
              <w:right w:val="single" w:sz="6" w:space="0" w:color="000000"/>
            </w:tcBorders>
          </w:tcPr>
          <w:p w14:paraId="234E755A" w14:textId="77777777" w:rsidR="00A46B37" w:rsidRDefault="00A46B37" w:rsidP="00E761FB">
            <w:pPr>
              <w:spacing w:line="148" w:lineRule="exact"/>
              <w:ind w:left="321" w:right="269"/>
              <w:jc w:val="center"/>
              <w:rPr>
                <w:ins w:id="47653" w:author="Weber" w:date="2014-10-29T03:09:00Z"/>
                <w:rFonts w:ascii="Calibri" w:eastAsia="Calibri" w:hAnsi="Calibri" w:cs="Calibri"/>
                <w:sz w:val="13"/>
                <w:szCs w:val="13"/>
              </w:rPr>
            </w:pPr>
            <w:ins w:id="47654" w:author="Weber" w:date="2014-10-29T03:09:00Z">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ins>
          </w:p>
          <w:p w14:paraId="13F8CA93" w14:textId="77777777" w:rsidR="00A46B37" w:rsidRDefault="00A46B37" w:rsidP="00E761FB">
            <w:pPr>
              <w:spacing w:before="19" w:line="268" w:lineRule="auto"/>
              <w:ind w:left="78" w:right="60" w:firstLine="8"/>
              <w:jc w:val="center"/>
              <w:rPr>
                <w:ins w:id="47655" w:author="Weber" w:date="2014-10-29T03:09:00Z"/>
                <w:rFonts w:ascii="Calibri" w:eastAsia="Calibri" w:hAnsi="Calibri" w:cs="Calibri"/>
                <w:sz w:val="13"/>
                <w:szCs w:val="13"/>
              </w:rPr>
            </w:pPr>
            <w:ins w:id="47656" w:author="Weber" w:date="2014-10-29T03:09:00Z">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ins>
          </w:p>
        </w:tc>
        <w:tc>
          <w:tcPr>
            <w:tcW w:w="545" w:type="dxa"/>
            <w:tcBorders>
              <w:top w:val="single" w:sz="6" w:space="0" w:color="000000"/>
              <w:left w:val="single" w:sz="6" w:space="0" w:color="000000"/>
              <w:bottom w:val="single" w:sz="4" w:space="0" w:color="000000"/>
              <w:right w:val="single" w:sz="6" w:space="0" w:color="000000"/>
            </w:tcBorders>
          </w:tcPr>
          <w:p w14:paraId="4A802AD0" w14:textId="77777777" w:rsidR="00A46B37" w:rsidRDefault="00A46B37" w:rsidP="00E761FB">
            <w:pPr>
              <w:spacing w:line="148" w:lineRule="exact"/>
              <w:ind w:left="17" w:right="-4"/>
              <w:jc w:val="center"/>
              <w:rPr>
                <w:ins w:id="47657" w:author="Weber" w:date="2014-10-29T03:09:00Z"/>
                <w:rFonts w:ascii="Calibri" w:eastAsia="Calibri" w:hAnsi="Calibri" w:cs="Calibri"/>
                <w:sz w:val="13"/>
                <w:szCs w:val="13"/>
              </w:rPr>
            </w:pPr>
            <w:ins w:id="47658" w:author="Weber" w:date="2014-10-29T03:09:00Z">
              <w:r>
                <w:rPr>
                  <w:rFonts w:ascii="Calibri" w:eastAsia="Calibri" w:hAnsi="Calibri" w:cs="Calibri"/>
                  <w:b/>
                  <w:bCs/>
                  <w:w w:val="105"/>
                  <w:position w:val="1"/>
                  <w:sz w:val="13"/>
                  <w:szCs w:val="13"/>
                </w:rPr>
                <w:t>Percent</w:t>
              </w:r>
            </w:ins>
          </w:p>
          <w:p w14:paraId="31F75D5B" w14:textId="77777777" w:rsidR="00A46B37" w:rsidRDefault="00A46B37" w:rsidP="00E761FB">
            <w:pPr>
              <w:spacing w:before="19" w:line="268" w:lineRule="auto"/>
              <w:ind w:left="71" w:right="52" w:firstLine="2"/>
              <w:jc w:val="center"/>
              <w:rPr>
                <w:ins w:id="47659" w:author="Weber" w:date="2014-10-29T03:09:00Z"/>
                <w:rFonts w:ascii="Calibri" w:eastAsia="Calibri" w:hAnsi="Calibri" w:cs="Calibri"/>
                <w:sz w:val="13"/>
                <w:szCs w:val="13"/>
              </w:rPr>
            </w:pPr>
            <w:ins w:id="47660" w:author="Weber" w:date="2014-10-29T03:09:00Z">
              <w:r>
                <w:rPr>
                  <w:rFonts w:ascii="Calibri" w:eastAsia="Calibri" w:hAnsi="Calibri" w:cs="Calibri"/>
                  <w:b/>
                  <w:bCs/>
                  <w:w w:val="105"/>
                  <w:sz w:val="13"/>
                  <w:szCs w:val="13"/>
                </w:rPr>
                <w:t>of Losses (%)</w:t>
              </w:r>
            </w:ins>
          </w:p>
        </w:tc>
        <w:tc>
          <w:tcPr>
            <w:tcW w:w="1423" w:type="dxa"/>
            <w:tcBorders>
              <w:top w:val="single" w:sz="6" w:space="0" w:color="000000"/>
              <w:left w:val="single" w:sz="6" w:space="0" w:color="000000"/>
              <w:bottom w:val="single" w:sz="4" w:space="0" w:color="000000"/>
              <w:right w:val="single" w:sz="6" w:space="0" w:color="000000"/>
            </w:tcBorders>
          </w:tcPr>
          <w:p w14:paraId="79C54632" w14:textId="77777777" w:rsidR="00A46B37" w:rsidRDefault="00A46B37" w:rsidP="00E761FB">
            <w:pPr>
              <w:spacing w:line="148" w:lineRule="exact"/>
              <w:ind w:left="321" w:right="269"/>
              <w:jc w:val="center"/>
              <w:rPr>
                <w:ins w:id="47661" w:author="Weber" w:date="2014-10-29T03:09:00Z"/>
                <w:rFonts w:ascii="Calibri" w:eastAsia="Calibri" w:hAnsi="Calibri" w:cs="Calibri"/>
                <w:sz w:val="13"/>
                <w:szCs w:val="13"/>
              </w:rPr>
            </w:pPr>
            <w:ins w:id="47662" w:author="Weber" w:date="2014-10-29T03:09:00Z">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ins>
          </w:p>
          <w:p w14:paraId="2022D9B6" w14:textId="77777777" w:rsidR="00A46B37" w:rsidRDefault="00A46B37" w:rsidP="00E761FB">
            <w:pPr>
              <w:spacing w:before="19" w:line="268" w:lineRule="auto"/>
              <w:ind w:left="78" w:right="60" w:firstLine="8"/>
              <w:jc w:val="center"/>
              <w:rPr>
                <w:ins w:id="47663" w:author="Weber" w:date="2014-10-29T03:09:00Z"/>
                <w:rFonts w:ascii="Calibri" w:eastAsia="Calibri" w:hAnsi="Calibri" w:cs="Calibri"/>
                <w:sz w:val="13"/>
                <w:szCs w:val="13"/>
              </w:rPr>
            </w:pPr>
            <w:ins w:id="47664" w:author="Weber" w:date="2014-10-29T03:09:00Z">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ins>
          </w:p>
        </w:tc>
        <w:tc>
          <w:tcPr>
            <w:tcW w:w="545" w:type="dxa"/>
            <w:tcBorders>
              <w:top w:val="single" w:sz="6" w:space="0" w:color="000000"/>
              <w:left w:val="single" w:sz="6" w:space="0" w:color="000000"/>
              <w:bottom w:val="single" w:sz="4" w:space="0" w:color="000000"/>
              <w:right w:val="single" w:sz="6" w:space="0" w:color="000000"/>
            </w:tcBorders>
          </w:tcPr>
          <w:p w14:paraId="7406E42B" w14:textId="77777777" w:rsidR="00A46B37" w:rsidRDefault="00A46B37" w:rsidP="00E761FB">
            <w:pPr>
              <w:spacing w:line="148" w:lineRule="exact"/>
              <w:ind w:left="17" w:right="-4"/>
              <w:jc w:val="center"/>
              <w:rPr>
                <w:ins w:id="47665" w:author="Weber" w:date="2014-10-29T03:09:00Z"/>
                <w:rFonts w:ascii="Calibri" w:eastAsia="Calibri" w:hAnsi="Calibri" w:cs="Calibri"/>
                <w:sz w:val="13"/>
                <w:szCs w:val="13"/>
              </w:rPr>
            </w:pPr>
            <w:ins w:id="47666" w:author="Weber" w:date="2014-10-29T03:09:00Z">
              <w:r>
                <w:rPr>
                  <w:rFonts w:ascii="Calibri" w:eastAsia="Calibri" w:hAnsi="Calibri" w:cs="Calibri"/>
                  <w:b/>
                  <w:bCs/>
                  <w:w w:val="105"/>
                  <w:position w:val="1"/>
                  <w:sz w:val="13"/>
                  <w:szCs w:val="13"/>
                </w:rPr>
                <w:t>Percent</w:t>
              </w:r>
            </w:ins>
          </w:p>
          <w:p w14:paraId="476C49A5" w14:textId="77777777" w:rsidR="00A46B37" w:rsidRDefault="00A46B37" w:rsidP="00E761FB">
            <w:pPr>
              <w:spacing w:before="19" w:line="268" w:lineRule="auto"/>
              <w:ind w:left="71" w:right="52" w:firstLine="2"/>
              <w:jc w:val="center"/>
              <w:rPr>
                <w:ins w:id="47667" w:author="Weber" w:date="2014-10-29T03:09:00Z"/>
                <w:rFonts w:ascii="Calibri" w:eastAsia="Calibri" w:hAnsi="Calibri" w:cs="Calibri"/>
                <w:sz w:val="13"/>
                <w:szCs w:val="13"/>
              </w:rPr>
            </w:pPr>
            <w:ins w:id="47668" w:author="Weber" w:date="2014-10-29T03:09:00Z">
              <w:r>
                <w:rPr>
                  <w:rFonts w:ascii="Calibri" w:eastAsia="Calibri" w:hAnsi="Calibri" w:cs="Calibri"/>
                  <w:b/>
                  <w:bCs/>
                  <w:w w:val="105"/>
                  <w:sz w:val="13"/>
                  <w:szCs w:val="13"/>
                </w:rPr>
                <w:t>of Losses (%)</w:t>
              </w:r>
            </w:ins>
          </w:p>
        </w:tc>
      </w:tr>
      <w:tr w:rsidR="00A46B37" w14:paraId="4222966B" w14:textId="77777777" w:rsidTr="00A46B37">
        <w:trPr>
          <w:trHeight w:hRule="exact" w:val="178"/>
          <w:ins w:id="47669" w:author="Weber" w:date="2014-10-29T03:09:00Z"/>
        </w:trPr>
        <w:tc>
          <w:tcPr>
            <w:tcW w:w="607" w:type="dxa"/>
            <w:tcBorders>
              <w:top w:val="single" w:sz="4" w:space="0" w:color="000000"/>
              <w:left w:val="single" w:sz="5" w:space="0" w:color="D0D7E5"/>
              <w:bottom w:val="single" w:sz="5" w:space="0" w:color="D0D7E5"/>
              <w:right w:val="single" w:sz="5" w:space="0" w:color="D0D7E5"/>
            </w:tcBorders>
          </w:tcPr>
          <w:p w14:paraId="08DDFEB6" w14:textId="77777777" w:rsidR="00A46B37" w:rsidRDefault="00A46B37" w:rsidP="00E761FB">
            <w:pPr>
              <w:spacing w:line="158" w:lineRule="exact"/>
              <w:ind w:left="124" w:right="-20"/>
              <w:rPr>
                <w:ins w:id="47670" w:author="Weber" w:date="2014-10-29T03:09:00Z"/>
                <w:rFonts w:ascii="Calibri" w:eastAsia="Calibri" w:hAnsi="Calibri" w:cs="Calibri"/>
                <w:sz w:val="13"/>
                <w:szCs w:val="13"/>
              </w:rPr>
            </w:pPr>
            <w:ins w:id="47671" w:author="Weber" w:date="2014-10-29T03:09:00Z">
              <w:r>
                <w:rPr>
                  <w:rFonts w:ascii="Calibri" w:eastAsia="Calibri" w:hAnsi="Calibri" w:cs="Calibri"/>
                  <w:w w:val="105"/>
                  <w:sz w:val="13"/>
                  <w:szCs w:val="13"/>
                </w:rPr>
                <w:t>33493</w:t>
              </w:r>
            </w:ins>
          </w:p>
        </w:tc>
        <w:tc>
          <w:tcPr>
            <w:tcW w:w="7872" w:type="dxa"/>
            <w:gridSpan w:val="8"/>
            <w:vMerge w:val="restart"/>
            <w:tcBorders>
              <w:top w:val="single" w:sz="4" w:space="0" w:color="000000"/>
              <w:left w:val="single" w:sz="5" w:space="0" w:color="D0D7E5"/>
              <w:right w:val="single" w:sz="5" w:space="0" w:color="D0D7E5"/>
            </w:tcBorders>
          </w:tcPr>
          <w:p w14:paraId="47813ED8" w14:textId="77777777" w:rsidR="00A46B37" w:rsidRDefault="00A46B37" w:rsidP="00E761FB">
            <w:pPr>
              <w:tabs>
                <w:tab w:val="left" w:pos="1520"/>
                <w:tab w:val="left" w:pos="2380"/>
                <w:tab w:val="left" w:pos="3480"/>
                <w:tab w:val="left" w:pos="5100"/>
                <w:tab w:val="left" w:pos="5440"/>
                <w:tab w:val="left" w:pos="6300"/>
                <w:tab w:val="left" w:pos="7420"/>
              </w:tabs>
              <w:spacing w:line="153" w:lineRule="exact"/>
              <w:ind w:left="654" w:right="-20"/>
              <w:rPr>
                <w:ins w:id="47672" w:author="Weber" w:date="2014-10-29T03:09:00Z"/>
                <w:rFonts w:ascii="Calibri" w:eastAsia="Calibri" w:hAnsi="Calibri" w:cs="Calibri"/>
                <w:sz w:val="13"/>
                <w:szCs w:val="13"/>
              </w:rPr>
            </w:pPr>
            <w:ins w:id="47673"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093,977</w:t>
              </w:r>
              <w:r>
                <w:rPr>
                  <w:rFonts w:ascii="Calibri" w:eastAsia="Calibri" w:hAnsi="Calibri" w:cs="Calibri"/>
                  <w:spacing w:val="-3"/>
                  <w:sz w:val="13"/>
                  <w:szCs w:val="13"/>
                </w:rPr>
                <w:t xml:space="preserve"> </w:t>
              </w:r>
              <w:r>
                <w:rPr>
                  <w:rFonts w:ascii="Calibri" w:eastAsia="Calibri" w:hAnsi="Calibri" w:cs="Calibri"/>
                  <w:sz w:val="13"/>
                  <w:szCs w:val="13"/>
                </w:rPr>
                <w:tab/>
                <w:t xml:space="preserve">0.0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096,382</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1%</w:t>
              </w:r>
            </w:ins>
          </w:p>
          <w:p w14:paraId="4454BD2F" w14:textId="77777777" w:rsidR="00A46B37" w:rsidRDefault="00A46B37" w:rsidP="00E761FB">
            <w:pPr>
              <w:tabs>
                <w:tab w:val="left" w:pos="1520"/>
                <w:tab w:val="left" w:pos="2340"/>
                <w:tab w:val="left" w:pos="3480"/>
                <w:tab w:val="left" w:pos="5100"/>
                <w:tab w:val="left" w:pos="5440"/>
                <w:tab w:val="left" w:pos="6360"/>
                <w:tab w:val="left" w:pos="7420"/>
              </w:tabs>
              <w:spacing w:before="19"/>
              <w:ind w:left="654" w:right="-20"/>
              <w:rPr>
                <w:ins w:id="47674" w:author="Weber" w:date="2014-10-29T03:09:00Z"/>
                <w:rFonts w:ascii="Calibri" w:eastAsia="Calibri" w:hAnsi="Calibri" w:cs="Calibri"/>
                <w:sz w:val="13"/>
                <w:szCs w:val="13"/>
              </w:rPr>
            </w:pPr>
            <w:ins w:id="47675"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3,965,829 </w:t>
              </w:r>
              <w:r>
                <w:rPr>
                  <w:rFonts w:ascii="Calibri" w:eastAsia="Calibri" w:hAnsi="Calibri" w:cs="Calibri"/>
                  <w:sz w:val="13"/>
                  <w:szCs w:val="13"/>
                </w:rPr>
                <w:tab/>
                <w:t xml:space="preserve">0.28%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955,956</w:t>
              </w:r>
              <w:r>
                <w:rPr>
                  <w:rFonts w:ascii="Calibri" w:eastAsia="Calibri" w:hAnsi="Calibri" w:cs="Calibri"/>
                  <w:spacing w:val="-8"/>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1%</w:t>
              </w:r>
            </w:ins>
          </w:p>
          <w:p w14:paraId="01EA9051" w14:textId="77777777" w:rsidR="00A46B37" w:rsidRDefault="00A46B37" w:rsidP="00E761FB">
            <w:pPr>
              <w:tabs>
                <w:tab w:val="left" w:pos="1520"/>
                <w:tab w:val="left" w:pos="2340"/>
                <w:tab w:val="left" w:pos="3480"/>
                <w:tab w:val="left" w:pos="5100"/>
                <w:tab w:val="left" w:pos="5440"/>
                <w:tab w:val="left" w:pos="6280"/>
                <w:tab w:val="left" w:pos="7420"/>
              </w:tabs>
              <w:spacing w:before="19"/>
              <w:ind w:left="378" w:right="-20"/>
              <w:rPr>
                <w:ins w:id="47676" w:author="Weber" w:date="2014-10-29T03:09:00Z"/>
                <w:rFonts w:ascii="Calibri" w:eastAsia="Calibri" w:hAnsi="Calibri" w:cs="Calibri"/>
                <w:sz w:val="13"/>
                <w:szCs w:val="13"/>
              </w:rPr>
            </w:pPr>
            <w:ins w:id="47677" w:author="Weber" w:date="2014-10-29T03:09:00Z">
              <w:r>
                <w:rPr>
                  <w:rFonts w:ascii="Calibri" w:eastAsia="Calibri" w:hAnsi="Calibri" w:cs="Calibri"/>
                  <w:sz w:val="13"/>
                  <w:szCs w:val="13"/>
                </w:rPr>
                <w:t xml:space="preserve">29,880,647 </w:t>
              </w:r>
              <w:r>
                <w:rPr>
                  <w:rFonts w:ascii="Calibri" w:eastAsia="Calibri" w:hAnsi="Calibri" w:cs="Calibri"/>
                  <w:sz w:val="13"/>
                  <w:szCs w:val="13"/>
                </w:rPr>
                <w:tab/>
                <w:t>0.42%</w:t>
              </w:r>
              <w:r>
                <w:rPr>
                  <w:rFonts w:ascii="Calibri" w:eastAsia="Calibri" w:hAnsi="Calibri" w:cs="Calibri"/>
                  <w:spacing w:val="-13"/>
                  <w:sz w:val="13"/>
                  <w:szCs w:val="13"/>
                </w:rPr>
                <w:t xml:space="preserve"> </w:t>
              </w:r>
              <w:r>
                <w:rPr>
                  <w:rFonts w:ascii="Calibri" w:eastAsia="Calibri" w:hAnsi="Calibri" w:cs="Calibri"/>
                  <w:sz w:val="13"/>
                  <w:szCs w:val="13"/>
                </w:rPr>
                <w:tab/>
                <w:t xml:space="preserve">30,131,483 </w:t>
              </w:r>
              <w:r>
                <w:rPr>
                  <w:rFonts w:ascii="Calibri" w:eastAsia="Calibri" w:hAnsi="Calibri" w:cs="Calibri"/>
                  <w:sz w:val="13"/>
                  <w:szCs w:val="13"/>
                </w:rPr>
                <w:tab/>
                <w:t xml:space="preserve">0.25%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48,105,506 </w:t>
              </w:r>
              <w:r>
                <w:rPr>
                  <w:rFonts w:ascii="Calibri" w:eastAsia="Calibri" w:hAnsi="Calibri" w:cs="Calibri"/>
                  <w:sz w:val="13"/>
                  <w:szCs w:val="13"/>
                </w:rPr>
                <w:tab/>
              </w:r>
              <w:r>
                <w:rPr>
                  <w:rFonts w:ascii="Calibri" w:eastAsia="Calibri" w:hAnsi="Calibri" w:cs="Calibri"/>
                  <w:w w:val="105"/>
                  <w:sz w:val="13"/>
                  <w:szCs w:val="13"/>
                </w:rPr>
                <w:t>0.37%</w:t>
              </w:r>
            </w:ins>
          </w:p>
          <w:p w14:paraId="1EAF178B" w14:textId="77777777" w:rsidR="00A46B37" w:rsidRDefault="00A46B37" w:rsidP="00E761FB">
            <w:pPr>
              <w:tabs>
                <w:tab w:val="left" w:pos="1520"/>
                <w:tab w:val="left" w:pos="2620"/>
                <w:tab w:val="left" w:pos="3480"/>
                <w:tab w:val="left" w:pos="4480"/>
                <w:tab w:val="left" w:pos="6540"/>
                <w:tab w:val="left" w:pos="7420"/>
              </w:tabs>
              <w:spacing w:before="19"/>
              <w:ind w:left="654" w:right="-20"/>
              <w:rPr>
                <w:ins w:id="47678" w:author="Weber" w:date="2014-10-29T03:09:00Z"/>
                <w:rFonts w:ascii="Calibri" w:eastAsia="Calibri" w:hAnsi="Calibri" w:cs="Calibri"/>
                <w:sz w:val="13"/>
                <w:szCs w:val="13"/>
              </w:rPr>
            </w:pPr>
            <w:ins w:id="47679"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8"/>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 xml:space="preserve">40,043,845.08    </w:t>
              </w:r>
              <w:r>
                <w:rPr>
                  <w:rFonts w:ascii="Calibri" w:eastAsia="Calibri" w:hAnsi="Calibri" w:cs="Calibri"/>
                  <w:spacing w:val="19"/>
                  <w:w w:val="105"/>
                  <w:sz w:val="13"/>
                  <w:szCs w:val="13"/>
                </w:rPr>
                <w:t xml:space="preserve"> </w:t>
              </w:r>
              <w:r>
                <w:rPr>
                  <w:rFonts w:ascii="Calibri" w:eastAsia="Calibri" w:hAnsi="Calibri" w:cs="Calibri"/>
                  <w:sz w:val="13"/>
                  <w:szCs w:val="13"/>
                </w:rPr>
                <w:t>5.97%</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3E26F81B" w14:textId="77777777" w:rsidR="00A46B37" w:rsidRDefault="00A46B37" w:rsidP="00E761FB">
            <w:pPr>
              <w:tabs>
                <w:tab w:val="left" w:pos="1520"/>
                <w:tab w:val="left" w:pos="2380"/>
                <w:tab w:val="left" w:pos="3480"/>
                <w:tab w:val="left" w:pos="5100"/>
                <w:tab w:val="left" w:pos="5440"/>
                <w:tab w:val="left" w:pos="6300"/>
                <w:tab w:val="left" w:pos="7420"/>
              </w:tabs>
              <w:spacing w:before="19"/>
              <w:ind w:left="654" w:right="-20"/>
              <w:rPr>
                <w:ins w:id="47680" w:author="Weber" w:date="2014-10-29T03:09:00Z"/>
                <w:rFonts w:ascii="Calibri" w:eastAsia="Calibri" w:hAnsi="Calibri" w:cs="Calibri"/>
                <w:sz w:val="13"/>
                <w:szCs w:val="13"/>
              </w:rPr>
            </w:pPr>
            <w:ins w:id="47681"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4,043,075</w:t>
              </w:r>
              <w:r>
                <w:rPr>
                  <w:rFonts w:ascii="Calibri" w:eastAsia="Calibri" w:hAnsi="Calibri" w:cs="Calibri"/>
                  <w:spacing w:val="-3"/>
                  <w:sz w:val="13"/>
                  <w:szCs w:val="13"/>
                </w:rPr>
                <w:t xml:space="preserve"> </w:t>
              </w:r>
              <w:r>
                <w:rPr>
                  <w:rFonts w:ascii="Calibri" w:eastAsia="Calibri" w:hAnsi="Calibri" w:cs="Calibri"/>
                  <w:sz w:val="13"/>
                  <w:szCs w:val="13"/>
                </w:rPr>
                <w:tab/>
                <w:t xml:space="preserve">0.03%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4,051,215</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3%</w:t>
              </w:r>
            </w:ins>
          </w:p>
          <w:p w14:paraId="7808EEA9" w14:textId="77777777" w:rsidR="00A46B37" w:rsidRDefault="00A46B37" w:rsidP="00E761FB">
            <w:pPr>
              <w:tabs>
                <w:tab w:val="left" w:pos="1520"/>
                <w:tab w:val="left" w:pos="2380"/>
                <w:tab w:val="left" w:pos="3480"/>
                <w:tab w:val="left" w:pos="5100"/>
                <w:tab w:val="left" w:pos="5440"/>
                <w:tab w:val="left" w:pos="6360"/>
                <w:tab w:val="left" w:pos="7420"/>
              </w:tabs>
              <w:spacing w:before="19"/>
              <w:ind w:left="654" w:right="-20"/>
              <w:rPr>
                <w:ins w:id="47682" w:author="Weber" w:date="2014-10-29T03:09:00Z"/>
                <w:rFonts w:ascii="Calibri" w:eastAsia="Calibri" w:hAnsi="Calibri" w:cs="Calibri"/>
                <w:sz w:val="13"/>
                <w:szCs w:val="13"/>
              </w:rPr>
            </w:pPr>
            <w:ins w:id="47683"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8,777,219</w:t>
              </w:r>
              <w:r>
                <w:rPr>
                  <w:rFonts w:ascii="Calibri" w:eastAsia="Calibri" w:hAnsi="Calibri" w:cs="Calibri"/>
                  <w:spacing w:val="-3"/>
                  <w:sz w:val="13"/>
                  <w:szCs w:val="13"/>
                </w:rPr>
                <w:t xml:space="preserve"> </w:t>
              </w:r>
              <w:r>
                <w:rPr>
                  <w:rFonts w:ascii="Calibri" w:eastAsia="Calibri" w:hAnsi="Calibri" w:cs="Calibri"/>
                  <w:sz w:val="13"/>
                  <w:szCs w:val="13"/>
                </w:rPr>
                <w:tab/>
                <w:t xml:space="preserve">0.07%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551,900</w:t>
              </w:r>
              <w:r>
                <w:rPr>
                  <w:rFonts w:ascii="Calibri" w:eastAsia="Calibri" w:hAnsi="Calibri" w:cs="Calibri"/>
                  <w:spacing w:val="-8"/>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09B8B4D8" w14:textId="77777777" w:rsidR="00A46B37" w:rsidRDefault="00A46B37" w:rsidP="00E761FB">
            <w:pPr>
              <w:tabs>
                <w:tab w:val="left" w:pos="1520"/>
                <w:tab w:val="left" w:pos="2340"/>
                <w:tab w:val="left" w:pos="3480"/>
                <w:tab w:val="left" w:pos="5100"/>
                <w:tab w:val="left" w:pos="5440"/>
                <w:tab w:val="left" w:pos="6540"/>
                <w:tab w:val="left" w:pos="7420"/>
              </w:tabs>
              <w:spacing w:before="19"/>
              <w:ind w:left="654" w:right="-20"/>
              <w:rPr>
                <w:ins w:id="47684" w:author="Weber" w:date="2014-10-29T03:09:00Z"/>
                <w:rFonts w:ascii="Calibri" w:eastAsia="Calibri" w:hAnsi="Calibri" w:cs="Calibri"/>
                <w:sz w:val="13"/>
                <w:szCs w:val="13"/>
              </w:rPr>
            </w:pPr>
            <w:ins w:id="47685"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7,691,106 </w:t>
              </w:r>
              <w:r>
                <w:rPr>
                  <w:rFonts w:ascii="Calibri" w:eastAsia="Calibri" w:hAnsi="Calibri" w:cs="Calibri"/>
                  <w:sz w:val="13"/>
                  <w:szCs w:val="13"/>
                </w:rPr>
                <w:tab/>
                <w:t xml:space="preserve">0.15%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0DFE883B" w14:textId="77777777" w:rsidR="00A46B37" w:rsidRDefault="00A46B37" w:rsidP="00E761FB">
            <w:pPr>
              <w:tabs>
                <w:tab w:val="left" w:pos="1520"/>
                <w:tab w:val="left" w:pos="2340"/>
                <w:tab w:val="left" w:pos="3480"/>
                <w:tab w:val="left" w:pos="5100"/>
                <w:tab w:val="left" w:pos="5440"/>
                <w:tab w:val="left" w:pos="6540"/>
                <w:tab w:val="left" w:pos="7420"/>
              </w:tabs>
              <w:spacing w:before="19"/>
              <w:ind w:left="654" w:right="-20"/>
              <w:rPr>
                <w:ins w:id="47686" w:author="Weber" w:date="2014-10-29T03:09:00Z"/>
                <w:rFonts w:ascii="Calibri" w:eastAsia="Calibri" w:hAnsi="Calibri" w:cs="Calibri"/>
                <w:sz w:val="13"/>
                <w:szCs w:val="13"/>
              </w:rPr>
            </w:pPr>
            <w:ins w:id="47687"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7,954,638 </w:t>
              </w:r>
              <w:r>
                <w:rPr>
                  <w:rFonts w:ascii="Calibri" w:eastAsia="Calibri" w:hAnsi="Calibri" w:cs="Calibri"/>
                  <w:sz w:val="13"/>
                  <w:szCs w:val="13"/>
                </w:rPr>
                <w:tab/>
                <w:t xml:space="preserve">0.23%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78BCF707" w14:textId="77777777" w:rsidR="00A46B37" w:rsidRDefault="00A46B37" w:rsidP="00E761FB">
            <w:pPr>
              <w:tabs>
                <w:tab w:val="left" w:pos="1520"/>
                <w:tab w:val="left" w:pos="2620"/>
                <w:tab w:val="left" w:pos="3480"/>
                <w:tab w:val="left" w:pos="5100"/>
                <w:tab w:val="left" w:pos="5440"/>
                <w:tab w:val="left" w:pos="6300"/>
                <w:tab w:val="left" w:pos="7420"/>
              </w:tabs>
              <w:spacing w:before="19"/>
              <w:ind w:left="654" w:right="-20"/>
              <w:rPr>
                <w:ins w:id="47688" w:author="Weber" w:date="2014-10-29T03:09:00Z"/>
                <w:rFonts w:ascii="Calibri" w:eastAsia="Calibri" w:hAnsi="Calibri" w:cs="Calibri"/>
                <w:sz w:val="13"/>
                <w:szCs w:val="13"/>
              </w:rPr>
            </w:pPr>
            <w:ins w:id="47689"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3,231,421</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2%</w:t>
              </w:r>
            </w:ins>
          </w:p>
          <w:p w14:paraId="045DBF35" w14:textId="77777777" w:rsidR="00A46B37" w:rsidRDefault="00A46B37" w:rsidP="00E761FB">
            <w:pPr>
              <w:tabs>
                <w:tab w:val="left" w:pos="1520"/>
                <w:tab w:val="left" w:pos="2620"/>
                <w:tab w:val="left" w:pos="3480"/>
                <w:tab w:val="left" w:pos="4480"/>
                <w:tab w:val="left" w:pos="6540"/>
                <w:tab w:val="left" w:pos="7420"/>
              </w:tabs>
              <w:spacing w:before="19"/>
              <w:ind w:left="654" w:right="-20"/>
              <w:rPr>
                <w:ins w:id="47690" w:author="Weber" w:date="2014-10-29T03:09:00Z"/>
                <w:rFonts w:ascii="Calibri" w:eastAsia="Calibri" w:hAnsi="Calibri" w:cs="Calibri"/>
                <w:sz w:val="13"/>
                <w:szCs w:val="13"/>
              </w:rPr>
            </w:pPr>
            <w:ins w:id="47691"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8"/>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 xml:space="preserve">30,507,242.30    </w:t>
              </w:r>
              <w:r>
                <w:rPr>
                  <w:rFonts w:ascii="Calibri" w:eastAsia="Calibri" w:hAnsi="Calibri" w:cs="Calibri"/>
                  <w:spacing w:val="19"/>
                  <w:w w:val="105"/>
                  <w:sz w:val="13"/>
                  <w:szCs w:val="13"/>
                </w:rPr>
                <w:t xml:space="preserve"> </w:t>
              </w:r>
              <w:r>
                <w:rPr>
                  <w:rFonts w:ascii="Calibri" w:eastAsia="Calibri" w:hAnsi="Calibri" w:cs="Calibri"/>
                  <w:sz w:val="13"/>
                  <w:szCs w:val="13"/>
                </w:rPr>
                <w:t>4.55%</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1B7D0AE1" w14:textId="77777777" w:rsidR="00A46B37" w:rsidRDefault="00A46B37" w:rsidP="00E761FB">
            <w:pPr>
              <w:tabs>
                <w:tab w:val="left" w:pos="1520"/>
                <w:tab w:val="left" w:pos="2620"/>
                <w:tab w:val="left" w:pos="3480"/>
                <w:tab w:val="left" w:pos="5100"/>
                <w:tab w:val="left" w:pos="5440"/>
                <w:tab w:val="left" w:pos="6540"/>
                <w:tab w:val="left" w:pos="7420"/>
              </w:tabs>
              <w:spacing w:before="19"/>
              <w:ind w:left="378" w:right="-20"/>
              <w:rPr>
                <w:ins w:id="47692" w:author="Weber" w:date="2014-10-29T03:09:00Z"/>
                <w:rFonts w:ascii="Calibri" w:eastAsia="Calibri" w:hAnsi="Calibri" w:cs="Calibri"/>
                <w:sz w:val="13"/>
                <w:szCs w:val="13"/>
              </w:rPr>
            </w:pPr>
            <w:ins w:id="47693" w:author="Weber" w:date="2014-10-29T03:09:00Z">
              <w:r>
                <w:rPr>
                  <w:rFonts w:ascii="Calibri" w:eastAsia="Calibri" w:hAnsi="Calibri" w:cs="Calibri"/>
                  <w:sz w:val="13"/>
                  <w:szCs w:val="13"/>
                </w:rPr>
                <w:t xml:space="preserve">85,998,225 </w:t>
              </w:r>
              <w:r>
                <w:rPr>
                  <w:rFonts w:ascii="Calibri" w:eastAsia="Calibri" w:hAnsi="Calibri" w:cs="Calibri"/>
                  <w:sz w:val="13"/>
                  <w:szCs w:val="13"/>
                </w:rPr>
                <w:tab/>
                <w:t>1.21%</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27171D2D" w14:textId="77777777" w:rsidR="00A46B37" w:rsidRDefault="00A46B37" w:rsidP="00E761FB">
            <w:pPr>
              <w:tabs>
                <w:tab w:val="left" w:pos="1520"/>
                <w:tab w:val="left" w:pos="2340"/>
                <w:tab w:val="left" w:pos="3480"/>
                <w:tab w:val="left" w:pos="5100"/>
                <w:tab w:val="left" w:pos="5440"/>
                <w:tab w:val="left" w:pos="6540"/>
                <w:tab w:val="left" w:pos="7420"/>
              </w:tabs>
              <w:spacing w:before="19"/>
              <w:ind w:left="654" w:right="-20"/>
              <w:rPr>
                <w:ins w:id="47694" w:author="Weber" w:date="2014-10-29T03:09:00Z"/>
                <w:rFonts w:ascii="Calibri" w:eastAsia="Calibri" w:hAnsi="Calibri" w:cs="Calibri"/>
                <w:sz w:val="13"/>
                <w:szCs w:val="13"/>
              </w:rPr>
            </w:pPr>
            <w:ins w:id="47695"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6,621,887 </w:t>
              </w:r>
              <w:r>
                <w:rPr>
                  <w:rFonts w:ascii="Calibri" w:eastAsia="Calibri" w:hAnsi="Calibri" w:cs="Calibri"/>
                  <w:sz w:val="13"/>
                  <w:szCs w:val="13"/>
                </w:rPr>
                <w:tab/>
                <w:t xml:space="preserve">0.14%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3CC70D1B" w14:textId="77777777" w:rsidR="00A46B37" w:rsidRDefault="00A46B37" w:rsidP="00E761FB">
            <w:pPr>
              <w:tabs>
                <w:tab w:val="left" w:pos="1520"/>
                <w:tab w:val="left" w:pos="2340"/>
                <w:tab w:val="left" w:pos="3480"/>
                <w:tab w:val="left" w:pos="5100"/>
                <w:tab w:val="left" w:pos="5440"/>
                <w:tab w:val="left" w:pos="6280"/>
                <w:tab w:val="left" w:pos="7420"/>
              </w:tabs>
              <w:spacing w:before="19"/>
              <w:ind w:left="654" w:right="-20"/>
              <w:rPr>
                <w:ins w:id="47696" w:author="Weber" w:date="2014-10-29T03:09:00Z"/>
                <w:rFonts w:ascii="Calibri" w:eastAsia="Calibri" w:hAnsi="Calibri" w:cs="Calibri"/>
                <w:sz w:val="13"/>
                <w:szCs w:val="13"/>
              </w:rPr>
            </w:pPr>
            <w:ins w:id="47697"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7,162,200 </w:t>
              </w:r>
              <w:r>
                <w:rPr>
                  <w:rFonts w:ascii="Calibri" w:eastAsia="Calibri" w:hAnsi="Calibri" w:cs="Calibri"/>
                  <w:sz w:val="13"/>
                  <w:szCs w:val="13"/>
                </w:rPr>
                <w:tab/>
                <w:t xml:space="preserve">0.3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7,243,530 </w:t>
              </w:r>
              <w:r>
                <w:rPr>
                  <w:rFonts w:ascii="Calibri" w:eastAsia="Calibri" w:hAnsi="Calibri" w:cs="Calibri"/>
                  <w:sz w:val="13"/>
                  <w:szCs w:val="13"/>
                </w:rPr>
                <w:tab/>
              </w:r>
              <w:r>
                <w:rPr>
                  <w:rFonts w:ascii="Calibri" w:eastAsia="Calibri" w:hAnsi="Calibri" w:cs="Calibri"/>
                  <w:w w:val="105"/>
                  <w:sz w:val="13"/>
                  <w:szCs w:val="13"/>
                </w:rPr>
                <w:t>0.28%</w:t>
              </w:r>
            </w:ins>
          </w:p>
          <w:p w14:paraId="3B4EA2C5" w14:textId="77777777" w:rsidR="00A46B37" w:rsidRDefault="00A46B37" w:rsidP="00E761FB">
            <w:pPr>
              <w:tabs>
                <w:tab w:val="left" w:pos="1520"/>
                <w:tab w:val="left" w:pos="2620"/>
                <w:tab w:val="left" w:pos="3480"/>
                <w:tab w:val="left" w:pos="5100"/>
                <w:tab w:val="left" w:pos="5440"/>
                <w:tab w:val="left" w:pos="6540"/>
                <w:tab w:val="left" w:pos="7420"/>
              </w:tabs>
              <w:spacing w:before="19"/>
              <w:ind w:left="412" w:right="-20"/>
              <w:rPr>
                <w:ins w:id="47698" w:author="Weber" w:date="2014-10-29T03:09:00Z"/>
                <w:rFonts w:ascii="Calibri" w:eastAsia="Calibri" w:hAnsi="Calibri" w:cs="Calibri"/>
                <w:sz w:val="13"/>
                <w:szCs w:val="13"/>
              </w:rPr>
            </w:pPr>
            <w:ins w:id="47699" w:author="Weber" w:date="2014-10-29T03:09:00Z">
              <w:r>
                <w:rPr>
                  <w:rFonts w:ascii="Calibri" w:eastAsia="Calibri" w:hAnsi="Calibri" w:cs="Calibri"/>
                  <w:sz w:val="13"/>
                  <w:szCs w:val="13"/>
                </w:rPr>
                <w:t>7,127,959</w:t>
              </w:r>
              <w:r>
                <w:rPr>
                  <w:rFonts w:ascii="Calibri" w:eastAsia="Calibri" w:hAnsi="Calibri" w:cs="Calibri"/>
                  <w:spacing w:val="-3"/>
                  <w:sz w:val="13"/>
                  <w:szCs w:val="13"/>
                </w:rPr>
                <w:t xml:space="preserve"> </w:t>
              </w:r>
              <w:r>
                <w:rPr>
                  <w:rFonts w:ascii="Calibri" w:eastAsia="Calibri" w:hAnsi="Calibri" w:cs="Calibri"/>
                  <w:sz w:val="13"/>
                  <w:szCs w:val="13"/>
                </w:rPr>
                <w:tab/>
                <w:t>0.1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52C730DD" w14:textId="77777777" w:rsidR="00A46B37" w:rsidRDefault="00A46B37" w:rsidP="00E761FB">
            <w:pPr>
              <w:tabs>
                <w:tab w:val="left" w:pos="1520"/>
                <w:tab w:val="left" w:pos="2620"/>
                <w:tab w:val="left" w:pos="3480"/>
                <w:tab w:val="left" w:pos="4480"/>
                <w:tab w:val="left" w:pos="6540"/>
                <w:tab w:val="left" w:pos="7420"/>
              </w:tabs>
              <w:spacing w:before="19"/>
              <w:ind w:left="654" w:right="-20"/>
              <w:rPr>
                <w:ins w:id="47700" w:author="Weber" w:date="2014-10-29T03:09:00Z"/>
                <w:rFonts w:ascii="Calibri" w:eastAsia="Calibri" w:hAnsi="Calibri" w:cs="Calibri"/>
                <w:sz w:val="13"/>
                <w:szCs w:val="13"/>
              </w:rPr>
            </w:pPr>
            <w:ins w:id="47701"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8"/>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 xml:space="preserve">16,660,349.64    </w:t>
              </w:r>
              <w:r>
                <w:rPr>
                  <w:rFonts w:ascii="Calibri" w:eastAsia="Calibri" w:hAnsi="Calibri" w:cs="Calibri"/>
                  <w:spacing w:val="19"/>
                  <w:w w:val="105"/>
                  <w:sz w:val="13"/>
                  <w:szCs w:val="13"/>
                </w:rPr>
                <w:t xml:space="preserve"> </w:t>
              </w:r>
              <w:r>
                <w:rPr>
                  <w:rFonts w:ascii="Calibri" w:eastAsia="Calibri" w:hAnsi="Calibri" w:cs="Calibri"/>
                  <w:sz w:val="13"/>
                  <w:szCs w:val="13"/>
                </w:rPr>
                <w:t>2.48%</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3EAA6B32" w14:textId="77777777" w:rsidR="00A46B37" w:rsidRDefault="00A46B37" w:rsidP="00E761FB">
            <w:pPr>
              <w:tabs>
                <w:tab w:val="left" w:pos="1520"/>
                <w:tab w:val="left" w:pos="2380"/>
                <w:tab w:val="left" w:pos="3480"/>
                <w:tab w:val="left" w:pos="5100"/>
                <w:tab w:val="left" w:pos="5440"/>
                <w:tab w:val="left" w:pos="6300"/>
                <w:tab w:val="left" w:pos="7420"/>
              </w:tabs>
              <w:spacing w:before="19"/>
              <w:ind w:left="654" w:right="-20"/>
              <w:rPr>
                <w:ins w:id="47702" w:author="Weber" w:date="2014-10-29T03:09:00Z"/>
                <w:rFonts w:ascii="Calibri" w:eastAsia="Calibri" w:hAnsi="Calibri" w:cs="Calibri"/>
                <w:sz w:val="13"/>
                <w:szCs w:val="13"/>
              </w:rPr>
            </w:pPr>
            <w:ins w:id="47703"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312,950</w:t>
              </w:r>
              <w:r>
                <w:rPr>
                  <w:rFonts w:ascii="Calibri" w:eastAsia="Calibri" w:hAnsi="Calibri" w:cs="Calibri"/>
                  <w:spacing w:val="-3"/>
                  <w:sz w:val="13"/>
                  <w:szCs w:val="13"/>
                </w:rPr>
                <w:t xml:space="preserve"> </w:t>
              </w:r>
              <w:r>
                <w:rPr>
                  <w:rFonts w:ascii="Calibri" w:eastAsia="Calibri" w:hAnsi="Calibri" w:cs="Calibri"/>
                  <w:sz w:val="13"/>
                  <w:szCs w:val="13"/>
                </w:rPr>
                <w:tab/>
                <w:t xml:space="preserve">0.0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6,926,380</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5%</w:t>
              </w:r>
            </w:ins>
          </w:p>
          <w:p w14:paraId="2ADF3FFF" w14:textId="77777777" w:rsidR="00A46B37" w:rsidRDefault="00A46B37" w:rsidP="00E761FB">
            <w:pPr>
              <w:tabs>
                <w:tab w:val="left" w:pos="1520"/>
                <w:tab w:val="left" w:pos="2340"/>
                <w:tab w:val="left" w:pos="3480"/>
                <w:tab w:val="left" w:pos="5100"/>
                <w:tab w:val="left" w:pos="5440"/>
                <w:tab w:val="left" w:pos="6280"/>
                <w:tab w:val="left" w:pos="7420"/>
              </w:tabs>
              <w:spacing w:before="19"/>
              <w:ind w:left="378" w:right="-20"/>
              <w:rPr>
                <w:ins w:id="47704" w:author="Weber" w:date="2014-10-29T03:09:00Z"/>
                <w:rFonts w:ascii="Calibri" w:eastAsia="Calibri" w:hAnsi="Calibri" w:cs="Calibri"/>
                <w:sz w:val="13"/>
                <w:szCs w:val="13"/>
              </w:rPr>
            </w:pPr>
            <w:ins w:id="47705" w:author="Weber" w:date="2014-10-29T03:09:00Z">
              <w:r>
                <w:rPr>
                  <w:rFonts w:ascii="Calibri" w:eastAsia="Calibri" w:hAnsi="Calibri" w:cs="Calibri"/>
                  <w:sz w:val="13"/>
                  <w:szCs w:val="13"/>
                </w:rPr>
                <w:t xml:space="preserve">30,904,837 </w:t>
              </w:r>
              <w:r>
                <w:rPr>
                  <w:rFonts w:ascii="Calibri" w:eastAsia="Calibri" w:hAnsi="Calibri" w:cs="Calibri"/>
                  <w:sz w:val="13"/>
                  <w:szCs w:val="13"/>
                </w:rPr>
                <w:tab/>
                <w:t>0.43%</w:t>
              </w:r>
              <w:r>
                <w:rPr>
                  <w:rFonts w:ascii="Calibri" w:eastAsia="Calibri" w:hAnsi="Calibri" w:cs="Calibri"/>
                  <w:spacing w:val="-13"/>
                  <w:sz w:val="13"/>
                  <w:szCs w:val="13"/>
                </w:rPr>
                <w:t xml:space="preserve"> </w:t>
              </w:r>
              <w:r>
                <w:rPr>
                  <w:rFonts w:ascii="Calibri" w:eastAsia="Calibri" w:hAnsi="Calibri" w:cs="Calibri"/>
                  <w:sz w:val="13"/>
                  <w:szCs w:val="13"/>
                </w:rPr>
                <w:tab/>
                <w:t xml:space="preserve">13,397,684 </w:t>
              </w:r>
              <w:r>
                <w:rPr>
                  <w:rFonts w:ascii="Calibri" w:eastAsia="Calibri" w:hAnsi="Calibri" w:cs="Calibri"/>
                  <w:sz w:val="13"/>
                  <w:szCs w:val="13"/>
                </w:rPr>
                <w:tab/>
                <w:t xml:space="preserve">0.1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4,582,291 </w:t>
              </w:r>
              <w:r>
                <w:rPr>
                  <w:rFonts w:ascii="Calibri" w:eastAsia="Calibri" w:hAnsi="Calibri" w:cs="Calibri"/>
                  <w:sz w:val="13"/>
                  <w:szCs w:val="13"/>
                </w:rPr>
                <w:tab/>
              </w:r>
              <w:r>
                <w:rPr>
                  <w:rFonts w:ascii="Calibri" w:eastAsia="Calibri" w:hAnsi="Calibri" w:cs="Calibri"/>
                  <w:w w:val="105"/>
                  <w:sz w:val="13"/>
                  <w:szCs w:val="13"/>
                </w:rPr>
                <w:t>0.19%</w:t>
              </w:r>
            </w:ins>
          </w:p>
          <w:p w14:paraId="51A6E384" w14:textId="77777777" w:rsidR="00A46B37" w:rsidRDefault="00A46B37" w:rsidP="00E761FB">
            <w:pPr>
              <w:tabs>
                <w:tab w:val="left" w:pos="1520"/>
                <w:tab w:val="left" w:pos="2340"/>
                <w:tab w:val="left" w:pos="3480"/>
                <w:tab w:val="left" w:pos="5100"/>
                <w:tab w:val="left" w:pos="5440"/>
                <w:tab w:val="left" w:pos="6300"/>
                <w:tab w:val="left" w:pos="7420"/>
              </w:tabs>
              <w:spacing w:before="19"/>
              <w:ind w:left="654" w:right="-20"/>
              <w:rPr>
                <w:ins w:id="47706" w:author="Weber" w:date="2014-10-29T03:09:00Z"/>
                <w:rFonts w:ascii="Calibri" w:eastAsia="Calibri" w:hAnsi="Calibri" w:cs="Calibri"/>
                <w:sz w:val="13"/>
                <w:szCs w:val="13"/>
              </w:rPr>
            </w:pPr>
            <w:ins w:id="47707"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58,529,023 </w:t>
              </w:r>
              <w:r>
                <w:rPr>
                  <w:rFonts w:ascii="Calibri" w:eastAsia="Calibri" w:hAnsi="Calibri" w:cs="Calibri"/>
                  <w:sz w:val="13"/>
                  <w:szCs w:val="13"/>
                </w:rPr>
                <w:tab/>
                <w:t xml:space="preserve">0.48%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7,733,756</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6%</w:t>
              </w:r>
            </w:ins>
          </w:p>
          <w:p w14:paraId="0A731C8B" w14:textId="77777777" w:rsidR="00A46B37" w:rsidRDefault="00A46B37" w:rsidP="00E761FB">
            <w:pPr>
              <w:tabs>
                <w:tab w:val="left" w:pos="1520"/>
                <w:tab w:val="left" w:pos="2620"/>
                <w:tab w:val="left" w:pos="3480"/>
                <w:tab w:val="left" w:pos="4480"/>
                <w:tab w:val="left" w:pos="6540"/>
                <w:tab w:val="left" w:pos="7420"/>
              </w:tabs>
              <w:spacing w:before="19"/>
              <w:ind w:left="654" w:right="-20"/>
              <w:rPr>
                <w:ins w:id="47708" w:author="Weber" w:date="2014-10-29T03:09:00Z"/>
                <w:rFonts w:ascii="Calibri" w:eastAsia="Calibri" w:hAnsi="Calibri" w:cs="Calibri"/>
                <w:sz w:val="13"/>
                <w:szCs w:val="13"/>
              </w:rPr>
            </w:pPr>
            <w:ins w:id="47709"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8"/>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 xml:space="preserve">36,220,861.20    </w:t>
              </w:r>
              <w:r>
                <w:rPr>
                  <w:rFonts w:ascii="Calibri" w:eastAsia="Calibri" w:hAnsi="Calibri" w:cs="Calibri"/>
                  <w:spacing w:val="19"/>
                  <w:w w:val="105"/>
                  <w:sz w:val="13"/>
                  <w:szCs w:val="13"/>
                </w:rPr>
                <w:t xml:space="preserve"> </w:t>
              </w:r>
              <w:r>
                <w:rPr>
                  <w:rFonts w:ascii="Calibri" w:eastAsia="Calibri" w:hAnsi="Calibri" w:cs="Calibri"/>
                  <w:sz w:val="13"/>
                  <w:szCs w:val="13"/>
                </w:rPr>
                <w:t>5.4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7D1AAEF3" w14:textId="77777777" w:rsidR="00A46B37" w:rsidRDefault="00A46B37" w:rsidP="00E761FB">
            <w:pPr>
              <w:tabs>
                <w:tab w:val="left" w:pos="1520"/>
                <w:tab w:val="left" w:pos="2340"/>
                <w:tab w:val="left" w:pos="3480"/>
                <w:tab w:val="left" w:pos="5100"/>
                <w:tab w:val="left" w:pos="5440"/>
                <w:tab w:val="left" w:pos="6280"/>
                <w:tab w:val="left" w:pos="7420"/>
              </w:tabs>
              <w:spacing w:before="19"/>
              <w:ind w:left="342" w:right="-20"/>
              <w:rPr>
                <w:ins w:id="47710" w:author="Weber" w:date="2014-10-29T03:09:00Z"/>
                <w:rFonts w:ascii="Calibri" w:eastAsia="Calibri" w:hAnsi="Calibri" w:cs="Calibri"/>
                <w:sz w:val="13"/>
                <w:szCs w:val="13"/>
              </w:rPr>
            </w:pPr>
            <w:ins w:id="47711" w:author="Weber" w:date="2014-10-29T03:09:00Z">
              <w:r>
                <w:rPr>
                  <w:rFonts w:ascii="Calibri" w:eastAsia="Calibri" w:hAnsi="Calibri" w:cs="Calibri"/>
                  <w:sz w:val="13"/>
                  <w:szCs w:val="13"/>
                </w:rPr>
                <w:t>100,879,387</w:t>
              </w:r>
              <w:r>
                <w:rPr>
                  <w:rFonts w:ascii="Calibri" w:eastAsia="Calibri" w:hAnsi="Calibri" w:cs="Calibri"/>
                  <w:spacing w:val="4"/>
                  <w:sz w:val="13"/>
                  <w:szCs w:val="13"/>
                </w:rPr>
                <w:t xml:space="preserve"> </w:t>
              </w:r>
              <w:r>
                <w:rPr>
                  <w:rFonts w:ascii="Calibri" w:eastAsia="Calibri" w:hAnsi="Calibri" w:cs="Calibri"/>
                  <w:sz w:val="13"/>
                  <w:szCs w:val="13"/>
                </w:rPr>
                <w:tab/>
                <w:t>1.42%</w:t>
              </w:r>
              <w:r>
                <w:rPr>
                  <w:rFonts w:ascii="Calibri" w:eastAsia="Calibri" w:hAnsi="Calibri" w:cs="Calibri"/>
                  <w:spacing w:val="-13"/>
                  <w:sz w:val="13"/>
                  <w:szCs w:val="13"/>
                </w:rPr>
                <w:t xml:space="preserve"> </w:t>
              </w:r>
              <w:r>
                <w:rPr>
                  <w:rFonts w:ascii="Calibri" w:eastAsia="Calibri" w:hAnsi="Calibri" w:cs="Calibri"/>
                  <w:sz w:val="13"/>
                  <w:szCs w:val="13"/>
                </w:rPr>
                <w:tab/>
                <w:t xml:space="preserve">45,396,037 </w:t>
              </w:r>
              <w:r>
                <w:rPr>
                  <w:rFonts w:ascii="Calibri" w:eastAsia="Calibri" w:hAnsi="Calibri" w:cs="Calibri"/>
                  <w:sz w:val="13"/>
                  <w:szCs w:val="13"/>
                </w:rPr>
                <w:tab/>
                <w:t xml:space="preserve">0.37%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84,941,194 </w:t>
              </w:r>
              <w:r>
                <w:rPr>
                  <w:rFonts w:ascii="Calibri" w:eastAsia="Calibri" w:hAnsi="Calibri" w:cs="Calibri"/>
                  <w:sz w:val="13"/>
                  <w:szCs w:val="13"/>
                </w:rPr>
                <w:tab/>
              </w:r>
              <w:r>
                <w:rPr>
                  <w:rFonts w:ascii="Calibri" w:eastAsia="Calibri" w:hAnsi="Calibri" w:cs="Calibri"/>
                  <w:w w:val="105"/>
                  <w:sz w:val="13"/>
                  <w:szCs w:val="13"/>
                </w:rPr>
                <w:t>0.65%</w:t>
              </w:r>
            </w:ins>
          </w:p>
          <w:p w14:paraId="03B691CC" w14:textId="77777777" w:rsidR="00A46B37" w:rsidRDefault="00A46B37" w:rsidP="00E761FB">
            <w:pPr>
              <w:tabs>
                <w:tab w:val="left" w:pos="1520"/>
                <w:tab w:val="left" w:pos="2340"/>
                <w:tab w:val="left" w:pos="3480"/>
                <w:tab w:val="left" w:pos="5100"/>
                <w:tab w:val="left" w:pos="5440"/>
                <w:tab w:val="left" w:pos="6280"/>
                <w:tab w:val="left" w:pos="7420"/>
              </w:tabs>
              <w:spacing w:before="19"/>
              <w:ind w:left="378" w:right="-20"/>
              <w:rPr>
                <w:ins w:id="47712" w:author="Weber" w:date="2014-10-29T03:09:00Z"/>
                <w:rFonts w:ascii="Calibri" w:eastAsia="Calibri" w:hAnsi="Calibri" w:cs="Calibri"/>
                <w:sz w:val="13"/>
                <w:szCs w:val="13"/>
              </w:rPr>
            </w:pPr>
            <w:ins w:id="47713" w:author="Weber" w:date="2014-10-29T03:09:00Z">
              <w:r>
                <w:rPr>
                  <w:rFonts w:ascii="Calibri" w:eastAsia="Calibri" w:hAnsi="Calibri" w:cs="Calibri"/>
                  <w:sz w:val="13"/>
                  <w:szCs w:val="13"/>
                </w:rPr>
                <w:t xml:space="preserve">53,522,993 </w:t>
              </w:r>
              <w:r>
                <w:rPr>
                  <w:rFonts w:ascii="Calibri" w:eastAsia="Calibri" w:hAnsi="Calibri" w:cs="Calibri"/>
                  <w:sz w:val="13"/>
                  <w:szCs w:val="13"/>
                </w:rPr>
                <w:tab/>
                <w:t>0.75%</w:t>
              </w:r>
              <w:r>
                <w:rPr>
                  <w:rFonts w:ascii="Calibri" w:eastAsia="Calibri" w:hAnsi="Calibri" w:cs="Calibri"/>
                  <w:spacing w:val="-13"/>
                  <w:sz w:val="13"/>
                  <w:szCs w:val="13"/>
                </w:rPr>
                <w:t xml:space="preserve"> </w:t>
              </w:r>
              <w:r>
                <w:rPr>
                  <w:rFonts w:ascii="Calibri" w:eastAsia="Calibri" w:hAnsi="Calibri" w:cs="Calibri"/>
                  <w:sz w:val="13"/>
                  <w:szCs w:val="13"/>
                </w:rPr>
                <w:tab/>
                <w:t xml:space="preserve">18,438,757 </w:t>
              </w:r>
              <w:r>
                <w:rPr>
                  <w:rFonts w:ascii="Calibri" w:eastAsia="Calibri" w:hAnsi="Calibri" w:cs="Calibri"/>
                  <w:sz w:val="13"/>
                  <w:szCs w:val="13"/>
                </w:rPr>
                <w:tab/>
                <w:t xml:space="preserve">0.15%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8,464,108 </w:t>
              </w:r>
              <w:r>
                <w:rPr>
                  <w:rFonts w:ascii="Calibri" w:eastAsia="Calibri" w:hAnsi="Calibri" w:cs="Calibri"/>
                  <w:sz w:val="13"/>
                  <w:szCs w:val="13"/>
                </w:rPr>
                <w:tab/>
              </w:r>
              <w:r>
                <w:rPr>
                  <w:rFonts w:ascii="Calibri" w:eastAsia="Calibri" w:hAnsi="Calibri" w:cs="Calibri"/>
                  <w:w w:val="105"/>
                  <w:sz w:val="13"/>
                  <w:szCs w:val="13"/>
                </w:rPr>
                <w:t>0.14%</w:t>
              </w:r>
            </w:ins>
          </w:p>
          <w:p w14:paraId="0E03F9C8" w14:textId="77777777" w:rsidR="00A46B37" w:rsidRDefault="00A46B37" w:rsidP="00E761FB">
            <w:pPr>
              <w:tabs>
                <w:tab w:val="left" w:pos="1520"/>
                <w:tab w:val="left" w:pos="2420"/>
                <w:tab w:val="left" w:pos="3480"/>
                <w:tab w:val="left" w:pos="5100"/>
                <w:tab w:val="left" w:pos="5440"/>
                <w:tab w:val="left" w:pos="6540"/>
                <w:tab w:val="left" w:pos="7420"/>
              </w:tabs>
              <w:spacing w:before="19"/>
              <w:ind w:left="654" w:right="-20"/>
              <w:rPr>
                <w:ins w:id="47714" w:author="Weber" w:date="2014-10-29T03:09:00Z"/>
                <w:rFonts w:ascii="Calibri" w:eastAsia="Calibri" w:hAnsi="Calibri" w:cs="Calibri"/>
                <w:sz w:val="13"/>
                <w:szCs w:val="13"/>
              </w:rPr>
            </w:pPr>
            <w:ins w:id="47715"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596,075</w:t>
              </w:r>
              <w:r>
                <w:rPr>
                  <w:rFonts w:ascii="Calibri" w:eastAsia="Calibri" w:hAnsi="Calibri" w:cs="Calibri"/>
                  <w:spacing w:val="-8"/>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499229C0" w14:textId="77777777" w:rsidR="00A46B37" w:rsidRDefault="00A46B37" w:rsidP="00E761FB">
            <w:pPr>
              <w:tabs>
                <w:tab w:val="left" w:pos="1520"/>
                <w:tab w:val="left" w:pos="2340"/>
                <w:tab w:val="left" w:pos="3480"/>
                <w:tab w:val="left" w:pos="5100"/>
                <w:tab w:val="left" w:pos="5440"/>
                <w:tab w:val="left" w:pos="6280"/>
                <w:tab w:val="left" w:pos="7420"/>
              </w:tabs>
              <w:spacing w:before="19"/>
              <w:ind w:left="378" w:right="-20"/>
              <w:rPr>
                <w:ins w:id="47716" w:author="Weber" w:date="2014-10-29T03:09:00Z"/>
                <w:rFonts w:ascii="Calibri" w:eastAsia="Calibri" w:hAnsi="Calibri" w:cs="Calibri"/>
                <w:sz w:val="13"/>
                <w:szCs w:val="13"/>
              </w:rPr>
            </w:pPr>
            <w:ins w:id="47717" w:author="Weber" w:date="2014-10-29T03:09:00Z">
              <w:r>
                <w:rPr>
                  <w:rFonts w:ascii="Calibri" w:eastAsia="Calibri" w:hAnsi="Calibri" w:cs="Calibri"/>
                  <w:sz w:val="13"/>
                  <w:szCs w:val="13"/>
                </w:rPr>
                <w:t xml:space="preserve">24,232,830 </w:t>
              </w:r>
              <w:r>
                <w:rPr>
                  <w:rFonts w:ascii="Calibri" w:eastAsia="Calibri" w:hAnsi="Calibri" w:cs="Calibri"/>
                  <w:sz w:val="13"/>
                  <w:szCs w:val="13"/>
                </w:rPr>
                <w:tab/>
                <w:t>0.34%</w:t>
              </w:r>
              <w:r>
                <w:rPr>
                  <w:rFonts w:ascii="Calibri" w:eastAsia="Calibri" w:hAnsi="Calibri" w:cs="Calibri"/>
                  <w:spacing w:val="-13"/>
                  <w:sz w:val="13"/>
                  <w:szCs w:val="13"/>
                </w:rPr>
                <w:t xml:space="preserve"> </w:t>
              </w:r>
              <w:r>
                <w:rPr>
                  <w:rFonts w:ascii="Calibri" w:eastAsia="Calibri" w:hAnsi="Calibri" w:cs="Calibri"/>
                  <w:sz w:val="13"/>
                  <w:szCs w:val="13"/>
                </w:rPr>
                <w:tab/>
                <w:t xml:space="preserve">71,804,374 </w:t>
              </w:r>
              <w:r>
                <w:rPr>
                  <w:rFonts w:ascii="Calibri" w:eastAsia="Calibri" w:hAnsi="Calibri" w:cs="Calibri"/>
                  <w:sz w:val="13"/>
                  <w:szCs w:val="13"/>
                </w:rPr>
                <w:tab/>
                <w:t xml:space="preserve">0.59%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86,650,834 </w:t>
              </w:r>
              <w:r>
                <w:rPr>
                  <w:rFonts w:ascii="Calibri" w:eastAsia="Calibri" w:hAnsi="Calibri" w:cs="Calibri"/>
                  <w:sz w:val="13"/>
                  <w:szCs w:val="13"/>
                </w:rPr>
                <w:tab/>
              </w:r>
              <w:r>
                <w:rPr>
                  <w:rFonts w:ascii="Calibri" w:eastAsia="Calibri" w:hAnsi="Calibri" w:cs="Calibri"/>
                  <w:w w:val="105"/>
                  <w:sz w:val="13"/>
                  <w:szCs w:val="13"/>
                </w:rPr>
                <w:t>0.66%</w:t>
              </w:r>
            </w:ins>
          </w:p>
          <w:p w14:paraId="07587828" w14:textId="77777777" w:rsidR="00A46B37" w:rsidRDefault="00A46B37" w:rsidP="00E761FB">
            <w:pPr>
              <w:tabs>
                <w:tab w:val="left" w:pos="1520"/>
                <w:tab w:val="left" w:pos="2340"/>
                <w:tab w:val="left" w:pos="3480"/>
                <w:tab w:val="left" w:pos="5100"/>
                <w:tab w:val="left" w:pos="5440"/>
                <w:tab w:val="left" w:pos="6280"/>
                <w:tab w:val="left" w:pos="7420"/>
              </w:tabs>
              <w:spacing w:before="19"/>
              <w:ind w:left="654" w:right="-20"/>
              <w:rPr>
                <w:ins w:id="47718" w:author="Weber" w:date="2014-10-29T03:09:00Z"/>
                <w:rFonts w:ascii="Calibri" w:eastAsia="Calibri" w:hAnsi="Calibri" w:cs="Calibri"/>
                <w:sz w:val="13"/>
                <w:szCs w:val="13"/>
              </w:rPr>
            </w:pPr>
            <w:ins w:id="47719"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67,536,540 </w:t>
              </w:r>
              <w:r>
                <w:rPr>
                  <w:rFonts w:ascii="Calibri" w:eastAsia="Calibri" w:hAnsi="Calibri" w:cs="Calibri"/>
                  <w:sz w:val="13"/>
                  <w:szCs w:val="13"/>
                </w:rPr>
                <w:tab/>
                <w:t xml:space="preserve">0.56%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67,706,972 </w:t>
              </w:r>
              <w:r>
                <w:rPr>
                  <w:rFonts w:ascii="Calibri" w:eastAsia="Calibri" w:hAnsi="Calibri" w:cs="Calibri"/>
                  <w:sz w:val="13"/>
                  <w:szCs w:val="13"/>
                </w:rPr>
                <w:tab/>
              </w:r>
              <w:r>
                <w:rPr>
                  <w:rFonts w:ascii="Calibri" w:eastAsia="Calibri" w:hAnsi="Calibri" w:cs="Calibri"/>
                  <w:w w:val="105"/>
                  <w:sz w:val="13"/>
                  <w:szCs w:val="13"/>
                </w:rPr>
                <w:t>0.52%</w:t>
              </w:r>
            </w:ins>
          </w:p>
          <w:p w14:paraId="68063BFE" w14:textId="77777777" w:rsidR="00A46B37" w:rsidRDefault="00A46B37" w:rsidP="00E761FB">
            <w:pPr>
              <w:tabs>
                <w:tab w:val="left" w:pos="1520"/>
                <w:tab w:val="left" w:pos="2380"/>
                <w:tab w:val="left" w:pos="3480"/>
                <w:tab w:val="left" w:pos="5100"/>
                <w:tab w:val="left" w:pos="5440"/>
                <w:tab w:val="left" w:pos="6540"/>
                <w:tab w:val="left" w:pos="7420"/>
              </w:tabs>
              <w:spacing w:before="19"/>
              <w:ind w:left="654" w:right="-20"/>
              <w:rPr>
                <w:ins w:id="47720" w:author="Weber" w:date="2014-10-29T03:09:00Z"/>
                <w:rFonts w:ascii="Calibri" w:eastAsia="Calibri" w:hAnsi="Calibri" w:cs="Calibri"/>
                <w:sz w:val="13"/>
                <w:szCs w:val="13"/>
              </w:rPr>
            </w:pPr>
            <w:ins w:id="47721"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4,242,362</w:t>
              </w:r>
              <w:r>
                <w:rPr>
                  <w:rFonts w:ascii="Calibri" w:eastAsia="Calibri" w:hAnsi="Calibri" w:cs="Calibri"/>
                  <w:spacing w:val="-3"/>
                  <w:sz w:val="13"/>
                  <w:szCs w:val="13"/>
                </w:rPr>
                <w:t xml:space="preserve"> </w:t>
              </w:r>
              <w:r>
                <w:rPr>
                  <w:rFonts w:ascii="Calibri" w:eastAsia="Calibri" w:hAnsi="Calibri" w:cs="Calibri"/>
                  <w:sz w:val="13"/>
                  <w:szCs w:val="13"/>
                </w:rPr>
                <w:tab/>
                <w:t xml:space="preserve">0.04%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52387895" w14:textId="77777777" w:rsidR="00A46B37" w:rsidRDefault="00A46B37" w:rsidP="00E761FB">
            <w:pPr>
              <w:tabs>
                <w:tab w:val="left" w:pos="1520"/>
                <w:tab w:val="left" w:pos="2620"/>
                <w:tab w:val="left" w:pos="3480"/>
                <w:tab w:val="left" w:pos="4480"/>
                <w:tab w:val="left" w:pos="6540"/>
                <w:tab w:val="left" w:pos="7420"/>
              </w:tabs>
              <w:spacing w:before="19"/>
              <w:ind w:left="654" w:right="-20"/>
              <w:rPr>
                <w:ins w:id="47722" w:author="Weber" w:date="2014-10-29T03:09:00Z"/>
                <w:rFonts w:ascii="Calibri" w:eastAsia="Calibri" w:hAnsi="Calibri" w:cs="Calibri"/>
                <w:sz w:val="13"/>
                <w:szCs w:val="13"/>
              </w:rPr>
            </w:pPr>
            <w:ins w:id="47723"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8"/>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 xml:space="preserve">72,528,451.06   </w:t>
              </w:r>
              <w:r>
                <w:rPr>
                  <w:rFonts w:ascii="Calibri" w:eastAsia="Calibri" w:hAnsi="Calibri" w:cs="Calibri"/>
                  <w:spacing w:val="17"/>
                  <w:w w:val="105"/>
                  <w:sz w:val="13"/>
                  <w:szCs w:val="13"/>
                </w:rPr>
                <w:t xml:space="preserve"> </w:t>
              </w:r>
              <w:r>
                <w:rPr>
                  <w:rFonts w:ascii="Calibri" w:eastAsia="Calibri" w:hAnsi="Calibri" w:cs="Calibri"/>
                  <w:sz w:val="13"/>
                  <w:szCs w:val="13"/>
                </w:rPr>
                <w:t>10.82%</w:t>
              </w:r>
              <w:r>
                <w:rPr>
                  <w:rFonts w:ascii="Calibri" w:eastAsia="Calibri" w:hAnsi="Calibri" w:cs="Calibri"/>
                  <w:spacing w:val="-10"/>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5B76C8E4" w14:textId="77777777" w:rsidR="00A46B37" w:rsidRDefault="00A46B37" w:rsidP="00E761FB">
            <w:pPr>
              <w:tabs>
                <w:tab w:val="left" w:pos="1520"/>
                <w:tab w:val="left" w:pos="2620"/>
                <w:tab w:val="left" w:pos="3480"/>
                <w:tab w:val="left" w:pos="5100"/>
                <w:tab w:val="left" w:pos="5440"/>
                <w:tab w:val="left" w:pos="6300"/>
                <w:tab w:val="left" w:pos="7420"/>
              </w:tabs>
              <w:spacing w:before="19"/>
              <w:ind w:left="654" w:right="-20"/>
              <w:rPr>
                <w:ins w:id="47724" w:author="Weber" w:date="2014-10-29T03:09:00Z"/>
                <w:rFonts w:ascii="Calibri" w:eastAsia="Calibri" w:hAnsi="Calibri" w:cs="Calibri"/>
                <w:sz w:val="13"/>
                <w:szCs w:val="13"/>
              </w:rPr>
            </w:pPr>
            <w:ins w:id="47725"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4,175,313</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3%</w:t>
              </w:r>
            </w:ins>
          </w:p>
          <w:p w14:paraId="7705A7B8" w14:textId="77777777" w:rsidR="00A46B37" w:rsidRDefault="00A46B37" w:rsidP="00E761FB">
            <w:pPr>
              <w:tabs>
                <w:tab w:val="left" w:pos="1520"/>
                <w:tab w:val="left" w:pos="2340"/>
                <w:tab w:val="left" w:pos="3480"/>
                <w:tab w:val="left" w:pos="5100"/>
                <w:tab w:val="left" w:pos="5440"/>
                <w:tab w:val="left" w:pos="6280"/>
                <w:tab w:val="left" w:pos="7420"/>
              </w:tabs>
              <w:spacing w:before="19"/>
              <w:ind w:left="378" w:right="-20"/>
              <w:rPr>
                <w:ins w:id="47726" w:author="Weber" w:date="2014-10-29T03:09:00Z"/>
                <w:rFonts w:ascii="Calibri" w:eastAsia="Calibri" w:hAnsi="Calibri" w:cs="Calibri"/>
                <w:sz w:val="13"/>
                <w:szCs w:val="13"/>
              </w:rPr>
            </w:pPr>
            <w:ins w:id="47727" w:author="Weber" w:date="2014-10-29T03:09:00Z">
              <w:r>
                <w:rPr>
                  <w:rFonts w:ascii="Calibri" w:eastAsia="Calibri" w:hAnsi="Calibri" w:cs="Calibri"/>
                  <w:sz w:val="13"/>
                  <w:szCs w:val="13"/>
                </w:rPr>
                <w:t xml:space="preserve">25,728,721 </w:t>
              </w:r>
              <w:r>
                <w:rPr>
                  <w:rFonts w:ascii="Calibri" w:eastAsia="Calibri" w:hAnsi="Calibri" w:cs="Calibri"/>
                  <w:sz w:val="13"/>
                  <w:szCs w:val="13"/>
                </w:rPr>
                <w:tab/>
                <w:t>0.36%</w:t>
              </w:r>
              <w:r>
                <w:rPr>
                  <w:rFonts w:ascii="Calibri" w:eastAsia="Calibri" w:hAnsi="Calibri" w:cs="Calibri"/>
                  <w:spacing w:val="-13"/>
                  <w:sz w:val="13"/>
                  <w:szCs w:val="13"/>
                </w:rPr>
                <w:t xml:space="preserve"> </w:t>
              </w:r>
              <w:r>
                <w:rPr>
                  <w:rFonts w:ascii="Calibri" w:eastAsia="Calibri" w:hAnsi="Calibri" w:cs="Calibri"/>
                  <w:sz w:val="13"/>
                  <w:szCs w:val="13"/>
                </w:rPr>
                <w:tab/>
                <w:t xml:space="preserve">12,795,211 </w:t>
              </w:r>
              <w:r>
                <w:rPr>
                  <w:rFonts w:ascii="Calibri" w:eastAsia="Calibri" w:hAnsi="Calibri" w:cs="Calibri"/>
                  <w:sz w:val="13"/>
                  <w:szCs w:val="13"/>
                </w:rPr>
                <w:tab/>
                <w:t xml:space="preserve">0.1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2,622,598 </w:t>
              </w:r>
              <w:r>
                <w:rPr>
                  <w:rFonts w:ascii="Calibri" w:eastAsia="Calibri" w:hAnsi="Calibri" w:cs="Calibri"/>
                  <w:sz w:val="13"/>
                  <w:szCs w:val="13"/>
                </w:rPr>
                <w:tab/>
              </w:r>
              <w:r>
                <w:rPr>
                  <w:rFonts w:ascii="Calibri" w:eastAsia="Calibri" w:hAnsi="Calibri" w:cs="Calibri"/>
                  <w:w w:val="105"/>
                  <w:sz w:val="13"/>
                  <w:szCs w:val="13"/>
                </w:rPr>
                <w:t>0.17%</w:t>
              </w:r>
            </w:ins>
          </w:p>
          <w:p w14:paraId="2F003654" w14:textId="77777777" w:rsidR="00A46B37" w:rsidRDefault="00A46B37" w:rsidP="00E761FB">
            <w:pPr>
              <w:tabs>
                <w:tab w:val="left" w:pos="1520"/>
                <w:tab w:val="left" w:pos="2620"/>
                <w:tab w:val="left" w:pos="3480"/>
                <w:tab w:val="left" w:pos="5100"/>
                <w:tab w:val="left" w:pos="5440"/>
                <w:tab w:val="left" w:pos="6540"/>
                <w:tab w:val="left" w:pos="7420"/>
              </w:tabs>
              <w:spacing w:before="19"/>
              <w:ind w:left="378" w:right="-20"/>
              <w:rPr>
                <w:ins w:id="47728" w:author="Weber" w:date="2014-10-29T03:09:00Z"/>
                <w:rFonts w:ascii="Calibri" w:eastAsia="Calibri" w:hAnsi="Calibri" w:cs="Calibri"/>
                <w:sz w:val="13"/>
                <w:szCs w:val="13"/>
              </w:rPr>
            </w:pPr>
            <w:ins w:id="47729" w:author="Weber" w:date="2014-10-29T03:09:00Z">
              <w:r>
                <w:rPr>
                  <w:rFonts w:ascii="Calibri" w:eastAsia="Calibri" w:hAnsi="Calibri" w:cs="Calibri"/>
                  <w:sz w:val="13"/>
                  <w:szCs w:val="13"/>
                </w:rPr>
                <w:t xml:space="preserve">22,530,254 </w:t>
              </w:r>
              <w:r>
                <w:rPr>
                  <w:rFonts w:ascii="Calibri" w:eastAsia="Calibri" w:hAnsi="Calibri" w:cs="Calibri"/>
                  <w:sz w:val="13"/>
                  <w:szCs w:val="13"/>
                </w:rPr>
                <w:tab/>
                <w:t>0.32%</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3631115A" w14:textId="77777777" w:rsidR="00A46B37" w:rsidRDefault="00A46B37" w:rsidP="00E761FB">
            <w:pPr>
              <w:tabs>
                <w:tab w:val="left" w:pos="1520"/>
                <w:tab w:val="left" w:pos="2380"/>
                <w:tab w:val="left" w:pos="3480"/>
                <w:tab w:val="left" w:pos="5100"/>
                <w:tab w:val="left" w:pos="5440"/>
                <w:tab w:val="left" w:pos="6540"/>
                <w:tab w:val="left" w:pos="7420"/>
              </w:tabs>
              <w:spacing w:before="19"/>
              <w:ind w:left="654" w:right="-20"/>
              <w:rPr>
                <w:ins w:id="47730" w:author="Weber" w:date="2014-10-29T03:09:00Z"/>
                <w:rFonts w:ascii="Calibri" w:eastAsia="Calibri" w:hAnsi="Calibri" w:cs="Calibri"/>
                <w:sz w:val="13"/>
                <w:szCs w:val="13"/>
              </w:rPr>
            </w:pPr>
            <w:ins w:id="47731"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4,001,319</w:t>
              </w:r>
              <w:r>
                <w:rPr>
                  <w:rFonts w:ascii="Calibri" w:eastAsia="Calibri" w:hAnsi="Calibri" w:cs="Calibri"/>
                  <w:spacing w:val="-3"/>
                  <w:sz w:val="13"/>
                  <w:szCs w:val="13"/>
                </w:rPr>
                <w:t xml:space="preserve"> </w:t>
              </w:r>
              <w:r>
                <w:rPr>
                  <w:rFonts w:ascii="Calibri" w:eastAsia="Calibri" w:hAnsi="Calibri" w:cs="Calibri"/>
                  <w:sz w:val="13"/>
                  <w:szCs w:val="13"/>
                </w:rPr>
                <w:tab/>
                <w:t xml:space="preserve">0.03%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1373858F" w14:textId="77777777" w:rsidR="00A46B37" w:rsidRDefault="00A46B37" w:rsidP="00E761FB">
            <w:pPr>
              <w:tabs>
                <w:tab w:val="left" w:pos="1520"/>
                <w:tab w:val="left" w:pos="2340"/>
                <w:tab w:val="left" w:pos="3480"/>
                <w:tab w:val="left" w:pos="5100"/>
                <w:tab w:val="left" w:pos="5440"/>
                <w:tab w:val="left" w:pos="6540"/>
                <w:tab w:val="left" w:pos="7420"/>
              </w:tabs>
              <w:spacing w:before="19"/>
              <w:ind w:left="654" w:right="-20"/>
              <w:rPr>
                <w:ins w:id="47732" w:author="Weber" w:date="2014-10-29T03:09:00Z"/>
                <w:rFonts w:ascii="Calibri" w:eastAsia="Calibri" w:hAnsi="Calibri" w:cs="Calibri"/>
                <w:sz w:val="13"/>
                <w:szCs w:val="13"/>
              </w:rPr>
            </w:pPr>
            <w:ins w:id="47733"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2,352,944 </w:t>
              </w:r>
              <w:r>
                <w:rPr>
                  <w:rFonts w:ascii="Calibri" w:eastAsia="Calibri" w:hAnsi="Calibri" w:cs="Calibri"/>
                  <w:sz w:val="13"/>
                  <w:szCs w:val="13"/>
                </w:rPr>
                <w:tab/>
                <w:t xml:space="preserve">0.18%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51D78CF3" w14:textId="77777777" w:rsidR="00A46B37" w:rsidRDefault="00A46B37" w:rsidP="00E761FB">
            <w:pPr>
              <w:tabs>
                <w:tab w:val="left" w:pos="1520"/>
                <w:tab w:val="left" w:pos="2340"/>
                <w:tab w:val="left" w:pos="3480"/>
                <w:tab w:val="left" w:pos="5100"/>
                <w:tab w:val="left" w:pos="5440"/>
                <w:tab w:val="left" w:pos="6540"/>
                <w:tab w:val="left" w:pos="7420"/>
              </w:tabs>
              <w:spacing w:before="19"/>
              <w:ind w:left="654" w:right="-20"/>
              <w:rPr>
                <w:ins w:id="47734" w:author="Weber" w:date="2014-10-29T03:09:00Z"/>
                <w:rFonts w:ascii="Calibri" w:eastAsia="Calibri" w:hAnsi="Calibri" w:cs="Calibri"/>
                <w:sz w:val="13"/>
                <w:szCs w:val="13"/>
              </w:rPr>
            </w:pPr>
            <w:ins w:id="47735"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2,383,419 </w:t>
              </w:r>
              <w:r>
                <w:rPr>
                  <w:rFonts w:ascii="Calibri" w:eastAsia="Calibri" w:hAnsi="Calibri" w:cs="Calibri"/>
                  <w:sz w:val="13"/>
                  <w:szCs w:val="13"/>
                </w:rPr>
                <w:tab/>
                <w:t xml:space="preserve">0.1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5547237D" w14:textId="77777777" w:rsidR="00A46B37" w:rsidRDefault="00A46B37" w:rsidP="00E761FB">
            <w:pPr>
              <w:tabs>
                <w:tab w:val="left" w:pos="1520"/>
                <w:tab w:val="left" w:pos="2620"/>
                <w:tab w:val="left" w:pos="3480"/>
                <w:tab w:val="left" w:pos="5100"/>
                <w:tab w:val="left" w:pos="5440"/>
                <w:tab w:val="left" w:pos="6540"/>
                <w:tab w:val="left" w:pos="7420"/>
              </w:tabs>
              <w:spacing w:before="19"/>
              <w:ind w:left="654" w:right="-20"/>
              <w:rPr>
                <w:ins w:id="47736" w:author="Weber" w:date="2014-10-29T03:09:00Z"/>
                <w:rFonts w:ascii="Calibri" w:eastAsia="Calibri" w:hAnsi="Calibri" w:cs="Calibri"/>
                <w:sz w:val="13"/>
                <w:szCs w:val="13"/>
              </w:rPr>
            </w:pPr>
            <w:ins w:id="47737"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25294AC1" w14:textId="77777777" w:rsidR="00A46B37" w:rsidRDefault="00A46B37" w:rsidP="00E761FB">
            <w:pPr>
              <w:tabs>
                <w:tab w:val="left" w:pos="1520"/>
                <w:tab w:val="left" w:pos="2340"/>
                <w:tab w:val="left" w:pos="3480"/>
                <w:tab w:val="left" w:pos="5100"/>
                <w:tab w:val="left" w:pos="5440"/>
                <w:tab w:val="left" w:pos="6280"/>
                <w:tab w:val="left" w:pos="7420"/>
              </w:tabs>
              <w:spacing w:before="19"/>
              <w:ind w:left="378" w:right="-20"/>
              <w:rPr>
                <w:ins w:id="47738" w:author="Weber" w:date="2014-10-29T03:09:00Z"/>
                <w:rFonts w:ascii="Calibri" w:eastAsia="Calibri" w:hAnsi="Calibri" w:cs="Calibri"/>
                <w:sz w:val="13"/>
                <w:szCs w:val="13"/>
              </w:rPr>
            </w:pPr>
            <w:ins w:id="47739" w:author="Weber" w:date="2014-10-29T03:09:00Z">
              <w:r>
                <w:rPr>
                  <w:rFonts w:ascii="Calibri" w:eastAsia="Calibri" w:hAnsi="Calibri" w:cs="Calibri"/>
                  <w:sz w:val="13"/>
                  <w:szCs w:val="13"/>
                </w:rPr>
                <w:t xml:space="preserve">38,695,734 </w:t>
              </w:r>
              <w:r>
                <w:rPr>
                  <w:rFonts w:ascii="Calibri" w:eastAsia="Calibri" w:hAnsi="Calibri" w:cs="Calibri"/>
                  <w:sz w:val="13"/>
                  <w:szCs w:val="13"/>
                </w:rPr>
                <w:tab/>
                <w:t>0.54%</w:t>
              </w:r>
              <w:r>
                <w:rPr>
                  <w:rFonts w:ascii="Calibri" w:eastAsia="Calibri" w:hAnsi="Calibri" w:cs="Calibri"/>
                  <w:spacing w:val="-13"/>
                  <w:sz w:val="13"/>
                  <w:szCs w:val="13"/>
                </w:rPr>
                <w:t xml:space="preserve"> </w:t>
              </w:r>
              <w:r>
                <w:rPr>
                  <w:rFonts w:ascii="Calibri" w:eastAsia="Calibri" w:hAnsi="Calibri" w:cs="Calibri"/>
                  <w:sz w:val="13"/>
                  <w:szCs w:val="13"/>
                </w:rPr>
                <w:tab/>
                <w:t xml:space="preserve">18,224,302 </w:t>
              </w:r>
              <w:r>
                <w:rPr>
                  <w:rFonts w:ascii="Calibri" w:eastAsia="Calibri" w:hAnsi="Calibri" w:cs="Calibri"/>
                  <w:sz w:val="13"/>
                  <w:szCs w:val="13"/>
                </w:rPr>
                <w:tab/>
                <w:t xml:space="preserve">0.15%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1,289,272 </w:t>
              </w:r>
              <w:r>
                <w:rPr>
                  <w:rFonts w:ascii="Calibri" w:eastAsia="Calibri" w:hAnsi="Calibri" w:cs="Calibri"/>
                  <w:sz w:val="13"/>
                  <w:szCs w:val="13"/>
                </w:rPr>
                <w:tab/>
              </w:r>
              <w:r>
                <w:rPr>
                  <w:rFonts w:ascii="Calibri" w:eastAsia="Calibri" w:hAnsi="Calibri" w:cs="Calibri"/>
                  <w:w w:val="105"/>
                  <w:sz w:val="13"/>
                  <w:szCs w:val="13"/>
                </w:rPr>
                <w:t>0.24%</w:t>
              </w:r>
            </w:ins>
          </w:p>
          <w:p w14:paraId="3C258782" w14:textId="77777777" w:rsidR="00A46B37" w:rsidRDefault="00A46B37" w:rsidP="00E761FB">
            <w:pPr>
              <w:tabs>
                <w:tab w:val="left" w:pos="1520"/>
                <w:tab w:val="left" w:pos="2340"/>
                <w:tab w:val="left" w:pos="3480"/>
                <w:tab w:val="left" w:pos="5100"/>
                <w:tab w:val="left" w:pos="5440"/>
                <w:tab w:val="left" w:pos="6540"/>
                <w:tab w:val="left" w:pos="7420"/>
              </w:tabs>
              <w:spacing w:before="19"/>
              <w:ind w:left="654" w:right="-20"/>
              <w:rPr>
                <w:ins w:id="47740" w:author="Weber" w:date="2014-10-29T03:09:00Z"/>
                <w:rFonts w:ascii="Calibri" w:eastAsia="Calibri" w:hAnsi="Calibri" w:cs="Calibri"/>
                <w:sz w:val="13"/>
                <w:szCs w:val="13"/>
              </w:rPr>
            </w:pPr>
            <w:ins w:id="47741"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4,938,356 </w:t>
              </w:r>
              <w:r>
                <w:rPr>
                  <w:rFonts w:ascii="Calibri" w:eastAsia="Calibri" w:hAnsi="Calibri" w:cs="Calibri"/>
                  <w:sz w:val="13"/>
                  <w:szCs w:val="13"/>
                </w:rPr>
                <w:tab/>
                <w:t xml:space="preserve">0.12%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06CC6550" w14:textId="77777777" w:rsidR="00A46B37" w:rsidRDefault="00A46B37" w:rsidP="00E761FB">
            <w:pPr>
              <w:tabs>
                <w:tab w:val="left" w:pos="1520"/>
                <w:tab w:val="left" w:pos="2340"/>
                <w:tab w:val="left" w:pos="3480"/>
                <w:tab w:val="left" w:pos="5100"/>
                <w:tab w:val="left" w:pos="5440"/>
                <w:tab w:val="left" w:pos="6280"/>
                <w:tab w:val="left" w:pos="7420"/>
              </w:tabs>
              <w:spacing w:before="19"/>
              <w:ind w:left="654" w:right="-20"/>
              <w:rPr>
                <w:ins w:id="47742" w:author="Weber" w:date="2014-10-29T03:09:00Z"/>
                <w:rFonts w:ascii="Calibri" w:eastAsia="Calibri" w:hAnsi="Calibri" w:cs="Calibri"/>
                <w:sz w:val="13"/>
                <w:szCs w:val="13"/>
              </w:rPr>
            </w:pPr>
            <w:ins w:id="47743"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1,760,039 </w:t>
              </w:r>
              <w:r>
                <w:rPr>
                  <w:rFonts w:ascii="Calibri" w:eastAsia="Calibri" w:hAnsi="Calibri" w:cs="Calibri"/>
                  <w:sz w:val="13"/>
                  <w:szCs w:val="13"/>
                </w:rPr>
                <w:tab/>
                <w:t xml:space="preserve">0.18%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1,814,573 </w:t>
              </w:r>
              <w:r>
                <w:rPr>
                  <w:rFonts w:ascii="Calibri" w:eastAsia="Calibri" w:hAnsi="Calibri" w:cs="Calibri"/>
                  <w:sz w:val="13"/>
                  <w:szCs w:val="13"/>
                </w:rPr>
                <w:tab/>
              </w:r>
              <w:r>
                <w:rPr>
                  <w:rFonts w:ascii="Calibri" w:eastAsia="Calibri" w:hAnsi="Calibri" w:cs="Calibri"/>
                  <w:w w:val="105"/>
                  <w:sz w:val="13"/>
                  <w:szCs w:val="13"/>
                </w:rPr>
                <w:t>0.17%</w:t>
              </w:r>
            </w:ins>
          </w:p>
          <w:p w14:paraId="6A5774CB" w14:textId="77777777" w:rsidR="00A46B37" w:rsidRDefault="00A46B37" w:rsidP="00E761FB">
            <w:pPr>
              <w:tabs>
                <w:tab w:val="left" w:pos="1520"/>
                <w:tab w:val="left" w:pos="2340"/>
                <w:tab w:val="left" w:pos="3480"/>
                <w:tab w:val="left" w:pos="5100"/>
                <w:tab w:val="left" w:pos="5440"/>
                <w:tab w:val="left" w:pos="6540"/>
                <w:tab w:val="left" w:pos="7420"/>
              </w:tabs>
              <w:spacing w:before="19"/>
              <w:ind w:left="654" w:right="-20"/>
              <w:rPr>
                <w:ins w:id="47744" w:author="Weber" w:date="2014-10-29T03:09:00Z"/>
                <w:rFonts w:ascii="Calibri" w:eastAsia="Calibri" w:hAnsi="Calibri" w:cs="Calibri"/>
                <w:sz w:val="13"/>
                <w:szCs w:val="13"/>
              </w:rPr>
            </w:pPr>
            <w:ins w:id="47745"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4,304,741 </w:t>
              </w:r>
              <w:r>
                <w:rPr>
                  <w:rFonts w:ascii="Calibri" w:eastAsia="Calibri" w:hAnsi="Calibri" w:cs="Calibri"/>
                  <w:sz w:val="13"/>
                  <w:szCs w:val="13"/>
                </w:rPr>
                <w:tab/>
                <w:t xml:space="preserve">0.12%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38287B92" w14:textId="77777777" w:rsidR="00A46B37" w:rsidRDefault="00A46B37" w:rsidP="00E761FB">
            <w:pPr>
              <w:tabs>
                <w:tab w:val="left" w:pos="1520"/>
                <w:tab w:val="left" w:pos="2340"/>
                <w:tab w:val="left" w:pos="3480"/>
                <w:tab w:val="left" w:pos="5100"/>
                <w:tab w:val="left" w:pos="5440"/>
                <w:tab w:val="left" w:pos="6280"/>
                <w:tab w:val="left" w:pos="7420"/>
              </w:tabs>
              <w:spacing w:before="19"/>
              <w:ind w:left="378" w:right="-20"/>
              <w:rPr>
                <w:ins w:id="47746" w:author="Weber" w:date="2014-10-29T03:09:00Z"/>
                <w:rFonts w:ascii="Calibri" w:eastAsia="Calibri" w:hAnsi="Calibri" w:cs="Calibri"/>
                <w:sz w:val="13"/>
                <w:szCs w:val="13"/>
              </w:rPr>
            </w:pPr>
            <w:ins w:id="47747" w:author="Weber" w:date="2014-10-29T03:09:00Z">
              <w:r>
                <w:rPr>
                  <w:rFonts w:ascii="Calibri" w:eastAsia="Calibri" w:hAnsi="Calibri" w:cs="Calibri"/>
                  <w:sz w:val="13"/>
                  <w:szCs w:val="13"/>
                </w:rPr>
                <w:t xml:space="preserve">72,765,175 </w:t>
              </w:r>
              <w:r>
                <w:rPr>
                  <w:rFonts w:ascii="Calibri" w:eastAsia="Calibri" w:hAnsi="Calibri" w:cs="Calibri"/>
                  <w:sz w:val="13"/>
                  <w:szCs w:val="13"/>
                </w:rPr>
                <w:tab/>
                <w:t>1.02%</w:t>
              </w:r>
              <w:r>
                <w:rPr>
                  <w:rFonts w:ascii="Calibri" w:eastAsia="Calibri" w:hAnsi="Calibri" w:cs="Calibri"/>
                  <w:spacing w:val="-13"/>
                  <w:sz w:val="13"/>
                  <w:szCs w:val="13"/>
                </w:rPr>
                <w:t xml:space="preserve"> </w:t>
              </w:r>
              <w:r>
                <w:rPr>
                  <w:rFonts w:ascii="Calibri" w:eastAsia="Calibri" w:hAnsi="Calibri" w:cs="Calibri"/>
                  <w:sz w:val="13"/>
                  <w:szCs w:val="13"/>
                </w:rPr>
                <w:tab/>
                <w:t xml:space="preserve">29,546,962 </w:t>
              </w:r>
              <w:r>
                <w:rPr>
                  <w:rFonts w:ascii="Calibri" w:eastAsia="Calibri" w:hAnsi="Calibri" w:cs="Calibri"/>
                  <w:sz w:val="13"/>
                  <w:szCs w:val="13"/>
                </w:rPr>
                <w:tab/>
                <w:t xml:space="preserve">0.24%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60,955,938 </w:t>
              </w:r>
              <w:r>
                <w:rPr>
                  <w:rFonts w:ascii="Calibri" w:eastAsia="Calibri" w:hAnsi="Calibri" w:cs="Calibri"/>
                  <w:sz w:val="13"/>
                  <w:szCs w:val="13"/>
                </w:rPr>
                <w:tab/>
              </w:r>
              <w:r>
                <w:rPr>
                  <w:rFonts w:ascii="Calibri" w:eastAsia="Calibri" w:hAnsi="Calibri" w:cs="Calibri"/>
                  <w:w w:val="105"/>
                  <w:sz w:val="13"/>
                  <w:szCs w:val="13"/>
                </w:rPr>
                <w:t>0.47%</w:t>
              </w:r>
            </w:ins>
          </w:p>
          <w:p w14:paraId="04195221" w14:textId="77777777" w:rsidR="00A46B37" w:rsidRDefault="00A46B37" w:rsidP="00E761FB">
            <w:pPr>
              <w:tabs>
                <w:tab w:val="left" w:pos="1520"/>
                <w:tab w:val="left" w:pos="2380"/>
                <w:tab w:val="left" w:pos="3480"/>
                <w:tab w:val="left" w:pos="5100"/>
                <w:tab w:val="left" w:pos="5440"/>
                <w:tab w:val="left" w:pos="6300"/>
                <w:tab w:val="left" w:pos="7420"/>
              </w:tabs>
              <w:spacing w:before="19"/>
              <w:ind w:left="412" w:right="-20"/>
              <w:rPr>
                <w:ins w:id="47748" w:author="Weber" w:date="2014-10-29T03:09:00Z"/>
                <w:rFonts w:ascii="Calibri" w:eastAsia="Calibri" w:hAnsi="Calibri" w:cs="Calibri"/>
                <w:sz w:val="13"/>
                <w:szCs w:val="13"/>
              </w:rPr>
            </w:pPr>
            <w:ins w:id="47749" w:author="Weber" w:date="2014-10-29T03:09:00Z">
              <w:r>
                <w:rPr>
                  <w:rFonts w:ascii="Calibri" w:eastAsia="Calibri" w:hAnsi="Calibri" w:cs="Calibri"/>
                  <w:sz w:val="13"/>
                  <w:szCs w:val="13"/>
                </w:rPr>
                <w:t>2,557,931</w:t>
              </w:r>
              <w:r>
                <w:rPr>
                  <w:rFonts w:ascii="Calibri" w:eastAsia="Calibri" w:hAnsi="Calibri" w:cs="Calibri"/>
                  <w:spacing w:val="-3"/>
                  <w:sz w:val="13"/>
                  <w:szCs w:val="13"/>
                </w:rPr>
                <w:t xml:space="preserve"> </w:t>
              </w:r>
              <w:r>
                <w:rPr>
                  <w:rFonts w:ascii="Calibri" w:eastAsia="Calibri" w:hAnsi="Calibri" w:cs="Calibri"/>
                  <w:sz w:val="13"/>
                  <w:szCs w:val="13"/>
                </w:rPr>
                <w:tab/>
                <w:t>0.04%</w:t>
              </w:r>
              <w:r>
                <w:rPr>
                  <w:rFonts w:ascii="Calibri" w:eastAsia="Calibri" w:hAnsi="Calibri" w:cs="Calibri"/>
                  <w:spacing w:val="-13"/>
                  <w:sz w:val="13"/>
                  <w:szCs w:val="13"/>
                </w:rPr>
                <w:t xml:space="preserve"> </w:t>
              </w:r>
              <w:r>
                <w:rPr>
                  <w:rFonts w:ascii="Calibri" w:eastAsia="Calibri" w:hAnsi="Calibri" w:cs="Calibri"/>
                  <w:sz w:val="13"/>
                  <w:szCs w:val="13"/>
                </w:rPr>
                <w:tab/>
                <w:t>1,918,963</w:t>
              </w:r>
              <w:r>
                <w:rPr>
                  <w:rFonts w:ascii="Calibri" w:eastAsia="Calibri" w:hAnsi="Calibri" w:cs="Calibri"/>
                  <w:spacing w:val="-3"/>
                  <w:sz w:val="13"/>
                  <w:szCs w:val="13"/>
                </w:rPr>
                <w:t xml:space="preserve"> </w:t>
              </w:r>
              <w:r>
                <w:rPr>
                  <w:rFonts w:ascii="Calibri" w:eastAsia="Calibri" w:hAnsi="Calibri" w:cs="Calibri"/>
                  <w:sz w:val="13"/>
                  <w:szCs w:val="13"/>
                </w:rPr>
                <w:tab/>
                <w:t xml:space="preserve">0.02%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2,999,674</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2%</w:t>
              </w:r>
            </w:ins>
          </w:p>
          <w:p w14:paraId="5A707768" w14:textId="77777777" w:rsidR="00A46B37" w:rsidRDefault="00A46B37" w:rsidP="00E761FB">
            <w:pPr>
              <w:tabs>
                <w:tab w:val="left" w:pos="1520"/>
                <w:tab w:val="left" w:pos="2340"/>
                <w:tab w:val="left" w:pos="3480"/>
                <w:tab w:val="left" w:pos="5100"/>
                <w:tab w:val="left" w:pos="5440"/>
                <w:tab w:val="left" w:pos="6300"/>
                <w:tab w:val="left" w:pos="7420"/>
              </w:tabs>
              <w:spacing w:before="19"/>
              <w:ind w:left="378" w:right="-20"/>
              <w:rPr>
                <w:ins w:id="47750" w:author="Weber" w:date="2014-10-29T03:09:00Z"/>
                <w:rFonts w:ascii="Calibri" w:eastAsia="Calibri" w:hAnsi="Calibri" w:cs="Calibri"/>
                <w:sz w:val="13"/>
                <w:szCs w:val="13"/>
              </w:rPr>
            </w:pPr>
            <w:ins w:id="47751" w:author="Weber" w:date="2014-10-29T03:09:00Z">
              <w:r>
                <w:rPr>
                  <w:rFonts w:ascii="Calibri" w:eastAsia="Calibri" w:hAnsi="Calibri" w:cs="Calibri"/>
                  <w:sz w:val="13"/>
                  <w:szCs w:val="13"/>
                </w:rPr>
                <w:t xml:space="preserve">56,821,192 </w:t>
              </w:r>
              <w:r>
                <w:rPr>
                  <w:rFonts w:ascii="Calibri" w:eastAsia="Calibri" w:hAnsi="Calibri" w:cs="Calibri"/>
                  <w:sz w:val="13"/>
                  <w:szCs w:val="13"/>
                </w:rPr>
                <w:tab/>
                <w:t>0.80%</w:t>
              </w:r>
              <w:r>
                <w:rPr>
                  <w:rFonts w:ascii="Calibri" w:eastAsia="Calibri" w:hAnsi="Calibri" w:cs="Calibri"/>
                  <w:spacing w:val="-13"/>
                  <w:sz w:val="13"/>
                  <w:szCs w:val="13"/>
                </w:rPr>
                <w:t xml:space="preserve"> </w:t>
              </w:r>
              <w:r>
                <w:rPr>
                  <w:rFonts w:ascii="Calibri" w:eastAsia="Calibri" w:hAnsi="Calibri" w:cs="Calibri"/>
                  <w:sz w:val="13"/>
                  <w:szCs w:val="13"/>
                </w:rPr>
                <w:tab/>
                <w:t xml:space="preserve">10,147,323 </w:t>
              </w:r>
              <w:r>
                <w:rPr>
                  <w:rFonts w:ascii="Calibri" w:eastAsia="Calibri" w:hAnsi="Calibri" w:cs="Calibri"/>
                  <w:sz w:val="13"/>
                  <w:szCs w:val="13"/>
                </w:rPr>
                <w:tab/>
                <w:t xml:space="preserve">0.08%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8,051,061</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6%</w:t>
              </w:r>
            </w:ins>
          </w:p>
        </w:tc>
        <w:tc>
          <w:tcPr>
            <w:tcW w:w="1423" w:type="dxa"/>
            <w:tcBorders>
              <w:top w:val="single" w:sz="4" w:space="0" w:color="000000"/>
              <w:left w:val="single" w:sz="5" w:space="0" w:color="D0D7E5"/>
              <w:bottom w:val="single" w:sz="5" w:space="0" w:color="D0D7E5"/>
              <w:right w:val="single" w:sz="5" w:space="0" w:color="D0D7E5"/>
            </w:tcBorders>
          </w:tcPr>
          <w:p w14:paraId="27A1AC32" w14:textId="77777777" w:rsidR="00A46B37" w:rsidRDefault="00A46B37" w:rsidP="00E761FB">
            <w:pPr>
              <w:spacing w:line="158" w:lineRule="exact"/>
              <w:ind w:left="429" w:right="-20"/>
              <w:rPr>
                <w:ins w:id="47752" w:author="Weber" w:date="2014-10-29T03:09:00Z"/>
                <w:rFonts w:ascii="Calibri" w:eastAsia="Calibri" w:hAnsi="Calibri" w:cs="Calibri"/>
                <w:sz w:val="13"/>
                <w:szCs w:val="13"/>
              </w:rPr>
            </w:pPr>
            <w:ins w:id="47753" w:author="Weber" w:date="2014-10-29T03:09:00Z">
              <w:r>
                <w:rPr>
                  <w:rFonts w:ascii="Calibri" w:eastAsia="Calibri" w:hAnsi="Calibri" w:cs="Calibri"/>
                  <w:w w:val="105"/>
                  <w:sz w:val="13"/>
                  <w:szCs w:val="13"/>
                </w:rPr>
                <w:t>2,190,359</w:t>
              </w:r>
            </w:ins>
          </w:p>
        </w:tc>
        <w:tc>
          <w:tcPr>
            <w:tcW w:w="545" w:type="dxa"/>
            <w:tcBorders>
              <w:top w:val="single" w:sz="4" w:space="0" w:color="000000"/>
              <w:left w:val="single" w:sz="5" w:space="0" w:color="D0D7E5"/>
              <w:bottom w:val="single" w:sz="5" w:space="0" w:color="D0D7E5"/>
              <w:right w:val="single" w:sz="5" w:space="0" w:color="D0D7E5"/>
            </w:tcBorders>
          </w:tcPr>
          <w:p w14:paraId="0057C4B9" w14:textId="77777777" w:rsidR="00A46B37" w:rsidRDefault="00A46B37" w:rsidP="00E761FB">
            <w:pPr>
              <w:spacing w:line="158" w:lineRule="exact"/>
              <w:ind w:left="97" w:right="-20"/>
              <w:rPr>
                <w:ins w:id="47754" w:author="Weber" w:date="2014-10-29T03:09:00Z"/>
                <w:rFonts w:ascii="Calibri" w:eastAsia="Calibri" w:hAnsi="Calibri" w:cs="Calibri"/>
                <w:sz w:val="13"/>
                <w:szCs w:val="13"/>
              </w:rPr>
            </w:pPr>
            <w:ins w:id="47755" w:author="Weber" w:date="2014-10-29T03:09:00Z">
              <w:r>
                <w:rPr>
                  <w:rFonts w:ascii="Calibri" w:eastAsia="Calibri" w:hAnsi="Calibri" w:cs="Calibri"/>
                  <w:w w:val="105"/>
                  <w:sz w:val="13"/>
                  <w:szCs w:val="13"/>
                </w:rPr>
                <w:t>0.01%</w:t>
              </w:r>
            </w:ins>
          </w:p>
        </w:tc>
      </w:tr>
      <w:tr w:rsidR="00A46B37" w14:paraId="65DF93C3" w14:textId="77777777" w:rsidTr="00E761FB">
        <w:trPr>
          <w:trHeight w:hRule="exact" w:val="178"/>
          <w:ins w:id="47756"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43F15CF7" w14:textId="77777777" w:rsidR="00A46B37" w:rsidRDefault="00A46B37" w:rsidP="00E761FB">
            <w:pPr>
              <w:spacing w:line="158" w:lineRule="exact"/>
              <w:ind w:left="124" w:right="-20"/>
              <w:rPr>
                <w:ins w:id="47757" w:author="Weber" w:date="2014-10-29T03:09:00Z"/>
                <w:rFonts w:ascii="Calibri" w:eastAsia="Calibri" w:hAnsi="Calibri" w:cs="Calibri"/>
                <w:sz w:val="13"/>
                <w:szCs w:val="13"/>
              </w:rPr>
            </w:pPr>
            <w:ins w:id="47758" w:author="Weber" w:date="2014-10-29T03:09:00Z">
              <w:r>
                <w:rPr>
                  <w:rFonts w:ascii="Calibri" w:eastAsia="Calibri" w:hAnsi="Calibri" w:cs="Calibri"/>
                  <w:w w:val="105"/>
                  <w:sz w:val="13"/>
                  <w:szCs w:val="13"/>
                </w:rPr>
                <w:t>33776</w:t>
              </w:r>
            </w:ins>
          </w:p>
        </w:tc>
        <w:tc>
          <w:tcPr>
            <w:tcW w:w="7872" w:type="dxa"/>
            <w:gridSpan w:val="8"/>
            <w:vMerge/>
            <w:tcBorders>
              <w:left w:val="single" w:sz="5" w:space="0" w:color="D0D7E5"/>
              <w:right w:val="single" w:sz="5" w:space="0" w:color="D0D7E5"/>
            </w:tcBorders>
          </w:tcPr>
          <w:p w14:paraId="1D884CA5" w14:textId="77777777" w:rsidR="00A46B37" w:rsidRDefault="00A46B37" w:rsidP="00E761FB">
            <w:pPr>
              <w:rPr>
                <w:ins w:id="47759"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10F11269" w14:textId="77777777" w:rsidR="00A46B37" w:rsidRDefault="00A46B37" w:rsidP="00E761FB">
            <w:pPr>
              <w:spacing w:line="158" w:lineRule="exact"/>
              <w:ind w:left="395" w:right="-20"/>
              <w:rPr>
                <w:ins w:id="47760" w:author="Weber" w:date="2014-10-29T03:09:00Z"/>
                <w:rFonts w:ascii="Calibri" w:eastAsia="Calibri" w:hAnsi="Calibri" w:cs="Calibri"/>
                <w:sz w:val="13"/>
                <w:szCs w:val="13"/>
              </w:rPr>
            </w:pPr>
            <w:ins w:id="47761" w:author="Weber" w:date="2014-10-29T03:09:00Z">
              <w:r>
                <w:rPr>
                  <w:rFonts w:ascii="Calibri" w:eastAsia="Calibri" w:hAnsi="Calibri" w:cs="Calibri"/>
                  <w:w w:val="105"/>
                  <w:sz w:val="13"/>
                  <w:szCs w:val="13"/>
                </w:rPr>
                <w:t>34,921,785</w:t>
              </w:r>
            </w:ins>
          </w:p>
        </w:tc>
        <w:tc>
          <w:tcPr>
            <w:tcW w:w="545" w:type="dxa"/>
            <w:tcBorders>
              <w:top w:val="single" w:sz="5" w:space="0" w:color="D0D7E5"/>
              <w:left w:val="single" w:sz="5" w:space="0" w:color="D0D7E5"/>
              <w:bottom w:val="single" w:sz="5" w:space="0" w:color="D0D7E5"/>
              <w:right w:val="single" w:sz="5" w:space="0" w:color="D0D7E5"/>
            </w:tcBorders>
          </w:tcPr>
          <w:p w14:paraId="0B5C1007" w14:textId="77777777" w:rsidR="00A46B37" w:rsidRDefault="00A46B37" w:rsidP="00E761FB">
            <w:pPr>
              <w:spacing w:line="158" w:lineRule="exact"/>
              <w:ind w:left="97" w:right="-20"/>
              <w:rPr>
                <w:ins w:id="47762" w:author="Weber" w:date="2014-10-29T03:09:00Z"/>
                <w:rFonts w:ascii="Calibri" w:eastAsia="Calibri" w:hAnsi="Calibri" w:cs="Calibri"/>
                <w:sz w:val="13"/>
                <w:szCs w:val="13"/>
              </w:rPr>
            </w:pPr>
            <w:ins w:id="47763" w:author="Weber" w:date="2014-10-29T03:09:00Z">
              <w:r>
                <w:rPr>
                  <w:rFonts w:ascii="Calibri" w:eastAsia="Calibri" w:hAnsi="Calibri" w:cs="Calibri"/>
                  <w:w w:val="105"/>
                  <w:sz w:val="13"/>
                  <w:szCs w:val="13"/>
                </w:rPr>
                <w:t>0.11%</w:t>
              </w:r>
            </w:ins>
          </w:p>
        </w:tc>
      </w:tr>
      <w:tr w:rsidR="00A46B37" w14:paraId="277CC6B3" w14:textId="77777777" w:rsidTr="00E761FB">
        <w:trPr>
          <w:trHeight w:hRule="exact" w:val="178"/>
          <w:ins w:id="47764"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4D349B05" w14:textId="77777777" w:rsidR="00A46B37" w:rsidRDefault="00A46B37" w:rsidP="00E761FB">
            <w:pPr>
              <w:spacing w:line="158" w:lineRule="exact"/>
              <w:ind w:left="124" w:right="-20"/>
              <w:rPr>
                <w:ins w:id="47765" w:author="Weber" w:date="2014-10-29T03:09:00Z"/>
                <w:rFonts w:ascii="Calibri" w:eastAsia="Calibri" w:hAnsi="Calibri" w:cs="Calibri"/>
                <w:sz w:val="13"/>
                <w:szCs w:val="13"/>
              </w:rPr>
            </w:pPr>
            <w:ins w:id="47766" w:author="Weber" w:date="2014-10-29T03:09:00Z">
              <w:r>
                <w:rPr>
                  <w:rFonts w:ascii="Calibri" w:eastAsia="Calibri" w:hAnsi="Calibri" w:cs="Calibri"/>
                  <w:w w:val="105"/>
                  <w:sz w:val="13"/>
                  <w:szCs w:val="13"/>
                </w:rPr>
                <w:t>32927</w:t>
              </w:r>
            </w:ins>
          </w:p>
        </w:tc>
        <w:tc>
          <w:tcPr>
            <w:tcW w:w="7872" w:type="dxa"/>
            <w:gridSpan w:val="8"/>
            <w:vMerge/>
            <w:tcBorders>
              <w:left w:val="single" w:sz="5" w:space="0" w:color="D0D7E5"/>
              <w:right w:val="single" w:sz="5" w:space="0" w:color="D0D7E5"/>
            </w:tcBorders>
          </w:tcPr>
          <w:p w14:paraId="762C0054" w14:textId="77777777" w:rsidR="00A46B37" w:rsidRDefault="00A46B37" w:rsidP="00E761FB">
            <w:pPr>
              <w:rPr>
                <w:ins w:id="47767"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11159DD7" w14:textId="77777777" w:rsidR="00A46B37" w:rsidRDefault="00A46B37" w:rsidP="00E761FB">
            <w:pPr>
              <w:spacing w:line="158" w:lineRule="exact"/>
              <w:ind w:left="359" w:right="-20"/>
              <w:rPr>
                <w:ins w:id="47768" w:author="Weber" w:date="2014-10-29T03:09:00Z"/>
                <w:rFonts w:ascii="Calibri" w:eastAsia="Calibri" w:hAnsi="Calibri" w:cs="Calibri"/>
                <w:sz w:val="13"/>
                <w:szCs w:val="13"/>
              </w:rPr>
            </w:pPr>
            <w:ins w:id="47769" w:author="Weber" w:date="2014-10-29T03:09:00Z">
              <w:r>
                <w:rPr>
                  <w:rFonts w:ascii="Calibri" w:eastAsia="Calibri" w:hAnsi="Calibri" w:cs="Calibri"/>
                  <w:w w:val="105"/>
                  <w:sz w:val="13"/>
                  <w:szCs w:val="13"/>
                </w:rPr>
                <w:t>108,117,637</w:t>
              </w:r>
            </w:ins>
          </w:p>
        </w:tc>
        <w:tc>
          <w:tcPr>
            <w:tcW w:w="545" w:type="dxa"/>
            <w:tcBorders>
              <w:top w:val="single" w:sz="5" w:space="0" w:color="D0D7E5"/>
              <w:left w:val="single" w:sz="5" w:space="0" w:color="D0D7E5"/>
              <w:bottom w:val="single" w:sz="5" w:space="0" w:color="D0D7E5"/>
              <w:right w:val="single" w:sz="5" w:space="0" w:color="D0D7E5"/>
            </w:tcBorders>
          </w:tcPr>
          <w:p w14:paraId="0554F662" w14:textId="77777777" w:rsidR="00A46B37" w:rsidRDefault="00A46B37" w:rsidP="00E761FB">
            <w:pPr>
              <w:spacing w:line="158" w:lineRule="exact"/>
              <w:ind w:left="97" w:right="-20"/>
              <w:rPr>
                <w:ins w:id="47770" w:author="Weber" w:date="2014-10-29T03:09:00Z"/>
                <w:rFonts w:ascii="Calibri" w:eastAsia="Calibri" w:hAnsi="Calibri" w:cs="Calibri"/>
                <w:sz w:val="13"/>
                <w:szCs w:val="13"/>
              </w:rPr>
            </w:pPr>
            <w:ins w:id="47771" w:author="Weber" w:date="2014-10-29T03:09:00Z">
              <w:r>
                <w:rPr>
                  <w:rFonts w:ascii="Calibri" w:eastAsia="Calibri" w:hAnsi="Calibri" w:cs="Calibri"/>
                  <w:w w:val="105"/>
                  <w:sz w:val="13"/>
                  <w:szCs w:val="13"/>
                </w:rPr>
                <w:t>0.33%</w:t>
              </w:r>
            </w:ins>
          </w:p>
        </w:tc>
      </w:tr>
      <w:tr w:rsidR="00A46B37" w14:paraId="0F32FE82" w14:textId="77777777" w:rsidTr="00E761FB">
        <w:trPr>
          <w:trHeight w:hRule="exact" w:val="178"/>
          <w:ins w:id="47772"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78DF843C" w14:textId="77777777" w:rsidR="00A46B37" w:rsidRDefault="00A46B37" w:rsidP="00E761FB">
            <w:pPr>
              <w:spacing w:line="158" w:lineRule="exact"/>
              <w:ind w:left="124" w:right="-20"/>
              <w:rPr>
                <w:ins w:id="47773" w:author="Weber" w:date="2014-10-29T03:09:00Z"/>
                <w:rFonts w:ascii="Calibri" w:eastAsia="Calibri" w:hAnsi="Calibri" w:cs="Calibri"/>
                <w:sz w:val="13"/>
                <w:szCs w:val="13"/>
              </w:rPr>
            </w:pPr>
            <w:ins w:id="47774" w:author="Weber" w:date="2014-10-29T03:09:00Z">
              <w:r>
                <w:rPr>
                  <w:rFonts w:ascii="Calibri" w:eastAsia="Calibri" w:hAnsi="Calibri" w:cs="Calibri"/>
                  <w:w w:val="105"/>
                  <w:sz w:val="13"/>
                  <w:szCs w:val="13"/>
                </w:rPr>
                <w:t>32503</w:t>
              </w:r>
            </w:ins>
          </w:p>
        </w:tc>
        <w:tc>
          <w:tcPr>
            <w:tcW w:w="7872" w:type="dxa"/>
            <w:gridSpan w:val="8"/>
            <w:vMerge/>
            <w:tcBorders>
              <w:left w:val="single" w:sz="5" w:space="0" w:color="D0D7E5"/>
              <w:right w:val="single" w:sz="5" w:space="0" w:color="D0D7E5"/>
            </w:tcBorders>
          </w:tcPr>
          <w:p w14:paraId="31E0EF61" w14:textId="77777777" w:rsidR="00A46B37" w:rsidRDefault="00A46B37" w:rsidP="00E761FB">
            <w:pPr>
              <w:rPr>
                <w:ins w:id="47775"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1D4C2033" w14:textId="77777777" w:rsidR="00A46B37" w:rsidRDefault="00A46B37" w:rsidP="00E761FB">
            <w:pPr>
              <w:spacing w:line="158" w:lineRule="exact"/>
              <w:ind w:left="395" w:right="-20"/>
              <w:rPr>
                <w:ins w:id="47776" w:author="Weber" w:date="2014-10-29T03:09:00Z"/>
                <w:rFonts w:ascii="Calibri" w:eastAsia="Calibri" w:hAnsi="Calibri" w:cs="Calibri"/>
                <w:sz w:val="13"/>
                <w:szCs w:val="13"/>
              </w:rPr>
            </w:pPr>
            <w:ins w:id="47777" w:author="Weber" w:date="2014-10-29T03:09:00Z">
              <w:r>
                <w:rPr>
                  <w:rFonts w:ascii="Calibri" w:eastAsia="Calibri" w:hAnsi="Calibri" w:cs="Calibri"/>
                  <w:w w:val="105"/>
                  <w:sz w:val="13"/>
                  <w:szCs w:val="13"/>
                </w:rPr>
                <w:t>40,043,845</w:t>
              </w:r>
            </w:ins>
          </w:p>
        </w:tc>
        <w:tc>
          <w:tcPr>
            <w:tcW w:w="545" w:type="dxa"/>
            <w:tcBorders>
              <w:top w:val="single" w:sz="5" w:space="0" w:color="D0D7E5"/>
              <w:left w:val="single" w:sz="5" w:space="0" w:color="D0D7E5"/>
              <w:bottom w:val="single" w:sz="5" w:space="0" w:color="D0D7E5"/>
              <w:right w:val="single" w:sz="5" w:space="0" w:color="D0D7E5"/>
            </w:tcBorders>
          </w:tcPr>
          <w:p w14:paraId="0C7C14B4" w14:textId="77777777" w:rsidR="00A46B37" w:rsidRDefault="00A46B37" w:rsidP="00E761FB">
            <w:pPr>
              <w:spacing w:line="158" w:lineRule="exact"/>
              <w:ind w:left="97" w:right="-20"/>
              <w:rPr>
                <w:ins w:id="47778" w:author="Weber" w:date="2014-10-29T03:09:00Z"/>
                <w:rFonts w:ascii="Calibri" w:eastAsia="Calibri" w:hAnsi="Calibri" w:cs="Calibri"/>
                <w:sz w:val="13"/>
                <w:szCs w:val="13"/>
              </w:rPr>
            </w:pPr>
            <w:ins w:id="47779" w:author="Weber" w:date="2014-10-29T03:09:00Z">
              <w:r>
                <w:rPr>
                  <w:rFonts w:ascii="Calibri" w:eastAsia="Calibri" w:hAnsi="Calibri" w:cs="Calibri"/>
                  <w:w w:val="105"/>
                  <w:sz w:val="13"/>
                  <w:szCs w:val="13"/>
                </w:rPr>
                <w:t>0.12%</w:t>
              </w:r>
            </w:ins>
          </w:p>
        </w:tc>
      </w:tr>
      <w:tr w:rsidR="00A46B37" w14:paraId="65FF8B80" w14:textId="77777777" w:rsidTr="00E761FB">
        <w:trPr>
          <w:trHeight w:hRule="exact" w:val="178"/>
          <w:ins w:id="47780"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325A6EC9" w14:textId="77777777" w:rsidR="00A46B37" w:rsidRDefault="00A46B37" w:rsidP="00E761FB">
            <w:pPr>
              <w:spacing w:line="158" w:lineRule="exact"/>
              <w:ind w:left="124" w:right="-20"/>
              <w:rPr>
                <w:ins w:id="47781" w:author="Weber" w:date="2014-10-29T03:09:00Z"/>
                <w:rFonts w:ascii="Calibri" w:eastAsia="Calibri" w:hAnsi="Calibri" w:cs="Calibri"/>
                <w:sz w:val="13"/>
                <w:szCs w:val="13"/>
              </w:rPr>
            </w:pPr>
            <w:ins w:id="47782" w:author="Weber" w:date="2014-10-29T03:09:00Z">
              <w:r>
                <w:rPr>
                  <w:rFonts w:ascii="Calibri" w:eastAsia="Calibri" w:hAnsi="Calibri" w:cs="Calibri"/>
                  <w:w w:val="105"/>
                  <w:sz w:val="13"/>
                  <w:szCs w:val="13"/>
                </w:rPr>
                <w:t>34484</w:t>
              </w:r>
            </w:ins>
          </w:p>
        </w:tc>
        <w:tc>
          <w:tcPr>
            <w:tcW w:w="7872" w:type="dxa"/>
            <w:gridSpan w:val="8"/>
            <w:vMerge/>
            <w:tcBorders>
              <w:left w:val="single" w:sz="5" w:space="0" w:color="D0D7E5"/>
              <w:right w:val="single" w:sz="5" w:space="0" w:color="D0D7E5"/>
            </w:tcBorders>
          </w:tcPr>
          <w:p w14:paraId="5258D947" w14:textId="77777777" w:rsidR="00A46B37" w:rsidRDefault="00A46B37" w:rsidP="00E761FB">
            <w:pPr>
              <w:rPr>
                <w:ins w:id="47783"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359464D7" w14:textId="77777777" w:rsidR="00A46B37" w:rsidRDefault="00A46B37" w:rsidP="00E761FB">
            <w:pPr>
              <w:spacing w:line="158" w:lineRule="exact"/>
              <w:ind w:left="429" w:right="-20"/>
              <w:rPr>
                <w:ins w:id="47784" w:author="Weber" w:date="2014-10-29T03:09:00Z"/>
                <w:rFonts w:ascii="Calibri" w:eastAsia="Calibri" w:hAnsi="Calibri" w:cs="Calibri"/>
                <w:sz w:val="13"/>
                <w:szCs w:val="13"/>
              </w:rPr>
            </w:pPr>
            <w:ins w:id="47785" w:author="Weber" w:date="2014-10-29T03:09:00Z">
              <w:r>
                <w:rPr>
                  <w:rFonts w:ascii="Calibri" w:eastAsia="Calibri" w:hAnsi="Calibri" w:cs="Calibri"/>
                  <w:w w:val="105"/>
                  <w:sz w:val="13"/>
                  <w:szCs w:val="13"/>
                </w:rPr>
                <w:t>8,094,290</w:t>
              </w:r>
            </w:ins>
          </w:p>
        </w:tc>
        <w:tc>
          <w:tcPr>
            <w:tcW w:w="545" w:type="dxa"/>
            <w:tcBorders>
              <w:top w:val="single" w:sz="5" w:space="0" w:color="D0D7E5"/>
              <w:left w:val="single" w:sz="5" w:space="0" w:color="D0D7E5"/>
              <w:bottom w:val="single" w:sz="5" w:space="0" w:color="D0D7E5"/>
              <w:right w:val="single" w:sz="5" w:space="0" w:color="D0D7E5"/>
            </w:tcBorders>
          </w:tcPr>
          <w:p w14:paraId="18ED631A" w14:textId="77777777" w:rsidR="00A46B37" w:rsidRDefault="00A46B37" w:rsidP="00E761FB">
            <w:pPr>
              <w:spacing w:line="158" w:lineRule="exact"/>
              <w:ind w:left="97" w:right="-20"/>
              <w:rPr>
                <w:ins w:id="47786" w:author="Weber" w:date="2014-10-29T03:09:00Z"/>
                <w:rFonts w:ascii="Calibri" w:eastAsia="Calibri" w:hAnsi="Calibri" w:cs="Calibri"/>
                <w:sz w:val="13"/>
                <w:szCs w:val="13"/>
              </w:rPr>
            </w:pPr>
            <w:ins w:id="47787" w:author="Weber" w:date="2014-10-29T03:09:00Z">
              <w:r>
                <w:rPr>
                  <w:rFonts w:ascii="Calibri" w:eastAsia="Calibri" w:hAnsi="Calibri" w:cs="Calibri"/>
                  <w:w w:val="105"/>
                  <w:sz w:val="13"/>
                  <w:szCs w:val="13"/>
                </w:rPr>
                <w:t>0.02%</w:t>
              </w:r>
            </w:ins>
          </w:p>
        </w:tc>
      </w:tr>
      <w:tr w:rsidR="00A46B37" w14:paraId="077C1703" w14:textId="77777777" w:rsidTr="00E761FB">
        <w:trPr>
          <w:trHeight w:hRule="exact" w:val="178"/>
          <w:ins w:id="4778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17978A0A" w14:textId="77777777" w:rsidR="00A46B37" w:rsidRDefault="00A46B37" w:rsidP="00E761FB">
            <w:pPr>
              <w:spacing w:line="158" w:lineRule="exact"/>
              <w:ind w:left="124" w:right="-20"/>
              <w:rPr>
                <w:ins w:id="47789" w:author="Weber" w:date="2014-10-29T03:09:00Z"/>
                <w:rFonts w:ascii="Calibri" w:eastAsia="Calibri" w:hAnsi="Calibri" w:cs="Calibri"/>
                <w:sz w:val="13"/>
                <w:szCs w:val="13"/>
              </w:rPr>
            </w:pPr>
            <w:ins w:id="47790" w:author="Weber" w:date="2014-10-29T03:09:00Z">
              <w:r>
                <w:rPr>
                  <w:rFonts w:ascii="Calibri" w:eastAsia="Calibri" w:hAnsi="Calibri" w:cs="Calibri"/>
                  <w:w w:val="105"/>
                  <w:sz w:val="13"/>
                  <w:szCs w:val="13"/>
                </w:rPr>
                <w:t>33635</w:t>
              </w:r>
            </w:ins>
          </w:p>
        </w:tc>
        <w:tc>
          <w:tcPr>
            <w:tcW w:w="7872" w:type="dxa"/>
            <w:gridSpan w:val="8"/>
            <w:vMerge/>
            <w:tcBorders>
              <w:left w:val="single" w:sz="5" w:space="0" w:color="D0D7E5"/>
              <w:right w:val="single" w:sz="5" w:space="0" w:color="D0D7E5"/>
            </w:tcBorders>
          </w:tcPr>
          <w:p w14:paraId="2B9761A0" w14:textId="77777777" w:rsidR="00A46B37" w:rsidRDefault="00A46B37" w:rsidP="00E761FB">
            <w:pPr>
              <w:rPr>
                <w:ins w:id="4779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6988EF3E" w14:textId="77777777" w:rsidR="00A46B37" w:rsidRDefault="00A46B37" w:rsidP="00E761FB">
            <w:pPr>
              <w:spacing w:line="158" w:lineRule="exact"/>
              <w:ind w:left="429" w:right="-20"/>
              <w:rPr>
                <w:ins w:id="47792" w:author="Weber" w:date="2014-10-29T03:09:00Z"/>
                <w:rFonts w:ascii="Calibri" w:eastAsia="Calibri" w:hAnsi="Calibri" w:cs="Calibri"/>
                <w:sz w:val="13"/>
                <w:szCs w:val="13"/>
              </w:rPr>
            </w:pPr>
            <w:ins w:id="47793" w:author="Weber" w:date="2014-10-29T03:09:00Z">
              <w:r>
                <w:rPr>
                  <w:rFonts w:ascii="Calibri" w:eastAsia="Calibri" w:hAnsi="Calibri" w:cs="Calibri"/>
                  <w:w w:val="105"/>
                  <w:sz w:val="13"/>
                  <w:szCs w:val="13"/>
                </w:rPr>
                <w:t>9,329,119</w:t>
              </w:r>
            </w:ins>
          </w:p>
        </w:tc>
        <w:tc>
          <w:tcPr>
            <w:tcW w:w="545" w:type="dxa"/>
            <w:tcBorders>
              <w:top w:val="single" w:sz="5" w:space="0" w:color="D0D7E5"/>
              <w:left w:val="single" w:sz="5" w:space="0" w:color="D0D7E5"/>
              <w:bottom w:val="single" w:sz="5" w:space="0" w:color="D0D7E5"/>
              <w:right w:val="single" w:sz="5" w:space="0" w:color="D0D7E5"/>
            </w:tcBorders>
          </w:tcPr>
          <w:p w14:paraId="454F1F99" w14:textId="77777777" w:rsidR="00A46B37" w:rsidRDefault="00A46B37" w:rsidP="00E761FB">
            <w:pPr>
              <w:spacing w:line="158" w:lineRule="exact"/>
              <w:ind w:left="97" w:right="-20"/>
              <w:rPr>
                <w:ins w:id="47794" w:author="Weber" w:date="2014-10-29T03:09:00Z"/>
                <w:rFonts w:ascii="Calibri" w:eastAsia="Calibri" w:hAnsi="Calibri" w:cs="Calibri"/>
                <w:sz w:val="13"/>
                <w:szCs w:val="13"/>
              </w:rPr>
            </w:pPr>
            <w:ins w:id="47795" w:author="Weber" w:date="2014-10-29T03:09:00Z">
              <w:r>
                <w:rPr>
                  <w:rFonts w:ascii="Calibri" w:eastAsia="Calibri" w:hAnsi="Calibri" w:cs="Calibri"/>
                  <w:w w:val="105"/>
                  <w:sz w:val="13"/>
                  <w:szCs w:val="13"/>
                </w:rPr>
                <w:t>0.03%</w:t>
              </w:r>
            </w:ins>
          </w:p>
        </w:tc>
      </w:tr>
      <w:tr w:rsidR="00A46B37" w14:paraId="675CD345" w14:textId="77777777" w:rsidTr="00E761FB">
        <w:trPr>
          <w:trHeight w:hRule="exact" w:val="178"/>
          <w:ins w:id="47796"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3E8B8D2E" w14:textId="77777777" w:rsidR="00A46B37" w:rsidRDefault="00A46B37" w:rsidP="00E761FB">
            <w:pPr>
              <w:spacing w:line="158" w:lineRule="exact"/>
              <w:ind w:left="124" w:right="-20"/>
              <w:rPr>
                <w:ins w:id="47797" w:author="Weber" w:date="2014-10-29T03:09:00Z"/>
                <w:rFonts w:ascii="Calibri" w:eastAsia="Calibri" w:hAnsi="Calibri" w:cs="Calibri"/>
                <w:sz w:val="13"/>
                <w:szCs w:val="13"/>
              </w:rPr>
            </w:pPr>
            <w:ins w:id="47798" w:author="Weber" w:date="2014-10-29T03:09:00Z">
              <w:r>
                <w:rPr>
                  <w:rFonts w:ascii="Calibri" w:eastAsia="Calibri" w:hAnsi="Calibri" w:cs="Calibri"/>
                  <w:w w:val="105"/>
                  <w:sz w:val="13"/>
                  <w:szCs w:val="13"/>
                </w:rPr>
                <w:t>33069</w:t>
              </w:r>
            </w:ins>
          </w:p>
        </w:tc>
        <w:tc>
          <w:tcPr>
            <w:tcW w:w="7872" w:type="dxa"/>
            <w:gridSpan w:val="8"/>
            <w:vMerge/>
            <w:tcBorders>
              <w:left w:val="single" w:sz="5" w:space="0" w:color="D0D7E5"/>
              <w:right w:val="single" w:sz="5" w:space="0" w:color="D0D7E5"/>
            </w:tcBorders>
          </w:tcPr>
          <w:p w14:paraId="0AB3F54E" w14:textId="77777777" w:rsidR="00A46B37" w:rsidRDefault="00A46B37" w:rsidP="00E761FB">
            <w:pPr>
              <w:rPr>
                <w:ins w:id="47799"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34D671C6" w14:textId="77777777" w:rsidR="00A46B37" w:rsidRDefault="00A46B37" w:rsidP="00E761FB">
            <w:pPr>
              <w:spacing w:line="158" w:lineRule="exact"/>
              <w:ind w:left="395" w:right="-20"/>
              <w:rPr>
                <w:ins w:id="47800" w:author="Weber" w:date="2014-10-29T03:09:00Z"/>
                <w:rFonts w:ascii="Calibri" w:eastAsia="Calibri" w:hAnsi="Calibri" w:cs="Calibri"/>
                <w:sz w:val="13"/>
                <w:szCs w:val="13"/>
              </w:rPr>
            </w:pPr>
            <w:ins w:id="47801" w:author="Weber" w:date="2014-10-29T03:09:00Z">
              <w:r>
                <w:rPr>
                  <w:rFonts w:ascii="Calibri" w:eastAsia="Calibri" w:hAnsi="Calibri" w:cs="Calibri"/>
                  <w:w w:val="105"/>
                  <w:sz w:val="13"/>
                  <w:szCs w:val="13"/>
                </w:rPr>
                <w:t>17,693,193</w:t>
              </w:r>
            </w:ins>
          </w:p>
        </w:tc>
        <w:tc>
          <w:tcPr>
            <w:tcW w:w="545" w:type="dxa"/>
            <w:tcBorders>
              <w:top w:val="single" w:sz="5" w:space="0" w:color="D0D7E5"/>
              <w:left w:val="single" w:sz="5" w:space="0" w:color="D0D7E5"/>
              <w:bottom w:val="single" w:sz="5" w:space="0" w:color="D0D7E5"/>
              <w:right w:val="single" w:sz="5" w:space="0" w:color="D0D7E5"/>
            </w:tcBorders>
          </w:tcPr>
          <w:p w14:paraId="21D79ADD" w14:textId="77777777" w:rsidR="00A46B37" w:rsidRDefault="00A46B37" w:rsidP="00E761FB">
            <w:pPr>
              <w:spacing w:line="158" w:lineRule="exact"/>
              <w:ind w:left="97" w:right="-20"/>
              <w:rPr>
                <w:ins w:id="47802" w:author="Weber" w:date="2014-10-29T03:09:00Z"/>
                <w:rFonts w:ascii="Calibri" w:eastAsia="Calibri" w:hAnsi="Calibri" w:cs="Calibri"/>
                <w:sz w:val="13"/>
                <w:szCs w:val="13"/>
              </w:rPr>
            </w:pPr>
            <w:ins w:id="47803" w:author="Weber" w:date="2014-10-29T03:09:00Z">
              <w:r>
                <w:rPr>
                  <w:rFonts w:ascii="Calibri" w:eastAsia="Calibri" w:hAnsi="Calibri" w:cs="Calibri"/>
                  <w:w w:val="105"/>
                  <w:sz w:val="13"/>
                  <w:szCs w:val="13"/>
                </w:rPr>
                <w:t>0.05%</w:t>
              </w:r>
            </w:ins>
          </w:p>
        </w:tc>
      </w:tr>
      <w:tr w:rsidR="00A46B37" w14:paraId="4A3A953E" w14:textId="77777777" w:rsidTr="00E761FB">
        <w:trPr>
          <w:trHeight w:hRule="exact" w:val="178"/>
          <w:ins w:id="47804"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6F21E6BD" w14:textId="77777777" w:rsidR="00A46B37" w:rsidRDefault="00A46B37" w:rsidP="00E761FB">
            <w:pPr>
              <w:spacing w:line="158" w:lineRule="exact"/>
              <w:ind w:left="124" w:right="-20"/>
              <w:rPr>
                <w:ins w:id="47805" w:author="Weber" w:date="2014-10-29T03:09:00Z"/>
                <w:rFonts w:ascii="Calibri" w:eastAsia="Calibri" w:hAnsi="Calibri" w:cs="Calibri"/>
                <w:sz w:val="13"/>
                <w:szCs w:val="13"/>
              </w:rPr>
            </w:pPr>
            <w:ins w:id="47806" w:author="Weber" w:date="2014-10-29T03:09:00Z">
              <w:r>
                <w:rPr>
                  <w:rFonts w:ascii="Calibri" w:eastAsia="Calibri" w:hAnsi="Calibri" w:cs="Calibri"/>
                  <w:w w:val="105"/>
                  <w:sz w:val="13"/>
                  <w:szCs w:val="13"/>
                </w:rPr>
                <w:t>33777</w:t>
              </w:r>
            </w:ins>
          </w:p>
        </w:tc>
        <w:tc>
          <w:tcPr>
            <w:tcW w:w="7872" w:type="dxa"/>
            <w:gridSpan w:val="8"/>
            <w:vMerge/>
            <w:tcBorders>
              <w:left w:val="single" w:sz="5" w:space="0" w:color="D0D7E5"/>
              <w:right w:val="single" w:sz="5" w:space="0" w:color="D0D7E5"/>
            </w:tcBorders>
          </w:tcPr>
          <w:p w14:paraId="029DD75A" w14:textId="77777777" w:rsidR="00A46B37" w:rsidRDefault="00A46B37" w:rsidP="00E761FB">
            <w:pPr>
              <w:rPr>
                <w:ins w:id="47807"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7C5B4061" w14:textId="77777777" w:rsidR="00A46B37" w:rsidRDefault="00A46B37" w:rsidP="00E761FB">
            <w:pPr>
              <w:spacing w:line="158" w:lineRule="exact"/>
              <w:ind w:left="395" w:right="-20"/>
              <w:rPr>
                <w:ins w:id="47808" w:author="Weber" w:date="2014-10-29T03:09:00Z"/>
                <w:rFonts w:ascii="Calibri" w:eastAsia="Calibri" w:hAnsi="Calibri" w:cs="Calibri"/>
                <w:sz w:val="13"/>
                <w:szCs w:val="13"/>
              </w:rPr>
            </w:pPr>
            <w:ins w:id="47809" w:author="Weber" w:date="2014-10-29T03:09:00Z">
              <w:r>
                <w:rPr>
                  <w:rFonts w:ascii="Calibri" w:eastAsia="Calibri" w:hAnsi="Calibri" w:cs="Calibri"/>
                  <w:w w:val="105"/>
                  <w:sz w:val="13"/>
                  <w:szCs w:val="13"/>
                </w:rPr>
                <w:t>27,955,644</w:t>
              </w:r>
            </w:ins>
          </w:p>
        </w:tc>
        <w:tc>
          <w:tcPr>
            <w:tcW w:w="545" w:type="dxa"/>
            <w:tcBorders>
              <w:top w:val="single" w:sz="5" w:space="0" w:color="D0D7E5"/>
              <w:left w:val="single" w:sz="5" w:space="0" w:color="D0D7E5"/>
              <w:bottom w:val="single" w:sz="5" w:space="0" w:color="D0D7E5"/>
              <w:right w:val="single" w:sz="5" w:space="0" w:color="D0D7E5"/>
            </w:tcBorders>
          </w:tcPr>
          <w:p w14:paraId="53C1BB48" w14:textId="77777777" w:rsidR="00A46B37" w:rsidRDefault="00A46B37" w:rsidP="00E761FB">
            <w:pPr>
              <w:spacing w:line="158" w:lineRule="exact"/>
              <w:ind w:left="97" w:right="-20"/>
              <w:rPr>
                <w:ins w:id="47810" w:author="Weber" w:date="2014-10-29T03:09:00Z"/>
                <w:rFonts w:ascii="Calibri" w:eastAsia="Calibri" w:hAnsi="Calibri" w:cs="Calibri"/>
                <w:sz w:val="13"/>
                <w:szCs w:val="13"/>
              </w:rPr>
            </w:pPr>
            <w:ins w:id="47811" w:author="Weber" w:date="2014-10-29T03:09:00Z">
              <w:r>
                <w:rPr>
                  <w:rFonts w:ascii="Calibri" w:eastAsia="Calibri" w:hAnsi="Calibri" w:cs="Calibri"/>
                  <w:w w:val="105"/>
                  <w:sz w:val="13"/>
                  <w:szCs w:val="13"/>
                </w:rPr>
                <w:t>0.08%</w:t>
              </w:r>
            </w:ins>
          </w:p>
        </w:tc>
      </w:tr>
      <w:tr w:rsidR="00A46B37" w14:paraId="3DDCE604" w14:textId="77777777" w:rsidTr="00E761FB">
        <w:trPr>
          <w:trHeight w:hRule="exact" w:val="178"/>
          <w:ins w:id="47812"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447C4E6E" w14:textId="77777777" w:rsidR="00A46B37" w:rsidRDefault="00A46B37" w:rsidP="00E761FB">
            <w:pPr>
              <w:spacing w:line="158" w:lineRule="exact"/>
              <w:ind w:left="124" w:right="-20"/>
              <w:rPr>
                <w:ins w:id="47813" w:author="Weber" w:date="2014-10-29T03:09:00Z"/>
                <w:rFonts w:ascii="Calibri" w:eastAsia="Calibri" w:hAnsi="Calibri" w:cs="Calibri"/>
                <w:sz w:val="13"/>
                <w:szCs w:val="13"/>
              </w:rPr>
            </w:pPr>
            <w:ins w:id="47814" w:author="Weber" w:date="2014-10-29T03:09:00Z">
              <w:r>
                <w:rPr>
                  <w:rFonts w:ascii="Calibri" w:eastAsia="Calibri" w:hAnsi="Calibri" w:cs="Calibri"/>
                  <w:w w:val="105"/>
                  <w:sz w:val="13"/>
                  <w:szCs w:val="13"/>
                </w:rPr>
                <w:t>34202</w:t>
              </w:r>
            </w:ins>
          </w:p>
        </w:tc>
        <w:tc>
          <w:tcPr>
            <w:tcW w:w="7872" w:type="dxa"/>
            <w:gridSpan w:val="8"/>
            <w:vMerge/>
            <w:tcBorders>
              <w:left w:val="single" w:sz="5" w:space="0" w:color="D0D7E5"/>
              <w:right w:val="single" w:sz="5" w:space="0" w:color="D0D7E5"/>
            </w:tcBorders>
          </w:tcPr>
          <w:p w14:paraId="6FD9A2CE" w14:textId="77777777" w:rsidR="00A46B37" w:rsidRDefault="00A46B37" w:rsidP="00E761FB">
            <w:pPr>
              <w:rPr>
                <w:ins w:id="47815"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0B47B8AB" w14:textId="77777777" w:rsidR="00A46B37" w:rsidRDefault="00A46B37" w:rsidP="00E761FB">
            <w:pPr>
              <w:spacing w:line="158" w:lineRule="exact"/>
              <w:ind w:left="429" w:right="-20"/>
              <w:rPr>
                <w:ins w:id="47816" w:author="Weber" w:date="2014-10-29T03:09:00Z"/>
                <w:rFonts w:ascii="Calibri" w:eastAsia="Calibri" w:hAnsi="Calibri" w:cs="Calibri"/>
                <w:sz w:val="13"/>
                <w:szCs w:val="13"/>
              </w:rPr>
            </w:pPr>
            <w:ins w:id="47817" w:author="Weber" w:date="2014-10-29T03:09:00Z">
              <w:r>
                <w:rPr>
                  <w:rFonts w:ascii="Calibri" w:eastAsia="Calibri" w:hAnsi="Calibri" w:cs="Calibri"/>
                  <w:w w:val="105"/>
                  <w:sz w:val="13"/>
                  <w:szCs w:val="13"/>
                </w:rPr>
                <w:t>3,231,684</w:t>
              </w:r>
            </w:ins>
          </w:p>
        </w:tc>
        <w:tc>
          <w:tcPr>
            <w:tcW w:w="545" w:type="dxa"/>
            <w:tcBorders>
              <w:top w:val="single" w:sz="5" w:space="0" w:color="D0D7E5"/>
              <w:left w:val="single" w:sz="5" w:space="0" w:color="D0D7E5"/>
              <w:bottom w:val="single" w:sz="5" w:space="0" w:color="D0D7E5"/>
              <w:right w:val="single" w:sz="5" w:space="0" w:color="D0D7E5"/>
            </w:tcBorders>
          </w:tcPr>
          <w:p w14:paraId="5984271A" w14:textId="77777777" w:rsidR="00A46B37" w:rsidRDefault="00A46B37" w:rsidP="00E761FB">
            <w:pPr>
              <w:spacing w:line="158" w:lineRule="exact"/>
              <w:ind w:left="97" w:right="-20"/>
              <w:rPr>
                <w:ins w:id="47818" w:author="Weber" w:date="2014-10-29T03:09:00Z"/>
                <w:rFonts w:ascii="Calibri" w:eastAsia="Calibri" w:hAnsi="Calibri" w:cs="Calibri"/>
                <w:sz w:val="13"/>
                <w:szCs w:val="13"/>
              </w:rPr>
            </w:pPr>
            <w:ins w:id="47819" w:author="Weber" w:date="2014-10-29T03:09:00Z">
              <w:r>
                <w:rPr>
                  <w:rFonts w:ascii="Calibri" w:eastAsia="Calibri" w:hAnsi="Calibri" w:cs="Calibri"/>
                  <w:w w:val="105"/>
                  <w:sz w:val="13"/>
                  <w:szCs w:val="13"/>
                </w:rPr>
                <w:t>0.01%</w:t>
              </w:r>
            </w:ins>
          </w:p>
        </w:tc>
      </w:tr>
      <w:tr w:rsidR="00A46B37" w14:paraId="06C79113" w14:textId="77777777" w:rsidTr="00E761FB">
        <w:trPr>
          <w:trHeight w:hRule="exact" w:val="178"/>
          <w:ins w:id="47820"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5E70EB90" w14:textId="77777777" w:rsidR="00A46B37" w:rsidRDefault="00A46B37" w:rsidP="00E761FB">
            <w:pPr>
              <w:spacing w:line="158" w:lineRule="exact"/>
              <w:ind w:left="124" w:right="-20"/>
              <w:rPr>
                <w:ins w:id="47821" w:author="Weber" w:date="2014-10-29T03:09:00Z"/>
                <w:rFonts w:ascii="Calibri" w:eastAsia="Calibri" w:hAnsi="Calibri" w:cs="Calibri"/>
                <w:sz w:val="13"/>
                <w:szCs w:val="13"/>
              </w:rPr>
            </w:pPr>
            <w:ins w:id="47822" w:author="Weber" w:date="2014-10-29T03:09:00Z">
              <w:r>
                <w:rPr>
                  <w:rFonts w:ascii="Calibri" w:eastAsia="Calibri" w:hAnsi="Calibri" w:cs="Calibri"/>
                  <w:w w:val="105"/>
                  <w:sz w:val="13"/>
                  <w:szCs w:val="13"/>
                </w:rPr>
                <w:t>32504</w:t>
              </w:r>
            </w:ins>
          </w:p>
        </w:tc>
        <w:tc>
          <w:tcPr>
            <w:tcW w:w="7872" w:type="dxa"/>
            <w:gridSpan w:val="8"/>
            <w:vMerge/>
            <w:tcBorders>
              <w:left w:val="single" w:sz="5" w:space="0" w:color="D0D7E5"/>
              <w:right w:val="single" w:sz="5" w:space="0" w:color="D0D7E5"/>
            </w:tcBorders>
          </w:tcPr>
          <w:p w14:paraId="2D09D16D" w14:textId="77777777" w:rsidR="00A46B37" w:rsidRDefault="00A46B37" w:rsidP="00E761FB">
            <w:pPr>
              <w:rPr>
                <w:ins w:id="47823"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6CB3FB77" w14:textId="77777777" w:rsidR="00A46B37" w:rsidRDefault="00A46B37" w:rsidP="00E761FB">
            <w:pPr>
              <w:spacing w:line="158" w:lineRule="exact"/>
              <w:ind w:left="395" w:right="-20"/>
              <w:rPr>
                <w:ins w:id="47824" w:author="Weber" w:date="2014-10-29T03:09:00Z"/>
                <w:rFonts w:ascii="Calibri" w:eastAsia="Calibri" w:hAnsi="Calibri" w:cs="Calibri"/>
                <w:sz w:val="13"/>
                <w:szCs w:val="13"/>
              </w:rPr>
            </w:pPr>
            <w:ins w:id="47825" w:author="Weber" w:date="2014-10-29T03:09:00Z">
              <w:r>
                <w:rPr>
                  <w:rFonts w:ascii="Calibri" w:eastAsia="Calibri" w:hAnsi="Calibri" w:cs="Calibri"/>
                  <w:w w:val="105"/>
                  <w:sz w:val="13"/>
                  <w:szCs w:val="13"/>
                </w:rPr>
                <w:t>30,507,242</w:t>
              </w:r>
            </w:ins>
          </w:p>
        </w:tc>
        <w:tc>
          <w:tcPr>
            <w:tcW w:w="545" w:type="dxa"/>
            <w:tcBorders>
              <w:top w:val="single" w:sz="5" w:space="0" w:color="D0D7E5"/>
              <w:left w:val="single" w:sz="5" w:space="0" w:color="D0D7E5"/>
              <w:bottom w:val="single" w:sz="5" w:space="0" w:color="D0D7E5"/>
              <w:right w:val="single" w:sz="5" w:space="0" w:color="D0D7E5"/>
            </w:tcBorders>
          </w:tcPr>
          <w:p w14:paraId="4FC2FF43" w14:textId="77777777" w:rsidR="00A46B37" w:rsidRDefault="00A46B37" w:rsidP="00E761FB">
            <w:pPr>
              <w:spacing w:line="158" w:lineRule="exact"/>
              <w:ind w:left="97" w:right="-20"/>
              <w:rPr>
                <w:ins w:id="47826" w:author="Weber" w:date="2014-10-29T03:09:00Z"/>
                <w:rFonts w:ascii="Calibri" w:eastAsia="Calibri" w:hAnsi="Calibri" w:cs="Calibri"/>
                <w:sz w:val="13"/>
                <w:szCs w:val="13"/>
              </w:rPr>
            </w:pPr>
            <w:ins w:id="47827" w:author="Weber" w:date="2014-10-29T03:09:00Z">
              <w:r>
                <w:rPr>
                  <w:rFonts w:ascii="Calibri" w:eastAsia="Calibri" w:hAnsi="Calibri" w:cs="Calibri"/>
                  <w:w w:val="105"/>
                  <w:sz w:val="13"/>
                  <w:szCs w:val="13"/>
                </w:rPr>
                <w:t>0.09%</w:t>
              </w:r>
            </w:ins>
          </w:p>
        </w:tc>
      </w:tr>
      <w:tr w:rsidR="00A46B37" w14:paraId="0F58623E" w14:textId="77777777" w:rsidTr="00E761FB">
        <w:trPr>
          <w:trHeight w:hRule="exact" w:val="178"/>
          <w:ins w:id="4782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31153050" w14:textId="77777777" w:rsidR="00A46B37" w:rsidRDefault="00A46B37" w:rsidP="00E761FB">
            <w:pPr>
              <w:spacing w:line="158" w:lineRule="exact"/>
              <w:ind w:left="124" w:right="-20"/>
              <w:rPr>
                <w:ins w:id="47829" w:author="Weber" w:date="2014-10-29T03:09:00Z"/>
                <w:rFonts w:ascii="Calibri" w:eastAsia="Calibri" w:hAnsi="Calibri" w:cs="Calibri"/>
                <w:sz w:val="13"/>
                <w:szCs w:val="13"/>
              </w:rPr>
            </w:pPr>
            <w:ins w:id="47830" w:author="Weber" w:date="2014-10-29T03:09:00Z">
              <w:r>
                <w:rPr>
                  <w:rFonts w:ascii="Calibri" w:eastAsia="Calibri" w:hAnsi="Calibri" w:cs="Calibri"/>
                  <w:w w:val="105"/>
                  <w:sz w:val="13"/>
                  <w:szCs w:val="13"/>
                </w:rPr>
                <w:t>33919</w:t>
              </w:r>
            </w:ins>
          </w:p>
        </w:tc>
        <w:tc>
          <w:tcPr>
            <w:tcW w:w="7872" w:type="dxa"/>
            <w:gridSpan w:val="8"/>
            <w:vMerge/>
            <w:tcBorders>
              <w:left w:val="single" w:sz="5" w:space="0" w:color="D0D7E5"/>
              <w:right w:val="single" w:sz="5" w:space="0" w:color="D0D7E5"/>
            </w:tcBorders>
          </w:tcPr>
          <w:p w14:paraId="14EB3F90" w14:textId="77777777" w:rsidR="00A46B37" w:rsidRDefault="00A46B37" w:rsidP="00E761FB">
            <w:pPr>
              <w:rPr>
                <w:ins w:id="4783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1FF22A44" w14:textId="77777777" w:rsidR="00A46B37" w:rsidRDefault="00A46B37" w:rsidP="00E761FB">
            <w:pPr>
              <w:spacing w:line="158" w:lineRule="exact"/>
              <w:ind w:left="395" w:right="-20"/>
              <w:rPr>
                <w:ins w:id="47832" w:author="Weber" w:date="2014-10-29T03:09:00Z"/>
                <w:rFonts w:ascii="Calibri" w:eastAsia="Calibri" w:hAnsi="Calibri" w:cs="Calibri"/>
                <w:sz w:val="13"/>
                <w:szCs w:val="13"/>
              </w:rPr>
            </w:pPr>
            <w:ins w:id="47833" w:author="Weber" w:date="2014-10-29T03:09:00Z">
              <w:r>
                <w:rPr>
                  <w:rFonts w:ascii="Calibri" w:eastAsia="Calibri" w:hAnsi="Calibri" w:cs="Calibri"/>
                  <w:w w:val="105"/>
                  <w:sz w:val="13"/>
                  <w:szCs w:val="13"/>
                </w:rPr>
                <w:t>85,999,230</w:t>
              </w:r>
            </w:ins>
          </w:p>
        </w:tc>
        <w:tc>
          <w:tcPr>
            <w:tcW w:w="545" w:type="dxa"/>
            <w:tcBorders>
              <w:top w:val="single" w:sz="5" w:space="0" w:color="D0D7E5"/>
              <w:left w:val="single" w:sz="5" w:space="0" w:color="D0D7E5"/>
              <w:bottom w:val="single" w:sz="5" w:space="0" w:color="D0D7E5"/>
              <w:right w:val="single" w:sz="5" w:space="0" w:color="D0D7E5"/>
            </w:tcBorders>
          </w:tcPr>
          <w:p w14:paraId="284C39F6" w14:textId="77777777" w:rsidR="00A46B37" w:rsidRDefault="00A46B37" w:rsidP="00E761FB">
            <w:pPr>
              <w:spacing w:line="158" w:lineRule="exact"/>
              <w:ind w:left="97" w:right="-20"/>
              <w:rPr>
                <w:ins w:id="47834" w:author="Weber" w:date="2014-10-29T03:09:00Z"/>
                <w:rFonts w:ascii="Calibri" w:eastAsia="Calibri" w:hAnsi="Calibri" w:cs="Calibri"/>
                <w:sz w:val="13"/>
                <w:szCs w:val="13"/>
              </w:rPr>
            </w:pPr>
            <w:ins w:id="47835" w:author="Weber" w:date="2014-10-29T03:09:00Z">
              <w:r>
                <w:rPr>
                  <w:rFonts w:ascii="Calibri" w:eastAsia="Calibri" w:hAnsi="Calibri" w:cs="Calibri"/>
                  <w:w w:val="105"/>
                  <w:sz w:val="13"/>
                  <w:szCs w:val="13"/>
                </w:rPr>
                <w:t>0.26%</w:t>
              </w:r>
            </w:ins>
          </w:p>
        </w:tc>
      </w:tr>
      <w:tr w:rsidR="00A46B37" w14:paraId="65944B83" w14:textId="77777777" w:rsidTr="00E761FB">
        <w:trPr>
          <w:trHeight w:hRule="exact" w:val="178"/>
          <w:ins w:id="47836"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4CBDB020" w14:textId="77777777" w:rsidR="00A46B37" w:rsidRDefault="00A46B37" w:rsidP="00E761FB">
            <w:pPr>
              <w:spacing w:line="158" w:lineRule="exact"/>
              <w:ind w:left="124" w:right="-20"/>
              <w:rPr>
                <w:ins w:id="47837" w:author="Weber" w:date="2014-10-29T03:09:00Z"/>
                <w:rFonts w:ascii="Calibri" w:eastAsia="Calibri" w:hAnsi="Calibri" w:cs="Calibri"/>
                <w:sz w:val="13"/>
                <w:szCs w:val="13"/>
              </w:rPr>
            </w:pPr>
            <w:ins w:id="47838" w:author="Weber" w:date="2014-10-29T03:09:00Z">
              <w:r>
                <w:rPr>
                  <w:rFonts w:ascii="Calibri" w:eastAsia="Calibri" w:hAnsi="Calibri" w:cs="Calibri"/>
                  <w:w w:val="105"/>
                  <w:sz w:val="13"/>
                  <w:szCs w:val="13"/>
                </w:rPr>
                <w:t>33778</w:t>
              </w:r>
            </w:ins>
          </w:p>
        </w:tc>
        <w:tc>
          <w:tcPr>
            <w:tcW w:w="7872" w:type="dxa"/>
            <w:gridSpan w:val="8"/>
            <w:vMerge/>
            <w:tcBorders>
              <w:left w:val="single" w:sz="5" w:space="0" w:color="D0D7E5"/>
              <w:right w:val="single" w:sz="5" w:space="0" w:color="D0D7E5"/>
            </w:tcBorders>
          </w:tcPr>
          <w:p w14:paraId="241AA008" w14:textId="77777777" w:rsidR="00A46B37" w:rsidRDefault="00A46B37" w:rsidP="00E761FB">
            <w:pPr>
              <w:rPr>
                <w:ins w:id="47839"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2C7A15AB" w14:textId="77777777" w:rsidR="00A46B37" w:rsidRDefault="00A46B37" w:rsidP="00E761FB">
            <w:pPr>
              <w:spacing w:line="158" w:lineRule="exact"/>
              <w:ind w:left="395" w:right="-20"/>
              <w:rPr>
                <w:ins w:id="47840" w:author="Weber" w:date="2014-10-29T03:09:00Z"/>
                <w:rFonts w:ascii="Calibri" w:eastAsia="Calibri" w:hAnsi="Calibri" w:cs="Calibri"/>
                <w:sz w:val="13"/>
                <w:szCs w:val="13"/>
              </w:rPr>
            </w:pPr>
            <w:ins w:id="47841" w:author="Weber" w:date="2014-10-29T03:09:00Z">
              <w:r>
                <w:rPr>
                  <w:rFonts w:ascii="Calibri" w:eastAsia="Calibri" w:hAnsi="Calibri" w:cs="Calibri"/>
                  <w:w w:val="105"/>
                  <w:sz w:val="13"/>
                  <w:szCs w:val="13"/>
                </w:rPr>
                <w:t>16,622,194</w:t>
              </w:r>
            </w:ins>
          </w:p>
        </w:tc>
        <w:tc>
          <w:tcPr>
            <w:tcW w:w="545" w:type="dxa"/>
            <w:tcBorders>
              <w:top w:val="single" w:sz="5" w:space="0" w:color="D0D7E5"/>
              <w:left w:val="single" w:sz="5" w:space="0" w:color="D0D7E5"/>
              <w:bottom w:val="single" w:sz="5" w:space="0" w:color="D0D7E5"/>
              <w:right w:val="single" w:sz="5" w:space="0" w:color="D0D7E5"/>
            </w:tcBorders>
          </w:tcPr>
          <w:p w14:paraId="629E14E4" w14:textId="77777777" w:rsidR="00A46B37" w:rsidRDefault="00A46B37" w:rsidP="00E761FB">
            <w:pPr>
              <w:spacing w:line="158" w:lineRule="exact"/>
              <w:ind w:left="97" w:right="-20"/>
              <w:rPr>
                <w:ins w:id="47842" w:author="Weber" w:date="2014-10-29T03:09:00Z"/>
                <w:rFonts w:ascii="Calibri" w:eastAsia="Calibri" w:hAnsi="Calibri" w:cs="Calibri"/>
                <w:sz w:val="13"/>
                <w:szCs w:val="13"/>
              </w:rPr>
            </w:pPr>
            <w:ins w:id="47843" w:author="Weber" w:date="2014-10-29T03:09:00Z">
              <w:r>
                <w:rPr>
                  <w:rFonts w:ascii="Calibri" w:eastAsia="Calibri" w:hAnsi="Calibri" w:cs="Calibri"/>
                  <w:w w:val="105"/>
                  <w:sz w:val="13"/>
                  <w:szCs w:val="13"/>
                </w:rPr>
                <w:t>0.05%</w:t>
              </w:r>
            </w:ins>
          </w:p>
        </w:tc>
      </w:tr>
      <w:tr w:rsidR="00A46B37" w14:paraId="5B6E7D7F" w14:textId="77777777" w:rsidTr="00E761FB">
        <w:trPr>
          <w:trHeight w:hRule="exact" w:val="178"/>
          <w:ins w:id="47844"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0521D4E2" w14:textId="77777777" w:rsidR="00A46B37" w:rsidRDefault="00A46B37" w:rsidP="00E761FB">
            <w:pPr>
              <w:spacing w:line="158" w:lineRule="exact"/>
              <w:ind w:left="124" w:right="-20"/>
              <w:rPr>
                <w:ins w:id="47845" w:author="Weber" w:date="2014-10-29T03:09:00Z"/>
                <w:rFonts w:ascii="Calibri" w:eastAsia="Calibri" w:hAnsi="Calibri" w:cs="Calibri"/>
                <w:sz w:val="13"/>
                <w:szCs w:val="13"/>
              </w:rPr>
            </w:pPr>
            <w:ins w:id="47846" w:author="Weber" w:date="2014-10-29T03:09:00Z">
              <w:r>
                <w:rPr>
                  <w:rFonts w:ascii="Calibri" w:eastAsia="Calibri" w:hAnsi="Calibri" w:cs="Calibri"/>
                  <w:w w:val="105"/>
                  <w:sz w:val="13"/>
                  <w:szCs w:val="13"/>
                </w:rPr>
                <w:t>32080</w:t>
              </w:r>
            </w:ins>
          </w:p>
        </w:tc>
        <w:tc>
          <w:tcPr>
            <w:tcW w:w="7872" w:type="dxa"/>
            <w:gridSpan w:val="8"/>
            <w:vMerge/>
            <w:tcBorders>
              <w:left w:val="single" w:sz="5" w:space="0" w:color="D0D7E5"/>
              <w:right w:val="single" w:sz="5" w:space="0" w:color="D0D7E5"/>
            </w:tcBorders>
          </w:tcPr>
          <w:p w14:paraId="7DF091FA" w14:textId="77777777" w:rsidR="00A46B37" w:rsidRDefault="00A46B37" w:rsidP="00E761FB">
            <w:pPr>
              <w:rPr>
                <w:ins w:id="47847"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111D26A6" w14:textId="77777777" w:rsidR="00A46B37" w:rsidRDefault="00A46B37" w:rsidP="00E761FB">
            <w:pPr>
              <w:spacing w:line="158" w:lineRule="exact"/>
              <w:ind w:left="395" w:right="-20"/>
              <w:rPr>
                <w:ins w:id="47848" w:author="Weber" w:date="2014-10-29T03:09:00Z"/>
                <w:rFonts w:ascii="Calibri" w:eastAsia="Calibri" w:hAnsi="Calibri" w:cs="Calibri"/>
                <w:sz w:val="13"/>
                <w:szCs w:val="13"/>
              </w:rPr>
            </w:pPr>
            <w:ins w:id="47849" w:author="Weber" w:date="2014-10-29T03:09:00Z">
              <w:r>
                <w:rPr>
                  <w:rFonts w:ascii="Calibri" w:eastAsia="Calibri" w:hAnsi="Calibri" w:cs="Calibri"/>
                  <w:w w:val="105"/>
                  <w:sz w:val="13"/>
                  <w:szCs w:val="13"/>
                </w:rPr>
                <w:t>74,405,885</w:t>
              </w:r>
            </w:ins>
          </w:p>
        </w:tc>
        <w:tc>
          <w:tcPr>
            <w:tcW w:w="545" w:type="dxa"/>
            <w:tcBorders>
              <w:top w:val="single" w:sz="5" w:space="0" w:color="D0D7E5"/>
              <w:left w:val="single" w:sz="5" w:space="0" w:color="D0D7E5"/>
              <w:bottom w:val="single" w:sz="5" w:space="0" w:color="D0D7E5"/>
              <w:right w:val="single" w:sz="5" w:space="0" w:color="D0D7E5"/>
            </w:tcBorders>
          </w:tcPr>
          <w:p w14:paraId="2660677A" w14:textId="77777777" w:rsidR="00A46B37" w:rsidRDefault="00A46B37" w:rsidP="00E761FB">
            <w:pPr>
              <w:spacing w:line="158" w:lineRule="exact"/>
              <w:ind w:left="97" w:right="-20"/>
              <w:rPr>
                <w:ins w:id="47850" w:author="Weber" w:date="2014-10-29T03:09:00Z"/>
                <w:rFonts w:ascii="Calibri" w:eastAsia="Calibri" w:hAnsi="Calibri" w:cs="Calibri"/>
                <w:sz w:val="13"/>
                <w:szCs w:val="13"/>
              </w:rPr>
            </w:pPr>
            <w:ins w:id="47851" w:author="Weber" w:date="2014-10-29T03:09:00Z">
              <w:r>
                <w:rPr>
                  <w:rFonts w:ascii="Calibri" w:eastAsia="Calibri" w:hAnsi="Calibri" w:cs="Calibri"/>
                  <w:w w:val="105"/>
                  <w:sz w:val="13"/>
                  <w:szCs w:val="13"/>
                </w:rPr>
                <w:t>0.23%</w:t>
              </w:r>
            </w:ins>
          </w:p>
        </w:tc>
      </w:tr>
      <w:tr w:rsidR="00A46B37" w14:paraId="71C02083" w14:textId="77777777" w:rsidTr="00E761FB">
        <w:trPr>
          <w:trHeight w:hRule="exact" w:val="178"/>
          <w:ins w:id="47852"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38D16A99" w14:textId="77777777" w:rsidR="00A46B37" w:rsidRDefault="00A46B37" w:rsidP="00E761FB">
            <w:pPr>
              <w:spacing w:line="158" w:lineRule="exact"/>
              <w:ind w:left="124" w:right="-20"/>
              <w:rPr>
                <w:ins w:id="47853" w:author="Weber" w:date="2014-10-29T03:09:00Z"/>
                <w:rFonts w:ascii="Calibri" w:eastAsia="Calibri" w:hAnsi="Calibri" w:cs="Calibri"/>
                <w:sz w:val="13"/>
                <w:szCs w:val="13"/>
              </w:rPr>
            </w:pPr>
            <w:ins w:id="47854" w:author="Weber" w:date="2014-10-29T03:09:00Z">
              <w:r>
                <w:rPr>
                  <w:rFonts w:ascii="Calibri" w:eastAsia="Calibri" w:hAnsi="Calibri" w:cs="Calibri"/>
                  <w:w w:val="105"/>
                  <w:sz w:val="13"/>
                  <w:szCs w:val="13"/>
                </w:rPr>
                <w:t>33920</w:t>
              </w:r>
            </w:ins>
          </w:p>
        </w:tc>
        <w:tc>
          <w:tcPr>
            <w:tcW w:w="7872" w:type="dxa"/>
            <w:gridSpan w:val="8"/>
            <w:vMerge/>
            <w:tcBorders>
              <w:left w:val="single" w:sz="5" w:space="0" w:color="D0D7E5"/>
              <w:right w:val="single" w:sz="5" w:space="0" w:color="D0D7E5"/>
            </w:tcBorders>
          </w:tcPr>
          <w:p w14:paraId="54F333EA" w14:textId="77777777" w:rsidR="00A46B37" w:rsidRDefault="00A46B37" w:rsidP="00E761FB">
            <w:pPr>
              <w:rPr>
                <w:ins w:id="47855"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111B8B07" w14:textId="77777777" w:rsidR="00A46B37" w:rsidRDefault="00A46B37" w:rsidP="00E761FB">
            <w:pPr>
              <w:spacing w:line="158" w:lineRule="exact"/>
              <w:ind w:left="429" w:right="-20"/>
              <w:rPr>
                <w:ins w:id="47856" w:author="Weber" w:date="2014-10-29T03:09:00Z"/>
                <w:rFonts w:ascii="Calibri" w:eastAsia="Calibri" w:hAnsi="Calibri" w:cs="Calibri"/>
                <w:sz w:val="13"/>
                <w:szCs w:val="13"/>
              </w:rPr>
            </w:pPr>
            <w:ins w:id="47857" w:author="Weber" w:date="2014-10-29T03:09:00Z">
              <w:r>
                <w:rPr>
                  <w:rFonts w:ascii="Calibri" w:eastAsia="Calibri" w:hAnsi="Calibri" w:cs="Calibri"/>
                  <w:w w:val="105"/>
                  <w:sz w:val="13"/>
                  <w:szCs w:val="13"/>
                </w:rPr>
                <w:t>7,399,154</w:t>
              </w:r>
            </w:ins>
          </w:p>
        </w:tc>
        <w:tc>
          <w:tcPr>
            <w:tcW w:w="545" w:type="dxa"/>
            <w:tcBorders>
              <w:top w:val="single" w:sz="5" w:space="0" w:color="D0D7E5"/>
              <w:left w:val="single" w:sz="5" w:space="0" w:color="D0D7E5"/>
              <w:bottom w:val="single" w:sz="5" w:space="0" w:color="D0D7E5"/>
              <w:right w:val="single" w:sz="5" w:space="0" w:color="D0D7E5"/>
            </w:tcBorders>
          </w:tcPr>
          <w:p w14:paraId="68B1380C" w14:textId="77777777" w:rsidR="00A46B37" w:rsidRDefault="00A46B37" w:rsidP="00E761FB">
            <w:pPr>
              <w:spacing w:line="158" w:lineRule="exact"/>
              <w:ind w:left="97" w:right="-20"/>
              <w:rPr>
                <w:ins w:id="47858" w:author="Weber" w:date="2014-10-29T03:09:00Z"/>
                <w:rFonts w:ascii="Calibri" w:eastAsia="Calibri" w:hAnsi="Calibri" w:cs="Calibri"/>
                <w:sz w:val="13"/>
                <w:szCs w:val="13"/>
              </w:rPr>
            </w:pPr>
            <w:ins w:id="47859" w:author="Weber" w:date="2014-10-29T03:09:00Z">
              <w:r>
                <w:rPr>
                  <w:rFonts w:ascii="Calibri" w:eastAsia="Calibri" w:hAnsi="Calibri" w:cs="Calibri"/>
                  <w:w w:val="105"/>
                  <w:sz w:val="13"/>
                  <w:szCs w:val="13"/>
                </w:rPr>
                <w:t>0.02%</w:t>
              </w:r>
            </w:ins>
          </w:p>
        </w:tc>
      </w:tr>
      <w:tr w:rsidR="00A46B37" w14:paraId="59ABDB42" w14:textId="77777777" w:rsidTr="00E761FB">
        <w:trPr>
          <w:trHeight w:hRule="exact" w:val="178"/>
          <w:ins w:id="47860"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72AC40F7" w14:textId="77777777" w:rsidR="00A46B37" w:rsidRDefault="00A46B37" w:rsidP="00E761FB">
            <w:pPr>
              <w:spacing w:line="158" w:lineRule="exact"/>
              <w:ind w:left="124" w:right="-20"/>
              <w:rPr>
                <w:ins w:id="47861" w:author="Weber" w:date="2014-10-29T03:09:00Z"/>
                <w:rFonts w:ascii="Calibri" w:eastAsia="Calibri" w:hAnsi="Calibri" w:cs="Calibri"/>
                <w:sz w:val="13"/>
                <w:szCs w:val="13"/>
              </w:rPr>
            </w:pPr>
            <w:ins w:id="47862" w:author="Weber" w:date="2014-10-29T03:09:00Z">
              <w:r>
                <w:rPr>
                  <w:rFonts w:ascii="Calibri" w:eastAsia="Calibri" w:hAnsi="Calibri" w:cs="Calibri"/>
                  <w:w w:val="105"/>
                  <w:sz w:val="13"/>
                  <w:szCs w:val="13"/>
                </w:rPr>
                <w:t>32505</w:t>
              </w:r>
            </w:ins>
          </w:p>
        </w:tc>
        <w:tc>
          <w:tcPr>
            <w:tcW w:w="7872" w:type="dxa"/>
            <w:gridSpan w:val="8"/>
            <w:vMerge/>
            <w:tcBorders>
              <w:left w:val="single" w:sz="5" w:space="0" w:color="D0D7E5"/>
              <w:right w:val="single" w:sz="5" w:space="0" w:color="D0D7E5"/>
            </w:tcBorders>
          </w:tcPr>
          <w:p w14:paraId="55453BD7" w14:textId="77777777" w:rsidR="00A46B37" w:rsidRDefault="00A46B37" w:rsidP="00E761FB">
            <w:pPr>
              <w:rPr>
                <w:ins w:id="47863"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5C158789" w14:textId="77777777" w:rsidR="00A46B37" w:rsidRDefault="00A46B37" w:rsidP="00E761FB">
            <w:pPr>
              <w:spacing w:line="158" w:lineRule="exact"/>
              <w:ind w:left="395" w:right="-20"/>
              <w:rPr>
                <w:ins w:id="47864" w:author="Weber" w:date="2014-10-29T03:09:00Z"/>
                <w:rFonts w:ascii="Calibri" w:eastAsia="Calibri" w:hAnsi="Calibri" w:cs="Calibri"/>
                <w:sz w:val="13"/>
                <w:szCs w:val="13"/>
              </w:rPr>
            </w:pPr>
            <w:ins w:id="47865" w:author="Weber" w:date="2014-10-29T03:09:00Z">
              <w:r>
                <w:rPr>
                  <w:rFonts w:ascii="Calibri" w:eastAsia="Calibri" w:hAnsi="Calibri" w:cs="Calibri"/>
                  <w:w w:val="105"/>
                  <w:sz w:val="13"/>
                  <w:szCs w:val="13"/>
                </w:rPr>
                <w:t>16,660,350</w:t>
              </w:r>
            </w:ins>
          </w:p>
        </w:tc>
        <w:tc>
          <w:tcPr>
            <w:tcW w:w="545" w:type="dxa"/>
            <w:tcBorders>
              <w:top w:val="single" w:sz="5" w:space="0" w:color="D0D7E5"/>
              <w:left w:val="single" w:sz="5" w:space="0" w:color="D0D7E5"/>
              <w:bottom w:val="single" w:sz="5" w:space="0" w:color="D0D7E5"/>
              <w:right w:val="single" w:sz="5" w:space="0" w:color="D0D7E5"/>
            </w:tcBorders>
          </w:tcPr>
          <w:p w14:paraId="40FD8A35" w14:textId="77777777" w:rsidR="00A46B37" w:rsidRDefault="00A46B37" w:rsidP="00E761FB">
            <w:pPr>
              <w:spacing w:line="158" w:lineRule="exact"/>
              <w:ind w:left="97" w:right="-20"/>
              <w:rPr>
                <w:ins w:id="47866" w:author="Weber" w:date="2014-10-29T03:09:00Z"/>
                <w:rFonts w:ascii="Calibri" w:eastAsia="Calibri" w:hAnsi="Calibri" w:cs="Calibri"/>
                <w:sz w:val="13"/>
                <w:szCs w:val="13"/>
              </w:rPr>
            </w:pPr>
            <w:ins w:id="47867" w:author="Weber" w:date="2014-10-29T03:09:00Z">
              <w:r>
                <w:rPr>
                  <w:rFonts w:ascii="Calibri" w:eastAsia="Calibri" w:hAnsi="Calibri" w:cs="Calibri"/>
                  <w:w w:val="105"/>
                  <w:sz w:val="13"/>
                  <w:szCs w:val="13"/>
                </w:rPr>
                <w:t>0.05%</w:t>
              </w:r>
            </w:ins>
          </w:p>
        </w:tc>
      </w:tr>
      <w:tr w:rsidR="00A46B37" w14:paraId="12E1F77F" w14:textId="77777777" w:rsidTr="00E761FB">
        <w:trPr>
          <w:trHeight w:hRule="exact" w:val="178"/>
          <w:ins w:id="4786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3107622C" w14:textId="77777777" w:rsidR="00A46B37" w:rsidRDefault="00A46B37" w:rsidP="00E761FB">
            <w:pPr>
              <w:spacing w:line="158" w:lineRule="exact"/>
              <w:ind w:left="124" w:right="-20"/>
              <w:rPr>
                <w:ins w:id="47869" w:author="Weber" w:date="2014-10-29T03:09:00Z"/>
                <w:rFonts w:ascii="Calibri" w:eastAsia="Calibri" w:hAnsi="Calibri" w:cs="Calibri"/>
                <w:sz w:val="13"/>
                <w:szCs w:val="13"/>
              </w:rPr>
            </w:pPr>
            <w:ins w:id="47870" w:author="Weber" w:date="2014-10-29T03:09:00Z">
              <w:r>
                <w:rPr>
                  <w:rFonts w:ascii="Calibri" w:eastAsia="Calibri" w:hAnsi="Calibri" w:cs="Calibri"/>
                  <w:w w:val="105"/>
                  <w:sz w:val="13"/>
                  <w:szCs w:val="13"/>
                </w:rPr>
                <w:t>33637</w:t>
              </w:r>
            </w:ins>
          </w:p>
        </w:tc>
        <w:tc>
          <w:tcPr>
            <w:tcW w:w="7872" w:type="dxa"/>
            <w:gridSpan w:val="8"/>
            <w:vMerge/>
            <w:tcBorders>
              <w:left w:val="single" w:sz="5" w:space="0" w:color="D0D7E5"/>
              <w:right w:val="single" w:sz="5" w:space="0" w:color="D0D7E5"/>
            </w:tcBorders>
          </w:tcPr>
          <w:p w14:paraId="034DFABE" w14:textId="77777777" w:rsidR="00A46B37" w:rsidRDefault="00A46B37" w:rsidP="00E761FB">
            <w:pPr>
              <w:rPr>
                <w:ins w:id="4787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61990CCF" w14:textId="77777777" w:rsidR="00A46B37" w:rsidRDefault="00A46B37" w:rsidP="00E761FB">
            <w:pPr>
              <w:spacing w:line="158" w:lineRule="exact"/>
              <w:ind w:left="429" w:right="-20"/>
              <w:rPr>
                <w:ins w:id="47872" w:author="Weber" w:date="2014-10-29T03:09:00Z"/>
                <w:rFonts w:ascii="Calibri" w:eastAsia="Calibri" w:hAnsi="Calibri" w:cs="Calibri"/>
                <w:sz w:val="13"/>
                <w:szCs w:val="13"/>
              </w:rPr>
            </w:pPr>
            <w:ins w:id="47873" w:author="Weber" w:date="2014-10-29T03:09:00Z">
              <w:r>
                <w:rPr>
                  <w:rFonts w:ascii="Calibri" w:eastAsia="Calibri" w:hAnsi="Calibri" w:cs="Calibri"/>
                  <w:w w:val="105"/>
                  <w:sz w:val="13"/>
                  <w:szCs w:val="13"/>
                </w:rPr>
                <w:t>8,239,330</w:t>
              </w:r>
            </w:ins>
          </w:p>
        </w:tc>
        <w:tc>
          <w:tcPr>
            <w:tcW w:w="545" w:type="dxa"/>
            <w:tcBorders>
              <w:top w:val="single" w:sz="5" w:space="0" w:color="D0D7E5"/>
              <w:left w:val="single" w:sz="5" w:space="0" w:color="D0D7E5"/>
              <w:bottom w:val="single" w:sz="5" w:space="0" w:color="D0D7E5"/>
              <w:right w:val="single" w:sz="5" w:space="0" w:color="D0D7E5"/>
            </w:tcBorders>
          </w:tcPr>
          <w:p w14:paraId="478D4D79" w14:textId="77777777" w:rsidR="00A46B37" w:rsidRDefault="00A46B37" w:rsidP="00E761FB">
            <w:pPr>
              <w:spacing w:line="158" w:lineRule="exact"/>
              <w:ind w:left="97" w:right="-20"/>
              <w:rPr>
                <w:ins w:id="47874" w:author="Weber" w:date="2014-10-29T03:09:00Z"/>
                <w:rFonts w:ascii="Calibri" w:eastAsia="Calibri" w:hAnsi="Calibri" w:cs="Calibri"/>
                <w:sz w:val="13"/>
                <w:szCs w:val="13"/>
              </w:rPr>
            </w:pPr>
            <w:ins w:id="47875" w:author="Weber" w:date="2014-10-29T03:09:00Z">
              <w:r>
                <w:rPr>
                  <w:rFonts w:ascii="Calibri" w:eastAsia="Calibri" w:hAnsi="Calibri" w:cs="Calibri"/>
                  <w:w w:val="105"/>
                  <w:sz w:val="13"/>
                  <w:szCs w:val="13"/>
                </w:rPr>
                <w:t>0.02%</w:t>
              </w:r>
            </w:ins>
          </w:p>
        </w:tc>
      </w:tr>
      <w:tr w:rsidR="00A46B37" w14:paraId="28CD46CB" w14:textId="77777777" w:rsidTr="00E761FB">
        <w:trPr>
          <w:trHeight w:hRule="exact" w:val="178"/>
          <w:ins w:id="47876"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01E08321" w14:textId="77777777" w:rsidR="00A46B37" w:rsidRDefault="00A46B37" w:rsidP="00E761FB">
            <w:pPr>
              <w:spacing w:line="158" w:lineRule="exact"/>
              <w:ind w:left="124" w:right="-20"/>
              <w:rPr>
                <w:ins w:id="47877" w:author="Weber" w:date="2014-10-29T03:09:00Z"/>
                <w:rFonts w:ascii="Calibri" w:eastAsia="Calibri" w:hAnsi="Calibri" w:cs="Calibri"/>
                <w:sz w:val="13"/>
                <w:szCs w:val="13"/>
              </w:rPr>
            </w:pPr>
            <w:ins w:id="47878" w:author="Weber" w:date="2014-10-29T03:09:00Z">
              <w:r>
                <w:rPr>
                  <w:rFonts w:ascii="Calibri" w:eastAsia="Calibri" w:hAnsi="Calibri" w:cs="Calibri"/>
                  <w:w w:val="105"/>
                  <w:sz w:val="13"/>
                  <w:szCs w:val="13"/>
                </w:rPr>
                <w:t>34769</w:t>
              </w:r>
            </w:ins>
          </w:p>
        </w:tc>
        <w:tc>
          <w:tcPr>
            <w:tcW w:w="7872" w:type="dxa"/>
            <w:gridSpan w:val="8"/>
            <w:vMerge/>
            <w:tcBorders>
              <w:left w:val="single" w:sz="5" w:space="0" w:color="D0D7E5"/>
              <w:right w:val="single" w:sz="5" w:space="0" w:color="D0D7E5"/>
            </w:tcBorders>
          </w:tcPr>
          <w:p w14:paraId="1D13411D" w14:textId="77777777" w:rsidR="00A46B37" w:rsidRDefault="00A46B37" w:rsidP="00E761FB">
            <w:pPr>
              <w:rPr>
                <w:ins w:id="47879"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06B5AAE4" w14:textId="77777777" w:rsidR="00A46B37" w:rsidRDefault="00A46B37" w:rsidP="00E761FB">
            <w:pPr>
              <w:spacing w:line="158" w:lineRule="exact"/>
              <w:ind w:left="395" w:right="-20"/>
              <w:rPr>
                <w:ins w:id="47880" w:author="Weber" w:date="2014-10-29T03:09:00Z"/>
                <w:rFonts w:ascii="Calibri" w:eastAsia="Calibri" w:hAnsi="Calibri" w:cs="Calibri"/>
                <w:sz w:val="13"/>
                <w:szCs w:val="13"/>
              </w:rPr>
            </w:pPr>
            <w:ins w:id="47881" w:author="Weber" w:date="2014-10-29T03:09:00Z">
              <w:r>
                <w:rPr>
                  <w:rFonts w:ascii="Calibri" w:eastAsia="Calibri" w:hAnsi="Calibri" w:cs="Calibri"/>
                  <w:w w:val="105"/>
                  <w:sz w:val="13"/>
                  <w:szCs w:val="13"/>
                </w:rPr>
                <w:t>68,884,812</w:t>
              </w:r>
            </w:ins>
          </w:p>
        </w:tc>
        <w:tc>
          <w:tcPr>
            <w:tcW w:w="545" w:type="dxa"/>
            <w:tcBorders>
              <w:top w:val="single" w:sz="5" w:space="0" w:color="D0D7E5"/>
              <w:left w:val="single" w:sz="5" w:space="0" w:color="D0D7E5"/>
              <w:bottom w:val="single" w:sz="5" w:space="0" w:color="D0D7E5"/>
              <w:right w:val="single" w:sz="5" w:space="0" w:color="D0D7E5"/>
            </w:tcBorders>
          </w:tcPr>
          <w:p w14:paraId="02699D89" w14:textId="77777777" w:rsidR="00A46B37" w:rsidRDefault="00A46B37" w:rsidP="00E761FB">
            <w:pPr>
              <w:spacing w:line="158" w:lineRule="exact"/>
              <w:ind w:left="97" w:right="-20"/>
              <w:rPr>
                <w:ins w:id="47882" w:author="Weber" w:date="2014-10-29T03:09:00Z"/>
                <w:rFonts w:ascii="Calibri" w:eastAsia="Calibri" w:hAnsi="Calibri" w:cs="Calibri"/>
                <w:sz w:val="13"/>
                <w:szCs w:val="13"/>
              </w:rPr>
            </w:pPr>
            <w:ins w:id="47883" w:author="Weber" w:date="2014-10-29T03:09:00Z">
              <w:r>
                <w:rPr>
                  <w:rFonts w:ascii="Calibri" w:eastAsia="Calibri" w:hAnsi="Calibri" w:cs="Calibri"/>
                  <w:w w:val="105"/>
                  <w:sz w:val="13"/>
                  <w:szCs w:val="13"/>
                </w:rPr>
                <w:t>0.21%</w:t>
              </w:r>
            </w:ins>
          </w:p>
        </w:tc>
      </w:tr>
      <w:tr w:rsidR="00A46B37" w14:paraId="556D7865" w14:textId="77777777" w:rsidTr="00E761FB">
        <w:trPr>
          <w:trHeight w:hRule="exact" w:val="178"/>
          <w:ins w:id="47884"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6621B229" w14:textId="77777777" w:rsidR="00A46B37" w:rsidRDefault="00A46B37" w:rsidP="00E761FB">
            <w:pPr>
              <w:spacing w:line="158" w:lineRule="exact"/>
              <w:ind w:left="124" w:right="-20"/>
              <w:rPr>
                <w:ins w:id="47885" w:author="Weber" w:date="2014-10-29T03:09:00Z"/>
                <w:rFonts w:ascii="Calibri" w:eastAsia="Calibri" w:hAnsi="Calibri" w:cs="Calibri"/>
                <w:sz w:val="13"/>
                <w:szCs w:val="13"/>
              </w:rPr>
            </w:pPr>
            <w:ins w:id="47886" w:author="Weber" w:date="2014-10-29T03:09:00Z">
              <w:r>
                <w:rPr>
                  <w:rFonts w:ascii="Calibri" w:eastAsia="Calibri" w:hAnsi="Calibri" w:cs="Calibri"/>
                  <w:w w:val="105"/>
                  <w:sz w:val="13"/>
                  <w:szCs w:val="13"/>
                </w:rPr>
                <w:t>33496</w:t>
              </w:r>
            </w:ins>
          </w:p>
        </w:tc>
        <w:tc>
          <w:tcPr>
            <w:tcW w:w="7872" w:type="dxa"/>
            <w:gridSpan w:val="8"/>
            <w:vMerge/>
            <w:tcBorders>
              <w:left w:val="single" w:sz="5" w:space="0" w:color="D0D7E5"/>
              <w:right w:val="single" w:sz="5" w:space="0" w:color="D0D7E5"/>
            </w:tcBorders>
          </w:tcPr>
          <w:p w14:paraId="35BCCCA0" w14:textId="77777777" w:rsidR="00A46B37" w:rsidRDefault="00A46B37" w:rsidP="00E761FB">
            <w:pPr>
              <w:rPr>
                <w:ins w:id="47887"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2702E806" w14:textId="77777777" w:rsidR="00A46B37" w:rsidRDefault="00A46B37" w:rsidP="00E761FB">
            <w:pPr>
              <w:spacing w:line="158" w:lineRule="exact"/>
              <w:ind w:left="395" w:right="-20"/>
              <w:rPr>
                <w:ins w:id="47888" w:author="Weber" w:date="2014-10-29T03:09:00Z"/>
                <w:rFonts w:ascii="Calibri" w:eastAsia="Calibri" w:hAnsi="Calibri" w:cs="Calibri"/>
                <w:sz w:val="13"/>
                <w:szCs w:val="13"/>
              </w:rPr>
            </w:pPr>
            <w:ins w:id="47889" w:author="Weber" w:date="2014-10-29T03:09:00Z">
              <w:r>
                <w:rPr>
                  <w:rFonts w:ascii="Calibri" w:eastAsia="Calibri" w:hAnsi="Calibri" w:cs="Calibri"/>
                  <w:w w:val="105"/>
                  <w:sz w:val="13"/>
                  <w:szCs w:val="13"/>
                </w:rPr>
                <w:t>66,262,779</w:t>
              </w:r>
            </w:ins>
          </w:p>
        </w:tc>
        <w:tc>
          <w:tcPr>
            <w:tcW w:w="545" w:type="dxa"/>
            <w:tcBorders>
              <w:top w:val="single" w:sz="5" w:space="0" w:color="D0D7E5"/>
              <w:left w:val="single" w:sz="5" w:space="0" w:color="D0D7E5"/>
              <w:bottom w:val="single" w:sz="5" w:space="0" w:color="D0D7E5"/>
              <w:right w:val="single" w:sz="5" w:space="0" w:color="D0D7E5"/>
            </w:tcBorders>
          </w:tcPr>
          <w:p w14:paraId="358BF61D" w14:textId="77777777" w:rsidR="00A46B37" w:rsidRDefault="00A46B37" w:rsidP="00E761FB">
            <w:pPr>
              <w:spacing w:line="158" w:lineRule="exact"/>
              <w:ind w:left="97" w:right="-20"/>
              <w:rPr>
                <w:ins w:id="47890" w:author="Weber" w:date="2014-10-29T03:09:00Z"/>
                <w:rFonts w:ascii="Calibri" w:eastAsia="Calibri" w:hAnsi="Calibri" w:cs="Calibri"/>
                <w:sz w:val="13"/>
                <w:szCs w:val="13"/>
              </w:rPr>
            </w:pPr>
            <w:ins w:id="47891" w:author="Weber" w:date="2014-10-29T03:09:00Z">
              <w:r>
                <w:rPr>
                  <w:rFonts w:ascii="Calibri" w:eastAsia="Calibri" w:hAnsi="Calibri" w:cs="Calibri"/>
                  <w:w w:val="105"/>
                  <w:sz w:val="13"/>
                  <w:szCs w:val="13"/>
                </w:rPr>
                <w:t>0.20%</w:t>
              </w:r>
            </w:ins>
          </w:p>
        </w:tc>
      </w:tr>
      <w:tr w:rsidR="00A46B37" w14:paraId="6B3D7BE4" w14:textId="77777777" w:rsidTr="00E761FB">
        <w:trPr>
          <w:trHeight w:hRule="exact" w:val="178"/>
          <w:ins w:id="47892"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63B0ADEE" w14:textId="77777777" w:rsidR="00A46B37" w:rsidRDefault="00A46B37" w:rsidP="00E761FB">
            <w:pPr>
              <w:spacing w:line="158" w:lineRule="exact"/>
              <w:ind w:left="124" w:right="-20"/>
              <w:rPr>
                <w:ins w:id="47893" w:author="Weber" w:date="2014-10-29T03:09:00Z"/>
                <w:rFonts w:ascii="Calibri" w:eastAsia="Calibri" w:hAnsi="Calibri" w:cs="Calibri"/>
                <w:sz w:val="13"/>
                <w:szCs w:val="13"/>
              </w:rPr>
            </w:pPr>
            <w:ins w:id="47894" w:author="Weber" w:date="2014-10-29T03:09:00Z">
              <w:r>
                <w:rPr>
                  <w:rFonts w:ascii="Calibri" w:eastAsia="Calibri" w:hAnsi="Calibri" w:cs="Calibri"/>
                  <w:w w:val="105"/>
                  <w:sz w:val="13"/>
                  <w:szCs w:val="13"/>
                </w:rPr>
                <w:t>32506</w:t>
              </w:r>
            </w:ins>
          </w:p>
        </w:tc>
        <w:tc>
          <w:tcPr>
            <w:tcW w:w="7872" w:type="dxa"/>
            <w:gridSpan w:val="8"/>
            <w:vMerge/>
            <w:tcBorders>
              <w:left w:val="single" w:sz="5" w:space="0" w:color="D0D7E5"/>
              <w:right w:val="single" w:sz="5" w:space="0" w:color="D0D7E5"/>
            </w:tcBorders>
          </w:tcPr>
          <w:p w14:paraId="0C0D6B3D" w14:textId="77777777" w:rsidR="00A46B37" w:rsidRDefault="00A46B37" w:rsidP="00E761FB">
            <w:pPr>
              <w:rPr>
                <w:ins w:id="47895"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79D7CC96" w14:textId="77777777" w:rsidR="00A46B37" w:rsidRDefault="00A46B37" w:rsidP="00E761FB">
            <w:pPr>
              <w:spacing w:line="158" w:lineRule="exact"/>
              <w:ind w:left="395" w:right="-20"/>
              <w:rPr>
                <w:ins w:id="47896" w:author="Weber" w:date="2014-10-29T03:09:00Z"/>
                <w:rFonts w:ascii="Calibri" w:eastAsia="Calibri" w:hAnsi="Calibri" w:cs="Calibri"/>
                <w:sz w:val="13"/>
                <w:szCs w:val="13"/>
              </w:rPr>
            </w:pPr>
            <w:ins w:id="47897" w:author="Weber" w:date="2014-10-29T03:09:00Z">
              <w:r>
                <w:rPr>
                  <w:rFonts w:ascii="Calibri" w:eastAsia="Calibri" w:hAnsi="Calibri" w:cs="Calibri"/>
                  <w:w w:val="105"/>
                  <w:sz w:val="13"/>
                  <w:szCs w:val="13"/>
                </w:rPr>
                <w:t>36,220,861</w:t>
              </w:r>
            </w:ins>
          </w:p>
        </w:tc>
        <w:tc>
          <w:tcPr>
            <w:tcW w:w="545" w:type="dxa"/>
            <w:tcBorders>
              <w:top w:val="single" w:sz="5" w:space="0" w:color="D0D7E5"/>
              <w:left w:val="single" w:sz="5" w:space="0" w:color="D0D7E5"/>
              <w:bottom w:val="single" w:sz="5" w:space="0" w:color="D0D7E5"/>
              <w:right w:val="single" w:sz="5" w:space="0" w:color="D0D7E5"/>
            </w:tcBorders>
          </w:tcPr>
          <w:p w14:paraId="66D096FE" w14:textId="77777777" w:rsidR="00A46B37" w:rsidRDefault="00A46B37" w:rsidP="00E761FB">
            <w:pPr>
              <w:spacing w:line="158" w:lineRule="exact"/>
              <w:ind w:left="97" w:right="-20"/>
              <w:rPr>
                <w:ins w:id="47898" w:author="Weber" w:date="2014-10-29T03:09:00Z"/>
                <w:rFonts w:ascii="Calibri" w:eastAsia="Calibri" w:hAnsi="Calibri" w:cs="Calibri"/>
                <w:sz w:val="13"/>
                <w:szCs w:val="13"/>
              </w:rPr>
            </w:pPr>
            <w:ins w:id="47899" w:author="Weber" w:date="2014-10-29T03:09:00Z">
              <w:r>
                <w:rPr>
                  <w:rFonts w:ascii="Calibri" w:eastAsia="Calibri" w:hAnsi="Calibri" w:cs="Calibri"/>
                  <w:w w:val="105"/>
                  <w:sz w:val="13"/>
                  <w:szCs w:val="13"/>
                </w:rPr>
                <w:t>0.11%</w:t>
              </w:r>
            </w:ins>
          </w:p>
        </w:tc>
      </w:tr>
      <w:tr w:rsidR="00A46B37" w14:paraId="0E6E43A3" w14:textId="77777777" w:rsidTr="00E761FB">
        <w:trPr>
          <w:trHeight w:hRule="exact" w:val="178"/>
          <w:ins w:id="47900"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30C6D011" w14:textId="77777777" w:rsidR="00A46B37" w:rsidRDefault="00A46B37" w:rsidP="00E761FB">
            <w:pPr>
              <w:spacing w:line="158" w:lineRule="exact"/>
              <w:ind w:left="124" w:right="-20"/>
              <w:rPr>
                <w:ins w:id="47901" w:author="Weber" w:date="2014-10-29T03:09:00Z"/>
                <w:rFonts w:ascii="Calibri" w:eastAsia="Calibri" w:hAnsi="Calibri" w:cs="Calibri"/>
                <w:sz w:val="13"/>
                <w:szCs w:val="13"/>
              </w:rPr>
            </w:pPr>
            <w:ins w:id="47902" w:author="Weber" w:date="2014-10-29T03:09:00Z">
              <w:r>
                <w:rPr>
                  <w:rFonts w:ascii="Calibri" w:eastAsia="Calibri" w:hAnsi="Calibri" w:cs="Calibri"/>
                  <w:w w:val="105"/>
                  <w:sz w:val="13"/>
                  <w:szCs w:val="13"/>
                </w:rPr>
                <w:t>32789</w:t>
              </w:r>
            </w:ins>
          </w:p>
        </w:tc>
        <w:tc>
          <w:tcPr>
            <w:tcW w:w="7872" w:type="dxa"/>
            <w:gridSpan w:val="8"/>
            <w:vMerge/>
            <w:tcBorders>
              <w:left w:val="single" w:sz="5" w:space="0" w:color="D0D7E5"/>
              <w:right w:val="single" w:sz="5" w:space="0" w:color="D0D7E5"/>
            </w:tcBorders>
          </w:tcPr>
          <w:p w14:paraId="5628E7ED" w14:textId="77777777" w:rsidR="00A46B37" w:rsidRDefault="00A46B37" w:rsidP="00E761FB">
            <w:pPr>
              <w:rPr>
                <w:ins w:id="47903"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7A56616F" w14:textId="77777777" w:rsidR="00A46B37" w:rsidRDefault="00A46B37" w:rsidP="00E761FB">
            <w:pPr>
              <w:spacing w:line="158" w:lineRule="exact"/>
              <w:ind w:left="359" w:right="-20"/>
              <w:rPr>
                <w:ins w:id="47904" w:author="Weber" w:date="2014-10-29T03:09:00Z"/>
                <w:rFonts w:ascii="Calibri" w:eastAsia="Calibri" w:hAnsi="Calibri" w:cs="Calibri"/>
                <w:sz w:val="13"/>
                <w:szCs w:val="13"/>
              </w:rPr>
            </w:pPr>
            <w:ins w:id="47905" w:author="Weber" w:date="2014-10-29T03:09:00Z">
              <w:r>
                <w:rPr>
                  <w:rFonts w:ascii="Calibri" w:eastAsia="Calibri" w:hAnsi="Calibri" w:cs="Calibri"/>
                  <w:w w:val="105"/>
                  <w:sz w:val="13"/>
                  <w:szCs w:val="13"/>
                </w:rPr>
                <w:t>231,216,619</w:t>
              </w:r>
            </w:ins>
          </w:p>
        </w:tc>
        <w:tc>
          <w:tcPr>
            <w:tcW w:w="545" w:type="dxa"/>
            <w:tcBorders>
              <w:top w:val="single" w:sz="5" w:space="0" w:color="D0D7E5"/>
              <w:left w:val="single" w:sz="5" w:space="0" w:color="D0D7E5"/>
              <w:bottom w:val="single" w:sz="5" w:space="0" w:color="D0D7E5"/>
              <w:right w:val="single" w:sz="5" w:space="0" w:color="D0D7E5"/>
            </w:tcBorders>
          </w:tcPr>
          <w:p w14:paraId="5EE4E691" w14:textId="77777777" w:rsidR="00A46B37" w:rsidRDefault="00A46B37" w:rsidP="00E761FB">
            <w:pPr>
              <w:spacing w:line="158" w:lineRule="exact"/>
              <w:ind w:left="97" w:right="-20"/>
              <w:rPr>
                <w:ins w:id="47906" w:author="Weber" w:date="2014-10-29T03:09:00Z"/>
                <w:rFonts w:ascii="Calibri" w:eastAsia="Calibri" w:hAnsi="Calibri" w:cs="Calibri"/>
                <w:sz w:val="13"/>
                <w:szCs w:val="13"/>
              </w:rPr>
            </w:pPr>
            <w:ins w:id="47907" w:author="Weber" w:date="2014-10-29T03:09:00Z">
              <w:r>
                <w:rPr>
                  <w:rFonts w:ascii="Calibri" w:eastAsia="Calibri" w:hAnsi="Calibri" w:cs="Calibri"/>
                  <w:w w:val="105"/>
                  <w:sz w:val="13"/>
                  <w:szCs w:val="13"/>
                </w:rPr>
                <w:t>0.70%</w:t>
              </w:r>
            </w:ins>
          </w:p>
        </w:tc>
      </w:tr>
      <w:tr w:rsidR="00A46B37" w14:paraId="14F25DEF" w14:textId="77777777" w:rsidTr="00E761FB">
        <w:trPr>
          <w:trHeight w:hRule="exact" w:val="178"/>
          <w:ins w:id="4790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37257A77" w14:textId="77777777" w:rsidR="00A46B37" w:rsidRDefault="00A46B37" w:rsidP="00E761FB">
            <w:pPr>
              <w:spacing w:line="158" w:lineRule="exact"/>
              <w:ind w:left="124" w:right="-20"/>
              <w:rPr>
                <w:ins w:id="47909" w:author="Weber" w:date="2014-10-29T03:09:00Z"/>
                <w:rFonts w:ascii="Calibri" w:eastAsia="Calibri" w:hAnsi="Calibri" w:cs="Calibri"/>
                <w:sz w:val="13"/>
                <w:szCs w:val="13"/>
              </w:rPr>
            </w:pPr>
            <w:ins w:id="47910" w:author="Weber" w:date="2014-10-29T03:09:00Z">
              <w:r>
                <w:rPr>
                  <w:rFonts w:ascii="Calibri" w:eastAsia="Calibri" w:hAnsi="Calibri" w:cs="Calibri"/>
                  <w:w w:val="105"/>
                  <w:sz w:val="13"/>
                  <w:szCs w:val="13"/>
                </w:rPr>
                <w:t>33921</w:t>
              </w:r>
            </w:ins>
          </w:p>
        </w:tc>
        <w:tc>
          <w:tcPr>
            <w:tcW w:w="7872" w:type="dxa"/>
            <w:gridSpan w:val="8"/>
            <w:vMerge/>
            <w:tcBorders>
              <w:left w:val="single" w:sz="5" w:space="0" w:color="D0D7E5"/>
              <w:right w:val="single" w:sz="5" w:space="0" w:color="D0D7E5"/>
            </w:tcBorders>
          </w:tcPr>
          <w:p w14:paraId="33D7EE30" w14:textId="77777777" w:rsidR="00A46B37" w:rsidRDefault="00A46B37" w:rsidP="00E761FB">
            <w:pPr>
              <w:rPr>
                <w:ins w:id="4791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7DD981CC" w14:textId="77777777" w:rsidR="00A46B37" w:rsidRDefault="00A46B37" w:rsidP="00E761FB">
            <w:pPr>
              <w:spacing w:line="158" w:lineRule="exact"/>
              <w:ind w:left="395" w:right="-20"/>
              <w:rPr>
                <w:ins w:id="47912" w:author="Weber" w:date="2014-10-29T03:09:00Z"/>
                <w:rFonts w:ascii="Calibri" w:eastAsia="Calibri" w:hAnsi="Calibri" w:cs="Calibri"/>
                <w:sz w:val="13"/>
                <w:szCs w:val="13"/>
              </w:rPr>
            </w:pPr>
            <w:ins w:id="47913" w:author="Weber" w:date="2014-10-29T03:09:00Z">
              <w:r>
                <w:rPr>
                  <w:rFonts w:ascii="Calibri" w:eastAsia="Calibri" w:hAnsi="Calibri" w:cs="Calibri"/>
                  <w:w w:val="105"/>
                  <w:sz w:val="13"/>
                  <w:szCs w:val="13"/>
                </w:rPr>
                <w:t>90,425,858</w:t>
              </w:r>
            </w:ins>
          </w:p>
        </w:tc>
        <w:tc>
          <w:tcPr>
            <w:tcW w:w="545" w:type="dxa"/>
            <w:tcBorders>
              <w:top w:val="single" w:sz="5" w:space="0" w:color="D0D7E5"/>
              <w:left w:val="single" w:sz="5" w:space="0" w:color="D0D7E5"/>
              <w:bottom w:val="single" w:sz="5" w:space="0" w:color="D0D7E5"/>
              <w:right w:val="single" w:sz="5" w:space="0" w:color="D0D7E5"/>
            </w:tcBorders>
          </w:tcPr>
          <w:p w14:paraId="1C557190" w14:textId="77777777" w:rsidR="00A46B37" w:rsidRDefault="00A46B37" w:rsidP="00E761FB">
            <w:pPr>
              <w:spacing w:line="158" w:lineRule="exact"/>
              <w:ind w:left="97" w:right="-20"/>
              <w:rPr>
                <w:ins w:id="47914" w:author="Weber" w:date="2014-10-29T03:09:00Z"/>
                <w:rFonts w:ascii="Calibri" w:eastAsia="Calibri" w:hAnsi="Calibri" w:cs="Calibri"/>
                <w:sz w:val="13"/>
                <w:szCs w:val="13"/>
              </w:rPr>
            </w:pPr>
            <w:ins w:id="47915" w:author="Weber" w:date="2014-10-29T03:09:00Z">
              <w:r>
                <w:rPr>
                  <w:rFonts w:ascii="Calibri" w:eastAsia="Calibri" w:hAnsi="Calibri" w:cs="Calibri"/>
                  <w:w w:val="105"/>
                  <w:sz w:val="13"/>
                  <w:szCs w:val="13"/>
                </w:rPr>
                <w:t>0.27%</w:t>
              </w:r>
            </w:ins>
          </w:p>
        </w:tc>
      </w:tr>
      <w:tr w:rsidR="00A46B37" w14:paraId="24066E6B" w14:textId="77777777" w:rsidTr="00E761FB">
        <w:trPr>
          <w:trHeight w:hRule="exact" w:val="178"/>
          <w:ins w:id="47916"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310A4B47" w14:textId="77777777" w:rsidR="00A46B37" w:rsidRDefault="00A46B37" w:rsidP="00E761FB">
            <w:pPr>
              <w:spacing w:line="158" w:lineRule="exact"/>
              <w:ind w:left="124" w:right="-20"/>
              <w:rPr>
                <w:ins w:id="47917" w:author="Weber" w:date="2014-10-29T03:09:00Z"/>
                <w:rFonts w:ascii="Calibri" w:eastAsia="Calibri" w:hAnsi="Calibri" w:cs="Calibri"/>
                <w:sz w:val="13"/>
                <w:szCs w:val="13"/>
              </w:rPr>
            </w:pPr>
            <w:ins w:id="47918" w:author="Weber" w:date="2014-10-29T03:09:00Z">
              <w:r>
                <w:rPr>
                  <w:rFonts w:ascii="Calibri" w:eastAsia="Calibri" w:hAnsi="Calibri" w:cs="Calibri"/>
                  <w:w w:val="105"/>
                  <w:sz w:val="13"/>
                  <w:szCs w:val="13"/>
                </w:rPr>
                <w:t>32648</w:t>
              </w:r>
            </w:ins>
          </w:p>
        </w:tc>
        <w:tc>
          <w:tcPr>
            <w:tcW w:w="7872" w:type="dxa"/>
            <w:gridSpan w:val="8"/>
            <w:vMerge/>
            <w:tcBorders>
              <w:left w:val="single" w:sz="5" w:space="0" w:color="D0D7E5"/>
              <w:right w:val="single" w:sz="5" w:space="0" w:color="D0D7E5"/>
            </w:tcBorders>
          </w:tcPr>
          <w:p w14:paraId="72F6B822" w14:textId="77777777" w:rsidR="00A46B37" w:rsidRDefault="00A46B37" w:rsidP="00E761FB">
            <w:pPr>
              <w:rPr>
                <w:ins w:id="47919"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7E02EC48" w14:textId="77777777" w:rsidR="00A46B37" w:rsidRDefault="00A46B37" w:rsidP="00E761FB">
            <w:pPr>
              <w:spacing w:line="158" w:lineRule="exact"/>
              <w:ind w:left="451" w:right="427"/>
              <w:jc w:val="center"/>
              <w:rPr>
                <w:ins w:id="47920" w:author="Weber" w:date="2014-10-29T03:09:00Z"/>
                <w:rFonts w:ascii="Calibri" w:eastAsia="Calibri" w:hAnsi="Calibri" w:cs="Calibri"/>
                <w:sz w:val="13"/>
                <w:szCs w:val="13"/>
              </w:rPr>
            </w:pPr>
            <w:ins w:id="47921" w:author="Weber" w:date="2014-10-29T03:09:00Z">
              <w:r>
                <w:rPr>
                  <w:rFonts w:ascii="Calibri" w:eastAsia="Calibri" w:hAnsi="Calibri" w:cs="Calibri"/>
                  <w:w w:val="105"/>
                  <w:sz w:val="13"/>
                  <w:szCs w:val="13"/>
                </w:rPr>
                <w:t>596,075</w:t>
              </w:r>
            </w:ins>
          </w:p>
        </w:tc>
        <w:tc>
          <w:tcPr>
            <w:tcW w:w="545" w:type="dxa"/>
            <w:tcBorders>
              <w:top w:val="single" w:sz="5" w:space="0" w:color="D0D7E5"/>
              <w:left w:val="single" w:sz="5" w:space="0" w:color="D0D7E5"/>
              <w:bottom w:val="single" w:sz="5" w:space="0" w:color="D0D7E5"/>
              <w:right w:val="single" w:sz="5" w:space="0" w:color="D0D7E5"/>
            </w:tcBorders>
          </w:tcPr>
          <w:p w14:paraId="512F70C7" w14:textId="77777777" w:rsidR="00A46B37" w:rsidRDefault="00A46B37" w:rsidP="00E761FB">
            <w:pPr>
              <w:spacing w:line="158" w:lineRule="exact"/>
              <w:ind w:left="97" w:right="-20"/>
              <w:rPr>
                <w:ins w:id="47922" w:author="Weber" w:date="2014-10-29T03:09:00Z"/>
                <w:rFonts w:ascii="Calibri" w:eastAsia="Calibri" w:hAnsi="Calibri" w:cs="Calibri"/>
                <w:sz w:val="13"/>
                <w:szCs w:val="13"/>
              </w:rPr>
            </w:pPr>
            <w:ins w:id="47923" w:author="Weber" w:date="2014-10-29T03:09:00Z">
              <w:r>
                <w:rPr>
                  <w:rFonts w:ascii="Calibri" w:eastAsia="Calibri" w:hAnsi="Calibri" w:cs="Calibri"/>
                  <w:w w:val="105"/>
                  <w:sz w:val="13"/>
                  <w:szCs w:val="13"/>
                </w:rPr>
                <w:t>0.00%</w:t>
              </w:r>
            </w:ins>
          </w:p>
        </w:tc>
      </w:tr>
      <w:tr w:rsidR="00A46B37" w14:paraId="257BFDA8" w14:textId="77777777" w:rsidTr="00E761FB">
        <w:trPr>
          <w:trHeight w:hRule="exact" w:val="178"/>
          <w:ins w:id="47924"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25C6B678" w14:textId="77777777" w:rsidR="00A46B37" w:rsidRDefault="00A46B37" w:rsidP="00E761FB">
            <w:pPr>
              <w:spacing w:line="158" w:lineRule="exact"/>
              <w:ind w:left="124" w:right="-20"/>
              <w:rPr>
                <w:ins w:id="47925" w:author="Weber" w:date="2014-10-29T03:09:00Z"/>
                <w:rFonts w:ascii="Calibri" w:eastAsia="Calibri" w:hAnsi="Calibri" w:cs="Calibri"/>
                <w:sz w:val="13"/>
                <w:szCs w:val="13"/>
              </w:rPr>
            </w:pPr>
            <w:ins w:id="47926" w:author="Weber" w:date="2014-10-29T03:09:00Z">
              <w:r>
                <w:rPr>
                  <w:rFonts w:ascii="Calibri" w:eastAsia="Calibri" w:hAnsi="Calibri" w:cs="Calibri"/>
                  <w:w w:val="105"/>
                  <w:sz w:val="13"/>
                  <w:szCs w:val="13"/>
                </w:rPr>
                <w:t>32931</w:t>
              </w:r>
            </w:ins>
          </w:p>
        </w:tc>
        <w:tc>
          <w:tcPr>
            <w:tcW w:w="7872" w:type="dxa"/>
            <w:gridSpan w:val="8"/>
            <w:vMerge/>
            <w:tcBorders>
              <w:left w:val="single" w:sz="5" w:space="0" w:color="D0D7E5"/>
              <w:right w:val="single" w:sz="5" w:space="0" w:color="D0D7E5"/>
            </w:tcBorders>
          </w:tcPr>
          <w:p w14:paraId="5352EAE4" w14:textId="77777777" w:rsidR="00A46B37" w:rsidRDefault="00A46B37" w:rsidP="00E761FB">
            <w:pPr>
              <w:rPr>
                <w:ins w:id="47927"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2F0A09BE" w14:textId="77777777" w:rsidR="00A46B37" w:rsidRDefault="00A46B37" w:rsidP="00E761FB">
            <w:pPr>
              <w:spacing w:line="158" w:lineRule="exact"/>
              <w:ind w:left="359" w:right="-20"/>
              <w:rPr>
                <w:ins w:id="47928" w:author="Weber" w:date="2014-10-29T03:09:00Z"/>
                <w:rFonts w:ascii="Calibri" w:eastAsia="Calibri" w:hAnsi="Calibri" w:cs="Calibri"/>
                <w:sz w:val="13"/>
                <w:szCs w:val="13"/>
              </w:rPr>
            </w:pPr>
            <w:ins w:id="47929" w:author="Weber" w:date="2014-10-29T03:09:00Z">
              <w:r>
                <w:rPr>
                  <w:rFonts w:ascii="Calibri" w:eastAsia="Calibri" w:hAnsi="Calibri" w:cs="Calibri"/>
                  <w:w w:val="105"/>
                  <w:sz w:val="13"/>
                  <w:szCs w:val="13"/>
                </w:rPr>
                <w:t>182,688,037</w:t>
              </w:r>
            </w:ins>
          </w:p>
        </w:tc>
        <w:tc>
          <w:tcPr>
            <w:tcW w:w="545" w:type="dxa"/>
            <w:tcBorders>
              <w:top w:val="single" w:sz="5" w:space="0" w:color="D0D7E5"/>
              <w:left w:val="single" w:sz="5" w:space="0" w:color="D0D7E5"/>
              <w:bottom w:val="single" w:sz="5" w:space="0" w:color="D0D7E5"/>
              <w:right w:val="single" w:sz="5" w:space="0" w:color="D0D7E5"/>
            </w:tcBorders>
          </w:tcPr>
          <w:p w14:paraId="2F247A7E" w14:textId="77777777" w:rsidR="00A46B37" w:rsidRDefault="00A46B37" w:rsidP="00E761FB">
            <w:pPr>
              <w:spacing w:line="158" w:lineRule="exact"/>
              <w:ind w:left="97" w:right="-20"/>
              <w:rPr>
                <w:ins w:id="47930" w:author="Weber" w:date="2014-10-29T03:09:00Z"/>
                <w:rFonts w:ascii="Calibri" w:eastAsia="Calibri" w:hAnsi="Calibri" w:cs="Calibri"/>
                <w:sz w:val="13"/>
                <w:szCs w:val="13"/>
              </w:rPr>
            </w:pPr>
            <w:ins w:id="47931" w:author="Weber" w:date="2014-10-29T03:09:00Z">
              <w:r>
                <w:rPr>
                  <w:rFonts w:ascii="Calibri" w:eastAsia="Calibri" w:hAnsi="Calibri" w:cs="Calibri"/>
                  <w:w w:val="105"/>
                  <w:sz w:val="13"/>
                  <w:szCs w:val="13"/>
                </w:rPr>
                <w:t>0.55%</w:t>
              </w:r>
            </w:ins>
          </w:p>
        </w:tc>
      </w:tr>
      <w:tr w:rsidR="00A46B37" w14:paraId="0BD43049" w14:textId="77777777" w:rsidTr="00E761FB">
        <w:trPr>
          <w:trHeight w:hRule="exact" w:val="178"/>
          <w:ins w:id="47932"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20BECD41" w14:textId="77777777" w:rsidR="00A46B37" w:rsidRDefault="00A46B37" w:rsidP="00E761FB">
            <w:pPr>
              <w:spacing w:line="158" w:lineRule="exact"/>
              <w:ind w:left="124" w:right="-20"/>
              <w:rPr>
                <w:ins w:id="47933" w:author="Weber" w:date="2014-10-29T03:09:00Z"/>
                <w:rFonts w:ascii="Calibri" w:eastAsia="Calibri" w:hAnsi="Calibri" w:cs="Calibri"/>
                <w:sz w:val="13"/>
                <w:szCs w:val="13"/>
              </w:rPr>
            </w:pPr>
            <w:ins w:id="47934" w:author="Weber" w:date="2014-10-29T03:09:00Z">
              <w:r>
                <w:rPr>
                  <w:rFonts w:ascii="Calibri" w:eastAsia="Calibri" w:hAnsi="Calibri" w:cs="Calibri"/>
                  <w:w w:val="105"/>
                  <w:sz w:val="13"/>
                  <w:szCs w:val="13"/>
                </w:rPr>
                <w:t>32082</w:t>
              </w:r>
            </w:ins>
          </w:p>
        </w:tc>
        <w:tc>
          <w:tcPr>
            <w:tcW w:w="7872" w:type="dxa"/>
            <w:gridSpan w:val="8"/>
            <w:vMerge/>
            <w:tcBorders>
              <w:left w:val="single" w:sz="5" w:space="0" w:color="D0D7E5"/>
              <w:right w:val="single" w:sz="5" w:space="0" w:color="D0D7E5"/>
            </w:tcBorders>
          </w:tcPr>
          <w:p w14:paraId="52D50B6E" w14:textId="77777777" w:rsidR="00A46B37" w:rsidRDefault="00A46B37" w:rsidP="00E761FB">
            <w:pPr>
              <w:rPr>
                <w:ins w:id="47935"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52246C7A" w14:textId="77777777" w:rsidR="00A46B37" w:rsidRDefault="00A46B37" w:rsidP="00E761FB">
            <w:pPr>
              <w:spacing w:line="158" w:lineRule="exact"/>
              <w:ind w:left="359" w:right="-20"/>
              <w:rPr>
                <w:ins w:id="47936" w:author="Weber" w:date="2014-10-29T03:09:00Z"/>
                <w:rFonts w:ascii="Calibri" w:eastAsia="Calibri" w:hAnsi="Calibri" w:cs="Calibri"/>
                <w:sz w:val="13"/>
                <w:szCs w:val="13"/>
              </w:rPr>
            </w:pPr>
            <w:ins w:id="47937" w:author="Weber" w:date="2014-10-29T03:09:00Z">
              <w:r>
                <w:rPr>
                  <w:rFonts w:ascii="Calibri" w:eastAsia="Calibri" w:hAnsi="Calibri" w:cs="Calibri"/>
                  <w:w w:val="105"/>
                  <w:sz w:val="13"/>
                  <w:szCs w:val="13"/>
                </w:rPr>
                <w:t>135,243,512</w:t>
              </w:r>
            </w:ins>
          </w:p>
        </w:tc>
        <w:tc>
          <w:tcPr>
            <w:tcW w:w="545" w:type="dxa"/>
            <w:tcBorders>
              <w:top w:val="single" w:sz="5" w:space="0" w:color="D0D7E5"/>
              <w:left w:val="single" w:sz="5" w:space="0" w:color="D0D7E5"/>
              <w:bottom w:val="single" w:sz="5" w:space="0" w:color="D0D7E5"/>
              <w:right w:val="single" w:sz="5" w:space="0" w:color="D0D7E5"/>
            </w:tcBorders>
          </w:tcPr>
          <w:p w14:paraId="5A626547" w14:textId="77777777" w:rsidR="00A46B37" w:rsidRDefault="00A46B37" w:rsidP="00E761FB">
            <w:pPr>
              <w:spacing w:line="158" w:lineRule="exact"/>
              <w:ind w:left="97" w:right="-20"/>
              <w:rPr>
                <w:ins w:id="47938" w:author="Weber" w:date="2014-10-29T03:09:00Z"/>
                <w:rFonts w:ascii="Calibri" w:eastAsia="Calibri" w:hAnsi="Calibri" w:cs="Calibri"/>
                <w:sz w:val="13"/>
                <w:szCs w:val="13"/>
              </w:rPr>
            </w:pPr>
            <w:ins w:id="47939" w:author="Weber" w:date="2014-10-29T03:09:00Z">
              <w:r>
                <w:rPr>
                  <w:rFonts w:ascii="Calibri" w:eastAsia="Calibri" w:hAnsi="Calibri" w:cs="Calibri"/>
                  <w:w w:val="105"/>
                  <w:sz w:val="13"/>
                  <w:szCs w:val="13"/>
                </w:rPr>
                <w:t>0.41%</w:t>
              </w:r>
            </w:ins>
          </w:p>
        </w:tc>
      </w:tr>
      <w:tr w:rsidR="00A46B37" w14:paraId="2FEFD8ED" w14:textId="77777777" w:rsidTr="00E761FB">
        <w:trPr>
          <w:trHeight w:hRule="exact" w:val="178"/>
          <w:ins w:id="47940"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664D0BAD" w14:textId="77777777" w:rsidR="00A46B37" w:rsidRDefault="00A46B37" w:rsidP="00E761FB">
            <w:pPr>
              <w:spacing w:line="158" w:lineRule="exact"/>
              <w:ind w:left="124" w:right="-20"/>
              <w:rPr>
                <w:ins w:id="47941" w:author="Weber" w:date="2014-10-29T03:09:00Z"/>
                <w:rFonts w:ascii="Calibri" w:eastAsia="Calibri" w:hAnsi="Calibri" w:cs="Calibri"/>
                <w:sz w:val="13"/>
                <w:szCs w:val="13"/>
              </w:rPr>
            </w:pPr>
            <w:ins w:id="47942" w:author="Weber" w:date="2014-10-29T03:09:00Z">
              <w:r>
                <w:rPr>
                  <w:rFonts w:ascii="Calibri" w:eastAsia="Calibri" w:hAnsi="Calibri" w:cs="Calibri"/>
                  <w:w w:val="105"/>
                  <w:sz w:val="13"/>
                  <w:szCs w:val="13"/>
                </w:rPr>
                <w:t>34205</w:t>
              </w:r>
            </w:ins>
          </w:p>
        </w:tc>
        <w:tc>
          <w:tcPr>
            <w:tcW w:w="7872" w:type="dxa"/>
            <w:gridSpan w:val="8"/>
            <w:vMerge/>
            <w:tcBorders>
              <w:left w:val="single" w:sz="5" w:space="0" w:color="D0D7E5"/>
              <w:right w:val="single" w:sz="5" w:space="0" w:color="D0D7E5"/>
            </w:tcBorders>
          </w:tcPr>
          <w:p w14:paraId="34C5DDAA" w14:textId="77777777" w:rsidR="00A46B37" w:rsidRDefault="00A46B37" w:rsidP="00E761FB">
            <w:pPr>
              <w:rPr>
                <w:ins w:id="47943"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25D5993A" w14:textId="77777777" w:rsidR="00A46B37" w:rsidRDefault="00A46B37" w:rsidP="00E761FB">
            <w:pPr>
              <w:spacing w:line="158" w:lineRule="exact"/>
              <w:ind w:left="429" w:right="-20"/>
              <w:rPr>
                <w:ins w:id="47944" w:author="Weber" w:date="2014-10-29T03:09:00Z"/>
                <w:rFonts w:ascii="Calibri" w:eastAsia="Calibri" w:hAnsi="Calibri" w:cs="Calibri"/>
                <w:sz w:val="13"/>
                <w:szCs w:val="13"/>
              </w:rPr>
            </w:pPr>
            <w:ins w:id="47945" w:author="Weber" w:date="2014-10-29T03:09:00Z">
              <w:r>
                <w:rPr>
                  <w:rFonts w:ascii="Calibri" w:eastAsia="Calibri" w:hAnsi="Calibri" w:cs="Calibri"/>
                  <w:w w:val="105"/>
                  <w:sz w:val="13"/>
                  <w:szCs w:val="13"/>
                </w:rPr>
                <w:t>4,242,869</w:t>
              </w:r>
            </w:ins>
          </w:p>
        </w:tc>
        <w:tc>
          <w:tcPr>
            <w:tcW w:w="545" w:type="dxa"/>
            <w:tcBorders>
              <w:top w:val="single" w:sz="5" w:space="0" w:color="D0D7E5"/>
              <w:left w:val="single" w:sz="5" w:space="0" w:color="D0D7E5"/>
              <w:bottom w:val="single" w:sz="5" w:space="0" w:color="D0D7E5"/>
              <w:right w:val="single" w:sz="5" w:space="0" w:color="D0D7E5"/>
            </w:tcBorders>
          </w:tcPr>
          <w:p w14:paraId="0E641114" w14:textId="77777777" w:rsidR="00A46B37" w:rsidRDefault="00A46B37" w:rsidP="00E761FB">
            <w:pPr>
              <w:spacing w:line="158" w:lineRule="exact"/>
              <w:ind w:left="97" w:right="-20"/>
              <w:rPr>
                <w:ins w:id="47946" w:author="Weber" w:date="2014-10-29T03:09:00Z"/>
                <w:rFonts w:ascii="Calibri" w:eastAsia="Calibri" w:hAnsi="Calibri" w:cs="Calibri"/>
                <w:sz w:val="13"/>
                <w:szCs w:val="13"/>
              </w:rPr>
            </w:pPr>
            <w:ins w:id="47947" w:author="Weber" w:date="2014-10-29T03:09:00Z">
              <w:r>
                <w:rPr>
                  <w:rFonts w:ascii="Calibri" w:eastAsia="Calibri" w:hAnsi="Calibri" w:cs="Calibri"/>
                  <w:w w:val="105"/>
                  <w:sz w:val="13"/>
                  <w:szCs w:val="13"/>
                </w:rPr>
                <w:t>0.01%</w:t>
              </w:r>
            </w:ins>
          </w:p>
        </w:tc>
      </w:tr>
      <w:tr w:rsidR="00A46B37" w14:paraId="7B87EE6B" w14:textId="77777777" w:rsidTr="00E761FB">
        <w:trPr>
          <w:trHeight w:hRule="exact" w:val="178"/>
          <w:ins w:id="4794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1F61B977" w14:textId="77777777" w:rsidR="00A46B37" w:rsidRDefault="00A46B37" w:rsidP="00E761FB">
            <w:pPr>
              <w:spacing w:line="158" w:lineRule="exact"/>
              <w:ind w:left="124" w:right="-20"/>
              <w:rPr>
                <w:ins w:id="47949" w:author="Weber" w:date="2014-10-29T03:09:00Z"/>
                <w:rFonts w:ascii="Calibri" w:eastAsia="Calibri" w:hAnsi="Calibri" w:cs="Calibri"/>
                <w:sz w:val="13"/>
                <w:szCs w:val="13"/>
              </w:rPr>
            </w:pPr>
            <w:ins w:id="47950" w:author="Weber" w:date="2014-10-29T03:09:00Z">
              <w:r>
                <w:rPr>
                  <w:rFonts w:ascii="Calibri" w:eastAsia="Calibri" w:hAnsi="Calibri" w:cs="Calibri"/>
                  <w:w w:val="105"/>
                  <w:sz w:val="13"/>
                  <w:szCs w:val="13"/>
                </w:rPr>
                <w:t>32507</w:t>
              </w:r>
            </w:ins>
          </w:p>
        </w:tc>
        <w:tc>
          <w:tcPr>
            <w:tcW w:w="7872" w:type="dxa"/>
            <w:gridSpan w:val="8"/>
            <w:vMerge/>
            <w:tcBorders>
              <w:left w:val="single" w:sz="5" w:space="0" w:color="D0D7E5"/>
              <w:right w:val="single" w:sz="5" w:space="0" w:color="D0D7E5"/>
            </w:tcBorders>
          </w:tcPr>
          <w:p w14:paraId="0314DB02" w14:textId="77777777" w:rsidR="00A46B37" w:rsidRDefault="00A46B37" w:rsidP="00E761FB">
            <w:pPr>
              <w:rPr>
                <w:ins w:id="4795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522287DC" w14:textId="77777777" w:rsidR="00A46B37" w:rsidRDefault="00A46B37" w:rsidP="00E761FB">
            <w:pPr>
              <w:spacing w:line="158" w:lineRule="exact"/>
              <w:ind w:left="395" w:right="-20"/>
              <w:rPr>
                <w:ins w:id="47952" w:author="Weber" w:date="2014-10-29T03:09:00Z"/>
                <w:rFonts w:ascii="Calibri" w:eastAsia="Calibri" w:hAnsi="Calibri" w:cs="Calibri"/>
                <w:sz w:val="13"/>
                <w:szCs w:val="13"/>
              </w:rPr>
            </w:pPr>
            <w:ins w:id="47953" w:author="Weber" w:date="2014-10-29T03:09:00Z">
              <w:r>
                <w:rPr>
                  <w:rFonts w:ascii="Calibri" w:eastAsia="Calibri" w:hAnsi="Calibri" w:cs="Calibri"/>
                  <w:w w:val="105"/>
                  <w:sz w:val="13"/>
                  <w:szCs w:val="13"/>
                </w:rPr>
                <w:t>72,528,451</w:t>
              </w:r>
            </w:ins>
          </w:p>
        </w:tc>
        <w:tc>
          <w:tcPr>
            <w:tcW w:w="545" w:type="dxa"/>
            <w:tcBorders>
              <w:top w:val="single" w:sz="5" w:space="0" w:color="D0D7E5"/>
              <w:left w:val="single" w:sz="5" w:space="0" w:color="D0D7E5"/>
              <w:bottom w:val="single" w:sz="5" w:space="0" w:color="D0D7E5"/>
              <w:right w:val="single" w:sz="5" w:space="0" w:color="D0D7E5"/>
            </w:tcBorders>
          </w:tcPr>
          <w:p w14:paraId="11C2DC3E" w14:textId="77777777" w:rsidR="00A46B37" w:rsidRDefault="00A46B37" w:rsidP="00E761FB">
            <w:pPr>
              <w:spacing w:line="158" w:lineRule="exact"/>
              <w:ind w:left="97" w:right="-20"/>
              <w:rPr>
                <w:ins w:id="47954" w:author="Weber" w:date="2014-10-29T03:09:00Z"/>
                <w:rFonts w:ascii="Calibri" w:eastAsia="Calibri" w:hAnsi="Calibri" w:cs="Calibri"/>
                <w:sz w:val="13"/>
                <w:szCs w:val="13"/>
              </w:rPr>
            </w:pPr>
            <w:ins w:id="47955" w:author="Weber" w:date="2014-10-29T03:09:00Z">
              <w:r>
                <w:rPr>
                  <w:rFonts w:ascii="Calibri" w:eastAsia="Calibri" w:hAnsi="Calibri" w:cs="Calibri"/>
                  <w:w w:val="105"/>
                  <w:sz w:val="13"/>
                  <w:szCs w:val="13"/>
                </w:rPr>
                <w:t>0.22%</w:t>
              </w:r>
            </w:ins>
          </w:p>
        </w:tc>
      </w:tr>
      <w:tr w:rsidR="00A46B37" w14:paraId="48E552B0" w14:textId="77777777" w:rsidTr="00E761FB">
        <w:trPr>
          <w:trHeight w:hRule="exact" w:val="178"/>
          <w:ins w:id="47956"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28D26C0B" w14:textId="77777777" w:rsidR="00A46B37" w:rsidRDefault="00A46B37" w:rsidP="00E761FB">
            <w:pPr>
              <w:spacing w:line="158" w:lineRule="exact"/>
              <w:ind w:left="124" w:right="-20"/>
              <w:rPr>
                <w:ins w:id="47957" w:author="Weber" w:date="2014-10-29T03:09:00Z"/>
                <w:rFonts w:ascii="Calibri" w:eastAsia="Calibri" w:hAnsi="Calibri" w:cs="Calibri"/>
                <w:sz w:val="13"/>
                <w:szCs w:val="13"/>
              </w:rPr>
            </w:pPr>
            <w:ins w:id="47958" w:author="Weber" w:date="2014-10-29T03:09:00Z">
              <w:r>
                <w:rPr>
                  <w:rFonts w:ascii="Calibri" w:eastAsia="Calibri" w:hAnsi="Calibri" w:cs="Calibri"/>
                  <w:w w:val="105"/>
                  <w:sz w:val="13"/>
                  <w:szCs w:val="13"/>
                </w:rPr>
                <w:t>34488</w:t>
              </w:r>
            </w:ins>
          </w:p>
        </w:tc>
        <w:tc>
          <w:tcPr>
            <w:tcW w:w="7872" w:type="dxa"/>
            <w:gridSpan w:val="8"/>
            <w:vMerge/>
            <w:tcBorders>
              <w:left w:val="single" w:sz="5" w:space="0" w:color="D0D7E5"/>
              <w:right w:val="single" w:sz="5" w:space="0" w:color="D0D7E5"/>
            </w:tcBorders>
          </w:tcPr>
          <w:p w14:paraId="2B87AE80" w14:textId="77777777" w:rsidR="00A46B37" w:rsidRDefault="00A46B37" w:rsidP="00E761FB">
            <w:pPr>
              <w:rPr>
                <w:ins w:id="47959"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0F3E2970" w14:textId="77777777" w:rsidR="00A46B37" w:rsidRDefault="00A46B37" w:rsidP="00E761FB">
            <w:pPr>
              <w:spacing w:line="158" w:lineRule="exact"/>
              <w:ind w:left="429" w:right="-20"/>
              <w:rPr>
                <w:ins w:id="47960" w:author="Weber" w:date="2014-10-29T03:09:00Z"/>
                <w:rFonts w:ascii="Calibri" w:eastAsia="Calibri" w:hAnsi="Calibri" w:cs="Calibri"/>
                <w:sz w:val="13"/>
                <w:szCs w:val="13"/>
              </w:rPr>
            </w:pPr>
            <w:ins w:id="47961" w:author="Weber" w:date="2014-10-29T03:09:00Z">
              <w:r>
                <w:rPr>
                  <w:rFonts w:ascii="Calibri" w:eastAsia="Calibri" w:hAnsi="Calibri" w:cs="Calibri"/>
                  <w:w w:val="105"/>
                  <w:sz w:val="13"/>
                  <w:szCs w:val="13"/>
                </w:rPr>
                <w:t>4,273,258</w:t>
              </w:r>
            </w:ins>
          </w:p>
        </w:tc>
        <w:tc>
          <w:tcPr>
            <w:tcW w:w="545" w:type="dxa"/>
            <w:tcBorders>
              <w:top w:val="single" w:sz="5" w:space="0" w:color="D0D7E5"/>
              <w:left w:val="single" w:sz="5" w:space="0" w:color="D0D7E5"/>
              <w:bottom w:val="single" w:sz="5" w:space="0" w:color="D0D7E5"/>
              <w:right w:val="single" w:sz="5" w:space="0" w:color="D0D7E5"/>
            </w:tcBorders>
          </w:tcPr>
          <w:p w14:paraId="5EC8655C" w14:textId="77777777" w:rsidR="00A46B37" w:rsidRDefault="00A46B37" w:rsidP="00E761FB">
            <w:pPr>
              <w:spacing w:line="158" w:lineRule="exact"/>
              <w:ind w:left="97" w:right="-20"/>
              <w:rPr>
                <w:ins w:id="47962" w:author="Weber" w:date="2014-10-29T03:09:00Z"/>
                <w:rFonts w:ascii="Calibri" w:eastAsia="Calibri" w:hAnsi="Calibri" w:cs="Calibri"/>
                <w:sz w:val="13"/>
                <w:szCs w:val="13"/>
              </w:rPr>
            </w:pPr>
            <w:ins w:id="47963" w:author="Weber" w:date="2014-10-29T03:09:00Z">
              <w:r>
                <w:rPr>
                  <w:rFonts w:ascii="Calibri" w:eastAsia="Calibri" w:hAnsi="Calibri" w:cs="Calibri"/>
                  <w:w w:val="105"/>
                  <w:sz w:val="13"/>
                  <w:szCs w:val="13"/>
                </w:rPr>
                <w:t>0.01%</w:t>
              </w:r>
            </w:ins>
          </w:p>
        </w:tc>
      </w:tr>
      <w:tr w:rsidR="00A46B37" w14:paraId="1BB2C501" w14:textId="77777777" w:rsidTr="00E761FB">
        <w:trPr>
          <w:trHeight w:hRule="exact" w:val="178"/>
          <w:ins w:id="47964"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20A202BB" w14:textId="77777777" w:rsidR="00A46B37" w:rsidRDefault="00A46B37" w:rsidP="00E761FB">
            <w:pPr>
              <w:spacing w:line="158" w:lineRule="exact"/>
              <w:ind w:left="124" w:right="-20"/>
              <w:rPr>
                <w:ins w:id="47965" w:author="Weber" w:date="2014-10-29T03:09:00Z"/>
                <w:rFonts w:ascii="Calibri" w:eastAsia="Calibri" w:hAnsi="Calibri" w:cs="Calibri"/>
                <w:sz w:val="13"/>
                <w:szCs w:val="13"/>
              </w:rPr>
            </w:pPr>
            <w:ins w:id="47966" w:author="Weber" w:date="2014-10-29T03:09:00Z">
              <w:r>
                <w:rPr>
                  <w:rFonts w:ascii="Calibri" w:eastAsia="Calibri" w:hAnsi="Calibri" w:cs="Calibri"/>
                  <w:w w:val="105"/>
                  <w:sz w:val="13"/>
                  <w:szCs w:val="13"/>
                </w:rPr>
                <w:t>34771</w:t>
              </w:r>
            </w:ins>
          </w:p>
        </w:tc>
        <w:tc>
          <w:tcPr>
            <w:tcW w:w="7872" w:type="dxa"/>
            <w:gridSpan w:val="8"/>
            <w:vMerge/>
            <w:tcBorders>
              <w:left w:val="single" w:sz="5" w:space="0" w:color="D0D7E5"/>
              <w:right w:val="single" w:sz="5" w:space="0" w:color="D0D7E5"/>
            </w:tcBorders>
          </w:tcPr>
          <w:p w14:paraId="024F7CC8" w14:textId="77777777" w:rsidR="00A46B37" w:rsidRDefault="00A46B37" w:rsidP="00E761FB">
            <w:pPr>
              <w:rPr>
                <w:ins w:id="47967"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3E72A4A7" w14:textId="77777777" w:rsidR="00A46B37" w:rsidRDefault="00A46B37" w:rsidP="00E761FB">
            <w:pPr>
              <w:spacing w:line="158" w:lineRule="exact"/>
              <w:ind w:left="395" w:right="-20"/>
              <w:rPr>
                <w:ins w:id="47968" w:author="Weber" w:date="2014-10-29T03:09:00Z"/>
                <w:rFonts w:ascii="Calibri" w:eastAsia="Calibri" w:hAnsi="Calibri" w:cs="Calibri"/>
                <w:sz w:val="13"/>
                <w:szCs w:val="13"/>
              </w:rPr>
            </w:pPr>
            <w:ins w:id="47969" w:author="Weber" w:date="2014-10-29T03:09:00Z">
              <w:r>
                <w:rPr>
                  <w:rFonts w:ascii="Calibri" w:eastAsia="Calibri" w:hAnsi="Calibri" w:cs="Calibri"/>
                  <w:w w:val="105"/>
                  <w:sz w:val="13"/>
                  <w:szCs w:val="13"/>
                </w:rPr>
                <w:t>61,146,530</w:t>
              </w:r>
            </w:ins>
          </w:p>
        </w:tc>
        <w:tc>
          <w:tcPr>
            <w:tcW w:w="545" w:type="dxa"/>
            <w:tcBorders>
              <w:top w:val="single" w:sz="5" w:space="0" w:color="D0D7E5"/>
              <w:left w:val="single" w:sz="5" w:space="0" w:color="D0D7E5"/>
              <w:bottom w:val="single" w:sz="5" w:space="0" w:color="D0D7E5"/>
              <w:right w:val="single" w:sz="5" w:space="0" w:color="D0D7E5"/>
            </w:tcBorders>
          </w:tcPr>
          <w:p w14:paraId="4F2363A6" w14:textId="77777777" w:rsidR="00A46B37" w:rsidRDefault="00A46B37" w:rsidP="00E761FB">
            <w:pPr>
              <w:spacing w:line="158" w:lineRule="exact"/>
              <w:ind w:left="97" w:right="-20"/>
              <w:rPr>
                <w:ins w:id="47970" w:author="Weber" w:date="2014-10-29T03:09:00Z"/>
                <w:rFonts w:ascii="Calibri" w:eastAsia="Calibri" w:hAnsi="Calibri" w:cs="Calibri"/>
                <w:sz w:val="13"/>
                <w:szCs w:val="13"/>
              </w:rPr>
            </w:pPr>
            <w:ins w:id="47971" w:author="Weber" w:date="2014-10-29T03:09:00Z">
              <w:r>
                <w:rPr>
                  <w:rFonts w:ascii="Calibri" w:eastAsia="Calibri" w:hAnsi="Calibri" w:cs="Calibri"/>
                  <w:w w:val="105"/>
                  <w:sz w:val="13"/>
                  <w:szCs w:val="13"/>
                </w:rPr>
                <w:t>0.19%</w:t>
              </w:r>
            </w:ins>
          </w:p>
        </w:tc>
      </w:tr>
      <w:tr w:rsidR="00A46B37" w14:paraId="79E26276" w14:textId="77777777" w:rsidTr="00E761FB">
        <w:trPr>
          <w:trHeight w:hRule="exact" w:val="178"/>
          <w:ins w:id="47972"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343C67D8" w14:textId="77777777" w:rsidR="00A46B37" w:rsidRDefault="00A46B37" w:rsidP="00E761FB">
            <w:pPr>
              <w:spacing w:line="158" w:lineRule="exact"/>
              <w:ind w:left="124" w:right="-20"/>
              <w:rPr>
                <w:ins w:id="47973" w:author="Weber" w:date="2014-10-29T03:09:00Z"/>
                <w:rFonts w:ascii="Calibri" w:eastAsia="Calibri" w:hAnsi="Calibri" w:cs="Calibri"/>
                <w:sz w:val="13"/>
                <w:szCs w:val="13"/>
              </w:rPr>
            </w:pPr>
            <w:ins w:id="47974" w:author="Weber" w:date="2014-10-29T03:09:00Z">
              <w:r>
                <w:rPr>
                  <w:rFonts w:ascii="Calibri" w:eastAsia="Calibri" w:hAnsi="Calibri" w:cs="Calibri"/>
                  <w:w w:val="105"/>
                  <w:sz w:val="13"/>
                  <w:szCs w:val="13"/>
                </w:rPr>
                <w:t>33922</w:t>
              </w:r>
            </w:ins>
          </w:p>
        </w:tc>
        <w:tc>
          <w:tcPr>
            <w:tcW w:w="7872" w:type="dxa"/>
            <w:gridSpan w:val="8"/>
            <w:vMerge/>
            <w:tcBorders>
              <w:left w:val="single" w:sz="5" w:space="0" w:color="D0D7E5"/>
              <w:right w:val="single" w:sz="5" w:space="0" w:color="D0D7E5"/>
            </w:tcBorders>
          </w:tcPr>
          <w:p w14:paraId="0C6890F4" w14:textId="77777777" w:rsidR="00A46B37" w:rsidRDefault="00A46B37" w:rsidP="00E761FB">
            <w:pPr>
              <w:rPr>
                <w:ins w:id="47975"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228D9F0F" w14:textId="77777777" w:rsidR="00A46B37" w:rsidRDefault="00A46B37" w:rsidP="00E761FB">
            <w:pPr>
              <w:spacing w:line="158" w:lineRule="exact"/>
              <w:ind w:left="395" w:right="-20"/>
              <w:rPr>
                <w:ins w:id="47976" w:author="Weber" w:date="2014-10-29T03:09:00Z"/>
                <w:rFonts w:ascii="Calibri" w:eastAsia="Calibri" w:hAnsi="Calibri" w:cs="Calibri"/>
                <w:sz w:val="13"/>
                <w:szCs w:val="13"/>
              </w:rPr>
            </w:pPr>
            <w:ins w:id="47977" w:author="Weber" w:date="2014-10-29T03:09:00Z">
              <w:r>
                <w:rPr>
                  <w:rFonts w:ascii="Calibri" w:eastAsia="Calibri" w:hAnsi="Calibri" w:cs="Calibri"/>
                  <w:w w:val="105"/>
                  <w:sz w:val="13"/>
                  <w:szCs w:val="13"/>
                </w:rPr>
                <w:t>22,530,254</w:t>
              </w:r>
            </w:ins>
          </w:p>
        </w:tc>
        <w:tc>
          <w:tcPr>
            <w:tcW w:w="545" w:type="dxa"/>
            <w:tcBorders>
              <w:top w:val="single" w:sz="5" w:space="0" w:color="D0D7E5"/>
              <w:left w:val="single" w:sz="5" w:space="0" w:color="D0D7E5"/>
              <w:bottom w:val="single" w:sz="5" w:space="0" w:color="D0D7E5"/>
              <w:right w:val="single" w:sz="5" w:space="0" w:color="D0D7E5"/>
            </w:tcBorders>
          </w:tcPr>
          <w:p w14:paraId="2E1BC1B1" w14:textId="77777777" w:rsidR="00A46B37" w:rsidRDefault="00A46B37" w:rsidP="00E761FB">
            <w:pPr>
              <w:spacing w:line="158" w:lineRule="exact"/>
              <w:ind w:left="97" w:right="-20"/>
              <w:rPr>
                <w:ins w:id="47978" w:author="Weber" w:date="2014-10-29T03:09:00Z"/>
                <w:rFonts w:ascii="Calibri" w:eastAsia="Calibri" w:hAnsi="Calibri" w:cs="Calibri"/>
                <w:sz w:val="13"/>
                <w:szCs w:val="13"/>
              </w:rPr>
            </w:pPr>
            <w:ins w:id="47979" w:author="Weber" w:date="2014-10-29T03:09:00Z">
              <w:r>
                <w:rPr>
                  <w:rFonts w:ascii="Calibri" w:eastAsia="Calibri" w:hAnsi="Calibri" w:cs="Calibri"/>
                  <w:w w:val="105"/>
                  <w:sz w:val="13"/>
                  <w:szCs w:val="13"/>
                </w:rPr>
                <w:t>0.07%</w:t>
              </w:r>
            </w:ins>
          </w:p>
        </w:tc>
      </w:tr>
      <w:tr w:rsidR="00A46B37" w14:paraId="01151ED0" w14:textId="77777777" w:rsidTr="00E761FB">
        <w:trPr>
          <w:trHeight w:hRule="exact" w:val="178"/>
          <w:ins w:id="47980"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7CE84DC9" w14:textId="77777777" w:rsidR="00A46B37" w:rsidRDefault="00A46B37" w:rsidP="00E761FB">
            <w:pPr>
              <w:spacing w:line="158" w:lineRule="exact"/>
              <w:ind w:left="124" w:right="-20"/>
              <w:rPr>
                <w:ins w:id="47981" w:author="Weber" w:date="2014-10-29T03:09:00Z"/>
                <w:rFonts w:ascii="Calibri" w:eastAsia="Calibri" w:hAnsi="Calibri" w:cs="Calibri"/>
                <w:sz w:val="13"/>
                <w:szCs w:val="13"/>
              </w:rPr>
            </w:pPr>
            <w:ins w:id="47982" w:author="Weber" w:date="2014-10-29T03:09:00Z">
              <w:r>
                <w:rPr>
                  <w:rFonts w:ascii="Calibri" w:eastAsia="Calibri" w:hAnsi="Calibri" w:cs="Calibri"/>
                  <w:w w:val="105"/>
                  <w:sz w:val="13"/>
                  <w:szCs w:val="13"/>
                </w:rPr>
                <w:t>33073</w:t>
              </w:r>
            </w:ins>
          </w:p>
        </w:tc>
        <w:tc>
          <w:tcPr>
            <w:tcW w:w="7872" w:type="dxa"/>
            <w:gridSpan w:val="8"/>
            <w:vMerge/>
            <w:tcBorders>
              <w:left w:val="single" w:sz="5" w:space="0" w:color="D0D7E5"/>
              <w:right w:val="single" w:sz="5" w:space="0" w:color="D0D7E5"/>
            </w:tcBorders>
          </w:tcPr>
          <w:p w14:paraId="76FD2136" w14:textId="77777777" w:rsidR="00A46B37" w:rsidRDefault="00A46B37" w:rsidP="00E761FB">
            <w:pPr>
              <w:rPr>
                <w:ins w:id="47983"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67F004EF" w14:textId="77777777" w:rsidR="00A46B37" w:rsidRDefault="00A46B37" w:rsidP="00E761FB">
            <w:pPr>
              <w:spacing w:line="158" w:lineRule="exact"/>
              <w:ind w:left="429" w:right="-20"/>
              <w:rPr>
                <w:ins w:id="47984" w:author="Weber" w:date="2014-10-29T03:09:00Z"/>
                <w:rFonts w:ascii="Calibri" w:eastAsia="Calibri" w:hAnsi="Calibri" w:cs="Calibri"/>
                <w:sz w:val="13"/>
                <w:szCs w:val="13"/>
              </w:rPr>
            </w:pPr>
            <w:ins w:id="47985" w:author="Weber" w:date="2014-10-29T03:09:00Z">
              <w:r>
                <w:rPr>
                  <w:rFonts w:ascii="Calibri" w:eastAsia="Calibri" w:hAnsi="Calibri" w:cs="Calibri"/>
                  <w:w w:val="105"/>
                  <w:sz w:val="13"/>
                  <w:szCs w:val="13"/>
                </w:rPr>
                <w:t>4,001,442</w:t>
              </w:r>
            </w:ins>
          </w:p>
        </w:tc>
        <w:tc>
          <w:tcPr>
            <w:tcW w:w="545" w:type="dxa"/>
            <w:tcBorders>
              <w:top w:val="single" w:sz="5" w:space="0" w:color="D0D7E5"/>
              <w:left w:val="single" w:sz="5" w:space="0" w:color="D0D7E5"/>
              <w:bottom w:val="single" w:sz="5" w:space="0" w:color="D0D7E5"/>
              <w:right w:val="single" w:sz="5" w:space="0" w:color="D0D7E5"/>
            </w:tcBorders>
          </w:tcPr>
          <w:p w14:paraId="7DFA2973" w14:textId="77777777" w:rsidR="00A46B37" w:rsidRDefault="00A46B37" w:rsidP="00E761FB">
            <w:pPr>
              <w:spacing w:line="158" w:lineRule="exact"/>
              <w:ind w:left="97" w:right="-20"/>
              <w:rPr>
                <w:ins w:id="47986" w:author="Weber" w:date="2014-10-29T03:09:00Z"/>
                <w:rFonts w:ascii="Calibri" w:eastAsia="Calibri" w:hAnsi="Calibri" w:cs="Calibri"/>
                <w:sz w:val="13"/>
                <w:szCs w:val="13"/>
              </w:rPr>
            </w:pPr>
            <w:ins w:id="47987" w:author="Weber" w:date="2014-10-29T03:09:00Z">
              <w:r>
                <w:rPr>
                  <w:rFonts w:ascii="Calibri" w:eastAsia="Calibri" w:hAnsi="Calibri" w:cs="Calibri"/>
                  <w:w w:val="105"/>
                  <w:sz w:val="13"/>
                  <w:szCs w:val="13"/>
                </w:rPr>
                <w:t>0.01%</w:t>
              </w:r>
            </w:ins>
          </w:p>
        </w:tc>
      </w:tr>
      <w:tr w:rsidR="00A46B37" w14:paraId="00A3D9FC" w14:textId="77777777" w:rsidTr="00E761FB">
        <w:trPr>
          <w:trHeight w:hRule="exact" w:val="178"/>
          <w:ins w:id="4798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224BB2C2" w14:textId="77777777" w:rsidR="00A46B37" w:rsidRDefault="00A46B37" w:rsidP="00E761FB">
            <w:pPr>
              <w:spacing w:line="158" w:lineRule="exact"/>
              <w:ind w:left="124" w:right="-20"/>
              <w:rPr>
                <w:ins w:id="47989" w:author="Weber" w:date="2014-10-29T03:09:00Z"/>
                <w:rFonts w:ascii="Calibri" w:eastAsia="Calibri" w:hAnsi="Calibri" w:cs="Calibri"/>
                <w:sz w:val="13"/>
                <w:szCs w:val="13"/>
              </w:rPr>
            </w:pPr>
            <w:ins w:id="47990" w:author="Weber" w:date="2014-10-29T03:09:00Z">
              <w:r>
                <w:rPr>
                  <w:rFonts w:ascii="Calibri" w:eastAsia="Calibri" w:hAnsi="Calibri" w:cs="Calibri"/>
                  <w:w w:val="105"/>
                  <w:sz w:val="13"/>
                  <w:szCs w:val="13"/>
                </w:rPr>
                <w:t>33498</w:t>
              </w:r>
            </w:ins>
          </w:p>
        </w:tc>
        <w:tc>
          <w:tcPr>
            <w:tcW w:w="7872" w:type="dxa"/>
            <w:gridSpan w:val="8"/>
            <w:vMerge/>
            <w:tcBorders>
              <w:left w:val="single" w:sz="5" w:space="0" w:color="D0D7E5"/>
              <w:right w:val="single" w:sz="5" w:space="0" w:color="D0D7E5"/>
            </w:tcBorders>
          </w:tcPr>
          <w:p w14:paraId="4D1581DC" w14:textId="77777777" w:rsidR="00A46B37" w:rsidRDefault="00A46B37" w:rsidP="00E761FB">
            <w:pPr>
              <w:rPr>
                <w:ins w:id="4799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4D23C1E8" w14:textId="77777777" w:rsidR="00A46B37" w:rsidRDefault="00A46B37" w:rsidP="00E761FB">
            <w:pPr>
              <w:spacing w:line="158" w:lineRule="exact"/>
              <w:ind w:left="395" w:right="-20"/>
              <w:rPr>
                <w:ins w:id="47992" w:author="Weber" w:date="2014-10-29T03:09:00Z"/>
                <w:rFonts w:ascii="Calibri" w:eastAsia="Calibri" w:hAnsi="Calibri" w:cs="Calibri"/>
                <w:sz w:val="13"/>
                <w:szCs w:val="13"/>
              </w:rPr>
            </w:pPr>
            <w:ins w:id="47993" w:author="Weber" w:date="2014-10-29T03:09:00Z">
              <w:r>
                <w:rPr>
                  <w:rFonts w:ascii="Calibri" w:eastAsia="Calibri" w:hAnsi="Calibri" w:cs="Calibri"/>
                  <w:w w:val="105"/>
                  <w:sz w:val="13"/>
                  <w:szCs w:val="13"/>
                </w:rPr>
                <w:t>22,773,332</w:t>
              </w:r>
            </w:ins>
          </w:p>
        </w:tc>
        <w:tc>
          <w:tcPr>
            <w:tcW w:w="545" w:type="dxa"/>
            <w:tcBorders>
              <w:top w:val="single" w:sz="5" w:space="0" w:color="D0D7E5"/>
              <w:left w:val="single" w:sz="5" w:space="0" w:color="D0D7E5"/>
              <w:bottom w:val="single" w:sz="5" w:space="0" w:color="D0D7E5"/>
              <w:right w:val="single" w:sz="5" w:space="0" w:color="D0D7E5"/>
            </w:tcBorders>
          </w:tcPr>
          <w:p w14:paraId="6FD2AF81" w14:textId="77777777" w:rsidR="00A46B37" w:rsidRDefault="00A46B37" w:rsidP="00E761FB">
            <w:pPr>
              <w:spacing w:line="158" w:lineRule="exact"/>
              <w:ind w:left="97" w:right="-20"/>
              <w:rPr>
                <w:ins w:id="47994" w:author="Weber" w:date="2014-10-29T03:09:00Z"/>
                <w:rFonts w:ascii="Calibri" w:eastAsia="Calibri" w:hAnsi="Calibri" w:cs="Calibri"/>
                <w:sz w:val="13"/>
                <w:szCs w:val="13"/>
              </w:rPr>
            </w:pPr>
            <w:ins w:id="47995" w:author="Weber" w:date="2014-10-29T03:09:00Z">
              <w:r>
                <w:rPr>
                  <w:rFonts w:ascii="Calibri" w:eastAsia="Calibri" w:hAnsi="Calibri" w:cs="Calibri"/>
                  <w:w w:val="105"/>
                  <w:sz w:val="13"/>
                  <w:szCs w:val="13"/>
                </w:rPr>
                <w:t>0.07%</w:t>
              </w:r>
            </w:ins>
          </w:p>
        </w:tc>
      </w:tr>
      <w:tr w:rsidR="00A46B37" w14:paraId="5AD5EBDA" w14:textId="77777777" w:rsidTr="00E761FB">
        <w:trPr>
          <w:trHeight w:hRule="exact" w:val="178"/>
          <w:ins w:id="47996"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28EE3E3D" w14:textId="77777777" w:rsidR="00A46B37" w:rsidRDefault="00A46B37" w:rsidP="00E761FB">
            <w:pPr>
              <w:spacing w:line="158" w:lineRule="exact"/>
              <w:ind w:left="124" w:right="-20"/>
              <w:rPr>
                <w:ins w:id="47997" w:author="Weber" w:date="2014-10-29T03:09:00Z"/>
                <w:rFonts w:ascii="Calibri" w:eastAsia="Calibri" w:hAnsi="Calibri" w:cs="Calibri"/>
                <w:sz w:val="13"/>
                <w:szCs w:val="13"/>
              </w:rPr>
            </w:pPr>
            <w:ins w:id="47998" w:author="Weber" w:date="2014-10-29T03:09:00Z">
              <w:r>
                <w:rPr>
                  <w:rFonts w:ascii="Calibri" w:eastAsia="Calibri" w:hAnsi="Calibri" w:cs="Calibri"/>
                  <w:w w:val="105"/>
                  <w:sz w:val="13"/>
                  <w:szCs w:val="13"/>
                </w:rPr>
                <w:t>33781</w:t>
              </w:r>
            </w:ins>
          </w:p>
        </w:tc>
        <w:tc>
          <w:tcPr>
            <w:tcW w:w="7872" w:type="dxa"/>
            <w:gridSpan w:val="8"/>
            <w:vMerge/>
            <w:tcBorders>
              <w:left w:val="single" w:sz="5" w:space="0" w:color="D0D7E5"/>
              <w:right w:val="single" w:sz="5" w:space="0" w:color="D0D7E5"/>
            </w:tcBorders>
          </w:tcPr>
          <w:p w14:paraId="56D66BA6" w14:textId="77777777" w:rsidR="00A46B37" w:rsidRDefault="00A46B37" w:rsidP="00E761FB">
            <w:pPr>
              <w:rPr>
                <w:ins w:id="47999"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7AEC9B33" w14:textId="77777777" w:rsidR="00A46B37" w:rsidRDefault="00A46B37" w:rsidP="00E761FB">
            <w:pPr>
              <w:spacing w:line="158" w:lineRule="exact"/>
              <w:ind w:left="395" w:right="-20"/>
              <w:rPr>
                <w:ins w:id="48000" w:author="Weber" w:date="2014-10-29T03:09:00Z"/>
                <w:rFonts w:ascii="Calibri" w:eastAsia="Calibri" w:hAnsi="Calibri" w:cs="Calibri"/>
                <w:sz w:val="13"/>
                <w:szCs w:val="13"/>
              </w:rPr>
            </w:pPr>
            <w:ins w:id="48001" w:author="Weber" w:date="2014-10-29T03:09:00Z">
              <w:r>
                <w:rPr>
                  <w:rFonts w:ascii="Calibri" w:eastAsia="Calibri" w:hAnsi="Calibri" w:cs="Calibri"/>
                  <w:w w:val="105"/>
                  <w:sz w:val="13"/>
                  <w:szCs w:val="13"/>
                </w:rPr>
                <w:t>12,383,920</w:t>
              </w:r>
            </w:ins>
          </w:p>
        </w:tc>
        <w:tc>
          <w:tcPr>
            <w:tcW w:w="545" w:type="dxa"/>
            <w:tcBorders>
              <w:top w:val="single" w:sz="5" w:space="0" w:color="D0D7E5"/>
              <w:left w:val="single" w:sz="5" w:space="0" w:color="D0D7E5"/>
              <w:bottom w:val="single" w:sz="5" w:space="0" w:color="D0D7E5"/>
              <w:right w:val="single" w:sz="5" w:space="0" w:color="D0D7E5"/>
            </w:tcBorders>
          </w:tcPr>
          <w:p w14:paraId="620AFE98" w14:textId="77777777" w:rsidR="00A46B37" w:rsidRDefault="00A46B37" w:rsidP="00E761FB">
            <w:pPr>
              <w:spacing w:line="158" w:lineRule="exact"/>
              <w:ind w:left="97" w:right="-20"/>
              <w:rPr>
                <w:ins w:id="48002" w:author="Weber" w:date="2014-10-29T03:09:00Z"/>
                <w:rFonts w:ascii="Calibri" w:eastAsia="Calibri" w:hAnsi="Calibri" w:cs="Calibri"/>
                <w:sz w:val="13"/>
                <w:szCs w:val="13"/>
              </w:rPr>
            </w:pPr>
            <w:ins w:id="48003" w:author="Weber" w:date="2014-10-29T03:09:00Z">
              <w:r>
                <w:rPr>
                  <w:rFonts w:ascii="Calibri" w:eastAsia="Calibri" w:hAnsi="Calibri" w:cs="Calibri"/>
                  <w:w w:val="105"/>
                  <w:sz w:val="13"/>
                  <w:szCs w:val="13"/>
                </w:rPr>
                <w:t>0.04%</w:t>
              </w:r>
            </w:ins>
          </w:p>
        </w:tc>
      </w:tr>
      <w:tr w:rsidR="00A46B37" w14:paraId="7FD49BE6" w14:textId="77777777" w:rsidTr="00E761FB">
        <w:trPr>
          <w:trHeight w:hRule="exact" w:val="178"/>
          <w:ins w:id="48004"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5BC5F3D8" w14:textId="77777777" w:rsidR="00A46B37" w:rsidRDefault="00A46B37" w:rsidP="00E761FB">
            <w:pPr>
              <w:spacing w:line="158" w:lineRule="exact"/>
              <w:ind w:left="124" w:right="-20"/>
              <w:rPr>
                <w:ins w:id="48005" w:author="Weber" w:date="2014-10-29T03:09:00Z"/>
                <w:rFonts w:ascii="Calibri" w:eastAsia="Calibri" w:hAnsi="Calibri" w:cs="Calibri"/>
                <w:sz w:val="13"/>
                <w:szCs w:val="13"/>
              </w:rPr>
            </w:pPr>
            <w:ins w:id="48006" w:author="Weber" w:date="2014-10-29T03:09:00Z">
              <w:r>
                <w:rPr>
                  <w:rFonts w:ascii="Calibri" w:eastAsia="Calibri" w:hAnsi="Calibri" w:cs="Calibri"/>
                  <w:w w:val="105"/>
                  <w:sz w:val="13"/>
                  <w:szCs w:val="13"/>
                </w:rPr>
                <w:t>32932</w:t>
              </w:r>
            </w:ins>
          </w:p>
        </w:tc>
        <w:tc>
          <w:tcPr>
            <w:tcW w:w="7872" w:type="dxa"/>
            <w:gridSpan w:val="8"/>
            <w:vMerge/>
            <w:tcBorders>
              <w:left w:val="single" w:sz="5" w:space="0" w:color="D0D7E5"/>
              <w:right w:val="single" w:sz="5" w:space="0" w:color="D0D7E5"/>
            </w:tcBorders>
          </w:tcPr>
          <w:p w14:paraId="542883A7" w14:textId="77777777" w:rsidR="00A46B37" w:rsidRDefault="00A46B37" w:rsidP="00E761FB">
            <w:pPr>
              <w:rPr>
                <w:ins w:id="48007"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314F83DF" w14:textId="77777777" w:rsidR="00A46B37" w:rsidRDefault="00A46B37" w:rsidP="00E761FB">
            <w:pPr>
              <w:spacing w:line="158" w:lineRule="exact"/>
              <w:ind w:left="451" w:right="427"/>
              <w:jc w:val="center"/>
              <w:rPr>
                <w:ins w:id="48008" w:author="Weber" w:date="2014-10-29T03:09:00Z"/>
                <w:rFonts w:ascii="Calibri" w:eastAsia="Calibri" w:hAnsi="Calibri" w:cs="Calibri"/>
                <w:sz w:val="13"/>
                <w:szCs w:val="13"/>
              </w:rPr>
            </w:pPr>
            <w:ins w:id="48009" w:author="Weber" w:date="2014-10-29T03:09:00Z">
              <w:r>
                <w:rPr>
                  <w:rFonts w:ascii="Calibri" w:eastAsia="Calibri" w:hAnsi="Calibri" w:cs="Calibri"/>
                  <w:w w:val="105"/>
                  <w:sz w:val="13"/>
                  <w:szCs w:val="13"/>
                </w:rPr>
                <w:t>620,489</w:t>
              </w:r>
            </w:ins>
          </w:p>
        </w:tc>
        <w:tc>
          <w:tcPr>
            <w:tcW w:w="545" w:type="dxa"/>
            <w:tcBorders>
              <w:top w:val="single" w:sz="5" w:space="0" w:color="D0D7E5"/>
              <w:left w:val="single" w:sz="5" w:space="0" w:color="D0D7E5"/>
              <w:bottom w:val="single" w:sz="5" w:space="0" w:color="D0D7E5"/>
              <w:right w:val="single" w:sz="5" w:space="0" w:color="D0D7E5"/>
            </w:tcBorders>
          </w:tcPr>
          <w:p w14:paraId="5282D28F" w14:textId="77777777" w:rsidR="00A46B37" w:rsidRDefault="00A46B37" w:rsidP="00E761FB">
            <w:pPr>
              <w:spacing w:line="158" w:lineRule="exact"/>
              <w:ind w:left="97" w:right="-20"/>
              <w:rPr>
                <w:ins w:id="48010" w:author="Weber" w:date="2014-10-29T03:09:00Z"/>
                <w:rFonts w:ascii="Calibri" w:eastAsia="Calibri" w:hAnsi="Calibri" w:cs="Calibri"/>
                <w:sz w:val="13"/>
                <w:szCs w:val="13"/>
              </w:rPr>
            </w:pPr>
            <w:ins w:id="48011" w:author="Weber" w:date="2014-10-29T03:09:00Z">
              <w:r>
                <w:rPr>
                  <w:rFonts w:ascii="Calibri" w:eastAsia="Calibri" w:hAnsi="Calibri" w:cs="Calibri"/>
                  <w:w w:val="105"/>
                  <w:sz w:val="13"/>
                  <w:szCs w:val="13"/>
                </w:rPr>
                <w:t>0.00%</w:t>
              </w:r>
            </w:ins>
          </w:p>
        </w:tc>
      </w:tr>
      <w:tr w:rsidR="00A46B37" w14:paraId="62BCF496" w14:textId="77777777" w:rsidTr="00E761FB">
        <w:trPr>
          <w:trHeight w:hRule="exact" w:val="178"/>
          <w:ins w:id="48012"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1A6DD299" w14:textId="77777777" w:rsidR="00A46B37" w:rsidRDefault="00A46B37" w:rsidP="00E761FB">
            <w:pPr>
              <w:spacing w:line="158" w:lineRule="exact"/>
              <w:ind w:left="124" w:right="-20"/>
              <w:rPr>
                <w:ins w:id="48013" w:author="Weber" w:date="2014-10-29T03:09:00Z"/>
                <w:rFonts w:ascii="Calibri" w:eastAsia="Calibri" w:hAnsi="Calibri" w:cs="Calibri"/>
                <w:sz w:val="13"/>
                <w:szCs w:val="13"/>
              </w:rPr>
            </w:pPr>
            <w:ins w:id="48014" w:author="Weber" w:date="2014-10-29T03:09:00Z">
              <w:r>
                <w:rPr>
                  <w:rFonts w:ascii="Calibri" w:eastAsia="Calibri" w:hAnsi="Calibri" w:cs="Calibri"/>
                  <w:w w:val="105"/>
                  <w:sz w:val="13"/>
                  <w:szCs w:val="13"/>
                </w:rPr>
                <w:t>34772</w:t>
              </w:r>
            </w:ins>
          </w:p>
        </w:tc>
        <w:tc>
          <w:tcPr>
            <w:tcW w:w="7872" w:type="dxa"/>
            <w:gridSpan w:val="8"/>
            <w:vMerge/>
            <w:tcBorders>
              <w:left w:val="single" w:sz="5" w:space="0" w:color="D0D7E5"/>
              <w:right w:val="single" w:sz="5" w:space="0" w:color="D0D7E5"/>
            </w:tcBorders>
          </w:tcPr>
          <w:p w14:paraId="0234FDCB" w14:textId="77777777" w:rsidR="00A46B37" w:rsidRDefault="00A46B37" w:rsidP="00E761FB">
            <w:pPr>
              <w:rPr>
                <w:ins w:id="48015"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45F90FCA" w14:textId="77777777" w:rsidR="00A46B37" w:rsidRDefault="00A46B37" w:rsidP="00E761FB">
            <w:pPr>
              <w:spacing w:line="158" w:lineRule="exact"/>
              <w:ind w:left="395" w:right="-20"/>
              <w:rPr>
                <w:ins w:id="48016" w:author="Weber" w:date="2014-10-29T03:09:00Z"/>
                <w:rFonts w:ascii="Calibri" w:eastAsia="Calibri" w:hAnsi="Calibri" w:cs="Calibri"/>
                <w:sz w:val="13"/>
                <w:szCs w:val="13"/>
              </w:rPr>
            </w:pPr>
            <w:ins w:id="48017" w:author="Weber" w:date="2014-10-29T03:09:00Z">
              <w:r>
                <w:rPr>
                  <w:rFonts w:ascii="Calibri" w:eastAsia="Calibri" w:hAnsi="Calibri" w:cs="Calibri"/>
                  <w:w w:val="105"/>
                  <w:sz w:val="13"/>
                  <w:szCs w:val="13"/>
                </w:rPr>
                <w:t>88,209,308</w:t>
              </w:r>
            </w:ins>
          </w:p>
        </w:tc>
        <w:tc>
          <w:tcPr>
            <w:tcW w:w="545" w:type="dxa"/>
            <w:tcBorders>
              <w:top w:val="single" w:sz="5" w:space="0" w:color="D0D7E5"/>
              <w:left w:val="single" w:sz="5" w:space="0" w:color="D0D7E5"/>
              <w:bottom w:val="single" w:sz="5" w:space="0" w:color="D0D7E5"/>
              <w:right w:val="single" w:sz="5" w:space="0" w:color="D0D7E5"/>
            </w:tcBorders>
          </w:tcPr>
          <w:p w14:paraId="7EDF9751" w14:textId="77777777" w:rsidR="00A46B37" w:rsidRDefault="00A46B37" w:rsidP="00E761FB">
            <w:pPr>
              <w:spacing w:line="158" w:lineRule="exact"/>
              <w:ind w:left="97" w:right="-20"/>
              <w:rPr>
                <w:ins w:id="48018" w:author="Weber" w:date="2014-10-29T03:09:00Z"/>
                <w:rFonts w:ascii="Calibri" w:eastAsia="Calibri" w:hAnsi="Calibri" w:cs="Calibri"/>
                <w:sz w:val="13"/>
                <w:szCs w:val="13"/>
              </w:rPr>
            </w:pPr>
            <w:ins w:id="48019" w:author="Weber" w:date="2014-10-29T03:09:00Z">
              <w:r>
                <w:rPr>
                  <w:rFonts w:ascii="Calibri" w:eastAsia="Calibri" w:hAnsi="Calibri" w:cs="Calibri"/>
                  <w:w w:val="105"/>
                  <w:sz w:val="13"/>
                  <w:szCs w:val="13"/>
                </w:rPr>
                <w:t>0.27%</w:t>
              </w:r>
            </w:ins>
          </w:p>
        </w:tc>
      </w:tr>
      <w:tr w:rsidR="00A46B37" w14:paraId="24D9BDF7" w14:textId="77777777" w:rsidTr="00E761FB">
        <w:trPr>
          <w:trHeight w:hRule="exact" w:val="178"/>
          <w:ins w:id="48020"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06000992" w14:textId="77777777" w:rsidR="00A46B37" w:rsidRDefault="00A46B37" w:rsidP="00E761FB">
            <w:pPr>
              <w:spacing w:line="158" w:lineRule="exact"/>
              <w:ind w:left="124" w:right="-20"/>
              <w:rPr>
                <w:ins w:id="48021" w:author="Weber" w:date="2014-10-29T03:09:00Z"/>
                <w:rFonts w:ascii="Calibri" w:eastAsia="Calibri" w:hAnsi="Calibri" w:cs="Calibri"/>
                <w:sz w:val="13"/>
                <w:szCs w:val="13"/>
              </w:rPr>
            </w:pPr>
            <w:ins w:id="48022" w:author="Weber" w:date="2014-10-29T03:09:00Z">
              <w:r>
                <w:rPr>
                  <w:rFonts w:ascii="Calibri" w:eastAsia="Calibri" w:hAnsi="Calibri" w:cs="Calibri"/>
                  <w:w w:val="105"/>
                  <w:sz w:val="13"/>
                  <w:szCs w:val="13"/>
                </w:rPr>
                <w:t>33782</w:t>
              </w:r>
            </w:ins>
          </w:p>
        </w:tc>
        <w:tc>
          <w:tcPr>
            <w:tcW w:w="7872" w:type="dxa"/>
            <w:gridSpan w:val="8"/>
            <w:vMerge/>
            <w:tcBorders>
              <w:left w:val="single" w:sz="5" w:space="0" w:color="D0D7E5"/>
              <w:right w:val="single" w:sz="5" w:space="0" w:color="D0D7E5"/>
            </w:tcBorders>
          </w:tcPr>
          <w:p w14:paraId="4A7BC8CE" w14:textId="77777777" w:rsidR="00A46B37" w:rsidRDefault="00A46B37" w:rsidP="00E761FB">
            <w:pPr>
              <w:rPr>
                <w:ins w:id="48023"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09D36B78" w14:textId="77777777" w:rsidR="00A46B37" w:rsidRDefault="00A46B37" w:rsidP="00E761FB">
            <w:pPr>
              <w:spacing w:line="158" w:lineRule="exact"/>
              <w:ind w:left="395" w:right="-20"/>
              <w:rPr>
                <w:ins w:id="48024" w:author="Weber" w:date="2014-10-29T03:09:00Z"/>
                <w:rFonts w:ascii="Calibri" w:eastAsia="Calibri" w:hAnsi="Calibri" w:cs="Calibri"/>
                <w:sz w:val="13"/>
                <w:szCs w:val="13"/>
              </w:rPr>
            </w:pPr>
            <w:ins w:id="48025" w:author="Weber" w:date="2014-10-29T03:09:00Z">
              <w:r>
                <w:rPr>
                  <w:rFonts w:ascii="Calibri" w:eastAsia="Calibri" w:hAnsi="Calibri" w:cs="Calibri"/>
                  <w:w w:val="105"/>
                  <w:sz w:val="13"/>
                  <w:szCs w:val="13"/>
                </w:rPr>
                <w:t>14,938,823</w:t>
              </w:r>
            </w:ins>
          </w:p>
        </w:tc>
        <w:tc>
          <w:tcPr>
            <w:tcW w:w="545" w:type="dxa"/>
            <w:tcBorders>
              <w:top w:val="single" w:sz="5" w:space="0" w:color="D0D7E5"/>
              <w:left w:val="single" w:sz="5" w:space="0" w:color="D0D7E5"/>
              <w:bottom w:val="single" w:sz="5" w:space="0" w:color="D0D7E5"/>
              <w:right w:val="single" w:sz="5" w:space="0" w:color="D0D7E5"/>
            </w:tcBorders>
          </w:tcPr>
          <w:p w14:paraId="0ECE8BE6" w14:textId="77777777" w:rsidR="00A46B37" w:rsidRDefault="00A46B37" w:rsidP="00E761FB">
            <w:pPr>
              <w:spacing w:line="158" w:lineRule="exact"/>
              <w:ind w:left="97" w:right="-20"/>
              <w:rPr>
                <w:ins w:id="48026" w:author="Weber" w:date="2014-10-29T03:09:00Z"/>
                <w:rFonts w:ascii="Calibri" w:eastAsia="Calibri" w:hAnsi="Calibri" w:cs="Calibri"/>
                <w:sz w:val="13"/>
                <w:szCs w:val="13"/>
              </w:rPr>
            </w:pPr>
            <w:ins w:id="48027" w:author="Weber" w:date="2014-10-29T03:09:00Z">
              <w:r>
                <w:rPr>
                  <w:rFonts w:ascii="Calibri" w:eastAsia="Calibri" w:hAnsi="Calibri" w:cs="Calibri"/>
                  <w:w w:val="105"/>
                  <w:sz w:val="13"/>
                  <w:szCs w:val="13"/>
                </w:rPr>
                <w:t>0.05%</w:t>
              </w:r>
            </w:ins>
          </w:p>
        </w:tc>
      </w:tr>
      <w:tr w:rsidR="00A46B37" w14:paraId="276DC387" w14:textId="77777777" w:rsidTr="00E761FB">
        <w:trPr>
          <w:trHeight w:hRule="exact" w:val="178"/>
          <w:ins w:id="4802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5059642D" w14:textId="77777777" w:rsidR="00A46B37" w:rsidRDefault="00A46B37" w:rsidP="00E761FB">
            <w:pPr>
              <w:spacing w:line="158" w:lineRule="exact"/>
              <w:ind w:left="124" w:right="-20"/>
              <w:rPr>
                <w:ins w:id="48029" w:author="Weber" w:date="2014-10-29T03:09:00Z"/>
                <w:rFonts w:ascii="Calibri" w:eastAsia="Calibri" w:hAnsi="Calibri" w:cs="Calibri"/>
                <w:sz w:val="13"/>
                <w:szCs w:val="13"/>
              </w:rPr>
            </w:pPr>
            <w:ins w:id="48030" w:author="Weber" w:date="2014-10-29T03:09:00Z">
              <w:r>
                <w:rPr>
                  <w:rFonts w:ascii="Calibri" w:eastAsia="Calibri" w:hAnsi="Calibri" w:cs="Calibri"/>
                  <w:w w:val="105"/>
                  <w:sz w:val="13"/>
                  <w:szCs w:val="13"/>
                </w:rPr>
                <w:t>32084</w:t>
              </w:r>
            </w:ins>
          </w:p>
        </w:tc>
        <w:tc>
          <w:tcPr>
            <w:tcW w:w="7872" w:type="dxa"/>
            <w:gridSpan w:val="8"/>
            <w:vMerge/>
            <w:tcBorders>
              <w:left w:val="single" w:sz="5" w:space="0" w:color="D0D7E5"/>
              <w:right w:val="single" w:sz="5" w:space="0" w:color="D0D7E5"/>
            </w:tcBorders>
          </w:tcPr>
          <w:p w14:paraId="1064FC13" w14:textId="77777777" w:rsidR="00A46B37" w:rsidRDefault="00A46B37" w:rsidP="00E761FB">
            <w:pPr>
              <w:rPr>
                <w:ins w:id="4803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0D2723B2" w14:textId="77777777" w:rsidR="00A46B37" w:rsidRDefault="00A46B37" w:rsidP="00E761FB">
            <w:pPr>
              <w:spacing w:line="158" w:lineRule="exact"/>
              <w:ind w:left="395" w:right="-20"/>
              <w:rPr>
                <w:ins w:id="48032" w:author="Weber" w:date="2014-10-29T03:09:00Z"/>
                <w:rFonts w:ascii="Calibri" w:eastAsia="Calibri" w:hAnsi="Calibri" w:cs="Calibri"/>
                <w:sz w:val="13"/>
                <w:szCs w:val="13"/>
              </w:rPr>
            </w:pPr>
            <w:ins w:id="48033" w:author="Weber" w:date="2014-10-29T03:09:00Z">
              <w:r>
                <w:rPr>
                  <w:rFonts w:ascii="Calibri" w:eastAsia="Calibri" w:hAnsi="Calibri" w:cs="Calibri"/>
                  <w:w w:val="105"/>
                  <w:sz w:val="13"/>
                  <w:szCs w:val="13"/>
                </w:rPr>
                <w:t>43,574,612</w:t>
              </w:r>
            </w:ins>
          </w:p>
        </w:tc>
        <w:tc>
          <w:tcPr>
            <w:tcW w:w="545" w:type="dxa"/>
            <w:tcBorders>
              <w:top w:val="single" w:sz="5" w:space="0" w:color="D0D7E5"/>
              <w:left w:val="single" w:sz="5" w:space="0" w:color="D0D7E5"/>
              <w:bottom w:val="single" w:sz="5" w:space="0" w:color="D0D7E5"/>
              <w:right w:val="single" w:sz="5" w:space="0" w:color="D0D7E5"/>
            </w:tcBorders>
          </w:tcPr>
          <w:p w14:paraId="31911F62" w14:textId="77777777" w:rsidR="00A46B37" w:rsidRDefault="00A46B37" w:rsidP="00E761FB">
            <w:pPr>
              <w:spacing w:line="158" w:lineRule="exact"/>
              <w:ind w:left="97" w:right="-20"/>
              <w:rPr>
                <w:ins w:id="48034" w:author="Weber" w:date="2014-10-29T03:09:00Z"/>
                <w:rFonts w:ascii="Calibri" w:eastAsia="Calibri" w:hAnsi="Calibri" w:cs="Calibri"/>
                <w:sz w:val="13"/>
                <w:szCs w:val="13"/>
              </w:rPr>
            </w:pPr>
            <w:ins w:id="48035" w:author="Weber" w:date="2014-10-29T03:09:00Z">
              <w:r>
                <w:rPr>
                  <w:rFonts w:ascii="Calibri" w:eastAsia="Calibri" w:hAnsi="Calibri" w:cs="Calibri"/>
                  <w:w w:val="105"/>
                  <w:sz w:val="13"/>
                  <w:szCs w:val="13"/>
                </w:rPr>
                <w:t>0.13%</w:t>
              </w:r>
            </w:ins>
          </w:p>
        </w:tc>
      </w:tr>
      <w:tr w:rsidR="00A46B37" w14:paraId="7E6A1BBF" w14:textId="77777777" w:rsidTr="00E761FB">
        <w:trPr>
          <w:trHeight w:hRule="exact" w:val="178"/>
          <w:ins w:id="48036"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38F2CC1D" w14:textId="77777777" w:rsidR="00A46B37" w:rsidRDefault="00A46B37" w:rsidP="00E761FB">
            <w:pPr>
              <w:spacing w:line="158" w:lineRule="exact"/>
              <w:ind w:left="124" w:right="-20"/>
              <w:rPr>
                <w:ins w:id="48037" w:author="Weber" w:date="2014-10-29T03:09:00Z"/>
                <w:rFonts w:ascii="Calibri" w:eastAsia="Calibri" w:hAnsi="Calibri" w:cs="Calibri"/>
                <w:sz w:val="13"/>
                <w:szCs w:val="13"/>
              </w:rPr>
            </w:pPr>
            <w:ins w:id="48038" w:author="Weber" w:date="2014-10-29T03:09:00Z">
              <w:r>
                <w:rPr>
                  <w:rFonts w:ascii="Calibri" w:eastAsia="Calibri" w:hAnsi="Calibri" w:cs="Calibri"/>
                  <w:w w:val="105"/>
                  <w:sz w:val="13"/>
                  <w:szCs w:val="13"/>
                </w:rPr>
                <w:t>34207</w:t>
              </w:r>
            </w:ins>
          </w:p>
        </w:tc>
        <w:tc>
          <w:tcPr>
            <w:tcW w:w="7872" w:type="dxa"/>
            <w:gridSpan w:val="8"/>
            <w:vMerge/>
            <w:tcBorders>
              <w:left w:val="single" w:sz="5" w:space="0" w:color="D0D7E5"/>
              <w:right w:val="single" w:sz="5" w:space="0" w:color="D0D7E5"/>
            </w:tcBorders>
          </w:tcPr>
          <w:p w14:paraId="558D459B" w14:textId="77777777" w:rsidR="00A46B37" w:rsidRDefault="00A46B37" w:rsidP="00E761FB">
            <w:pPr>
              <w:rPr>
                <w:ins w:id="48039"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27B439AE" w14:textId="77777777" w:rsidR="00A46B37" w:rsidRDefault="00A46B37" w:rsidP="00E761FB">
            <w:pPr>
              <w:spacing w:line="158" w:lineRule="exact"/>
              <w:ind w:left="395" w:right="-20"/>
              <w:rPr>
                <w:ins w:id="48040" w:author="Weber" w:date="2014-10-29T03:09:00Z"/>
                <w:rFonts w:ascii="Calibri" w:eastAsia="Calibri" w:hAnsi="Calibri" w:cs="Calibri"/>
                <w:sz w:val="13"/>
                <w:szCs w:val="13"/>
              </w:rPr>
            </w:pPr>
            <w:ins w:id="48041" w:author="Weber" w:date="2014-10-29T03:09:00Z">
              <w:r>
                <w:rPr>
                  <w:rFonts w:ascii="Calibri" w:eastAsia="Calibri" w:hAnsi="Calibri" w:cs="Calibri"/>
                  <w:w w:val="105"/>
                  <w:sz w:val="13"/>
                  <w:szCs w:val="13"/>
                </w:rPr>
                <w:t>14,304,992</w:t>
              </w:r>
            </w:ins>
          </w:p>
        </w:tc>
        <w:tc>
          <w:tcPr>
            <w:tcW w:w="545" w:type="dxa"/>
            <w:tcBorders>
              <w:top w:val="single" w:sz="5" w:space="0" w:color="D0D7E5"/>
              <w:left w:val="single" w:sz="5" w:space="0" w:color="D0D7E5"/>
              <w:bottom w:val="single" w:sz="5" w:space="0" w:color="D0D7E5"/>
              <w:right w:val="single" w:sz="5" w:space="0" w:color="D0D7E5"/>
            </w:tcBorders>
          </w:tcPr>
          <w:p w14:paraId="4815910B" w14:textId="77777777" w:rsidR="00A46B37" w:rsidRDefault="00A46B37" w:rsidP="00E761FB">
            <w:pPr>
              <w:spacing w:line="158" w:lineRule="exact"/>
              <w:ind w:left="97" w:right="-20"/>
              <w:rPr>
                <w:ins w:id="48042" w:author="Weber" w:date="2014-10-29T03:09:00Z"/>
                <w:rFonts w:ascii="Calibri" w:eastAsia="Calibri" w:hAnsi="Calibri" w:cs="Calibri"/>
                <w:sz w:val="13"/>
                <w:szCs w:val="13"/>
              </w:rPr>
            </w:pPr>
            <w:ins w:id="48043" w:author="Weber" w:date="2014-10-29T03:09:00Z">
              <w:r>
                <w:rPr>
                  <w:rFonts w:ascii="Calibri" w:eastAsia="Calibri" w:hAnsi="Calibri" w:cs="Calibri"/>
                  <w:w w:val="105"/>
                  <w:sz w:val="13"/>
                  <w:szCs w:val="13"/>
                </w:rPr>
                <w:t>0.04%</w:t>
              </w:r>
            </w:ins>
          </w:p>
        </w:tc>
      </w:tr>
      <w:tr w:rsidR="00A46B37" w14:paraId="398DA8DC" w14:textId="77777777" w:rsidTr="00E761FB">
        <w:trPr>
          <w:trHeight w:hRule="exact" w:val="178"/>
          <w:ins w:id="48044"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47B77CE6" w14:textId="77777777" w:rsidR="00A46B37" w:rsidRDefault="00A46B37" w:rsidP="00E761FB">
            <w:pPr>
              <w:spacing w:line="158" w:lineRule="exact"/>
              <w:ind w:left="124" w:right="-20"/>
              <w:rPr>
                <w:ins w:id="48045" w:author="Weber" w:date="2014-10-29T03:09:00Z"/>
                <w:rFonts w:ascii="Calibri" w:eastAsia="Calibri" w:hAnsi="Calibri" w:cs="Calibri"/>
                <w:sz w:val="13"/>
                <w:szCs w:val="13"/>
              </w:rPr>
            </w:pPr>
            <w:ins w:id="48046" w:author="Weber" w:date="2014-10-29T03:09:00Z">
              <w:r>
                <w:rPr>
                  <w:rFonts w:ascii="Calibri" w:eastAsia="Calibri" w:hAnsi="Calibri" w:cs="Calibri"/>
                  <w:w w:val="105"/>
                  <w:sz w:val="13"/>
                  <w:szCs w:val="13"/>
                </w:rPr>
                <w:t>32792</w:t>
              </w:r>
            </w:ins>
          </w:p>
        </w:tc>
        <w:tc>
          <w:tcPr>
            <w:tcW w:w="7872" w:type="dxa"/>
            <w:gridSpan w:val="8"/>
            <w:vMerge/>
            <w:tcBorders>
              <w:left w:val="single" w:sz="5" w:space="0" w:color="D0D7E5"/>
              <w:right w:val="single" w:sz="5" w:space="0" w:color="D0D7E5"/>
            </w:tcBorders>
          </w:tcPr>
          <w:p w14:paraId="653F6FF9" w14:textId="77777777" w:rsidR="00A46B37" w:rsidRDefault="00A46B37" w:rsidP="00E761FB">
            <w:pPr>
              <w:rPr>
                <w:ins w:id="48047"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4DB79D4A" w14:textId="77777777" w:rsidR="00A46B37" w:rsidRDefault="00A46B37" w:rsidP="00E761FB">
            <w:pPr>
              <w:spacing w:line="158" w:lineRule="exact"/>
              <w:ind w:left="359" w:right="-20"/>
              <w:rPr>
                <w:ins w:id="48048" w:author="Weber" w:date="2014-10-29T03:09:00Z"/>
                <w:rFonts w:ascii="Calibri" w:eastAsia="Calibri" w:hAnsi="Calibri" w:cs="Calibri"/>
                <w:sz w:val="13"/>
                <w:szCs w:val="13"/>
              </w:rPr>
            </w:pPr>
            <w:ins w:id="48049" w:author="Weber" w:date="2014-10-29T03:09:00Z">
              <w:r>
                <w:rPr>
                  <w:rFonts w:ascii="Calibri" w:eastAsia="Calibri" w:hAnsi="Calibri" w:cs="Calibri"/>
                  <w:w w:val="105"/>
                  <w:sz w:val="13"/>
                  <w:szCs w:val="13"/>
                </w:rPr>
                <w:t>163,268,075</w:t>
              </w:r>
            </w:ins>
          </w:p>
        </w:tc>
        <w:tc>
          <w:tcPr>
            <w:tcW w:w="545" w:type="dxa"/>
            <w:tcBorders>
              <w:top w:val="single" w:sz="5" w:space="0" w:color="D0D7E5"/>
              <w:left w:val="single" w:sz="5" w:space="0" w:color="D0D7E5"/>
              <w:bottom w:val="single" w:sz="5" w:space="0" w:color="D0D7E5"/>
              <w:right w:val="single" w:sz="5" w:space="0" w:color="D0D7E5"/>
            </w:tcBorders>
          </w:tcPr>
          <w:p w14:paraId="181A0710" w14:textId="77777777" w:rsidR="00A46B37" w:rsidRDefault="00A46B37" w:rsidP="00E761FB">
            <w:pPr>
              <w:spacing w:line="158" w:lineRule="exact"/>
              <w:ind w:left="97" w:right="-20"/>
              <w:rPr>
                <w:ins w:id="48050" w:author="Weber" w:date="2014-10-29T03:09:00Z"/>
                <w:rFonts w:ascii="Calibri" w:eastAsia="Calibri" w:hAnsi="Calibri" w:cs="Calibri"/>
                <w:sz w:val="13"/>
                <w:szCs w:val="13"/>
              </w:rPr>
            </w:pPr>
            <w:ins w:id="48051" w:author="Weber" w:date="2014-10-29T03:09:00Z">
              <w:r>
                <w:rPr>
                  <w:rFonts w:ascii="Calibri" w:eastAsia="Calibri" w:hAnsi="Calibri" w:cs="Calibri"/>
                  <w:w w:val="105"/>
                  <w:sz w:val="13"/>
                  <w:szCs w:val="13"/>
                </w:rPr>
                <w:t>0.49%</w:t>
              </w:r>
            </w:ins>
          </w:p>
        </w:tc>
      </w:tr>
      <w:tr w:rsidR="00A46B37" w14:paraId="5ECD56CE" w14:textId="77777777" w:rsidTr="00E761FB">
        <w:trPr>
          <w:trHeight w:hRule="exact" w:val="178"/>
          <w:ins w:id="48052"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0A93D4AB" w14:textId="77777777" w:rsidR="00A46B37" w:rsidRDefault="00A46B37" w:rsidP="00E761FB">
            <w:pPr>
              <w:spacing w:line="158" w:lineRule="exact"/>
              <w:ind w:left="124" w:right="-20"/>
              <w:rPr>
                <w:ins w:id="48053" w:author="Weber" w:date="2014-10-29T03:09:00Z"/>
                <w:rFonts w:ascii="Calibri" w:eastAsia="Calibri" w:hAnsi="Calibri" w:cs="Calibri"/>
                <w:sz w:val="13"/>
                <w:szCs w:val="13"/>
              </w:rPr>
            </w:pPr>
            <w:ins w:id="48054" w:author="Weber" w:date="2014-10-29T03:09:00Z">
              <w:r>
                <w:rPr>
                  <w:rFonts w:ascii="Calibri" w:eastAsia="Calibri" w:hAnsi="Calibri" w:cs="Calibri"/>
                  <w:w w:val="105"/>
                  <w:sz w:val="13"/>
                  <w:szCs w:val="13"/>
                </w:rPr>
                <w:t>34773</w:t>
              </w:r>
            </w:ins>
          </w:p>
        </w:tc>
        <w:tc>
          <w:tcPr>
            <w:tcW w:w="7872" w:type="dxa"/>
            <w:gridSpan w:val="8"/>
            <w:vMerge/>
            <w:tcBorders>
              <w:left w:val="single" w:sz="5" w:space="0" w:color="D0D7E5"/>
              <w:right w:val="single" w:sz="5" w:space="0" w:color="D0D7E5"/>
            </w:tcBorders>
          </w:tcPr>
          <w:p w14:paraId="6452684E" w14:textId="77777777" w:rsidR="00A46B37" w:rsidRDefault="00A46B37" w:rsidP="00E761FB">
            <w:pPr>
              <w:rPr>
                <w:ins w:id="48055"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48785D6A" w14:textId="77777777" w:rsidR="00A46B37" w:rsidRDefault="00A46B37" w:rsidP="00E761FB">
            <w:pPr>
              <w:spacing w:line="158" w:lineRule="exact"/>
              <w:ind w:left="429" w:right="-20"/>
              <w:rPr>
                <w:ins w:id="48056" w:author="Weber" w:date="2014-10-29T03:09:00Z"/>
                <w:rFonts w:ascii="Calibri" w:eastAsia="Calibri" w:hAnsi="Calibri" w:cs="Calibri"/>
                <w:sz w:val="13"/>
                <w:szCs w:val="13"/>
              </w:rPr>
            </w:pPr>
            <w:ins w:id="48057" w:author="Weber" w:date="2014-10-29T03:09:00Z">
              <w:r>
                <w:rPr>
                  <w:rFonts w:ascii="Calibri" w:eastAsia="Calibri" w:hAnsi="Calibri" w:cs="Calibri"/>
                  <w:w w:val="105"/>
                  <w:sz w:val="13"/>
                  <w:szCs w:val="13"/>
                </w:rPr>
                <w:t>7,476,568</w:t>
              </w:r>
            </w:ins>
          </w:p>
        </w:tc>
        <w:tc>
          <w:tcPr>
            <w:tcW w:w="545" w:type="dxa"/>
            <w:tcBorders>
              <w:top w:val="single" w:sz="5" w:space="0" w:color="D0D7E5"/>
              <w:left w:val="single" w:sz="5" w:space="0" w:color="D0D7E5"/>
              <w:bottom w:val="single" w:sz="5" w:space="0" w:color="D0D7E5"/>
              <w:right w:val="single" w:sz="5" w:space="0" w:color="D0D7E5"/>
            </w:tcBorders>
          </w:tcPr>
          <w:p w14:paraId="4CA4869F" w14:textId="77777777" w:rsidR="00A46B37" w:rsidRDefault="00A46B37" w:rsidP="00E761FB">
            <w:pPr>
              <w:spacing w:line="158" w:lineRule="exact"/>
              <w:ind w:left="97" w:right="-20"/>
              <w:rPr>
                <w:ins w:id="48058" w:author="Weber" w:date="2014-10-29T03:09:00Z"/>
                <w:rFonts w:ascii="Calibri" w:eastAsia="Calibri" w:hAnsi="Calibri" w:cs="Calibri"/>
                <w:sz w:val="13"/>
                <w:szCs w:val="13"/>
              </w:rPr>
            </w:pPr>
            <w:ins w:id="48059" w:author="Weber" w:date="2014-10-29T03:09:00Z">
              <w:r>
                <w:rPr>
                  <w:rFonts w:ascii="Calibri" w:eastAsia="Calibri" w:hAnsi="Calibri" w:cs="Calibri"/>
                  <w:w w:val="105"/>
                  <w:sz w:val="13"/>
                  <w:szCs w:val="13"/>
                </w:rPr>
                <w:t>0.02%</w:t>
              </w:r>
            </w:ins>
          </w:p>
        </w:tc>
      </w:tr>
      <w:tr w:rsidR="00A46B37" w14:paraId="33DA2090" w14:textId="77777777" w:rsidTr="00E761FB">
        <w:trPr>
          <w:trHeight w:hRule="exact" w:val="178"/>
          <w:ins w:id="48060"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0687FCE6" w14:textId="77777777" w:rsidR="00A46B37" w:rsidRDefault="00A46B37" w:rsidP="00E761FB">
            <w:pPr>
              <w:spacing w:line="158" w:lineRule="exact"/>
              <w:ind w:left="124" w:right="-20"/>
              <w:rPr>
                <w:ins w:id="48061" w:author="Weber" w:date="2014-10-29T03:09:00Z"/>
                <w:rFonts w:ascii="Calibri" w:eastAsia="Calibri" w:hAnsi="Calibri" w:cs="Calibri"/>
                <w:sz w:val="13"/>
                <w:szCs w:val="13"/>
              </w:rPr>
            </w:pPr>
            <w:ins w:id="48062" w:author="Weber" w:date="2014-10-29T03:09:00Z">
              <w:r>
                <w:rPr>
                  <w:rFonts w:ascii="Calibri" w:eastAsia="Calibri" w:hAnsi="Calibri" w:cs="Calibri"/>
                  <w:w w:val="105"/>
                  <w:sz w:val="13"/>
                  <w:szCs w:val="13"/>
                </w:rPr>
                <w:t>33924</w:t>
              </w:r>
            </w:ins>
          </w:p>
        </w:tc>
        <w:tc>
          <w:tcPr>
            <w:tcW w:w="7872" w:type="dxa"/>
            <w:gridSpan w:val="8"/>
            <w:vMerge/>
            <w:tcBorders>
              <w:left w:val="single" w:sz="5" w:space="0" w:color="D0D7E5"/>
              <w:bottom w:val="nil"/>
              <w:right w:val="single" w:sz="5" w:space="0" w:color="D0D7E5"/>
            </w:tcBorders>
          </w:tcPr>
          <w:p w14:paraId="29FDB1CA" w14:textId="77777777" w:rsidR="00A46B37" w:rsidRDefault="00A46B37" w:rsidP="00E761FB">
            <w:pPr>
              <w:rPr>
                <w:ins w:id="48063"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049A48A3" w14:textId="77777777" w:rsidR="00A46B37" w:rsidRDefault="00A46B37" w:rsidP="00E761FB">
            <w:pPr>
              <w:spacing w:line="158" w:lineRule="exact"/>
              <w:ind w:left="395" w:right="-20"/>
              <w:rPr>
                <w:ins w:id="48064" w:author="Weber" w:date="2014-10-29T03:09:00Z"/>
                <w:rFonts w:ascii="Calibri" w:eastAsia="Calibri" w:hAnsi="Calibri" w:cs="Calibri"/>
                <w:sz w:val="13"/>
                <w:szCs w:val="13"/>
              </w:rPr>
            </w:pPr>
            <w:ins w:id="48065" w:author="Weber" w:date="2014-10-29T03:09:00Z">
              <w:r>
                <w:rPr>
                  <w:rFonts w:ascii="Calibri" w:eastAsia="Calibri" w:hAnsi="Calibri" w:cs="Calibri"/>
                  <w:w w:val="105"/>
                  <w:sz w:val="13"/>
                  <w:szCs w:val="13"/>
                </w:rPr>
                <w:t>75,019,577</w:t>
              </w:r>
            </w:ins>
          </w:p>
        </w:tc>
        <w:tc>
          <w:tcPr>
            <w:tcW w:w="545" w:type="dxa"/>
            <w:tcBorders>
              <w:top w:val="single" w:sz="5" w:space="0" w:color="D0D7E5"/>
              <w:left w:val="single" w:sz="5" w:space="0" w:color="D0D7E5"/>
              <w:bottom w:val="single" w:sz="5" w:space="0" w:color="D0D7E5"/>
              <w:right w:val="single" w:sz="5" w:space="0" w:color="D0D7E5"/>
            </w:tcBorders>
          </w:tcPr>
          <w:p w14:paraId="2DE135CF" w14:textId="77777777" w:rsidR="00A46B37" w:rsidRDefault="00A46B37" w:rsidP="00E761FB">
            <w:pPr>
              <w:spacing w:line="158" w:lineRule="exact"/>
              <w:ind w:left="97" w:right="-20"/>
              <w:rPr>
                <w:ins w:id="48066" w:author="Weber" w:date="2014-10-29T03:09:00Z"/>
                <w:rFonts w:ascii="Calibri" w:eastAsia="Calibri" w:hAnsi="Calibri" w:cs="Calibri"/>
                <w:sz w:val="13"/>
                <w:szCs w:val="13"/>
              </w:rPr>
            </w:pPr>
            <w:ins w:id="48067" w:author="Weber" w:date="2014-10-29T03:09:00Z">
              <w:r>
                <w:rPr>
                  <w:rFonts w:ascii="Calibri" w:eastAsia="Calibri" w:hAnsi="Calibri" w:cs="Calibri"/>
                  <w:w w:val="105"/>
                  <w:sz w:val="13"/>
                  <w:szCs w:val="13"/>
                </w:rPr>
                <w:t>0.23%</w:t>
              </w:r>
            </w:ins>
          </w:p>
        </w:tc>
      </w:tr>
    </w:tbl>
    <w:p w14:paraId="52201066" w14:textId="77777777" w:rsidR="00A46B37" w:rsidRDefault="00A46B37" w:rsidP="0076149E">
      <w:pPr>
        <w:suppressAutoHyphens w:val="0"/>
        <w:rPr>
          <w:ins w:id="48068" w:author="Weber" w:date="2014-10-29T03:09:00Z"/>
          <w:b/>
          <w:sz w:val="28"/>
          <w:szCs w:val="28"/>
        </w:rPr>
      </w:pPr>
      <w:ins w:id="48069" w:author="Weber" w:date="2014-10-29T03:09:00Z">
        <w:r>
          <w:rPr>
            <w:b/>
            <w:sz w:val="28"/>
            <w:szCs w:val="28"/>
          </w:rPr>
          <w:br w:type="page"/>
        </w:r>
      </w:ins>
    </w:p>
    <w:p w14:paraId="3321FBF6" w14:textId="77777777" w:rsidR="00A46B37" w:rsidRDefault="00A46B37" w:rsidP="00A46B37">
      <w:pPr>
        <w:spacing w:line="195" w:lineRule="exact"/>
        <w:ind w:left="20" w:right="-46"/>
        <w:rPr>
          <w:ins w:id="48070" w:author="Weber" w:date="2014-10-29T03:09:00Z"/>
          <w:rFonts w:ascii="Calibri" w:eastAsia="Calibri" w:hAnsi="Calibri" w:cs="Calibri"/>
          <w:sz w:val="17"/>
          <w:szCs w:val="17"/>
        </w:rPr>
      </w:pPr>
      <w:ins w:id="48071" w:author="Weber" w:date="2014-10-29T03:09:00Z">
        <w:r>
          <w:rPr>
            <w:rFonts w:ascii="Calibri" w:eastAsia="Calibri" w:hAnsi="Calibri" w:cs="Calibri"/>
            <w:position w:val="1"/>
            <w:sz w:val="17"/>
            <w:szCs w:val="17"/>
          </w:rPr>
          <w:t>Form</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 xml:space="preserve">A‐3B: </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2004</w:t>
        </w:r>
        <w:r>
          <w:rPr>
            <w:rFonts w:ascii="Calibri" w:eastAsia="Calibri" w:hAnsi="Calibri" w:cs="Calibri"/>
            <w:spacing w:val="4"/>
            <w:position w:val="1"/>
            <w:sz w:val="17"/>
            <w:szCs w:val="17"/>
          </w:rPr>
          <w:t xml:space="preserve"> </w:t>
        </w:r>
        <w:r>
          <w:rPr>
            <w:rFonts w:ascii="Calibri" w:eastAsia="Calibri" w:hAnsi="Calibri" w:cs="Calibri"/>
            <w:position w:val="1"/>
            <w:sz w:val="17"/>
            <w:szCs w:val="17"/>
          </w:rPr>
          <w:t>Hurricane</w:t>
        </w:r>
        <w:r>
          <w:rPr>
            <w:rFonts w:ascii="Calibri" w:eastAsia="Calibri" w:hAnsi="Calibri" w:cs="Calibri"/>
            <w:spacing w:val="8"/>
            <w:position w:val="1"/>
            <w:sz w:val="17"/>
            <w:szCs w:val="17"/>
          </w:rPr>
          <w:t xml:space="preserve"> </w:t>
        </w:r>
        <w:r>
          <w:rPr>
            <w:rFonts w:ascii="Calibri" w:eastAsia="Calibri" w:hAnsi="Calibri" w:cs="Calibri"/>
            <w:position w:val="1"/>
            <w:sz w:val="17"/>
            <w:szCs w:val="17"/>
          </w:rPr>
          <w:t>Season</w:t>
        </w:r>
        <w:r>
          <w:rPr>
            <w:rFonts w:ascii="Calibri" w:eastAsia="Calibri" w:hAnsi="Calibri" w:cs="Calibri"/>
            <w:spacing w:val="6"/>
            <w:position w:val="1"/>
            <w:sz w:val="17"/>
            <w:szCs w:val="17"/>
          </w:rPr>
          <w:t xml:space="preserve"> </w:t>
        </w:r>
        <w:r>
          <w:rPr>
            <w:rFonts w:ascii="Calibri" w:eastAsia="Calibri" w:hAnsi="Calibri" w:cs="Calibri"/>
            <w:position w:val="1"/>
            <w:sz w:val="17"/>
            <w:szCs w:val="17"/>
          </w:rPr>
          <w:t>Losses</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2012</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FHCF</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Exposure</w:t>
        </w:r>
        <w:r>
          <w:rPr>
            <w:rFonts w:ascii="Calibri" w:eastAsia="Calibri" w:hAnsi="Calibri" w:cs="Calibri"/>
            <w:spacing w:val="7"/>
            <w:position w:val="1"/>
            <w:sz w:val="17"/>
            <w:szCs w:val="17"/>
          </w:rPr>
          <w:t xml:space="preserve"> </w:t>
        </w:r>
        <w:r>
          <w:rPr>
            <w:rFonts w:ascii="Calibri" w:eastAsia="Calibri" w:hAnsi="Calibri" w:cs="Calibri"/>
            <w:w w:val="101"/>
            <w:position w:val="1"/>
            <w:sz w:val="17"/>
            <w:szCs w:val="17"/>
          </w:rPr>
          <w:t>Data)</w:t>
        </w:r>
      </w:ins>
    </w:p>
    <w:p w14:paraId="39CBDD37" w14:textId="77777777" w:rsidR="00A46B37" w:rsidRDefault="00A46B37" w:rsidP="00A46B37">
      <w:pPr>
        <w:spacing w:before="17"/>
        <w:ind w:left="20" w:right="-20"/>
        <w:rPr>
          <w:ins w:id="48072" w:author="Weber" w:date="2014-10-29T03:09:00Z"/>
          <w:rFonts w:ascii="Calibri" w:eastAsia="Calibri" w:hAnsi="Calibri" w:cs="Calibri"/>
          <w:sz w:val="13"/>
          <w:szCs w:val="13"/>
        </w:rPr>
      </w:pPr>
      <w:ins w:id="48073" w:author="Weber" w:date="2014-10-29T03:09:00Z">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 xml:space="preserve">International </w:t>
        </w:r>
        <w:r>
          <w:rPr>
            <w:rFonts w:ascii="Calibri" w:eastAsia="Calibri" w:hAnsi="Calibri" w:cs="Calibri"/>
            <w:spacing w:val="7"/>
            <w:sz w:val="13"/>
            <w:szCs w:val="13"/>
          </w:rPr>
          <w:t>University</w:t>
        </w:r>
      </w:ins>
    </w:p>
    <w:p w14:paraId="5CF26072" w14:textId="77777777" w:rsidR="00A46B37" w:rsidRDefault="00A46B37" w:rsidP="00A46B37">
      <w:pPr>
        <w:spacing w:before="19"/>
        <w:ind w:left="20" w:right="-20"/>
        <w:rPr>
          <w:ins w:id="48074" w:author="Weber" w:date="2014-10-29T03:09:00Z"/>
          <w:rFonts w:ascii="Calibri" w:eastAsia="Calibri" w:hAnsi="Calibri" w:cs="Calibri"/>
          <w:sz w:val="13"/>
          <w:szCs w:val="13"/>
        </w:rPr>
      </w:pPr>
      <w:ins w:id="48075" w:author="Weber" w:date="2014-10-29T03:09:00Z">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ins>
    </w:p>
    <w:p w14:paraId="596ACA9B" w14:textId="77777777" w:rsidR="00A46B37" w:rsidRDefault="00A46B37" w:rsidP="00A46B37">
      <w:pPr>
        <w:spacing w:before="19"/>
        <w:ind w:left="20" w:right="-20"/>
        <w:rPr>
          <w:ins w:id="48076" w:author="Weber" w:date="2014-10-29T03:09:00Z"/>
          <w:rFonts w:ascii="Calibri" w:eastAsia="Calibri" w:hAnsi="Calibri" w:cs="Calibri"/>
          <w:sz w:val="13"/>
          <w:szCs w:val="13"/>
        </w:rPr>
      </w:pPr>
      <w:ins w:id="48077" w:author="Weber" w:date="2014-10-29T03:09:00Z">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ins>
    </w:p>
    <w:p w14:paraId="70EB8A4D" w14:textId="77777777" w:rsidR="00A46B37" w:rsidRDefault="00A46B37" w:rsidP="00A46B37">
      <w:pPr>
        <w:suppressAutoHyphens w:val="0"/>
        <w:rPr>
          <w:ins w:id="48078" w:author="Weber" w:date="2014-10-29T03:09:00Z"/>
          <w:b/>
          <w:sz w:val="28"/>
          <w:szCs w:val="28"/>
        </w:rPr>
      </w:pPr>
    </w:p>
    <w:tbl>
      <w:tblPr>
        <w:tblW w:w="0" w:type="auto"/>
        <w:tblInd w:w="702" w:type="dxa"/>
        <w:tblLayout w:type="fixed"/>
        <w:tblCellMar>
          <w:left w:w="0" w:type="dxa"/>
          <w:right w:w="0" w:type="dxa"/>
        </w:tblCellMar>
        <w:tblLook w:val="01E0" w:firstRow="1" w:lastRow="1" w:firstColumn="1" w:lastColumn="1" w:noHBand="0" w:noVBand="0"/>
      </w:tblPr>
      <w:tblGrid>
        <w:gridCol w:w="607"/>
        <w:gridCol w:w="1423"/>
        <w:gridCol w:w="545"/>
        <w:gridCol w:w="1423"/>
        <w:gridCol w:w="545"/>
        <w:gridCol w:w="1423"/>
        <w:gridCol w:w="545"/>
        <w:gridCol w:w="1423"/>
        <w:gridCol w:w="545"/>
        <w:gridCol w:w="1423"/>
        <w:gridCol w:w="545"/>
      </w:tblGrid>
      <w:tr w:rsidR="00A46B37" w14:paraId="3889AD90" w14:textId="77777777" w:rsidTr="00A46B37">
        <w:trPr>
          <w:trHeight w:hRule="exact" w:val="710"/>
          <w:ins w:id="48079" w:author="Weber" w:date="2014-10-29T03:09:00Z"/>
        </w:trPr>
        <w:tc>
          <w:tcPr>
            <w:tcW w:w="607" w:type="dxa"/>
            <w:tcBorders>
              <w:top w:val="single" w:sz="6" w:space="0" w:color="000000"/>
              <w:left w:val="single" w:sz="6" w:space="0" w:color="000000"/>
              <w:bottom w:val="single" w:sz="4" w:space="0" w:color="000000"/>
              <w:right w:val="single" w:sz="6" w:space="0" w:color="000000"/>
            </w:tcBorders>
          </w:tcPr>
          <w:p w14:paraId="17259EB1" w14:textId="77777777" w:rsidR="00A46B37" w:rsidRDefault="00A46B37" w:rsidP="00E761FB">
            <w:pPr>
              <w:spacing w:before="5" w:line="260" w:lineRule="exact"/>
              <w:rPr>
                <w:ins w:id="48080" w:author="Weber" w:date="2014-10-29T03:09:00Z"/>
                <w:sz w:val="26"/>
                <w:szCs w:val="26"/>
              </w:rPr>
            </w:pPr>
          </w:p>
          <w:p w14:paraId="1945A360" w14:textId="77777777" w:rsidR="00A46B37" w:rsidRDefault="00A46B37" w:rsidP="00E761FB">
            <w:pPr>
              <w:ind w:left="54" w:right="-20"/>
              <w:rPr>
                <w:ins w:id="48081" w:author="Weber" w:date="2014-10-29T03:09:00Z"/>
                <w:rFonts w:ascii="Calibri" w:eastAsia="Calibri" w:hAnsi="Calibri" w:cs="Calibri"/>
                <w:sz w:val="13"/>
                <w:szCs w:val="13"/>
              </w:rPr>
            </w:pPr>
            <w:ins w:id="48082" w:author="Weber" w:date="2014-10-29T03:09:00Z">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ins>
          </w:p>
        </w:tc>
        <w:tc>
          <w:tcPr>
            <w:tcW w:w="1423" w:type="dxa"/>
            <w:tcBorders>
              <w:top w:val="single" w:sz="6" w:space="0" w:color="000000"/>
              <w:left w:val="single" w:sz="6" w:space="0" w:color="000000"/>
              <w:bottom w:val="single" w:sz="4" w:space="0" w:color="000000"/>
              <w:right w:val="single" w:sz="6" w:space="0" w:color="000000"/>
            </w:tcBorders>
          </w:tcPr>
          <w:p w14:paraId="1F9960C2" w14:textId="77777777" w:rsidR="00A46B37" w:rsidRDefault="00A46B37" w:rsidP="00E761FB">
            <w:pPr>
              <w:spacing w:line="148" w:lineRule="exact"/>
              <w:ind w:left="321" w:right="269"/>
              <w:jc w:val="center"/>
              <w:rPr>
                <w:ins w:id="48083" w:author="Weber" w:date="2014-10-29T03:09:00Z"/>
                <w:rFonts w:ascii="Calibri" w:eastAsia="Calibri" w:hAnsi="Calibri" w:cs="Calibri"/>
                <w:sz w:val="13"/>
                <w:szCs w:val="13"/>
              </w:rPr>
            </w:pPr>
            <w:ins w:id="48084" w:author="Weber" w:date="2014-10-29T03:09:00Z">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ins>
          </w:p>
          <w:p w14:paraId="5A21C5DF" w14:textId="77777777" w:rsidR="00A46B37" w:rsidRDefault="00A46B37" w:rsidP="00E761FB">
            <w:pPr>
              <w:spacing w:before="19" w:line="268" w:lineRule="auto"/>
              <w:ind w:left="78" w:right="60" w:firstLine="8"/>
              <w:jc w:val="center"/>
              <w:rPr>
                <w:ins w:id="48085" w:author="Weber" w:date="2014-10-29T03:09:00Z"/>
                <w:rFonts w:ascii="Calibri" w:eastAsia="Calibri" w:hAnsi="Calibri" w:cs="Calibri"/>
                <w:sz w:val="13"/>
                <w:szCs w:val="13"/>
              </w:rPr>
            </w:pPr>
            <w:ins w:id="48086" w:author="Weber" w:date="2014-10-29T03:09:00Z">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ins>
          </w:p>
        </w:tc>
        <w:tc>
          <w:tcPr>
            <w:tcW w:w="545" w:type="dxa"/>
            <w:tcBorders>
              <w:top w:val="single" w:sz="6" w:space="0" w:color="000000"/>
              <w:left w:val="single" w:sz="6" w:space="0" w:color="000000"/>
              <w:bottom w:val="single" w:sz="4" w:space="0" w:color="000000"/>
              <w:right w:val="single" w:sz="6" w:space="0" w:color="000000"/>
            </w:tcBorders>
          </w:tcPr>
          <w:p w14:paraId="5CB0DC38" w14:textId="77777777" w:rsidR="00A46B37" w:rsidRDefault="00A46B37" w:rsidP="00E761FB">
            <w:pPr>
              <w:spacing w:line="148" w:lineRule="exact"/>
              <w:ind w:left="17" w:right="-4"/>
              <w:jc w:val="center"/>
              <w:rPr>
                <w:ins w:id="48087" w:author="Weber" w:date="2014-10-29T03:09:00Z"/>
                <w:rFonts w:ascii="Calibri" w:eastAsia="Calibri" w:hAnsi="Calibri" w:cs="Calibri"/>
                <w:sz w:val="13"/>
                <w:szCs w:val="13"/>
              </w:rPr>
            </w:pPr>
            <w:ins w:id="48088" w:author="Weber" w:date="2014-10-29T03:09:00Z">
              <w:r>
                <w:rPr>
                  <w:rFonts w:ascii="Calibri" w:eastAsia="Calibri" w:hAnsi="Calibri" w:cs="Calibri"/>
                  <w:b/>
                  <w:bCs/>
                  <w:w w:val="105"/>
                  <w:position w:val="1"/>
                  <w:sz w:val="13"/>
                  <w:szCs w:val="13"/>
                </w:rPr>
                <w:t>Percent</w:t>
              </w:r>
            </w:ins>
          </w:p>
          <w:p w14:paraId="07FD32E1" w14:textId="77777777" w:rsidR="00A46B37" w:rsidRDefault="00A46B37" w:rsidP="00E761FB">
            <w:pPr>
              <w:spacing w:before="19" w:line="268" w:lineRule="auto"/>
              <w:ind w:left="71" w:right="52" w:firstLine="2"/>
              <w:jc w:val="center"/>
              <w:rPr>
                <w:ins w:id="48089" w:author="Weber" w:date="2014-10-29T03:09:00Z"/>
                <w:rFonts w:ascii="Calibri" w:eastAsia="Calibri" w:hAnsi="Calibri" w:cs="Calibri"/>
                <w:sz w:val="13"/>
                <w:szCs w:val="13"/>
              </w:rPr>
            </w:pPr>
            <w:ins w:id="48090" w:author="Weber" w:date="2014-10-29T03:09:00Z">
              <w:r>
                <w:rPr>
                  <w:rFonts w:ascii="Calibri" w:eastAsia="Calibri" w:hAnsi="Calibri" w:cs="Calibri"/>
                  <w:b/>
                  <w:bCs/>
                  <w:w w:val="105"/>
                  <w:sz w:val="13"/>
                  <w:szCs w:val="13"/>
                </w:rPr>
                <w:t>of Losses (%)</w:t>
              </w:r>
            </w:ins>
          </w:p>
        </w:tc>
        <w:tc>
          <w:tcPr>
            <w:tcW w:w="1423" w:type="dxa"/>
            <w:tcBorders>
              <w:top w:val="single" w:sz="6" w:space="0" w:color="000000"/>
              <w:left w:val="single" w:sz="6" w:space="0" w:color="000000"/>
              <w:bottom w:val="single" w:sz="4" w:space="0" w:color="000000"/>
              <w:right w:val="single" w:sz="6" w:space="0" w:color="000000"/>
            </w:tcBorders>
          </w:tcPr>
          <w:p w14:paraId="17958FBF" w14:textId="77777777" w:rsidR="00A46B37" w:rsidRDefault="00A46B37" w:rsidP="00E761FB">
            <w:pPr>
              <w:spacing w:line="148" w:lineRule="exact"/>
              <w:ind w:left="321" w:right="269"/>
              <w:jc w:val="center"/>
              <w:rPr>
                <w:ins w:id="48091" w:author="Weber" w:date="2014-10-29T03:09:00Z"/>
                <w:rFonts w:ascii="Calibri" w:eastAsia="Calibri" w:hAnsi="Calibri" w:cs="Calibri"/>
                <w:sz w:val="13"/>
                <w:szCs w:val="13"/>
              </w:rPr>
            </w:pPr>
            <w:ins w:id="48092" w:author="Weber" w:date="2014-10-29T03:09:00Z">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ins>
          </w:p>
          <w:p w14:paraId="5FB85A17" w14:textId="77777777" w:rsidR="00A46B37" w:rsidRDefault="00A46B37" w:rsidP="00E761FB">
            <w:pPr>
              <w:spacing w:before="19" w:line="268" w:lineRule="auto"/>
              <w:ind w:left="78" w:right="60" w:firstLine="8"/>
              <w:jc w:val="center"/>
              <w:rPr>
                <w:ins w:id="48093" w:author="Weber" w:date="2014-10-29T03:09:00Z"/>
                <w:rFonts w:ascii="Calibri" w:eastAsia="Calibri" w:hAnsi="Calibri" w:cs="Calibri"/>
                <w:sz w:val="13"/>
                <w:szCs w:val="13"/>
              </w:rPr>
            </w:pPr>
            <w:ins w:id="48094" w:author="Weber" w:date="2014-10-29T03:09:00Z">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ins>
          </w:p>
        </w:tc>
        <w:tc>
          <w:tcPr>
            <w:tcW w:w="545" w:type="dxa"/>
            <w:tcBorders>
              <w:top w:val="single" w:sz="6" w:space="0" w:color="000000"/>
              <w:left w:val="single" w:sz="6" w:space="0" w:color="000000"/>
              <w:bottom w:val="single" w:sz="4" w:space="0" w:color="000000"/>
              <w:right w:val="single" w:sz="6" w:space="0" w:color="000000"/>
            </w:tcBorders>
          </w:tcPr>
          <w:p w14:paraId="3E651E0A" w14:textId="77777777" w:rsidR="00A46B37" w:rsidRDefault="00A46B37" w:rsidP="00E761FB">
            <w:pPr>
              <w:spacing w:line="148" w:lineRule="exact"/>
              <w:ind w:left="17" w:right="-4"/>
              <w:jc w:val="center"/>
              <w:rPr>
                <w:ins w:id="48095" w:author="Weber" w:date="2014-10-29T03:09:00Z"/>
                <w:rFonts w:ascii="Calibri" w:eastAsia="Calibri" w:hAnsi="Calibri" w:cs="Calibri"/>
                <w:sz w:val="13"/>
                <w:szCs w:val="13"/>
              </w:rPr>
            </w:pPr>
            <w:ins w:id="48096" w:author="Weber" w:date="2014-10-29T03:09:00Z">
              <w:r>
                <w:rPr>
                  <w:rFonts w:ascii="Calibri" w:eastAsia="Calibri" w:hAnsi="Calibri" w:cs="Calibri"/>
                  <w:b/>
                  <w:bCs/>
                  <w:w w:val="105"/>
                  <w:position w:val="1"/>
                  <w:sz w:val="13"/>
                  <w:szCs w:val="13"/>
                </w:rPr>
                <w:t>Percent</w:t>
              </w:r>
            </w:ins>
          </w:p>
          <w:p w14:paraId="483E3EDF" w14:textId="77777777" w:rsidR="00A46B37" w:rsidRDefault="00A46B37" w:rsidP="00E761FB">
            <w:pPr>
              <w:spacing w:before="19" w:line="268" w:lineRule="auto"/>
              <w:ind w:left="71" w:right="52" w:firstLine="2"/>
              <w:jc w:val="center"/>
              <w:rPr>
                <w:ins w:id="48097" w:author="Weber" w:date="2014-10-29T03:09:00Z"/>
                <w:rFonts w:ascii="Calibri" w:eastAsia="Calibri" w:hAnsi="Calibri" w:cs="Calibri"/>
                <w:sz w:val="13"/>
                <w:szCs w:val="13"/>
              </w:rPr>
            </w:pPr>
            <w:ins w:id="48098" w:author="Weber" w:date="2014-10-29T03:09:00Z">
              <w:r>
                <w:rPr>
                  <w:rFonts w:ascii="Calibri" w:eastAsia="Calibri" w:hAnsi="Calibri" w:cs="Calibri"/>
                  <w:b/>
                  <w:bCs/>
                  <w:w w:val="105"/>
                  <w:sz w:val="13"/>
                  <w:szCs w:val="13"/>
                </w:rPr>
                <w:t>of Losses (%)</w:t>
              </w:r>
            </w:ins>
          </w:p>
        </w:tc>
        <w:tc>
          <w:tcPr>
            <w:tcW w:w="1423" w:type="dxa"/>
            <w:tcBorders>
              <w:top w:val="single" w:sz="6" w:space="0" w:color="000000"/>
              <w:left w:val="single" w:sz="6" w:space="0" w:color="000000"/>
              <w:bottom w:val="single" w:sz="4" w:space="0" w:color="000000"/>
              <w:right w:val="single" w:sz="6" w:space="0" w:color="000000"/>
            </w:tcBorders>
          </w:tcPr>
          <w:p w14:paraId="16FED7AB" w14:textId="77777777" w:rsidR="00A46B37" w:rsidRDefault="00A46B37" w:rsidP="00E761FB">
            <w:pPr>
              <w:spacing w:line="148" w:lineRule="exact"/>
              <w:ind w:left="321" w:right="269"/>
              <w:jc w:val="center"/>
              <w:rPr>
                <w:ins w:id="48099" w:author="Weber" w:date="2014-10-29T03:09:00Z"/>
                <w:rFonts w:ascii="Calibri" w:eastAsia="Calibri" w:hAnsi="Calibri" w:cs="Calibri"/>
                <w:sz w:val="13"/>
                <w:szCs w:val="13"/>
              </w:rPr>
            </w:pPr>
            <w:ins w:id="48100" w:author="Weber" w:date="2014-10-29T03:09:00Z">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ins>
          </w:p>
          <w:p w14:paraId="49A468C1" w14:textId="77777777" w:rsidR="00A46B37" w:rsidRDefault="00A46B37" w:rsidP="00E761FB">
            <w:pPr>
              <w:spacing w:before="19" w:line="268" w:lineRule="auto"/>
              <w:ind w:left="78" w:right="60" w:firstLine="8"/>
              <w:jc w:val="center"/>
              <w:rPr>
                <w:ins w:id="48101" w:author="Weber" w:date="2014-10-29T03:09:00Z"/>
                <w:rFonts w:ascii="Calibri" w:eastAsia="Calibri" w:hAnsi="Calibri" w:cs="Calibri"/>
                <w:sz w:val="13"/>
                <w:szCs w:val="13"/>
              </w:rPr>
            </w:pPr>
            <w:ins w:id="48102" w:author="Weber" w:date="2014-10-29T03:09:00Z">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ins>
          </w:p>
        </w:tc>
        <w:tc>
          <w:tcPr>
            <w:tcW w:w="545" w:type="dxa"/>
            <w:tcBorders>
              <w:top w:val="single" w:sz="6" w:space="0" w:color="000000"/>
              <w:left w:val="single" w:sz="6" w:space="0" w:color="000000"/>
              <w:bottom w:val="single" w:sz="4" w:space="0" w:color="000000"/>
              <w:right w:val="single" w:sz="6" w:space="0" w:color="000000"/>
            </w:tcBorders>
          </w:tcPr>
          <w:p w14:paraId="43537F57" w14:textId="77777777" w:rsidR="00A46B37" w:rsidRDefault="00A46B37" w:rsidP="00E761FB">
            <w:pPr>
              <w:spacing w:line="148" w:lineRule="exact"/>
              <w:ind w:left="17" w:right="-4"/>
              <w:jc w:val="center"/>
              <w:rPr>
                <w:ins w:id="48103" w:author="Weber" w:date="2014-10-29T03:09:00Z"/>
                <w:rFonts w:ascii="Calibri" w:eastAsia="Calibri" w:hAnsi="Calibri" w:cs="Calibri"/>
                <w:sz w:val="13"/>
                <w:szCs w:val="13"/>
              </w:rPr>
            </w:pPr>
            <w:ins w:id="48104" w:author="Weber" w:date="2014-10-29T03:09:00Z">
              <w:r>
                <w:rPr>
                  <w:rFonts w:ascii="Calibri" w:eastAsia="Calibri" w:hAnsi="Calibri" w:cs="Calibri"/>
                  <w:b/>
                  <w:bCs/>
                  <w:w w:val="105"/>
                  <w:position w:val="1"/>
                  <w:sz w:val="13"/>
                  <w:szCs w:val="13"/>
                </w:rPr>
                <w:t>Percent</w:t>
              </w:r>
            </w:ins>
          </w:p>
          <w:p w14:paraId="75491487" w14:textId="77777777" w:rsidR="00A46B37" w:rsidRDefault="00A46B37" w:rsidP="00E761FB">
            <w:pPr>
              <w:spacing w:before="19" w:line="268" w:lineRule="auto"/>
              <w:ind w:left="71" w:right="52" w:firstLine="2"/>
              <w:jc w:val="center"/>
              <w:rPr>
                <w:ins w:id="48105" w:author="Weber" w:date="2014-10-29T03:09:00Z"/>
                <w:rFonts w:ascii="Calibri" w:eastAsia="Calibri" w:hAnsi="Calibri" w:cs="Calibri"/>
                <w:sz w:val="13"/>
                <w:szCs w:val="13"/>
              </w:rPr>
            </w:pPr>
            <w:ins w:id="48106" w:author="Weber" w:date="2014-10-29T03:09:00Z">
              <w:r>
                <w:rPr>
                  <w:rFonts w:ascii="Calibri" w:eastAsia="Calibri" w:hAnsi="Calibri" w:cs="Calibri"/>
                  <w:b/>
                  <w:bCs/>
                  <w:w w:val="105"/>
                  <w:sz w:val="13"/>
                  <w:szCs w:val="13"/>
                </w:rPr>
                <w:t>of Losses (%)</w:t>
              </w:r>
            </w:ins>
          </w:p>
        </w:tc>
        <w:tc>
          <w:tcPr>
            <w:tcW w:w="1423" w:type="dxa"/>
            <w:tcBorders>
              <w:top w:val="single" w:sz="6" w:space="0" w:color="000000"/>
              <w:left w:val="single" w:sz="6" w:space="0" w:color="000000"/>
              <w:bottom w:val="single" w:sz="4" w:space="0" w:color="000000"/>
              <w:right w:val="single" w:sz="6" w:space="0" w:color="000000"/>
            </w:tcBorders>
          </w:tcPr>
          <w:p w14:paraId="0FA57CC7" w14:textId="77777777" w:rsidR="00A46B37" w:rsidRDefault="00A46B37" w:rsidP="00E761FB">
            <w:pPr>
              <w:spacing w:line="148" w:lineRule="exact"/>
              <w:ind w:left="321" w:right="269"/>
              <w:jc w:val="center"/>
              <w:rPr>
                <w:ins w:id="48107" w:author="Weber" w:date="2014-10-29T03:09:00Z"/>
                <w:rFonts w:ascii="Calibri" w:eastAsia="Calibri" w:hAnsi="Calibri" w:cs="Calibri"/>
                <w:sz w:val="13"/>
                <w:szCs w:val="13"/>
              </w:rPr>
            </w:pPr>
            <w:ins w:id="48108" w:author="Weber" w:date="2014-10-29T03:09:00Z">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ins>
          </w:p>
          <w:p w14:paraId="5AB089FA" w14:textId="77777777" w:rsidR="00A46B37" w:rsidRDefault="00A46B37" w:rsidP="00E761FB">
            <w:pPr>
              <w:spacing w:before="19" w:line="268" w:lineRule="auto"/>
              <w:ind w:left="78" w:right="60" w:firstLine="8"/>
              <w:jc w:val="center"/>
              <w:rPr>
                <w:ins w:id="48109" w:author="Weber" w:date="2014-10-29T03:09:00Z"/>
                <w:rFonts w:ascii="Calibri" w:eastAsia="Calibri" w:hAnsi="Calibri" w:cs="Calibri"/>
                <w:sz w:val="13"/>
                <w:szCs w:val="13"/>
              </w:rPr>
            </w:pPr>
            <w:ins w:id="48110" w:author="Weber" w:date="2014-10-29T03:09:00Z">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ins>
          </w:p>
        </w:tc>
        <w:tc>
          <w:tcPr>
            <w:tcW w:w="545" w:type="dxa"/>
            <w:tcBorders>
              <w:top w:val="single" w:sz="6" w:space="0" w:color="000000"/>
              <w:left w:val="single" w:sz="6" w:space="0" w:color="000000"/>
              <w:bottom w:val="single" w:sz="4" w:space="0" w:color="000000"/>
              <w:right w:val="single" w:sz="6" w:space="0" w:color="000000"/>
            </w:tcBorders>
          </w:tcPr>
          <w:p w14:paraId="41AA11B0" w14:textId="77777777" w:rsidR="00A46B37" w:rsidRDefault="00A46B37" w:rsidP="00E761FB">
            <w:pPr>
              <w:spacing w:line="148" w:lineRule="exact"/>
              <w:ind w:left="17" w:right="-4"/>
              <w:jc w:val="center"/>
              <w:rPr>
                <w:ins w:id="48111" w:author="Weber" w:date="2014-10-29T03:09:00Z"/>
                <w:rFonts w:ascii="Calibri" w:eastAsia="Calibri" w:hAnsi="Calibri" w:cs="Calibri"/>
                <w:sz w:val="13"/>
                <w:szCs w:val="13"/>
              </w:rPr>
            </w:pPr>
            <w:ins w:id="48112" w:author="Weber" w:date="2014-10-29T03:09:00Z">
              <w:r>
                <w:rPr>
                  <w:rFonts w:ascii="Calibri" w:eastAsia="Calibri" w:hAnsi="Calibri" w:cs="Calibri"/>
                  <w:b/>
                  <w:bCs/>
                  <w:w w:val="105"/>
                  <w:position w:val="1"/>
                  <w:sz w:val="13"/>
                  <w:szCs w:val="13"/>
                </w:rPr>
                <w:t>Percent</w:t>
              </w:r>
            </w:ins>
          </w:p>
          <w:p w14:paraId="34756CEC" w14:textId="77777777" w:rsidR="00A46B37" w:rsidRDefault="00A46B37" w:rsidP="00E761FB">
            <w:pPr>
              <w:spacing w:before="19" w:line="268" w:lineRule="auto"/>
              <w:ind w:left="71" w:right="52" w:firstLine="2"/>
              <w:jc w:val="center"/>
              <w:rPr>
                <w:ins w:id="48113" w:author="Weber" w:date="2014-10-29T03:09:00Z"/>
                <w:rFonts w:ascii="Calibri" w:eastAsia="Calibri" w:hAnsi="Calibri" w:cs="Calibri"/>
                <w:sz w:val="13"/>
                <w:szCs w:val="13"/>
              </w:rPr>
            </w:pPr>
            <w:ins w:id="48114" w:author="Weber" w:date="2014-10-29T03:09:00Z">
              <w:r>
                <w:rPr>
                  <w:rFonts w:ascii="Calibri" w:eastAsia="Calibri" w:hAnsi="Calibri" w:cs="Calibri"/>
                  <w:b/>
                  <w:bCs/>
                  <w:w w:val="105"/>
                  <w:sz w:val="13"/>
                  <w:szCs w:val="13"/>
                </w:rPr>
                <w:t>of Losses (%)</w:t>
              </w:r>
            </w:ins>
          </w:p>
        </w:tc>
        <w:tc>
          <w:tcPr>
            <w:tcW w:w="1423" w:type="dxa"/>
            <w:tcBorders>
              <w:top w:val="single" w:sz="6" w:space="0" w:color="000000"/>
              <w:left w:val="single" w:sz="6" w:space="0" w:color="000000"/>
              <w:bottom w:val="single" w:sz="4" w:space="0" w:color="000000"/>
              <w:right w:val="single" w:sz="6" w:space="0" w:color="000000"/>
            </w:tcBorders>
          </w:tcPr>
          <w:p w14:paraId="17E0675D" w14:textId="77777777" w:rsidR="00A46B37" w:rsidRDefault="00A46B37" w:rsidP="00E761FB">
            <w:pPr>
              <w:spacing w:line="148" w:lineRule="exact"/>
              <w:ind w:left="321" w:right="269"/>
              <w:jc w:val="center"/>
              <w:rPr>
                <w:ins w:id="48115" w:author="Weber" w:date="2014-10-29T03:09:00Z"/>
                <w:rFonts w:ascii="Calibri" w:eastAsia="Calibri" w:hAnsi="Calibri" w:cs="Calibri"/>
                <w:sz w:val="13"/>
                <w:szCs w:val="13"/>
              </w:rPr>
            </w:pPr>
            <w:ins w:id="48116" w:author="Weber" w:date="2014-10-29T03:09:00Z">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ins>
          </w:p>
          <w:p w14:paraId="16EA1528" w14:textId="77777777" w:rsidR="00A46B37" w:rsidRDefault="00A46B37" w:rsidP="00E761FB">
            <w:pPr>
              <w:spacing w:before="19" w:line="268" w:lineRule="auto"/>
              <w:ind w:left="78" w:right="60" w:firstLine="8"/>
              <w:jc w:val="center"/>
              <w:rPr>
                <w:ins w:id="48117" w:author="Weber" w:date="2014-10-29T03:09:00Z"/>
                <w:rFonts w:ascii="Calibri" w:eastAsia="Calibri" w:hAnsi="Calibri" w:cs="Calibri"/>
                <w:sz w:val="13"/>
                <w:szCs w:val="13"/>
              </w:rPr>
            </w:pPr>
            <w:ins w:id="48118" w:author="Weber" w:date="2014-10-29T03:09:00Z">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ins>
          </w:p>
        </w:tc>
        <w:tc>
          <w:tcPr>
            <w:tcW w:w="545" w:type="dxa"/>
            <w:tcBorders>
              <w:top w:val="single" w:sz="6" w:space="0" w:color="000000"/>
              <w:left w:val="single" w:sz="6" w:space="0" w:color="000000"/>
              <w:bottom w:val="single" w:sz="4" w:space="0" w:color="000000"/>
              <w:right w:val="single" w:sz="6" w:space="0" w:color="000000"/>
            </w:tcBorders>
          </w:tcPr>
          <w:p w14:paraId="2D3A661D" w14:textId="77777777" w:rsidR="00A46B37" w:rsidRDefault="00A46B37" w:rsidP="00E761FB">
            <w:pPr>
              <w:spacing w:line="148" w:lineRule="exact"/>
              <w:ind w:left="17" w:right="-4"/>
              <w:jc w:val="center"/>
              <w:rPr>
                <w:ins w:id="48119" w:author="Weber" w:date="2014-10-29T03:09:00Z"/>
                <w:rFonts w:ascii="Calibri" w:eastAsia="Calibri" w:hAnsi="Calibri" w:cs="Calibri"/>
                <w:sz w:val="13"/>
                <w:szCs w:val="13"/>
              </w:rPr>
            </w:pPr>
            <w:ins w:id="48120" w:author="Weber" w:date="2014-10-29T03:09:00Z">
              <w:r>
                <w:rPr>
                  <w:rFonts w:ascii="Calibri" w:eastAsia="Calibri" w:hAnsi="Calibri" w:cs="Calibri"/>
                  <w:b/>
                  <w:bCs/>
                  <w:w w:val="105"/>
                  <w:position w:val="1"/>
                  <w:sz w:val="13"/>
                  <w:szCs w:val="13"/>
                </w:rPr>
                <w:t>Percent</w:t>
              </w:r>
            </w:ins>
          </w:p>
          <w:p w14:paraId="346C446C" w14:textId="77777777" w:rsidR="00A46B37" w:rsidRDefault="00A46B37" w:rsidP="00E761FB">
            <w:pPr>
              <w:spacing w:before="19" w:line="268" w:lineRule="auto"/>
              <w:ind w:left="71" w:right="52" w:firstLine="2"/>
              <w:jc w:val="center"/>
              <w:rPr>
                <w:ins w:id="48121" w:author="Weber" w:date="2014-10-29T03:09:00Z"/>
                <w:rFonts w:ascii="Calibri" w:eastAsia="Calibri" w:hAnsi="Calibri" w:cs="Calibri"/>
                <w:sz w:val="13"/>
                <w:szCs w:val="13"/>
              </w:rPr>
            </w:pPr>
            <w:ins w:id="48122" w:author="Weber" w:date="2014-10-29T03:09:00Z">
              <w:r>
                <w:rPr>
                  <w:rFonts w:ascii="Calibri" w:eastAsia="Calibri" w:hAnsi="Calibri" w:cs="Calibri"/>
                  <w:b/>
                  <w:bCs/>
                  <w:w w:val="105"/>
                  <w:sz w:val="13"/>
                  <w:szCs w:val="13"/>
                </w:rPr>
                <w:t>of Losses (%)</w:t>
              </w:r>
            </w:ins>
          </w:p>
        </w:tc>
      </w:tr>
      <w:tr w:rsidR="00A46B37" w14:paraId="35EBB10D" w14:textId="77777777" w:rsidTr="00A46B37">
        <w:trPr>
          <w:trHeight w:hRule="exact" w:val="178"/>
          <w:ins w:id="48123" w:author="Weber" w:date="2014-10-29T03:09:00Z"/>
        </w:trPr>
        <w:tc>
          <w:tcPr>
            <w:tcW w:w="607" w:type="dxa"/>
            <w:tcBorders>
              <w:top w:val="single" w:sz="4" w:space="0" w:color="000000"/>
              <w:left w:val="single" w:sz="5" w:space="0" w:color="D0D7E5"/>
              <w:bottom w:val="single" w:sz="5" w:space="0" w:color="D0D7E5"/>
              <w:right w:val="single" w:sz="5" w:space="0" w:color="D0D7E5"/>
            </w:tcBorders>
          </w:tcPr>
          <w:p w14:paraId="14D44E59" w14:textId="77777777" w:rsidR="00A46B37" w:rsidRDefault="00A46B37" w:rsidP="00E761FB">
            <w:pPr>
              <w:spacing w:line="158" w:lineRule="exact"/>
              <w:ind w:left="124" w:right="-20"/>
              <w:rPr>
                <w:ins w:id="48124" w:author="Weber" w:date="2014-10-29T03:09:00Z"/>
                <w:rFonts w:ascii="Calibri" w:eastAsia="Calibri" w:hAnsi="Calibri" w:cs="Calibri"/>
                <w:sz w:val="13"/>
                <w:szCs w:val="13"/>
              </w:rPr>
            </w:pPr>
            <w:ins w:id="48125" w:author="Weber" w:date="2014-10-29T03:09:00Z">
              <w:r>
                <w:rPr>
                  <w:rFonts w:ascii="Calibri" w:eastAsia="Calibri" w:hAnsi="Calibri" w:cs="Calibri"/>
                  <w:w w:val="105"/>
                  <w:sz w:val="13"/>
                  <w:szCs w:val="13"/>
                </w:rPr>
                <w:t>32934</w:t>
              </w:r>
            </w:ins>
          </w:p>
        </w:tc>
        <w:tc>
          <w:tcPr>
            <w:tcW w:w="7872" w:type="dxa"/>
            <w:gridSpan w:val="8"/>
            <w:vMerge w:val="restart"/>
            <w:tcBorders>
              <w:top w:val="single" w:sz="4" w:space="0" w:color="000000"/>
              <w:left w:val="single" w:sz="5" w:space="0" w:color="D0D7E5"/>
              <w:right w:val="single" w:sz="5" w:space="0" w:color="D0D7E5"/>
            </w:tcBorders>
          </w:tcPr>
          <w:p w14:paraId="2FCE686D" w14:textId="77777777" w:rsidR="00A46B37" w:rsidRDefault="00A46B37" w:rsidP="00E761FB">
            <w:pPr>
              <w:tabs>
                <w:tab w:val="left" w:pos="1520"/>
                <w:tab w:val="left" w:pos="2340"/>
                <w:tab w:val="left" w:pos="3480"/>
                <w:tab w:val="left" w:pos="5100"/>
                <w:tab w:val="left" w:pos="5440"/>
                <w:tab w:val="left" w:pos="6280"/>
                <w:tab w:val="left" w:pos="7420"/>
              </w:tabs>
              <w:spacing w:line="153" w:lineRule="exact"/>
              <w:ind w:left="654" w:right="-20"/>
              <w:rPr>
                <w:ins w:id="48126" w:author="Weber" w:date="2014-10-29T03:09:00Z"/>
                <w:rFonts w:ascii="Calibri" w:eastAsia="Calibri" w:hAnsi="Calibri" w:cs="Calibri"/>
                <w:sz w:val="13"/>
                <w:szCs w:val="13"/>
              </w:rPr>
            </w:pPr>
            <w:ins w:id="48127"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7,577,442 </w:t>
              </w:r>
              <w:r>
                <w:rPr>
                  <w:rFonts w:ascii="Calibri" w:eastAsia="Calibri" w:hAnsi="Calibri" w:cs="Calibri"/>
                  <w:sz w:val="13"/>
                  <w:szCs w:val="13"/>
                </w:rPr>
                <w:tab/>
                <w:t xml:space="preserve">0.3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52,059,520 </w:t>
              </w:r>
              <w:r>
                <w:rPr>
                  <w:rFonts w:ascii="Calibri" w:eastAsia="Calibri" w:hAnsi="Calibri" w:cs="Calibri"/>
                  <w:sz w:val="13"/>
                  <w:szCs w:val="13"/>
                </w:rPr>
                <w:tab/>
              </w:r>
              <w:r>
                <w:rPr>
                  <w:rFonts w:ascii="Calibri" w:eastAsia="Calibri" w:hAnsi="Calibri" w:cs="Calibri"/>
                  <w:w w:val="105"/>
                  <w:sz w:val="13"/>
                  <w:szCs w:val="13"/>
                </w:rPr>
                <w:t>0.40%</w:t>
              </w:r>
            </w:ins>
          </w:p>
          <w:p w14:paraId="1C88EB00" w14:textId="77777777" w:rsidR="00A46B37" w:rsidRDefault="00A46B37" w:rsidP="00E761FB">
            <w:pPr>
              <w:tabs>
                <w:tab w:val="left" w:pos="1520"/>
                <w:tab w:val="left" w:pos="2340"/>
                <w:tab w:val="left" w:pos="3480"/>
                <w:tab w:val="left" w:pos="5100"/>
                <w:tab w:val="left" w:pos="5440"/>
                <w:tab w:val="left" w:pos="6280"/>
                <w:tab w:val="left" w:pos="7420"/>
              </w:tabs>
              <w:spacing w:before="19"/>
              <w:ind w:left="654" w:right="-20"/>
              <w:rPr>
                <w:ins w:id="48128" w:author="Weber" w:date="2014-10-29T03:09:00Z"/>
                <w:rFonts w:ascii="Calibri" w:eastAsia="Calibri" w:hAnsi="Calibri" w:cs="Calibri"/>
                <w:sz w:val="13"/>
                <w:szCs w:val="13"/>
              </w:rPr>
            </w:pPr>
            <w:ins w:id="48129"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4,186,168 </w:t>
              </w:r>
              <w:r>
                <w:rPr>
                  <w:rFonts w:ascii="Calibri" w:eastAsia="Calibri" w:hAnsi="Calibri" w:cs="Calibri"/>
                  <w:sz w:val="13"/>
                  <w:szCs w:val="13"/>
                </w:rPr>
                <w:tab/>
                <w:t xml:space="preserve">0.2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0,944,495 </w:t>
              </w:r>
              <w:r>
                <w:rPr>
                  <w:rFonts w:ascii="Calibri" w:eastAsia="Calibri" w:hAnsi="Calibri" w:cs="Calibri"/>
                  <w:sz w:val="13"/>
                  <w:szCs w:val="13"/>
                </w:rPr>
                <w:tab/>
              </w:r>
              <w:r>
                <w:rPr>
                  <w:rFonts w:ascii="Calibri" w:eastAsia="Calibri" w:hAnsi="Calibri" w:cs="Calibri"/>
                  <w:w w:val="105"/>
                  <w:sz w:val="13"/>
                  <w:szCs w:val="13"/>
                </w:rPr>
                <w:t>0.24%</w:t>
              </w:r>
            </w:ins>
          </w:p>
          <w:p w14:paraId="4BAC2AD4" w14:textId="77777777" w:rsidR="00A46B37" w:rsidRDefault="00A46B37" w:rsidP="00E761FB">
            <w:pPr>
              <w:tabs>
                <w:tab w:val="left" w:pos="1520"/>
                <w:tab w:val="left" w:pos="2380"/>
                <w:tab w:val="left" w:pos="3480"/>
                <w:tab w:val="left" w:pos="5100"/>
                <w:tab w:val="left" w:pos="5440"/>
                <w:tab w:val="left" w:pos="6540"/>
                <w:tab w:val="left" w:pos="7420"/>
              </w:tabs>
              <w:spacing w:before="19"/>
              <w:ind w:left="654" w:right="-20"/>
              <w:rPr>
                <w:ins w:id="48130" w:author="Weber" w:date="2014-10-29T03:09:00Z"/>
                <w:rFonts w:ascii="Calibri" w:eastAsia="Calibri" w:hAnsi="Calibri" w:cs="Calibri"/>
                <w:sz w:val="13"/>
                <w:szCs w:val="13"/>
              </w:rPr>
            </w:pPr>
            <w:ins w:id="48131"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989,134</w:t>
              </w:r>
              <w:r>
                <w:rPr>
                  <w:rFonts w:ascii="Calibri" w:eastAsia="Calibri" w:hAnsi="Calibri" w:cs="Calibri"/>
                  <w:spacing w:val="-3"/>
                  <w:sz w:val="13"/>
                  <w:szCs w:val="13"/>
                </w:rPr>
                <w:t xml:space="preserve"> </w:t>
              </w:r>
              <w:r>
                <w:rPr>
                  <w:rFonts w:ascii="Calibri" w:eastAsia="Calibri" w:hAnsi="Calibri" w:cs="Calibri"/>
                  <w:sz w:val="13"/>
                  <w:szCs w:val="13"/>
                </w:rPr>
                <w:tab/>
                <w:t xml:space="preserve">0.02%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26F3D9F7" w14:textId="77777777" w:rsidR="00A46B37" w:rsidRDefault="00A46B37" w:rsidP="00E761FB">
            <w:pPr>
              <w:tabs>
                <w:tab w:val="left" w:pos="1520"/>
                <w:tab w:val="left" w:pos="2620"/>
                <w:tab w:val="left" w:pos="3480"/>
                <w:tab w:val="left" w:pos="5100"/>
                <w:tab w:val="left" w:pos="5440"/>
                <w:tab w:val="left" w:pos="6360"/>
                <w:tab w:val="left" w:pos="7420"/>
              </w:tabs>
              <w:spacing w:before="19"/>
              <w:ind w:left="654" w:right="-20"/>
              <w:rPr>
                <w:ins w:id="48132" w:author="Weber" w:date="2014-10-29T03:09:00Z"/>
                <w:rFonts w:ascii="Calibri" w:eastAsia="Calibri" w:hAnsi="Calibri" w:cs="Calibri"/>
                <w:sz w:val="13"/>
                <w:szCs w:val="13"/>
              </w:rPr>
            </w:pPr>
            <w:ins w:id="48133"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582,260</w:t>
              </w:r>
              <w:r>
                <w:rPr>
                  <w:rFonts w:ascii="Calibri" w:eastAsia="Calibri" w:hAnsi="Calibri" w:cs="Calibri"/>
                  <w:spacing w:val="-8"/>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73FD8F20" w14:textId="77777777" w:rsidR="00A46B37" w:rsidRDefault="00A46B37" w:rsidP="00E761FB">
            <w:pPr>
              <w:tabs>
                <w:tab w:val="left" w:pos="1520"/>
                <w:tab w:val="left" w:pos="2340"/>
                <w:tab w:val="left" w:pos="3480"/>
                <w:tab w:val="left" w:pos="5100"/>
                <w:tab w:val="left" w:pos="5440"/>
                <w:tab w:val="left" w:pos="6280"/>
                <w:tab w:val="left" w:pos="7420"/>
              </w:tabs>
              <w:spacing w:before="19"/>
              <w:ind w:left="654" w:right="-20"/>
              <w:rPr>
                <w:ins w:id="48134" w:author="Weber" w:date="2014-10-29T03:09:00Z"/>
                <w:rFonts w:ascii="Calibri" w:eastAsia="Calibri" w:hAnsi="Calibri" w:cs="Calibri"/>
                <w:sz w:val="13"/>
                <w:szCs w:val="13"/>
              </w:rPr>
            </w:pPr>
            <w:ins w:id="48135"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71,450,011 </w:t>
              </w:r>
              <w:r>
                <w:rPr>
                  <w:rFonts w:ascii="Calibri" w:eastAsia="Calibri" w:hAnsi="Calibri" w:cs="Calibri"/>
                  <w:sz w:val="13"/>
                  <w:szCs w:val="13"/>
                </w:rPr>
                <w:tab/>
                <w:t xml:space="preserve">0.59%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88,980,207 </w:t>
              </w:r>
              <w:r>
                <w:rPr>
                  <w:rFonts w:ascii="Calibri" w:eastAsia="Calibri" w:hAnsi="Calibri" w:cs="Calibri"/>
                  <w:sz w:val="13"/>
                  <w:szCs w:val="13"/>
                </w:rPr>
                <w:tab/>
              </w:r>
              <w:r>
                <w:rPr>
                  <w:rFonts w:ascii="Calibri" w:eastAsia="Calibri" w:hAnsi="Calibri" w:cs="Calibri"/>
                  <w:w w:val="105"/>
                  <w:sz w:val="13"/>
                  <w:szCs w:val="13"/>
                </w:rPr>
                <w:t>0.68%</w:t>
              </w:r>
            </w:ins>
          </w:p>
          <w:p w14:paraId="6168B9E1" w14:textId="77777777" w:rsidR="00A46B37" w:rsidRDefault="00A46B37" w:rsidP="00E761FB">
            <w:pPr>
              <w:tabs>
                <w:tab w:val="left" w:pos="1520"/>
                <w:tab w:val="left" w:pos="2380"/>
                <w:tab w:val="left" w:pos="3480"/>
                <w:tab w:val="left" w:pos="5100"/>
                <w:tab w:val="left" w:pos="5440"/>
                <w:tab w:val="left" w:pos="6280"/>
                <w:tab w:val="left" w:pos="7420"/>
              </w:tabs>
              <w:spacing w:before="19"/>
              <w:ind w:left="654" w:right="-20"/>
              <w:rPr>
                <w:ins w:id="48136" w:author="Weber" w:date="2014-10-29T03:09:00Z"/>
                <w:rFonts w:ascii="Calibri" w:eastAsia="Calibri" w:hAnsi="Calibri" w:cs="Calibri"/>
                <w:sz w:val="13"/>
                <w:szCs w:val="13"/>
              </w:rPr>
            </w:pPr>
            <w:ins w:id="48137"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762,481</w:t>
              </w:r>
              <w:r>
                <w:rPr>
                  <w:rFonts w:ascii="Calibri" w:eastAsia="Calibri" w:hAnsi="Calibri" w:cs="Calibri"/>
                  <w:spacing w:val="-3"/>
                  <w:sz w:val="13"/>
                  <w:szCs w:val="13"/>
                </w:rPr>
                <w:t xml:space="preserve"> </w:t>
              </w:r>
              <w:r>
                <w:rPr>
                  <w:rFonts w:ascii="Calibri" w:eastAsia="Calibri" w:hAnsi="Calibri" w:cs="Calibri"/>
                  <w:sz w:val="13"/>
                  <w:szCs w:val="13"/>
                </w:rPr>
                <w:tab/>
                <w:t xml:space="preserve">0.0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2,199,258 </w:t>
              </w:r>
              <w:r>
                <w:rPr>
                  <w:rFonts w:ascii="Calibri" w:eastAsia="Calibri" w:hAnsi="Calibri" w:cs="Calibri"/>
                  <w:sz w:val="13"/>
                  <w:szCs w:val="13"/>
                </w:rPr>
                <w:tab/>
              </w:r>
              <w:r>
                <w:rPr>
                  <w:rFonts w:ascii="Calibri" w:eastAsia="Calibri" w:hAnsi="Calibri" w:cs="Calibri"/>
                  <w:w w:val="105"/>
                  <w:sz w:val="13"/>
                  <w:szCs w:val="13"/>
                </w:rPr>
                <w:t>0.17%</w:t>
              </w:r>
            </w:ins>
          </w:p>
          <w:p w14:paraId="09AFE54D" w14:textId="77777777" w:rsidR="00A46B37" w:rsidRDefault="00A46B37" w:rsidP="00E761FB">
            <w:pPr>
              <w:tabs>
                <w:tab w:val="left" w:pos="1520"/>
                <w:tab w:val="left" w:pos="2380"/>
                <w:tab w:val="left" w:pos="3480"/>
                <w:tab w:val="left" w:pos="5100"/>
                <w:tab w:val="left" w:pos="5440"/>
                <w:tab w:val="left" w:pos="6540"/>
                <w:tab w:val="left" w:pos="7420"/>
              </w:tabs>
              <w:spacing w:before="19"/>
              <w:ind w:left="654" w:right="-20"/>
              <w:rPr>
                <w:ins w:id="48138" w:author="Weber" w:date="2014-10-29T03:09:00Z"/>
                <w:rFonts w:ascii="Calibri" w:eastAsia="Calibri" w:hAnsi="Calibri" w:cs="Calibri"/>
                <w:sz w:val="13"/>
                <w:szCs w:val="13"/>
              </w:rPr>
            </w:pPr>
            <w:ins w:id="48139"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8,005,633</w:t>
              </w:r>
              <w:r>
                <w:rPr>
                  <w:rFonts w:ascii="Calibri" w:eastAsia="Calibri" w:hAnsi="Calibri" w:cs="Calibri"/>
                  <w:spacing w:val="-3"/>
                  <w:sz w:val="13"/>
                  <w:szCs w:val="13"/>
                </w:rPr>
                <w:t xml:space="preserve"> </w:t>
              </w:r>
              <w:r>
                <w:rPr>
                  <w:rFonts w:ascii="Calibri" w:eastAsia="Calibri" w:hAnsi="Calibri" w:cs="Calibri"/>
                  <w:sz w:val="13"/>
                  <w:szCs w:val="13"/>
                </w:rPr>
                <w:tab/>
                <w:t xml:space="preserve">0.07%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3BFC786A" w14:textId="77777777" w:rsidR="00A46B37" w:rsidRDefault="00A46B37" w:rsidP="00E761FB">
            <w:pPr>
              <w:tabs>
                <w:tab w:val="left" w:pos="1520"/>
                <w:tab w:val="left" w:pos="2620"/>
                <w:tab w:val="left" w:pos="3480"/>
                <w:tab w:val="left" w:pos="5100"/>
                <w:tab w:val="left" w:pos="5440"/>
                <w:tab w:val="left" w:pos="6280"/>
                <w:tab w:val="left" w:pos="7420"/>
              </w:tabs>
              <w:spacing w:before="19"/>
              <w:ind w:left="654" w:right="-20"/>
              <w:rPr>
                <w:ins w:id="48140" w:author="Weber" w:date="2014-10-29T03:09:00Z"/>
                <w:rFonts w:ascii="Calibri" w:eastAsia="Calibri" w:hAnsi="Calibri" w:cs="Calibri"/>
                <w:sz w:val="13"/>
                <w:szCs w:val="13"/>
              </w:rPr>
            </w:pPr>
            <w:ins w:id="48141"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2,151,501 </w:t>
              </w:r>
              <w:r>
                <w:rPr>
                  <w:rFonts w:ascii="Calibri" w:eastAsia="Calibri" w:hAnsi="Calibri" w:cs="Calibri"/>
                  <w:sz w:val="13"/>
                  <w:szCs w:val="13"/>
                </w:rPr>
                <w:tab/>
              </w:r>
              <w:r>
                <w:rPr>
                  <w:rFonts w:ascii="Calibri" w:eastAsia="Calibri" w:hAnsi="Calibri" w:cs="Calibri"/>
                  <w:w w:val="105"/>
                  <w:sz w:val="13"/>
                  <w:szCs w:val="13"/>
                </w:rPr>
                <w:t>0.09%</w:t>
              </w:r>
            </w:ins>
          </w:p>
          <w:p w14:paraId="5FA4523F" w14:textId="77777777" w:rsidR="00A46B37" w:rsidRDefault="00A46B37" w:rsidP="00E761FB">
            <w:pPr>
              <w:tabs>
                <w:tab w:val="left" w:pos="1520"/>
                <w:tab w:val="left" w:pos="2340"/>
                <w:tab w:val="left" w:pos="3480"/>
                <w:tab w:val="left" w:pos="5100"/>
                <w:tab w:val="left" w:pos="5440"/>
                <w:tab w:val="left" w:pos="6280"/>
                <w:tab w:val="left" w:pos="7420"/>
              </w:tabs>
              <w:spacing w:before="19"/>
              <w:ind w:left="654" w:right="-20"/>
              <w:rPr>
                <w:ins w:id="48142" w:author="Weber" w:date="2014-10-29T03:09:00Z"/>
                <w:rFonts w:ascii="Calibri" w:eastAsia="Calibri" w:hAnsi="Calibri" w:cs="Calibri"/>
                <w:sz w:val="13"/>
                <w:szCs w:val="13"/>
              </w:rPr>
            </w:pPr>
            <w:ins w:id="48143"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0,382,994 </w:t>
              </w:r>
              <w:r>
                <w:rPr>
                  <w:rFonts w:ascii="Calibri" w:eastAsia="Calibri" w:hAnsi="Calibri" w:cs="Calibri"/>
                  <w:sz w:val="13"/>
                  <w:szCs w:val="13"/>
                </w:rPr>
                <w:tab/>
                <w:t xml:space="preserve">0.25%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0,208,998 </w:t>
              </w:r>
              <w:r>
                <w:rPr>
                  <w:rFonts w:ascii="Calibri" w:eastAsia="Calibri" w:hAnsi="Calibri" w:cs="Calibri"/>
                  <w:sz w:val="13"/>
                  <w:szCs w:val="13"/>
                </w:rPr>
                <w:tab/>
              </w:r>
              <w:r>
                <w:rPr>
                  <w:rFonts w:ascii="Calibri" w:eastAsia="Calibri" w:hAnsi="Calibri" w:cs="Calibri"/>
                  <w:w w:val="105"/>
                  <w:sz w:val="13"/>
                  <w:szCs w:val="13"/>
                </w:rPr>
                <w:t>0.15%</w:t>
              </w:r>
            </w:ins>
          </w:p>
          <w:p w14:paraId="3DF42FA0" w14:textId="77777777" w:rsidR="00A46B37" w:rsidRDefault="00A46B37" w:rsidP="00E761FB">
            <w:pPr>
              <w:tabs>
                <w:tab w:val="left" w:pos="1520"/>
                <w:tab w:val="left" w:pos="2340"/>
                <w:tab w:val="left" w:pos="3480"/>
                <w:tab w:val="left" w:pos="5100"/>
                <w:tab w:val="left" w:pos="5440"/>
                <w:tab w:val="left" w:pos="6540"/>
                <w:tab w:val="left" w:pos="7420"/>
              </w:tabs>
              <w:spacing w:before="19"/>
              <w:ind w:left="654" w:right="-20"/>
              <w:rPr>
                <w:ins w:id="48144" w:author="Weber" w:date="2014-10-29T03:09:00Z"/>
                <w:rFonts w:ascii="Calibri" w:eastAsia="Calibri" w:hAnsi="Calibri" w:cs="Calibri"/>
                <w:sz w:val="13"/>
                <w:szCs w:val="13"/>
              </w:rPr>
            </w:pPr>
            <w:ins w:id="48145"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8,195,226 </w:t>
              </w:r>
              <w:r>
                <w:rPr>
                  <w:rFonts w:ascii="Calibri" w:eastAsia="Calibri" w:hAnsi="Calibri" w:cs="Calibri"/>
                  <w:sz w:val="13"/>
                  <w:szCs w:val="13"/>
                </w:rPr>
                <w:tab/>
                <w:t xml:space="preserve">0.15%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5BD3E6D0" w14:textId="77777777" w:rsidR="00A46B37" w:rsidRDefault="00A46B37" w:rsidP="00E761FB">
            <w:pPr>
              <w:tabs>
                <w:tab w:val="left" w:pos="1520"/>
                <w:tab w:val="left" w:pos="2380"/>
                <w:tab w:val="left" w:pos="3480"/>
                <w:tab w:val="left" w:pos="5100"/>
                <w:tab w:val="left" w:pos="5440"/>
                <w:tab w:val="left" w:pos="6300"/>
                <w:tab w:val="left" w:pos="7420"/>
              </w:tabs>
              <w:spacing w:before="19"/>
              <w:ind w:left="654" w:right="-20"/>
              <w:rPr>
                <w:ins w:id="48146" w:author="Weber" w:date="2014-10-29T03:09:00Z"/>
                <w:rFonts w:ascii="Calibri" w:eastAsia="Calibri" w:hAnsi="Calibri" w:cs="Calibri"/>
                <w:sz w:val="13"/>
                <w:szCs w:val="13"/>
              </w:rPr>
            </w:pPr>
            <w:ins w:id="48147"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9,671,178</w:t>
              </w:r>
              <w:r>
                <w:rPr>
                  <w:rFonts w:ascii="Calibri" w:eastAsia="Calibri" w:hAnsi="Calibri" w:cs="Calibri"/>
                  <w:spacing w:val="-3"/>
                  <w:sz w:val="13"/>
                  <w:szCs w:val="13"/>
                </w:rPr>
                <w:t xml:space="preserve"> </w:t>
              </w:r>
              <w:r>
                <w:rPr>
                  <w:rFonts w:ascii="Calibri" w:eastAsia="Calibri" w:hAnsi="Calibri" w:cs="Calibri"/>
                  <w:sz w:val="13"/>
                  <w:szCs w:val="13"/>
                </w:rPr>
                <w:tab/>
                <w:t xml:space="preserve">0.08%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7,301,537</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6%</w:t>
              </w:r>
            </w:ins>
          </w:p>
          <w:p w14:paraId="6B4AA3A9" w14:textId="77777777" w:rsidR="00A46B37" w:rsidRDefault="00A46B37" w:rsidP="00E761FB">
            <w:pPr>
              <w:tabs>
                <w:tab w:val="left" w:pos="1520"/>
                <w:tab w:val="left" w:pos="2300"/>
                <w:tab w:val="left" w:pos="3480"/>
                <w:tab w:val="left" w:pos="5100"/>
                <w:tab w:val="left" w:pos="5440"/>
                <w:tab w:val="left" w:pos="6240"/>
                <w:tab w:val="left" w:pos="7420"/>
              </w:tabs>
              <w:spacing w:before="19"/>
              <w:ind w:left="412" w:right="-20"/>
              <w:rPr>
                <w:ins w:id="48148" w:author="Weber" w:date="2014-10-29T03:09:00Z"/>
                <w:rFonts w:ascii="Calibri" w:eastAsia="Calibri" w:hAnsi="Calibri" w:cs="Calibri"/>
                <w:sz w:val="13"/>
                <w:szCs w:val="13"/>
              </w:rPr>
            </w:pPr>
            <w:ins w:id="48149" w:author="Weber" w:date="2014-10-29T03:09:00Z">
              <w:r>
                <w:rPr>
                  <w:rFonts w:ascii="Calibri" w:eastAsia="Calibri" w:hAnsi="Calibri" w:cs="Calibri"/>
                  <w:sz w:val="13"/>
                  <w:szCs w:val="13"/>
                </w:rPr>
                <w:t>6,626,497</w:t>
              </w:r>
              <w:r>
                <w:rPr>
                  <w:rFonts w:ascii="Calibri" w:eastAsia="Calibri" w:hAnsi="Calibri" w:cs="Calibri"/>
                  <w:spacing w:val="-3"/>
                  <w:sz w:val="13"/>
                  <w:szCs w:val="13"/>
                </w:rPr>
                <w:t xml:space="preserve"> </w:t>
              </w:r>
              <w:r>
                <w:rPr>
                  <w:rFonts w:ascii="Calibri" w:eastAsia="Calibri" w:hAnsi="Calibri" w:cs="Calibri"/>
                  <w:sz w:val="13"/>
                  <w:szCs w:val="13"/>
                </w:rPr>
                <w:tab/>
                <w:t>0.09%</w:t>
              </w:r>
              <w:r>
                <w:rPr>
                  <w:rFonts w:ascii="Calibri" w:eastAsia="Calibri" w:hAnsi="Calibri" w:cs="Calibri"/>
                  <w:spacing w:val="-13"/>
                  <w:sz w:val="13"/>
                  <w:szCs w:val="13"/>
                </w:rPr>
                <w:t xml:space="preserve"> </w:t>
              </w:r>
              <w:r>
                <w:rPr>
                  <w:rFonts w:ascii="Calibri" w:eastAsia="Calibri" w:hAnsi="Calibri" w:cs="Calibri"/>
                  <w:sz w:val="13"/>
                  <w:szCs w:val="13"/>
                </w:rPr>
                <w:tab/>
                <w:t>100,381,113</w:t>
              </w:r>
              <w:r>
                <w:rPr>
                  <w:rFonts w:ascii="Calibri" w:eastAsia="Calibri" w:hAnsi="Calibri" w:cs="Calibri"/>
                  <w:spacing w:val="4"/>
                  <w:sz w:val="13"/>
                  <w:szCs w:val="13"/>
                </w:rPr>
                <w:t xml:space="preserve"> </w:t>
              </w:r>
              <w:r>
                <w:rPr>
                  <w:rFonts w:ascii="Calibri" w:eastAsia="Calibri" w:hAnsi="Calibri" w:cs="Calibri"/>
                  <w:sz w:val="13"/>
                  <w:szCs w:val="13"/>
                </w:rPr>
                <w:tab/>
                <w:t xml:space="preserve">0.83%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07,902,061</w:t>
              </w:r>
              <w:r>
                <w:rPr>
                  <w:rFonts w:ascii="Calibri" w:eastAsia="Calibri" w:hAnsi="Calibri" w:cs="Calibri"/>
                  <w:spacing w:val="4"/>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82%</w:t>
              </w:r>
            </w:ins>
          </w:p>
          <w:p w14:paraId="29756C07" w14:textId="77777777" w:rsidR="00A46B37" w:rsidRDefault="00A46B37" w:rsidP="00E761FB">
            <w:pPr>
              <w:tabs>
                <w:tab w:val="left" w:pos="1520"/>
                <w:tab w:val="left" w:pos="2340"/>
                <w:tab w:val="left" w:pos="3480"/>
                <w:tab w:val="left" w:pos="5100"/>
                <w:tab w:val="left" w:pos="5440"/>
                <w:tab w:val="left" w:pos="6280"/>
                <w:tab w:val="left" w:pos="7420"/>
              </w:tabs>
              <w:spacing w:before="19"/>
              <w:ind w:left="378" w:right="-20"/>
              <w:rPr>
                <w:ins w:id="48150" w:author="Weber" w:date="2014-10-29T03:09:00Z"/>
                <w:rFonts w:ascii="Calibri" w:eastAsia="Calibri" w:hAnsi="Calibri" w:cs="Calibri"/>
                <w:sz w:val="13"/>
                <w:szCs w:val="13"/>
              </w:rPr>
            </w:pPr>
            <w:ins w:id="48151" w:author="Weber" w:date="2014-10-29T03:09:00Z">
              <w:r>
                <w:rPr>
                  <w:rFonts w:ascii="Calibri" w:eastAsia="Calibri" w:hAnsi="Calibri" w:cs="Calibri"/>
                  <w:sz w:val="13"/>
                  <w:szCs w:val="13"/>
                </w:rPr>
                <w:t xml:space="preserve">24,611,851 </w:t>
              </w:r>
              <w:r>
                <w:rPr>
                  <w:rFonts w:ascii="Calibri" w:eastAsia="Calibri" w:hAnsi="Calibri" w:cs="Calibri"/>
                  <w:sz w:val="13"/>
                  <w:szCs w:val="13"/>
                </w:rPr>
                <w:tab/>
                <w:t>0.35%</w:t>
              </w:r>
              <w:r>
                <w:rPr>
                  <w:rFonts w:ascii="Calibri" w:eastAsia="Calibri" w:hAnsi="Calibri" w:cs="Calibri"/>
                  <w:spacing w:val="-13"/>
                  <w:sz w:val="13"/>
                  <w:szCs w:val="13"/>
                </w:rPr>
                <w:t xml:space="preserve"> </w:t>
              </w:r>
              <w:r>
                <w:rPr>
                  <w:rFonts w:ascii="Calibri" w:eastAsia="Calibri" w:hAnsi="Calibri" w:cs="Calibri"/>
                  <w:sz w:val="13"/>
                  <w:szCs w:val="13"/>
                </w:rPr>
                <w:tab/>
                <w:t xml:space="preserve">24,816,135 </w:t>
              </w:r>
              <w:r>
                <w:rPr>
                  <w:rFonts w:ascii="Calibri" w:eastAsia="Calibri" w:hAnsi="Calibri" w:cs="Calibri"/>
                  <w:sz w:val="13"/>
                  <w:szCs w:val="13"/>
                </w:rPr>
                <w:tab/>
                <w:t xml:space="preserve">0.2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3,151,681 </w:t>
              </w:r>
              <w:r>
                <w:rPr>
                  <w:rFonts w:ascii="Calibri" w:eastAsia="Calibri" w:hAnsi="Calibri" w:cs="Calibri"/>
                  <w:sz w:val="13"/>
                  <w:szCs w:val="13"/>
                </w:rPr>
                <w:tab/>
              </w:r>
              <w:r>
                <w:rPr>
                  <w:rFonts w:ascii="Calibri" w:eastAsia="Calibri" w:hAnsi="Calibri" w:cs="Calibri"/>
                  <w:w w:val="105"/>
                  <w:sz w:val="13"/>
                  <w:szCs w:val="13"/>
                </w:rPr>
                <w:t>0.25%</w:t>
              </w:r>
            </w:ins>
          </w:p>
          <w:p w14:paraId="18BE1619" w14:textId="77777777" w:rsidR="00A46B37" w:rsidRDefault="00A46B37" w:rsidP="00E761FB">
            <w:pPr>
              <w:tabs>
                <w:tab w:val="left" w:pos="1520"/>
                <w:tab w:val="left" w:pos="2620"/>
                <w:tab w:val="left" w:pos="3480"/>
                <w:tab w:val="left" w:pos="5100"/>
                <w:tab w:val="left" w:pos="5440"/>
                <w:tab w:val="left" w:pos="6540"/>
                <w:tab w:val="left" w:pos="7420"/>
              </w:tabs>
              <w:spacing w:before="19"/>
              <w:ind w:left="378" w:right="-20"/>
              <w:rPr>
                <w:ins w:id="48152" w:author="Weber" w:date="2014-10-29T03:09:00Z"/>
                <w:rFonts w:ascii="Calibri" w:eastAsia="Calibri" w:hAnsi="Calibri" w:cs="Calibri"/>
                <w:sz w:val="13"/>
                <w:szCs w:val="13"/>
              </w:rPr>
            </w:pPr>
            <w:ins w:id="48153" w:author="Weber" w:date="2014-10-29T03:09:00Z">
              <w:r>
                <w:rPr>
                  <w:rFonts w:ascii="Calibri" w:eastAsia="Calibri" w:hAnsi="Calibri" w:cs="Calibri"/>
                  <w:sz w:val="13"/>
                  <w:szCs w:val="13"/>
                </w:rPr>
                <w:t xml:space="preserve">39,437,576 </w:t>
              </w:r>
              <w:r>
                <w:rPr>
                  <w:rFonts w:ascii="Calibri" w:eastAsia="Calibri" w:hAnsi="Calibri" w:cs="Calibri"/>
                  <w:sz w:val="13"/>
                  <w:szCs w:val="13"/>
                </w:rPr>
                <w:tab/>
                <w:t>0.55%</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4F62707B" w14:textId="77777777" w:rsidR="00A46B37" w:rsidRDefault="00A46B37" w:rsidP="00E761FB">
            <w:pPr>
              <w:tabs>
                <w:tab w:val="left" w:pos="1520"/>
                <w:tab w:val="left" w:pos="2620"/>
                <w:tab w:val="left" w:pos="3480"/>
                <w:tab w:val="left" w:pos="5100"/>
                <w:tab w:val="left" w:pos="5440"/>
                <w:tab w:val="left" w:pos="6300"/>
                <w:tab w:val="left" w:pos="7420"/>
              </w:tabs>
              <w:spacing w:before="19"/>
              <w:ind w:left="654" w:right="-20"/>
              <w:rPr>
                <w:ins w:id="48154" w:author="Weber" w:date="2014-10-29T03:09:00Z"/>
                <w:rFonts w:ascii="Calibri" w:eastAsia="Calibri" w:hAnsi="Calibri" w:cs="Calibri"/>
                <w:sz w:val="13"/>
                <w:szCs w:val="13"/>
              </w:rPr>
            </w:pPr>
            <w:ins w:id="48155"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357,509</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1%</w:t>
              </w:r>
            </w:ins>
          </w:p>
          <w:p w14:paraId="0E820FC1" w14:textId="77777777" w:rsidR="00A46B37" w:rsidRDefault="00A46B37" w:rsidP="00E761FB">
            <w:pPr>
              <w:tabs>
                <w:tab w:val="left" w:pos="1520"/>
                <w:tab w:val="left" w:pos="2620"/>
                <w:tab w:val="left" w:pos="3480"/>
                <w:tab w:val="left" w:pos="4480"/>
                <w:tab w:val="left" w:pos="6540"/>
                <w:tab w:val="left" w:pos="7420"/>
              </w:tabs>
              <w:spacing w:before="19"/>
              <w:ind w:left="654" w:right="-20"/>
              <w:rPr>
                <w:ins w:id="48156" w:author="Weber" w:date="2014-10-29T03:09:00Z"/>
                <w:rFonts w:ascii="Calibri" w:eastAsia="Calibri" w:hAnsi="Calibri" w:cs="Calibri"/>
                <w:sz w:val="13"/>
                <w:szCs w:val="13"/>
              </w:rPr>
            </w:pPr>
            <w:ins w:id="48157"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8"/>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 xml:space="preserve">36,181,612.40    </w:t>
              </w:r>
              <w:r>
                <w:rPr>
                  <w:rFonts w:ascii="Calibri" w:eastAsia="Calibri" w:hAnsi="Calibri" w:cs="Calibri"/>
                  <w:spacing w:val="19"/>
                  <w:w w:val="105"/>
                  <w:sz w:val="13"/>
                  <w:szCs w:val="13"/>
                </w:rPr>
                <w:t xml:space="preserve"> </w:t>
              </w:r>
              <w:r>
                <w:rPr>
                  <w:rFonts w:ascii="Calibri" w:eastAsia="Calibri" w:hAnsi="Calibri" w:cs="Calibri"/>
                  <w:sz w:val="13"/>
                  <w:szCs w:val="13"/>
                </w:rPr>
                <w:t>5.4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2EA31643" w14:textId="77777777" w:rsidR="00A46B37" w:rsidRDefault="00A46B37" w:rsidP="00E761FB">
            <w:pPr>
              <w:tabs>
                <w:tab w:val="left" w:pos="1520"/>
                <w:tab w:val="left" w:pos="2380"/>
                <w:tab w:val="left" w:pos="3480"/>
                <w:tab w:val="left" w:pos="5100"/>
                <w:tab w:val="left" w:pos="5440"/>
                <w:tab w:val="left" w:pos="6300"/>
                <w:tab w:val="left" w:pos="7420"/>
              </w:tabs>
              <w:spacing w:before="19"/>
              <w:ind w:left="654" w:right="-20"/>
              <w:rPr>
                <w:ins w:id="48158" w:author="Weber" w:date="2014-10-29T03:09:00Z"/>
                <w:rFonts w:ascii="Calibri" w:eastAsia="Calibri" w:hAnsi="Calibri" w:cs="Calibri"/>
                <w:sz w:val="13"/>
                <w:szCs w:val="13"/>
              </w:rPr>
            </w:pPr>
            <w:ins w:id="48159"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6,869,114</w:t>
              </w:r>
              <w:r>
                <w:rPr>
                  <w:rFonts w:ascii="Calibri" w:eastAsia="Calibri" w:hAnsi="Calibri" w:cs="Calibri"/>
                  <w:spacing w:val="-3"/>
                  <w:sz w:val="13"/>
                  <w:szCs w:val="13"/>
                </w:rPr>
                <w:t xml:space="preserve"> </w:t>
              </w:r>
              <w:r>
                <w:rPr>
                  <w:rFonts w:ascii="Calibri" w:eastAsia="Calibri" w:hAnsi="Calibri" w:cs="Calibri"/>
                  <w:sz w:val="13"/>
                  <w:szCs w:val="13"/>
                </w:rPr>
                <w:tab/>
                <w:t xml:space="preserve">0.06%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6,888,080</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5%</w:t>
              </w:r>
            </w:ins>
          </w:p>
          <w:p w14:paraId="4199D631" w14:textId="77777777" w:rsidR="00A46B37" w:rsidRDefault="00A46B37" w:rsidP="00E761FB">
            <w:pPr>
              <w:tabs>
                <w:tab w:val="left" w:pos="1520"/>
                <w:tab w:val="left" w:pos="2620"/>
                <w:tab w:val="left" w:pos="3480"/>
                <w:tab w:val="left" w:pos="5100"/>
                <w:tab w:val="left" w:pos="5440"/>
                <w:tab w:val="left" w:pos="6300"/>
                <w:tab w:val="left" w:pos="7420"/>
              </w:tabs>
              <w:spacing w:before="19"/>
              <w:ind w:left="654" w:right="-20"/>
              <w:rPr>
                <w:ins w:id="48160" w:author="Weber" w:date="2014-10-29T03:09:00Z"/>
                <w:rFonts w:ascii="Calibri" w:eastAsia="Calibri" w:hAnsi="Calibri" w:cs="Calibri"/>
                <w:sz w:val="13"/>
                <w:szCs w:val="13"/>
              </w:rPr>
            </w:pPr>
            <w:ins w:id="48161"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7,458,040</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6%</w:t>
              </w:r>
            </w:ins>
          </w:p>
          <w:p w14:paraId="45BAE513" w14:textId="77777777" w:rsidR="00A46B37" w:rsidRDefault="00A46B37" w:rsidP="00E761FB">
            <w:pPr>
              <w:tabs>
                <w:tab w:val="left" w:pos="1520"/>
                <w:tab w:val="left" w:pos="2340"/>
                <w:tab w:val="left" w:pos="3480"/>
                <w:tab w:val="left" w:pos="5100"/>
                <w:tab w:val="left" w:pos="5440"/>
                <w:tab w:val="left" w:pos="6280"/>
                <w:tab w:val="left" w:pos="7420"/>
              </w:tabs>
              <w:spacing w:before="19"/>
              <w:ind w:left="654" w:right="-20"/>
              <w:rPr>
                <w:ins w:id="48162" w:author="Weber" w:date="2014-10-29T03:09:00Z"/>
                <w:rFonts w:ascii="Calibri" w:eastAsia="Calibri" w:hAnsi="Calibri" w:cs="Calibri"/>
                <w:sz w:val="13"/>
                <w:szCs w:val="13"/>
              </w:rPr>
            </w:pPr>
            <w:ins w:id="48163"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58,396,972 </w:t>
              </w:r>
              <w:r>
                <w:rPr>
                  <w:rFonts w:ascii="Calibri" w:eastAsia="Calibri" w:hAnsi="Calibri" w:cs="Calibri"/>
                  <w:sz w:val="13"/>
                  <w:szCs w:val="13"/>
                </w:rPr>
                <w:tab/>
                <w:t xml:space="preserve">0.48%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80,101,927 </w:t>
              </w:r>
              <w:r>
                <w:rPr>
                  <w:rFonts w:ascii="Calibri" w:eastAsia="Calibri" w:hAnsi="Calibri" w:cs="Calibri"/>
                  <w:sz w:val="13"/>
                  <w:szCs w:val="13"/>
                </w:rPr>
                <w:tab/>
              </w:r>
              <w:r>
                <w:rPr>
                  <w:rFonts w:ascii="Calibri" w:eastAsia="Calibri" w:hAnsi="Calibri" w:cs="Calibri"/>
                  <w:w w:val="105"/>
                  <w:sz w:val="13"/>
                  <w:szCs w:val="13"/>
                </w:rPr>
                <w:t>0.61%</w:t>
              </w:r>
            </w:ins>
          </w:p>
          <w:p w14:paraId="2DF2EA7D" w14:textId="77777777" w:rsidR="00A46B37" w:rsidRDefault="00A46B37" w:rsidP="00E761FB">
            <w:pPr>
              <w:tabs>
                <w:tab w:val="left" w:pos="1520"/>
                <w:tab w:val="left" w:pos="2620"/>
                <w:tab w:val="left" w:pos="3480"/>
                <w:tab w:val="left" w:pos="5100"/>
                <w:tab w:val="left" w:pos="5440"/>
                <w:tab w:val="left" w:pos="6300"/>
                <w:tab w:val="left" w:pos="7420"/>
              </w:tabs>
              <w:spacing w:before="19"/>
              <w:ind w:left="654" w:right="-20"/>
              <w:rPr>
                <w:ins w:id="48164" w:author="Weber" w:date="2014-10-29T03:09:00Z"/>
                <w:rFonts w:ascii="Calibri" w:eastAsia="Calibri" w:hAnsi="Calibri" w:cs="Calibri"/>
                <w:sz w:val="13"/>
                <w:szCs w:val="13"/>
              </w:rPr>
            </w:pPr>
            <w:ins w:id="48165"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3,566,887</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3%</w:t>
              </w:r>
            </w:ins>
          </w:p>
          <w:p w14:paraId="5B1A760E" w14:textId="77777777" w:rsidR="00A46B37" w:rsidRDefault="00A46B37" w:rsidP="00E761FB">
            <w:pPr>
              <w:tabs>
                <w:tab w:val="left" w:pos="1520"/>
                <w:tab w:val="left" w:pos="2340"/>
                <w:tab w:val="left" w:pos="3480"/>
                <w:tab w:val="left" w:pos="5100"/>
                <w:tab w:val="left" w:pos="5440"/>
                <w:tab w:val="left" w:pos="6240"/>
                <w:tab w:val="left" w:pos="7420"/>
              </w:tabs>
              <w:spacing w:before="19"/>
              <w:ind w:left="378" w:right="-20"/>
              <w:rPr>
                <w:ins w:id="48166" w:author="Weber" w:date="2014-10-29T03:09:00Z"/>
                <w:rFonts w:ascii="Calibri" w:eastAsia="Calibri" w:hAnsi="Calibri" w:cs="Calibri"/>
                <w:sz w:val="13"/>
                <w:szCs w:val="13"/>
              </w:rPr>
            </w:pPr>
            <w:ins w:id="48167" w:author="Weber" w:date="2014-10-29T03:09:00Z">
              <w:r>
                <w:rPr>
                  <w:rFonts w:ascii="Calibri" w:eastAsia="Calibri" w:hAnsi="Calibri" w:cs="Calibri"/>
                  <w:sz w:val="13"/>
                  <w:szCs w:val="13"/>
                </w:rPr>
                <w:t xml:space="preserve">44,016,431 </w:t>
              </w:r>
              <w:r>
                <w:rPr>
                  <w:rFonts w:ascii="Calibri" w:eastAsia="Calibri" w:hAnsi="Calibri" w:cs="Calibri"/>
                  <w:sz w:val="13"/>
                  <w:szCs w:val="13"/>
                </w:rPr>
                <w:tab/>
                <w:t>0.62%</w:t>
              </w:r>
              <w:r>
                <w:rPr>
                  <w:rFonts w:ascii="Calibri" w:eastAsia="Calibri" w:hAnsi="Calibri" w:cs="Calibri"/>
                  <w:spacing w:val="-13"/>
                  <w:sz w:val="13"/>
                  <w:szCs w:val="13"/>
                </w:rPr>
                <w:t xml:space="preserve"> </w:t>
              </w:r>
              <w:r>
                <w:rPr>
                  <w:rFonts w:ascii="Calibri" w:eastAsia="Calibri" w:hAnsi="Calibri" w:cs="Calibri"/>
                  <w:sz w:val="13"/>
                  <w:szCs w:val="13"/>
                </w:rPr>
                <w:tab/>
                <w:t xml:space="preserve">94,378,813 </w:t>
              </w:r>
              <w:r>
                <w:rPr>
                  <w:rFonts w:ascii="Calibri" w:eastAsia="Calibri" w:hAnsi="Calibri" w:cs="Calibri"/>
                  <w:sz w:val="13"/>
                  <w:szCs w:val="13"/>
                </w:rPr>
                <w:tab/>
                <w:t xml:space="preserve">0.78%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23,697,498</w:t>
              </w:r>
              <w:r>
                <w:rPr>
                  <w:rFonts w:ascii="Calibri" w:eastAsia="Calibri" w:hAnsi="Calibri" w:cs="Calibri"/>
                  <w:spacing w:val="4"/>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94%</w:t>
              </w:r>
            </w:ins>
          </w:p>
          <w:p w14:paraId="212FDD37" w14:textId="77777777" w:rsidR="00A46B37" w:rsidRDefault="00A46B37" w:rsidP="00E761FB">
            <w:pPr>
              <w:tabs>
                <w:tab w:val="left" w:pos="1520"/>
                <w:tab w:val="left" w:pos="2340"/>
                <w:tab w:val="left" w:pos="3480"/>
                <w:tab w:val="left" w:pos="5100"/>
                <w:tab w:val="left" w:pos="5440"/>
                <w:tab w:val="left" w:pos="6280"/>
                <w:tab w:val="left" w:pos="7420"/>
              </w:tabs>
              <w:spacing w:before="19"/>
              <w:ind w:left="654" w:right="-20"/>
              <w:rPr>
                <w:ins w:id="48168" w:author="Weber" w:date="2014-10-29T03:09:00Z"/>
                <w:rFonts w:ascii="Calibri" w:eastAsia="Calibri" w:hAnsi="Calibri" w:cs="Calibri"/>
                <w:sz w:val="13"/>
                <w:szCs w:val="13"/>
              </w:rPr>
            </w:pPr>
            <w:ins w:id="48169"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0,192,719 </w:t>
              </w:r>
              <w:r>
                <w:rPr>
                  <w:rFonts w:ascii="Calibri" w:eastAsia="Calibri" w:hAnsi="Calibri" w:cs="Calibri"/>
                  <w:sz w:val="13"/>
                  <w:szCs w:val="13"/>
                </w:rPr>
                <w:tab/>
                <w:t xml:space="preserve">0.17%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0,249,774 </w:t>
              </w:r>
              <w:r>
                <w:rPr>
                  <w:rFonts w:ascii="Calibri" w:eastAsia="Calibri" w:hAnsi="Calibri" w:cs="Calibri"/>
                  <w:sz w:val="13"/>
                  <w:szCs w:val="13"/>
                </w:rPr>
                <w:tab/>
              </w:r>
              <w:r>
                <w:rPr>
                  <w:rFonts w:ascii="Calibri" w:eastAsia="Calibri" w:hAnsi="Calibri" w:cs="Calibri"/>
                  <w:w w:val="105"/>
                  <w:sz w:val="13"/>
                  <w:szCs w:val="13"/>
                </w:rPr>
                <w:t>0.15%</w:t>
              </w:r>
            </w:ins>
          </w:p>
          <w:p w14:paraId="4446508F" w14:textId="77777777" w:rsidR="00A46B37" w:rsidRDefault="00A46B37" w:rsidP="00E761FB">
            <w:pPr>
              <w:tabs>
                <w:tab w:val="left" w:pos="1520"/>
                <w:tab w:val="left" w:pos="2340"/>
                <w:tab w:val="left" w:pos="3480"/>
                <w:tab w:val="left" w:pos="5100"/>
                <w:tab w:val="left" w:pos="5440"/>
                <w:tab w:val="left" w:pos="6540"/>
                <w:tab w:val="left" w:pos="7420"/>
              </w:tabs>
              <w:spacing w:before="19"/>
              <w:ind w:left="378" w:right="-20"/>
              <w:rPr>
                <w:ins w:id="48170" w:author="Weber" w:date="2014-10-29T03:09:00Z"/>
                <w:rFonts w:ascii="Calibri" w:eastAsia="Calibri" w:hAnsi="Calibri" w:cs="Calibri"/>
                <w:sz w:val="13"/>
                <w:szCs w:val="13"/>
              </w:rPr>
            </w:pPr>
            <w:ins w:id="48171" w:author="Weber" w:date="2014-10-29T03:09:00Z">
              <w:r>
                <w:rPr>
                  <w:rFonts w:ascii="Calibri" w:eastAsia="Calibri" w:hAnsi="Calibri" w:cs="Calibri"/>
                  <w:sz w:val="13"/>
                  <w:szCs w:val="13"/>
                </w:rPr>
                <w:t xml:space="preserve">54,876,836 </w:t>
              </w:r>
              <w:r>
                <w:rPr>
                  <w:rFonts w:ascii="Calibri" w:eastAsia="Calibri" w:hAnsi="Calibri" w:cs="Calibri"/>
                  <w:sz w:val="13"/>
                  <w:szCs w:val="13"/>
                </w:rPr>
                <w:tab/>
                <w:t>0.77%</w:t>
              </w:r>
              <w:r>
                <w:rPr>
                  <w:rFonts w:ascii="Calibri" w:eastAsia="Calibri" w:hAnsi="Calibri" w:cs="Calibri"/>
                  <w:spacing w:val="-13"/>
                  <w:sz w:val="13"/>
                  <w:szCs w:val="13"/>
                </w:rPr>
                <w:t xml:space="preserve"> </w:t>
              </w:r>
              <w:r>
                <w:rPr>
                  <w:rFonts w:ascii="Calibri" w:eastAsia="Calibri" w:hAnsi="Calibri" w:cs="Calibri"/>
                  <w:sz w:val="13"/>
                  <w:szCs w:val="13"/>
                </w:rPr>
                <w:tab/>
                <w:t xml:space="preserve">11,444,799 </w:t>
              </w:r>
              <w:r>
                <w:rPr>
                  <w:rFonts w:ascii="Calibri" w:eastAsia="Calibri" w:hAnsi="Calibri" w:cs="Calibri"/>
                  <w:sz w:val="13"/>
                  <w:szCs w:val="13"/>
                </w:rPr>
                <w:tab/>
                <w:t xml:space="preserve">0.09%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588D6606" w14:textId="77777777" w:rsidR="00A46B37" w:rsidRDefault="00A46B37" w:rsidP="00E761FB">
            <w:pPr>
              <w:tabs>
                <w:tab w:val="left" w:pos="1520"/>
                <w:tab w:val="left" w:pos="2380"/>
                <w:tab w:val="left" w:pos="3480"/>
                <w:tab w:val="left" w:pos="5100"/>
                <w:tab w:val="left" w:pos="5440"/>
                <w:tab w:val="left" w:pos="6280"/>
                <w:tab w:val="left" w:pos="7420"/>
              </w:tabs>
              <w:spacing w:before="19"/>
              <w:ind w:left="654" w:right="-20"/>
              <w:rPr>
                <w:ins w:id="48172" w:author="Weber" w:date="2014-10-29T03:09:00Z"/>
                <w:rFonts w:ascii="Calibri" w:eastAsia="Calibri" w:hAnsi="Calibri" w:cs="Calibri"/>
                <w:sz w:val="13"/>
                <w:szCs w:val="13"/>
              </w:rPr>
            </w:pPr>
            <w:ins w:id="48173"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705,702</w:t>
              </w:r>
              <w:r>
                <w:rPr>
                  <w:rFonts w:ascii="Calibri" w:eastAsia="Calibri" w:hAnsi="Calibri" w:cs="Calibri"/>
                  <w:spacing w:val="-3"/>
                  <w:sz w:val="13"/>
                  <w:szCs w:val="13"/>
                </w:rPr>
                <w:t xml:space="preserve"> </w:t>
              </w:r>
              <w:r>
                <w:rPr>
                  <w:rFonts w:ascii="Calibri" w:eastAsia="Calibri" w:hAnsi="Calibri" w:cs="Calibri"/>
                  <w:sz w:val="13"/>
                  <w:szCs w:val="13"/>
                </w:rPr>
                <w:tab/>
                <w:t xml:space="preserve">0.0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7,324,751 </w:t>
              </w:r>
              <w:r>
                <w:rPr>
                  <w:rFonts w:ascii="Calibri" w:eastAsia="Calibri" w:hAnsi="Calibri" w:cs="Calibri"/>
                  <w:sz w:val="13"/>
                  <w:szCs w:val="13"/>
                </w:rPr>
                <w:tab/>
              </w:r>
              <w:r>
                <w:rPr>
                  <w:rFonts w:ascii="Calibri" w:eastAsia="Calibri" w:hAnsi="Calibri" w:cs="Calibri"/>
                  <w:w w:val="105"/>
                  <w:sz w:val="13"/>
                  <w:szCs w:val="13"/>
                </w:rPr>
                <w:t>0.13%</w:t>
              </w:r>
            </w:ins>
          </w:p>
          <w:p w14:paraId="438FD97C" w14:textId="77777777" w:rsidR="00A46B37" w:rsidRDefault="00A46B37" w:rsidP="00E761FB">
            <w:pPr>
              <w:tabs>
                <w:tab w:val="left" w:pos="1520"/>
                <w:tab w:val="left" w:pos="2340"/>
                <w:tab w:val="left" w:pos="3480"/>
                <w:tab w:val="left" w:pos="5100"/>
                <w:tab w:val="left" w:pos="5440"/>
                <w:tab w:val="left" w:pos="6280"/>
                <w:tab w:val="left" w:pos="7420"/>
              </w:tabs>
              <w:spacing w:before="19"/>
              <w:ind w:left="654" w:right="-20"/>
              <w:rPr>
                <w:ins w:id="48174" w:author="Weber" w:date="2014-10-29T03:09:00Z"/>
                <w:rFonts w:ascii="Calibri" w:eastAsia="Calibri" w:hAnsi="Calibri" w:cs="Calibri"/>
                <w:sz w:val="13"/>
                <w:szCs w:val="13"/>
              </w:rPr>
            </w:pPr>
            <w:ins w:id="48175"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3,667,499 </w:t>
              </w:r>
              <w:r>
                <w:rPr>
                  <w:rFonts w:ascii="Calibri" w:eastAsia="Calibri" w:hAnsi="Calibri" w:cs="Calibri"/>
                  <w:sz w:val="13"/>
                  <w:szCs w:val="13"/>
                </w:rPr>
                <w:tab/>
                <w:t xml:space="preserve">0.2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3,732,091 </w:t>
              </w:r>
              <w:r>
                <w:rPr>
                  <w:rFonts w:ascii="Calibri" w:eastAsia="Calibri" w:hAnsi="Calibri" w:cs="Calibri"/>
                  <w:sz w:val="13"/>
                  <w:szCs w:val="13"/>
                </w:rPr>
                <w:tab/>
              </w:r>
              <w:r>
                <w:rPr>
                  <w:rFonts w:ascii="Calibri" w:eastAsia="Calibri" w:hAnsi="Calibri" w:cs="Calibri"/>
                  <w:w w:val="105"/>
                  <w:sz w:val="13"/>
                  <w:szCs w:val="13"/>
                </w:rPr>
                <w:t>0.18%</w:t>
              </w:r>
            </w:ins>
          </w:p>
          <w:p w14:paraId="009733B5" w14:textId="77777777" w:rsidR="00A46B37" w:rsidRDefault="00A46B37" w:rsidP="00E761FB">
            <w:pPr>
              <w:tabs>
                <w:tab w:val="left" w:pos="1520"/>
                <w:tab w:val="left" w:pos="2380"/>
                <w:tab w:val="left" w:pos="3480"/>
                <w:tab w:val="left" w:pos="5100"/>
                <w:tab w:val="left" w:pos="5440"/>
                <w:tab w:val="left" w:pos="6300"/>
                <w:tab w:val="left" w:pos="7420"/>
              </w:tabs>
              <w:spacing w:before="19"/>
              <w:ind w:left="654" w:right="-20"/>
              <w:rPr>
                <w:ins w:id="48176" w:author="Weber" w:date="2014-10-29T03:09:00Z"/>
                <w:rFonts w:ascii="Calibri" w:eastAsia="Calibri" w:hAnsi="Calibri" w:cs="Calibri"/>
                <w:sz w:val="13"/>
                <w:szCs w:val="13"/>
              </w:rPr>
            </w:pPr>
            <w:ins w:id="48177"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2,083,153</w:t>
              </w:r>
              <w:r>
                <w:rPr>
                  <w:rFonts w:ascii="Calibri" w:eastAsia="Calibri" w:hAnsi="Calibri" w:cs="Calibri"/>
                  <w:spacing w:val="-3"/>
                  <w:sz w:val="13"/>
                  <w:szCs w:val="13"/>
                </w:rPr>
                <w:t xml:space="preserve"> </w:t>
              </w:r>
              <w:r>
                <w:rPr>
                  <w:rFonts w:ascii="Calibri" w:eastAsia="Calibri" w:hAnsi="Calibri" w:cs="Calibri"/>
                  <w:sz w:val="13"/>
                  <w:szCs w:val="13"/>
                </w:rPr>
                <w:tab/>
                <w:t xml:space="preserve">0.02%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599,914</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1%</w:t>
              </w:r>
            </w:ins>
          </w:p>
          <w:p w14:paraId="43A74912" w14:textId="77777777" w:rsidR="00A46B37" w:rsidRDefault="00A46B37" w:rsidP="00E761FB">
            <w:pPr>
              <w:tabs>
                <w:tab w:val="left" w:pos="1520"/>
                <w:tab w:val="left" w:pos="2420"/>
                <w:tab w:val="left" w:pos="3480"/>
                <w:tab w:val="left" w:pos="5100"/>
                <w:tab w:val="left" w:pos="5440"/>
                <w:tab w:val="left" w:pos="6360"/>
                <w:tab w:val="left" w:pos="7420"/>
              </w:tabs>
              <w:spacing w:before="19"/>
              <w:ind w:left="654" w:right="-20"/>
              <w:rPr>
                <w:ins w:id="48178" w:author="Weber" w:date="2014-10-29T03:09:00Z"/>
                <w:rFonts w:ascii="Calibri" w:eastAsia="Calibri" w:hAnsi="Calibri" w:cs="Calibri"/>
                <w:sz w:val="13"/>
                <w:szCs w:val="13"/>
              </w:rPr>
            </w:pPr>
            <w:ins w:id="48179"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691,724</w:t>
              </w:r>
              <w:r>
                <w:rPr>
                  <w:rFonts w:ascii="Calibri" w:eastAsia="Calibri" w:hAnsi="Calibri" w:cs="Calibri"/>
                  <w:spacing w:val="-8"/>
                  <w:sz w:val="13"/>
                  <w:szCs w:val="13"/>
                </w:rPr>
                <w:t xml:space="preserve"> </w:t>
              </w:r>
              <w:r>
                <w:rPr>
                  <w:rFonts w:ascii="Calibri" w:eastAsia="Calibri" w:hAnsi="Calibri" w:cs="Calibri"/>
                  <w:sz w:val="13"/>
                  <w:szCs w:val="13"/>
                </w:rPr>
                <w:tab/>
                <w:t xml:space="preserve">0.0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578,651</w:t>
              </w:r>
              <w:r>
                <w:rPr>
                  <w:rFonts w:ascii="Calibri" w:eastAsia="Calibri" w:hAnsi="Calibri" w:cs="Calibri"/>
                  <w:spacing w:val="-8"/>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03AB18BA" w14:textId="77777777" w:rsidR="00A46B37" w:rsidRDefault="00A46B37" w:rsidP="00E761FB">
            <w:pPr>
              <w:tabs>
                <w:tab w:val="left" w:pos="1520"/>
                <w:tab w:val="left" w:pos="2380"/>
                <w:tab w:val="left" w:pos="3480"/>
                <w:tab w:val="left" w:pos="5100"/>
                <w:tab w:val="left" w:pos="5440"/>
                <w:tab w:val="left" w:pos="6540"/>
                <w:tab w:val="left" w:pos="7420"/>
              </w:tabs>
              <w:spacing w:before="19"/>
              <w:ind w:left="654" w:right="-20"/>
              <w:rPr>
                <w:ins w:id="48180" w:author="Weber" w:date="2014-10-29T03:09:00Z"/>
                <w:rFonts w:ascii="Calibri" w:eastAsia="Calibri" w:hAnsi="Calibri" w:cs="Calibri"/>
                <w:sz w:val="13"/>
                <w:szCs w:val="13"/>
              </w:rPr>
            </w:pPr>
            <w:ins w:id="48181"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7,411,327</w:t>
              </w:r>
              <w:r>
                <w:rPr>
                  <w:rFonts w:ascii="Calibri" w:eastAsia="Calibri" w:hAnsi="Calibri" w:cs="Calibri"/>
                  <w:spacing w:val="-3"/>
                  <w:sz w:val="13"/>
                  <w:szCs w:val="13"/>
                </w:rPr>
                <w:t xml:space="preserve"> </w:t>
              </w:r>
              <w:r>
                <w:rPr>
                  <w:rFonts w:ascii="Calibri" w:eastAsia="Calibri" w:hAnsi="Calibri" w:cs="Calibri"/>
                  <w:sz w:val="13"/>
                  <w:szCs w:val="13"/>
                </w:rPr>
                <w:tab/>
                <w:t xml:space="preserve">0.06%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55E046B3" w14:textId="77777777" w:rsidR="00A46B37" w:rsidRDefault="00A46B37" w:rsidP="00E761FB">
            <w:pPr>
              <w:tabs>
                <w:tab w:val="left" w:pos="1520"/>
                <w:tab w:val="left" w:pos="2340"/>
                <w:tab w:val="left" w:pos="3480"/>
                <w:tab w:val="left" w:pos="5100"/>
                <w:tab w:val="left" w:pos="5440"/>
                <w:tab w:val="left" w:pos="6280"/>
                <w:tab w:val="left" w:pos="7420"/>
              </w:tabs>
              <w:spacing w:before="19"/>
              <w:ind w:left="378" w:right="-20"/>
              <w:rPr>
                <w:ins w:id="48182" w:author="Weber" w:date="2014-10-29T03:09:00Z"/>
                <w:rFonts w:ascii="Calibri" w:eastAsia="Calibri" w:hAnsi="Calibri" w:cs="Calibri"/>
                <w:sz w:val="13"/>
                <w:szCs w:val="13"/>
              </w:rPr>
            </w:pPr>
            <w:ins w:id="48183" w:author="Weber" w:date="2014-10-29T03:09:00Z">
              <w:r>
                <w:rPr>
                  <w:rFonts w:ascii="Calibri" w:eastAsia="Calibri" w:hAnsi="Calibri" w:cs="Calibri"/>
                  <w:sz w:val="13"/>
                  <w:szCs w:val="13"/>
                </w:rPr>
                <w:t xml:space="preserve">23,454,274 </w:t>
              </w:r>
              <w:r>
                <w:rPr>
                  <w:rFonts w:ascii="Calibri" w:eastAsia="Calibri" w:hAnsi="Calibri" w:cs="Calibri"/>
                  <w:sz w:val="13"/>
                  <w:szCs w:val="13"/>
                </w:rPr>
                <w:tab/>
                <w:t>0.33%</w:t>
              </w:r>
              <w:r>
                <w:rPr>
                  <w:rFonts w:ascii="Calibri" w:eastAsia="Calibri" w:hAnsi="Calibri" w:cs="Calibri"/>
                  <w:spacing w:val="-13"/>
                  <w:sz w:val="13"/>
                  <w:szCs w:val="13"/>
                </w:rPr>
                <w:t xml:space="preserve"> </w:t>
              </w:r>
              <w:r>
                <w:rPr>
                  <w:rFonts w:ascii="Calibri" w:eastAsia="Calibri" w:hAnsi="Calibri" w:cs="Calibri"/>
                  <w:sz w:val="13"/>
                  <w:szCs w:val="13"/>
                </w:rPr>
                <w:tab/>
                <w:t xml:space="preserve">12,510,329 </w:t>
              </w:r>
              <w:r>
                <w:rPr>
                  <w:rFonts w:ascii="Calibri" w:eastAsia="Calibri" w:hAnsi="Calibri" w:cs="Calibri"/>
                  <w:sz w:val="13"/>
                  <w:szCs w:val="13"/>
                </w:rPr>
                <w:tab/>
                <w:t xml:space="preserve">0.1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0,055,376 </w:t>
              </w:r>
              <w:r>
                <w:rPr>
                  <w:rFonts w:ascii="Calibri" w:eastAsia="Calibri" w:hAnsi="Calibri" w:cs="Calibri"/>
                  <w:sz w:val="13"/>
                  <w:szCs w:val="13"/>
                </w:rPr>
                <w:tab/>
              </w:r>
              <w:r>
                <w:rPr>
                  <w:rFonts w:ascii="Calibri" w:eastAsia="Calibri" w:hAnsi="Calibri" w:cs="Calibri"/>
                  <w:w w:val="105"/>
                  <w:sz w:val="13"/>
                  <w:szCs w:val="13"/>
                </w:rPr>
                <w:t>0.15%</w:t>
              </w:r>
            </w:ins>
          </w:p>
          <w:p w14:paraId="18052489" w14:textId="77777777" w:rsidR="00A46B37" w:rsidRDefault="00A46B37" w:rsidP="00E761FB">
            <w:pPr>
              <w:tabs>
                <w:tab w:val="left" w:pos="1520"/>
                <w:tab w:val="left" w:pos="2340"/>
                <w:tab w:val="left" w:pos="3480"/>
                <w:tab w:val="left" w:pos="5100"/>
                <w:tab w:val="left" w:pos="5440"/>
                <w:tab w:val="left" w:pos="6300"/>
                <w:tab w:val="left" w:pos="7420"/>
              </w:tabs>
              <w:spacing w:before="19"/>
              <w:ind w:left="654" w:right="-20"/>
              <w:rPr>
                <w:ins w:id="48184" w:author="Weber" w:date="2014-10-29T03:09:00Z"/>
                <w:rFonts w:ascii="Calibri" w:eastAsia="Calibri" w:hAnsi="Calibri" w:cs="Calibri"/>
                <w:sz w:val="13"/>
                <w:szCs w:val="13"/>
              </w:rPr>
            </w:pPr>
            <w:ins w:id="48185"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3,447,336 </w:t>
              </w:r>
              <w:r>
                <w:rPr>
                  <w:rFonts w:ascii="Calibri" w:eastAsia="Calibri" w:hAnsi="Calibri" w:cs="Calibri"/>
                  <w:sz w:val="13"/>
                  <w:szCs w:val="13"/>
                </w:rPr>
                <w:tab/>
                <w:t xml:space="preserve">0.28%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4,216,076</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3%</w:t>
              </w:r>
            </w:ins>
          </w:p>
          <w:p w14:paraId="185757A4" w14:textId="77777777" w:rsidR="00A46B37" w:rsidRDefault="00A46B37" w:rsidP="00E761FB">
            <w:pPr>
              <w:tabs>
                <w:tab w:val="left" w:pos="1520"/>
                <w:tab w:val="left" w:pos="2420"/>
                <w:tab w:val="left" w:pos="3480"/>
                <w:tab w:val="left" w:pos="5100"/>
                <w:tab w:val="left" w:pos="5440"/>
                <w:tab w:val="left" w:pos="6300"/>
                <w:tab w:val="left" w:pos="7420"/>
              </w:tabs>
              <w:spacing w:before="19"/>
              <w:ind w:left="654" w:right="-20"/>
              <w:rPr>
                <w:ins w:id="48186" w:author="Weber" w:date="2014-10-29T03:09:00Z"/>
                <w:rFonts w:ascii="Calibri" w:eastAsia="Calibri" w:hAnsi="Calibri" w:cs="Calibri"/>
                <w:sz w:val="13"/>
                <w:szCs w:val="13"/>
              </w:rPr>
            </w:pPr>
            <w:ins w:id="48187"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546,339</w:t>
              </w:r>
              <w:r>
                <w:rPr>
                  <w:rFonts w:ascii="Calibri" w:eastAsia="Calibri" w:hAnsi="Calibri" w:cs="Calibri"/>
                  <w:spacing w:val="-8"/>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8,356,801</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6%</w:t>
              </w:r>
            </w:ins>
          </w:p>
          <w:p w14:paraId="69C9E712" w14:textId="77777777" w:rsidR="00A46B37" w:rsidRDefault="00A46B37" w:rsidP="00E761FB">
            <w:pPr>
              <w:tabs>
                <w:tab w:val="left" w:pos="1520"/>
                <w:tab w:val="left" w:pos="2380"/>
                <w:tab w:val="left" w:pos="3480"/>
                <w:tab w:val="left" w:pos="5100"/>
                <w:tab w:val="left" w:pos="5440"/>
                <w:tab w:val="left" w:pos="6280"/>
                <w:tab w:val="left" w:pos="7420"/>
              </w:tabs>
              <w:spacing w:before="19"/>
              <w:ind w:left="654" w:right="-20"/>
              <w:rPr>
                <w:ins w:id="48188" w:author="Weber" w:date="2014-10-29T03:09:00Z"/>
                <w:rFonts w:ascii="Calibri" w:eastAsia="Calibri" w:hAnsi="Calibri" w:cs="Calibri"/>
                <w:sz w:val="13"/>
                <w:szCs w:val="13"/>
              </w:rPr>
            </w:pPr>
            <w:ins w:id="48189"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266,894</w:t>
              </w:r>
              <w:r>
                <w:rPr>
                  <w:rFonts w:ascii="Calibri" w:eastAsia="Calibri" w:hAnsi="Calibri" w:cs="Calibri"/>
                  <w:spacing w:val="-3"/>
                  <w:sz w:val="13"/>
                  <w:szCs w:val="13"/>
                </w:rPr>
                <w:t xml:space="preserve"> </w:t>
              </w:r>
              <w:r>
                <w:rPr>
                  <w:rFonts w:ascii="Calibri" w:eastAsia="Calibri" w:hAnsi="Calibri" w:cs="Calibri"/>
                  <w:sz w:val="13"/>
                  <w:szCs w:val="13"/>
                </w:rPr>
                <w:tab/>
                <w:t xml:space="preserve">0.0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8,682,079 </w:t>
              </w:r>
              <w:r>
                <w:rPr>
                  <w:rFonts w:ascii="Calibri" w:eastAsia="Calibri" w:hAnsi="Calibri" w:cs="Calibri"/>
                  <w:sz w:val="13"/>
                  <w:szCs w:val="13"/>
                </w:rPr>
                <w:tab/>
              </w:r>
              <w:r>
                <w:rPr>
                  <w:rFonts w:ascii="Calibri" w:eastAsia="Calibri" w:hAnsi="Calibri" w:cs="Calibri"/>
                  <w:w w:val="105"/>
                  <w:sz w:val="13"/>
                  <w:szCs w:val="13"/>
                </w:rPr>
                <w:t>0.14%</w:t>
              </w:r>
            </w:ins>
          </w:p>
          <w:p w14:paraId="01B29C19" w14:textId="77777777" w:rsidR="00A46B37" w:rsidRDefault="00A46B37" w:rsidP="00E761FB">
            <w:pPr>
              <w:tabs>
                <w:tab w:val="left" w:pos="1520"/>
                <w:tab w:val="left" w:pos="2620"/>
                <w:tab w:val="left" w:pos="3480"/>
                <w:tab w:val="left" w:pos="5100"/>
                <w:tab w:val="left" w:pos="5440"/>
                <w:tab w:val="left" w:pos="6540"/>
                <w:tab w:val="left" w:pos="7420"/>
              </w:tabs>
              <w:spacing w:before="19"/>
              <w:ind w:left="654" w:right="-20"/>
              <w:rPr>
                <w:ins w:id="48190" w:author="Weber" w:date="2014-10-29T03:09:00Z"/>
                <w:rFonts w:ascii="Calibri" w:eastAsia="Calibri" w:hAnsi="Calibri" w:cs="Calibri"/>
                <w:sz w:val="13"/>
                <w:szCs w:val="13"/>
              </w:rPr>
            </w:pPr>
            <w:ins w:id="48191"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3C1B168A" w14:textId="77777777" w:rsidR="00A46B37" w:rsidRDefault="00A46B37" w:rsidP="00E761FB">
            <w:pPr>
              <w:tabs>
                <w:tab w:val="left" w:pos="1520"/>
                <w:tab w:val="left" w:pos="2340"/>
                <w:tab w:val="left" w:pos="3480"/>
                <w:tab w:val="left" w:pos="5100"/>
                <w:tab w:val="left" w:pos="5440"/>
                <w:tab w:val="left" w:pos="6280"/>
                <w:tab w:val="left" w:pos="7420"/>
              </w:tabs>
              <w:spacing w:before="19"/>
              <w:ind w:left="378" w:right="-20"/>
              <w:rPr>
                <w:ins w:id="48192" w:author="Weber" w:date="2014-10-29T03:09:00Z"/>
                <w:rFonts w:ascii="Calibri" w:eastAsia="Calibri" w:hAnsi="Calibri" w:cs="Calibri"/>
                <w:sz w:val="13"/>
                <w:szCs w:val="13"/>
              </w:rPr>
            </w:pPr>
            <w:ins w:id="48193" w:author="Weber" w:date="2014-10-29T03:09:00Z">
              <w:r>
                <w:rPr>
                  <w:rFonts w:ascii="Calibri" w:eastAsia="Calibri" w:hAnsi="Calibri" w:cs="Calibri"/>
                  <w:sz w:val="13"/>
                  <w:szCs w:val="13"/>
                </w:rPr>
                <w:t xml:space="preserve">46,075,547 </w:t>
              </w:r>
              <w:r>
                <w:rPr>
                  <w:rFonts w:ascii="Calibri" w:eastAsia="Calibri" w:hAnsi="Calibri" w:cs="Calibri"/>
                  <w:sz w:val="13"/>
                  <w:szCs w:val="13"/>
                </w:rPr>
                <w:tab/>
                <w:t>0.65%</w:t>
              </w:r>
              <w:r>
                <w:rPr>
                  <w:rFonts w:ascii="Calibri" w:eastAsia="Calibri" w:hAnsi="Calibri" w:cs="Calibri"/>
                  <w:spacing w:val="-13"/>
                  <w:sz w:val="13"/>
                  <w:szCs w:val="13"/>
                </w:rPr>
                <w:t xml:space="preserve"> </w:t>
              </w:r>
              <w:r>
                <w:rPr>
                  <w:rFonts w:ascii="Calibri" w:eastAsia="Calibri" w:hAnsi="Calibri" w:cs="Calibri"/>
                  <w:sz w:val="13"/>
                  <w:szCs w:val="13"/>
                </w:rPr>
                <w:tab/>
                <w:t xml:space="preserve">18,538,598 </w:t>
              </w:r>
              <w:r>
                <w:rPr>
                  <w:rFonts w:ascii="Calibri" w:eastAsia="Calibri" w:hAnsi="Calibri" w:cs="Calibri"/>
                  <w:sz w:val="13"/>
                  <w:szCs w:val="13"/>
                </w:rPr>
                <w:tab/>
                <w:t xml:space="preserve">0.15%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8,494,952 </w:t>
              </w:r>
              <w:r>
                <w:rPr>
                  <w:rFonts w:ascii="Calibri" w:eastAsia="Calibri" w:hAnsi="Calibri" w:cs="Calibri"/>
                  <w:sz w:val="13"/>
                  <w:szCs w:val="13"/>
                </w:rPr>
                <w:tab/>
              </w:r>
              <w:r>
                <w:rPr>
                  <w:rFonts w:ascii="Calibri" w:eastAsia="Calibri" w:hAnsi="Calibri" w:cs="Calibri"/>
                  <w:w w:val="105"/>
                  <w:sz w:val="13"/>
                  <w:szCs w:val="13"/>
                </w:rPr>
                <w:t>0.29%</w:t>
              </w:r>
            </w:ins>
          </w:p>
          <w:p w14:paraId="763C9375" w14:textId="77777777" w:rsidR="00A46B37" w:rsidRDefault="00A46B37" w:rsidP="00E761FB">
            <w:pPr>
              <w:tabs>
                <w:tab w:val="left" w:pos="1520"/>
                <w:tab w:val="left" w:pos="2620"/>
                <w:tab w:val="left" w:pos="3480"/>
                <w:tab w:val="left" w:pos="5100"/>
                <w:tab w:val="left" w:pos="5440"/>
                <w:tab w:val="left" w:pos="6300"/>
                <w:tab w:val="left" w:pos="7420"/>
              </w:tabs>
              <w:spacing w:before="19"/>
              <w:ind w:left="654" w:right="-20"/>
              <w:rPr>
                <w:ins w:id="48194" w:author="Weber" w:date="2014-10-29T03:09:00Z"/>
                <w:rFonts w:ascii="Calibri" w:eastAsia="Calibri" w:hAnsi="Calibri" w:cs="Calibri"/>
                <w:sz w:val="13"/>
                <w:szCs w:val="13"/>
              </w:rPr>
            </w:pPr>
            <w:ins w:id="48195"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6,902,188</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5%</w:t>
              </w:r>
            </w:ins>
          </w:p>
          <w:p w14:paraId="0CF1F2DB" w14:textId="77777777" w:rsidR="00A46B37" w:rsidRDefault="00A46B37" w:rsidP="00E761FB">
            <w:pPr>
              <w:tabs>
                <w:tab w:val="left" w:pos="1520"/>
                <w:tab w:val="left" w:pos="2380"/>
                <w:tab w:val="left" w:pos="3480"/>
                <w:tab w:val="left" w:pos="5100"/>
                <w:tab w:val="left" w:pos="5440"/>
                <w:tab w:val="left" w:pos="6280"/>
                <w:tab w:val="left" w:pos="7420"/>
              </w:tabs>
              <w:spacing w:before="19"/>
              <w:ind w:left="654" w:right="-20"/>
              <w:rPr>
                <w:ins w:id="48196" w:author="Weber" w:date="2014-10-29T03:09:00Z"/>
                <w:rFonts w:ascii="Calibri" w:eastAsia="Calibri" w:hAnsi="Calibri" w:cs="Calibri"/>
                <w:sz w:val="13"/>
                <w:szCs w:val="13"/>
              </w:rPr>
            </w:pPr>
            <w:ins w:id="48197"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595,713</w:t>
              </w:r>
              <w:r>
                <w:rPr>
                  <w:rFonts w:ascii="Calibri" w:eastAsia="Calibri" w:hAnsi="Calibri" w:cs="Calibri"/>
                  <w:spacing w:val="-3"/>
                  <w:sz w:val="13"/>
                  <w:szCs w:val="13"/>
                </w:rPr>
                <w:t xml:space="preserve"> </w:t>
              </w:r>
              <w:r>
                <w:rPr>
                  <w:rFonts w:ascii="Calibri" w:eastAsia="Calibri" w:hAnsi="Calibri" w:cs="Calibri"/>
                  <w:sz w:val="13"/>
                  <w:szCs w:val="13"/>
                </w:rPr>
                <w:tab/>
                <w:t xml:space="preserve">0.0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4,082,295 </w:t>
              </w:r>
              <w:r>
                <w:rPr>
                  <w:rFonts w:ascii="Calibri" w:eastAsia="Calibri" w:hAnsi="Calibri" w:cs="Calibri"/>
                  <w:sz w:val="13"/>
                  <w:szCs w:val="13"/>
                </w:rPr>
                <w:tab/>
              </w:r>
              <w:r>
                <w:rPr>
                  <w:rFonts w:ascii="Calibri" w:eastAsia="Calibri" w:hAnsi="Calibri" w:cs="Calibri"/>
                  <w:w w:val="105"/>
                  <w:sz w:val="13"/>
                  <w:szCs w:val="13"/>
                </w:rPr>
                <w:t>0.26%</w:t>
              </w:r>
            </w:ins>
          </w:p>
          <w:p w14:paraId="38FE7F12" w14:textId="77777777" w:rsidR="00A46B37" w:rsidRDefault="00A46B37" w:rsidP="00E761FB">
            <w:pPr>
              <w:tabs>
                <w:tab w:val="left" w:pos="1520"/>
                <w:tab w:val="left" w:pos="2380"/>
                <w:tab w:val="left" w:pos="3480"/>
                <w:tab w:val="left" w:pos="5100"/>
                <w:tab w:val="left" w:pos="5440"/>
                <w:tab w:val="left" w:pos="6280"/>
                <w:tab w:val="left" w:pos="7420"/>
              </w:tabs>
              <w:spacing w:before="19"/>
              <w:ind w:left="654" w:right="-20"/>
              <w:rPr>
                <w:ins w:id="48198" w:author="Weber" w:date="2014-10-29T03:09:00Z"/>
                <w:rFonts w:ascii="Calibri" w:eastAsia="Calibri" w:hAnsi="Calibri" w:cs="Calibri"/>
                <w:sz w:val="13"/>
                <w:szCs w:val="13"/>
              </w:rPr>
            </w:pPr>
            <w:ins w:id="48199"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8,876,471</w:t>
              </w:r>
              <w:r>
                <w:rPr>
                  <w:rFonts w:ascii="Calibri" w:eastAsia="Calibri" w:hAnsi="Calibri" w:cs="Calibri"/>
                  <w:spacing w:val="-3"/>
                  <w:sz w:val="13"/>
                  <w:szCs w:val="13"/>
                </w:rPr>
                <w:t xml:space="preserve"> </w:t>
              </w:r>
              <w:r>
                <w:rPr>
                  <w:rFonts w:ascii="Calibri" w:eastAsia="Calibri" w:hAnsi="Calibri" w:cs="Calibri"/>
                  <w:sz w:val="13"/>
                  <w:szCs w:val="13"/>
                </w:rPr>
                <w:tab/>
                <w:t xml:space="preserve">0.07%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1,723,720 </w:t>
              </w:r>
              <w:r>
                <w:rPr>
                  <w:rFonts w:ascii="Calibri" w:eastAsia="Calibri" w:hAnsi="Calibri" w:cs="Calibri"/>
                  <w:sz w:val="13"/>
                  <w:szCs w:val="13"/>
                </w:rPr>
                <w:tab/>
              </w:r>
              <w:r>
                <w:rPr>
                  <w:rFonts w:ascii="Calibri" w:eastAsia="Calibri" w:hAnsi="Calibri" w:cs="Calibri"/>
                  <w:w w:val="105"/>
                  <w:sz w:val="13"/>
                  <w:szCs w:val="13"/>
                </w:rPr>
                <w:t>0.09%</w:t>
              </w:r>
            </w:ins>
          </w:p>
          <w:p w14:paraId="165DA245" w14:textId="77777777" w:rsidR="00A46B37" w:rsidRDefault="00A46B37" w:rsidP="00E761FB">
            <w:pPr>
              <w:tabs>
                <w:tab w:val="left" w:pos="1520"/>
                <w:tab w:val="left" w:pos="2620"/>
                <w:tab w:val="left" w:pos="3480"/>
                <w:tab w:val="left" w:pos="5100"/>
                <w:tab w:val="left" w:pos="5440"/>
                <w:tab w:val="left" w:pos="6540"/>
                <w:tab w:val="left" w:pos="7420"/>
              </w:tabs>
              <w:spacing w:before="19"/>
              <w:ind w:left="378" w:right="-20"/>
              <w:rPr>
                <w:ins w:id="48200" w:author="Weber" w:date="2014-10-29T03:09:00Z"/>
                <w:rFonts w:ascii="Calibri" w:eastAsia="Calibri" w:hAnsi="Calibri" w:cs="Calibri"/>
                <w:sz w:val="13"/>
                <w:szCs w:val="13"/>
              </w:rPr>
            </w:pPr>
            <w:ins w:id="48201" w:author="Weber" w:date="2014-10-29T03:09:00Z">
              <w:r>
                <w:rPr>
                  <w:rFonts w:ascii="Calibri" w:eastAsia="Calibri" w:hAnsi="Calibri" w:cs="Calibri"/>
                  <w:sz w:val="13"/>
                  <w:szCs w:val="13"/>
                </w:rPr>
                <w:t xml:space="preserve">14,855,026 </w:t>
              </w:r>
              <w:r>
                <w:rPr>
                  <w:rFonts w:ascii="Calibri" w:eastAsia="Calibri" w:hAnsi="Calibri" w:cs="Calibri"/>
                  <w:sz w:val="13"/>
                  <w:szCs w:val="13"/>
                </w:rPr>
                <w:tab/>
                <w:t>0.21%</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2126E48B" w14:textId="77777777" w:rsidR="00A46B37" w:rsidRDefault="00A46B37" w:rsidP="00E761FB">
            <w:pPr>
              <w:tabs>
                <w:tab w:val="left" w:pos="1520"/>
                <w:tab w:val="left" w:pos="2620"/>
                <w:tab w:val="left" w:pos="3480"/>
                <w:tab w:val="left" w:pos="5100"/>
                <w:tab w:val="left" w:pos="5440"/>
                <w:tab w:val="left" w:pos="6280"/>
                <w:tab w:val="left" w:pos="7420"/>
              </w:tabs>
              <w:spacing w:before="19"/>
              <w:ind w:left="654" w:right="-20"/>
              <w:rPr>
                <w:ins w:id="48202" w:author="Weber" w:date="2014-10-29T03:09:00Z"/>
                <w:rFonts w:ascii="Calibri" w:eastAsia="Calibri" w:hAnsi="Calibri" w:cs="Calibri"/>
                <w:sz w:val="13"/>
                <w:szCs w:val="13"/>
              </w:rPr>
            </w:pPr>
            <w:ins w:id="48203"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1,027,297 </w:t>
              </w:r>
              <w:r>
                <w:rPr>
                  <w:rFonts w:ascii="Calibri" w:eastAsia="Calibri" w:hAnsi="Calibri" w:cs="Calibri"/>
                  <w:sz w:val="13"/>
                  <w:szCs w:val="13"/>
                </w:rPr>
                <w:tab/>
              </w:r>
              <w:r>
                <w:rPr>
                  <w:rFonts w:ascii="Calibri" w:eastAsia="Calibri" w:hAnsi="Calibri" w:cs="Calibri"/>
                  <w:w w:val="105"/>
                  <w:sz w:val="13"/>
                  <w:szCs w:val="13"/>
                </w:rPr>
                <w:t>0.16%</w:t>
              </w:r>
            </w:ins>
          </w:p>
          <w:p w14:paraId="6C1A7A2A" w14:textId="77777777" w:rsidR="00A46B37" w:rsidRDefault="00A46B37" w:rsidP="00E761FB">
            <w:pPr>
              <w:tabs>
                <w:tab w:val="left" w:pos="1520"/>
                <w:tab w:val="left" w:pos="2340"/>
                <w:tab w:val="left" w:pos="3480"/>
                <w:tab w:val="left" w:pos="5100"/>
                <w:tab w:val="left" w:pos="5440"/>
                <w:tab w:val="left" w:pos="6280"/>
                <w:tab w:val="left" w:pos="7420"/>
              </w:tabs>
              <w:spacing w:before="19"/>
              <w:ind w:left="378" w:right="-20"/>
              <w:rPr>
                <w:ins w:id="48204" w:author="Weber" w:date="2014-10-29T03:09:00Z"/>
                <w:rFonts w:ascii="Calibri" w:eastAsia="Calibri" w:hAnsi="Calibri" w:cs="Calibri"/>
                <w:sz w:val="13"/>
                <w:szCs w:val="13"/>
              </w:rPr>
            </w:pPr>
            <w:ins w:id="48205" w:author="Weber" w:date="2014-10-29T03:09:00Z">
              <w:r>
                <w:rPr>
                  <w:rFonts w:ascii="Calibri" w:eastAsia="Calibri" w:hAnsi="Calibri" w:cs="Calibri"/>
                  <w:sz w:val="13"/>
                  <w:szCs w:val="13"/>
                </w:rPr>
                <w:t xml:space="preserve">52,454,853 </w:t>
              </w:r>
              <w:r>
                <w:rPr>
                  <w:rFonts w:ascii="Calibri" w:eastAsia="Calibri" w:hAnsi="Calibri" w:cs="Calibri"/>
                  <w:sz w:val="13"/>
                  <w:szCs w:val="13"/>
                </w:rPr>
                <w:tab/>
                <w:t>0.74%</w:t>
              </w:r>
              <w:r>
                <w:rPr>
                  <w:rFonts w:ascii="Calibri" w:eastAsia="Calibri" w:hAnsi="Calibri" w:cs="Calibri"/>
                  <w:spacing w:val="-13"/>
                  <w:sz w:val="13"/>
                  <w:szCs w:val="13"/>
                </w:rPr>
                <w:t xml:space="preserve"> </w:t>
              </w:r>
              <w:r>
                <w:rPr>
                  <w:rFonts w:ascii="Calibri" w:eastAsia="Calibri" w:hAnsi="Calibri" w:cs="Calibri"/>
                  <w:sz w:val="13"/>
                  <w:szCs w:val="13"/>
                </w:rPr>
                <w:tab/>
                <w:t xml:space="preserve">21,739,615 </w:t>
              </w:r>
              <w:r>
                <w:rPr>
                  <w:rFonts w:ascii="Calibri" w:eastAsia="Calibri" w:hAnsi="Calibri" w:cs="Calibri"/>
                  <w:sz w:val="13"/>
                  <w:szCs w:val="13"/>
                </w:rPr>
                <w:tab/>
                <w:t xml:space="preserve">0.18%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43,957,703 </w:t>
              </w:r>
              <w:r>
                <w:rPr>
                  <w:rFonts w:ascii="Calibri" w:eastAsia="Calibri" w:hAnsi="Calibri" w:cs="Calibri"/>
                  <w:sz w:val="13"/>
                  <w:szCs w:val="13"/>
                </w:rPr>
                <w:tab/>
              </w:r>
              <w:r>
                <w:rPr>
                  <w:rFonts w:ascii="Calibri" w:eastAsia="Calibri" w:hAnsi="Calibri" w:cs="Calibri"/>
                  <w:w w:val="105"/>
                  <w:sz w:val="13"/>
                  <w:szCs w:val="13"/>
                </w:rPr>
                <w:t>0.34%</w:t>
              </w:r>
            </w:ins>
          </w:p>
        </w:tc>
        <w:tc>
          <w:tcPr>
            <w:tcW w:w="1423" w:type="dxa"/>
            <w:tcBorders>
              <w:top w:val="single" w:sz="4" w:space="0" w:color="000000"/>
              <w:left w:val="single" w:sz="5" w:space="0" w:color="D0D7E5"/>
              <w:bottom w:val="single" w:sz="5" w:space="0" w:color="D0D7E5"/>
              <w:right w:val="single" w:sz="5" w:space="0" w:color="D0D7E5"/>
            </w:tcBorders>
          </w:tcPr>
          <w:p w14:paraId="4ECD9D03" w14:textId="77777777" w:rsidR="00A46B37" w:rsidRDefault="00A46B37" w:rsidP="00E761FB">
            <w:pPr>
              <w:spacing w:line="158" w:lineRule="exact"/>
              <w:ind w:left="395" w:right="-20"/>
              <w:rPr>
                <w:ins w:id="48206" w:author="Weber" w:date="2014-10-29T03:09:00Z"/>
                <w:rFonts w:ascii="Calibri" w:eastAsia="Calibri" w:hAnsi="Calibri" w:cs="Calibri"/>
                <w:sz w:val="13"/>
                <w:szCs w:val="13"/>
              </w:rPr>
            </w:pPr>
            <w:ins w:id="48207" w:author="Weber" w:date="2014-10-29T03:09:00Z">
              <w:r>
                <w:rPr>
                  <w:rFonts w:ascii="Calibri" w:eastAsia="Calibri" w:hAnsi="Calibri" w:cs="Calibri"/>
                  <w:w w:val="105"/>
                  <w:sz w:val="13"/>
                  <w:szCs w:val="13"/>
                </w:rPr>
                <w:t>90,120,700</w:t>
              </w:r>
            </w:ins>
          </w:p>
        </w:tc>
        <w:tc>
          <w:tcPr>
            <w:tcW w:w="545" w:type="dxa"/>
            <w:tcBorders>
              <w:top w:val="single" w:sz="4" w:space="0" w:color="000000"/>
              <w:left w:val="single" w:sz="5" w:space="0" w:color="D0D7E5"/>
              <w:bottom w:val="single" w:sz="5" w:space="0" w:color="D0D7E5"/>
              <w:right w:val="single" w:sz="5" w:space="0" w:color="D0D7E5"/>
            </w:tcBorders>
          </w:tcPr>
          <w:p w14:paraId="410D4A64" w14:textId="77777777" w:rsidR="00A46B37" w:rsidRDefault="00A46B37" w:rsidP="00E761FB">
            <w:pPr>
              <w:spacing w:line="158" w:lineRule="exact"/>
              <w:ind w:left="97" w:right="-20"/>
              <w:rPr>
                <w:ins w:id="48208" w:author="Weber" w:date="2014-10-29T03:09:00Z"/>
                <w:rFonts w:ascii="Calibri" w:eastAsia="Calibri" w:hAnsi="Calibri" w:cs="Calibri"/>
                <w:sz w:val="13"/>
                <w:szCs w:val="13"/>
              </w:rPr>
            </w:pPr>
            <w:ins w:id="48209" w:author="Weber" w:date="2014-10-29T03:09:00Z">
              <w:r>
                <w:rPr>
                  <w:rFonts w:ascii="Calibri" w:eastAsia="Calibri" w:hAnsi="Calibri" w:cs="Calibri"/>
                  <w:w w:val="105"/>
                  <w:sz w:val="13"/>
                  <w:szCs w:val="13"/>
                </w:rPr>
                <w:t>0.27%</w:t>
              </w:r>
            </w:ins>
          </w:p>
        </w:tc>
      </w:tr>
      <w:tr w:rsidR="00A46B37" w14:paraId="1E1C34B4" w14:textId="77777777" w:rsidTr="00E761FB">
        <w:trPr>
          <w:trHeight w:hRule="exact" w:val="178"/>
          <w:ins w:id="48210"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2DF40795" w14:textId="77777777" w:rsidR="00A46B37" w:rsidRDefault="00A46B37" w:rsidP="00E761FB">
            <w:pPr>
              <w:spacing w:line="158" w:lineRule="exact"/>
              <w:ind w:left="124" w:right="-20"/>
              <w:rPr>
                <w:ins w:id="48211" w:author="Weber" w:date="2014-10-29T03:09:00Z"/>
                <w:rFonts w:ascii="Calibri" w:eastAsia="Calibri" w:hAnsi="Calibri" w:cs="Calibri"/>
                <w:sz w:val="13"/>
                <w:szCs w:val="13"/>
              </w:rPr>
            </w:pPr>
            <w:ins w:id="48212" w:author="Weber" w:date="2014-10-29T03:09:00Z">
              <w:r>
                <w:rPr>
                  <w:rFonts w:ascii="Calibri" w:eastAsia="Calibri" w:hAnsi="Calibri" w:cs="Calibri"/>
                  <w:w w:val="105"/>
                  <w:sz w:val="13"/>
                  <w:szCs w:val="13"/>
                </w:rPr>
                <w:t>34491</w:t>
              </w:r>
            </w:ins>
          </w:p>
        </w:tc>
        <w:tc>
          <w:tcPr>
            <w:tcW w:w="7872" w:type="dxa"/>
            <w:gridSpan w:val="8"/>
            <w:vMerge/>
            <w:tcBorders>
              <w:left w:val="single" w:sz="5" w:space="0" w:color="D0D7E5"/>
              <w:right w:val="single" w:sz="5" w:space="0" w:color="D0D7E5"/>
            </w:tcBorders>
          </w:tcPr>
          <w:p w14:paraId="05D39A07" w14:textId="77777777" w:rsidR="00A46B37" w:rsidRDefault="00A46B37" w:rsidP="00E761FB">
            <w:pPr>
              <w:rPr>
                <w:ins w:id="48213"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21C8A92E" w14:textId="77777777" w:rsidR="00A46B37" w:rsidRDefault="00A46B37" w:rsidP="00E761FB">
            <w:pPr>
              <w:spacing w:line="158" w:lineRule="exact"/>
              <w:ind w:left="395" w:right="-20"/>
              <w:rPr>
                <w:ins w:id="48214" w:author="Weber" w:date="2014-10-29T03:09:00Z"/>
                <w:rFonts w:ascii="Calibri" w:eastAsia="Calibri" w:hAnsi="Calibri" w:cs="Calibri"/>
                <w:sz w:val="13"/>
                <w:szCs w:val="13"/>
              </w:rPr>
            </w:pPr>
            <w:ins w:id="48215" w:author="Weber" w:date="2014-10-29T03:09:00Z">
              <w:r>
                <w:rPr>
                  <w:rFonts w:ascii="Calibri" w:eastAsia="Calibri" w:hAnsi="Calibri" w:cs="Calibri"/>
                  <w:w w:val="105"/>
                  <w:sz w:val="13"/>
                  <w:szCs w:val="13"/>
                </w:rPr>
                <w:t>55,130,663</w:t>
              </w:r>
            </w:ins>
          </w:p>
        </w:tc>
        <w:tc>
          <w:tcPr>
            <w:tcW w:w="545" w:type="dxa"/>
            <w:tcBorders>
              <w:top w:val="single" w:sz="5" w:space="0" w:color="D0D7E5"/>
              <w:left w:val="single" w:sz="5" w:space="0" w:color="D0D7E5"/>
              <w:bottom w:val="single" w:sz="5" w:space="0" w:color="D0D7E5"/>
              <w:right w:val="single" w:sz="5" w:space="0" w:color="D0D7E5"/>
            </w:tcBorders>
          </w:tcPr>
          <w:p w14:paraId="2A0F0AC0" w14:textId="77777777" w:rsidR="00A46B37" w:rsidRDefault="00A46B37" w:rsidP="00E761FB">
            <w:pPr>
              <w:spacing w:line="158" w:lineRule="exact"/>
              <w:ind w:left="97" w:right="-20"/>
              <w:rPr>
                <w:ins w:id="48216" w:author="Weber" w:date="2014-10-29T03:09:00Z"/>
                <w:rFonts w:ascii="Calibri" w:eastAsia="Calibri" w:hAnsi="Calibri" w:cs="Calibri"/>
                <w:sz w:val="13"/>
                <w:szCs w:val="13"/>
              </w:rPr>
            </w:pPr>
            <w:ins w:id="48217" w:author="Weber" w:date="2014-10-29T03:09:00Z">
              <w:r>
                <w:rPr>
                  <w:rFonts w:ascii="Calibri" w:eastAsia="Calibri" w:hAnsi="Calibri" w:cs="Calibri"/>
                  <w:w w:val="105"/>
                  <w:sz w:val="13"/>
                  <w:szCs w:val="13"/>
                </w:rPr>
                <w:t>0.17%</w:t>
              </w:r>
            </w:ins>
          </w:p>
        </w:tc>
      </w:tr>
      <w:tr w:rsidR="00A46B37" w14:paraId="449C9DF7" w14:textId="77777777" w:rsidTr="00E761FB">
        <w:trPr>
          <w:trHeight w:hRule="exact" w:val="178"/>
          <w:ins w:id="4821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3B1EA5C6" w14:textId="77777777" w:rsidR="00A46B37" w:rsidRDefault="00A46B37" w:rsidP="00E761FB">
            <w:pPr>
              <w:spacing w:line="158" w:lineRule="exact"/>
              <w:ind w:left="124" w:right="-20"/>
              <w:rPr>
                <w:ins w:id="48219" w:author="Weber" w:date="2014-10-29T03:09:00Z"/>
                <w:rFonts w:ascii="Calibri" w:eastAsia="Calibri" w:hAnsi="Calibri" w:cs="Calibri"/>
                <w:sz w:val="13"/>
                <w:szCs w:val="13"/>
              </w:rPr>
            </w:pPr>
            <w:ins w:id="48220" w:author="Weber" w:date="2014-10-29T03:09:00Z">
              <w:r>
                <w:rPr>
                  <w:rFonts w:ascii="Calibri" w:eastAsia="Calibri" w:hAnsi="Calibri" w:cs="Calibri"/>
                  <w:w w:val="105"/>
                  <w:sz w:val="13"/>
                  <w:szCs w:val="13"/>
                </w:rPr>
                <w:t>33076</w:t>
              </w:r>
            </w:ins>
          </w:p>
        </w:tc>
        <w:tc>
          <w:tcPr>
            <w:tcW w:w="7872" w:type="dxa"/>
            <w:gridSpan w:val="8"/>
            <w:vMerge/>
            <w:tcBorders>
              <w:left w:val="single" w:sz="5" w:space="0" w:color="D0D7E5"/>
              <w:right w:val="single" w:sz="5" w:space="0" w:color="D0D7E5"/>
            </w:tcBorders>
          </w:tcPr>
          <w:p w14:paraId="21CA623E" w14:textId="77777777" w:rsidR="00A46B37" w:rsidRDefault="00A46B37" w:rsidP="00E761FB">
            <w:pPr>
              <w:rPr>
                <w:ins w:id="4822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6C2798AC" w14:textId="77777777" w:rsidR="00A46B37" w:rsidRDefault="00A46B37" w:rsidP="00E761FB">
            <w:pPr>
              <w:spacing w:line="158" w:lineRule="exact"/>
              <w:ind w:left="429" w:right="-20"/>
              <w:rPr>
                <w:ins w:id="48222" w:author="Weber" w:date="2014-10-29T03:09:00Z"/>
                <w:rFonts w:ascii="Calibri" w:eastAsia="Calibri" w:hAnsi="Calibri" w:cs="Calibri"/>
                <w:sz w:val="13"/>
                <w:szCs w:val="13"/>
              </w:rPr>
            </w:pPr>
            <w:ins w:id="48223" w:author="Weber" w:date="2014-10-29T03:09:00Z">
              <w:r>
                <w:rPr>
                  <w:rFonts w:ascii="Calibri" w:eastAsia="Calibri" w:hAnsi="Calibri" w:cs="Calibri"/>
                  <w:w w:val="105"/>
                  <w:sz w:val="13"/>
                  <w:szCs w:val="13"/>
                </w:rPr>
                <w:t>1,989,412</w:t>
              </w:r>
            </w:ins>
          </w:p>
        </w:tc>
        <w:tc>
          <w:tcPr>
            <w:tcW w:w="545" w:type="dxa"/>
            <w:tcBorders>
              <w:top w:val="single" w:sz="5" w:space="0" w:color="D0D7E5"/>
              <w:left w:val="single" w:sz="5" w:space="0" w:color="D0D7E5"/>
              <w:bottom w:val="single" w:sz="5" w:space="0" w:color="D0D7E5"/>
              <w:right w:val="single" w:sz="5" w:space="0" w:color="D0D7E5"/>
            </w:tcBorders>
          </w:tcPr>
          <w:p w14:paraId="4618E882" w14:textId="77777777" w:rsidR="00A46B37" w:rsidRDefault="00A46B37" w:rsidP="00E761FB">
            <w:pPr>
              <w:spacing w:line="158" w:lineRule="exact"/>
              <w:ind w:left="97" w:right="-20"/>
              <w:rPr>
                <w:ins w:id="48224" w:author="Weber" w:date="2014-10-29T03:09:00Z"/>
                <w:rFonts w:ascii="Calibri" w:eastAsia="Calibri" w:hAnsi="Calibri" w:cs="Calibri"/>
                <w:sz w:val="13"/>
                <w:szCs w:val="13"/>
              </w:rPr>
            </w:pPr>
            <w:ins w:id="48225" w:author="Weber" w:date="2014-10-29T03:09:00Z">
              <w:r>
                <w:rPr>
                  <w:rFonts w:ascii="Calibri" w:eastAsia="Calibri" w:hAnsi="Calibri" w:cs="Calibri"/>
                  <w:w w:val="105"/>
                  <w:sz w:val="13"/>
                  <w:szCs w:val="13"/>
                </w:rPr>
                <w:t>0.01%</w:t>
              </w:r>
            </w:ins>
          </w:p>
        </w:tc>
      </w:tr>
      <w:tr w:rsidR="00A46B37" w14:paraId="5D0AFCB2" w14:textId="77777777" w:rsidTr="00E761FB">
        <w:trPr>
          <w:trHeight w:hRule="exact" w:val="178"/>
          <w:ins w:id="48226"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4764E54C" w14:textId="77777777" w:rsidR="00A46B37" w:rsidRDefault="00A46B37" w:rsidP="00E761FB">
            <w:pPr>
              <w:spacing w:line="158" w:lineRule="exact"/>
              <w:ind w:left="124" w:right="-20"/>
              <w:rPr>
                <w:ins w:id="48227" w:author="Weber" w:date="2014-10-29T03:09:00Z"/>
                <w:rFonts w:ascii="Calibri" w:eastAsia="Calibri" w:hAnsi="Calibri" w:cs="Calibri"/>
                <w:sz w:val="13"/>
                <w:szCs w:val="13"/>
              </w:rPr>
            </w:pPr>
            <w:ins w:id="48228" w:author="Weber" w:date="2014-10-29T03:09:00Z">
              <w:r>
                <w:rPr>
                  <w:rFonts w:ascii="Calibri" w:eastAsia="Calibri" w:hAnsi="Calibri" w:cs="Calibri"/>
                  <w:w w:val="105"/>
                  <w:sz w:val="13"/>
                  <w:szCs w:val="13"/>
                </w:rPr>
                <w:t>34208</w:t>
              </w:r>
            </w:ins>
          </w:p>
        </w:tc>
        <w:tc>
          <w:tcPr>
            <w:tcW w:w="7872" w:type="dxa"/>
            <w:gridSpan w:val="8"/>
            <w:vMerge/>
            <w:tcBorders>
              <w:left w:val="single" w:sz="5" w:space="0" w:color="D0D7E5"/>
              <w:right w:val="single" w:sz="5" w:space="0" w:color="D0D7E5"/>
            </w:tcBorders>
          </w:tcPr>
          <w:p w14:paraId="04BD62EA" w14:textId="77777777" w:rsidR="00A46B37" w:rsidRDefault="00A46B37" w:rsidP="00E761FB">
            <w:pPr>
              <w:rPr>
                <w:ins w:id="48229"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7088575D" w14:textId="77777777" w:rsidR="00A46B37" w:rsidRDefault="00A46B37" w:rsidP="00E761FB">
            <w:pPr>
              <w:spacing w:line="158" w:lineRule="exact"/>
              <w:ind w:left="451" w:right="427"/>
              <w:jc w:val="center"/>
              <w:rPr>
                <w:ins w:id="48230" w:author="Weber" w:date="2014-10-29T03:09:00Z"/>
                <w:rFonts w:ascii="Calibri" w:eastAsia="Calibri" w:hAnsi="Calibri" w:cs="Calibri"/>
                <w:sz w:val="13"/>
                <w:szCs w:val="13"/>
              </w:rPr>
            </w:pPr>
            <w:ins w:id="48231" w:author="Weber" w:date="2014-10-29T03:09:00Z">
              <w:r>
                <w:rPr>
                  <w:rFonts w:ascii="Calibri" w:eastAsia="Calibri" w:hAnsi="Calibri" w:cs="Calibri"/>
                  <w:w w:val="105"/>
                  <w:sz w:val="13"/>
                  <w:szCs w:val="13"/>
                </w:rPr>
                <w:t>582,260</w:t>
              </w:r>
            </w:ins>
          </w:p>
        </w:tc>
        <w:tc>
          <w:tcPr>
            <w:tcW w:w="545" w:type="dxa"/>
            <w:tcBorders>
              <w:top w:val="single" w:sz="5" w:space="0" w:color="D0D7E5"/>
              <w:left w:val="single" w:sz="5" w:space="0" w:color="D0D7E5"/>
              <w:bottom w:val="single" w:sz="5" w:space="0" w:color="D0D7E5"/>
              <w:right w:val="single" w:sz="5" w:space="0" w:color="D0D7E5"/>
            </w:tcBorders>
          </w:tcPr>
          <w:p w14:paraId="398C7901" w14:textId="77777777" w:rsidR="00A46B37" w:rsidRDefault="00A46B37" w:rsidP="00E761FB">
            <w:pPr>
              <w:spacing w:line="158" w:lineRule="exact"/>
              <w:ind w:left="97" w:right="-20"/>
              <w:rPr>
                <w:ins w:id="48232" w:author="Weber" w:date="2014-10-29T03:09:00Z"/>
                <w:rFonts w:ascii="Calibri" w:eastAsia="Calibri" w:hAnsi="Calibri" w:cs="Calibri"/>
                <w:sz w:val="13"/>
                <w:szCs w:val="13"/>
              </w:rPr>
            </w:pPr>
            <w:ins w:id="48233" w:author="Weber" w:date="2014-10-29T03:09:00Z">
              <w:r>
                <w:rPr>
                  <w:rFonts w:ascii="Calibri" w:eastAsia="Calibri" w:hAnsi="Calibri" w:cs="Calibri"/>
                  <w:w w:val="105"/>
                  <w:sz w:val="13"/>
                  <w:szCs w:val="13"/>
                </w:rPr>
                <w:t>0.00%</w:t>
              </w:r>
            </w:ins>
          </w:p>
        </w:tc>
      </w:tr>
      <w:tr w:rsidR="00A46B37" w14:paraId="31DD48CA" w14:textId="77777777" w:rsidTr="00E761FB">
        <w:trPr>
          <w:trHeight w:hRule="exact" w:val="178"/>
          <w:ins w:id="48234"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098D10A2" w14:textId="77777777" w:rsidR="00A46B37" w:rsidRDefault="00A46B37" w:rsidP="00E761FB">
            <w:pPr>
              <w:spacing w:line="158" w:lineRule="exact"/>
              <w:ind w:left="124" w:right="-20"/>
              <w:rPr>
                <w:ins w:id="48235" w:author="Weber" w:date="2014-10-29T03:09:00Z"/>
                <w:rFonts w:ascii="Calibri" w:eastAsia="Calibri" w:hAnsi="Calibri" w:cs="Calibri"/>
                <w:sz w:val="13"/>
                <w:szCs w:val="13"/>
              </w:rPr>
            </w:pPr>
            <w:ins w:id="48236" w:author="Weber" w:date="2014-10-29T03:09:00Z">
              <w:r>
                <w:rPr>
                  <w:rFonts w:ascii="Calibri" w:eastAsia="Calibri" w:hAnsi="Calibri" w:cs="Calibri"/>
                  <w:w w:val="105"/>
                  <w:sz w:val="13"/>
                  <w:szCs w:val="13"/>
                </w:rPr>
                <w:t>32935</w:t>
              </w:r>
            </w:ins>
          </w:p>
        </w:tc>
        <w:tc>
          <w:tcPr>
            <w:tcW w:w="7872" w:type="dxa"/>
            <w:gridSpan w:val="8"/>
            <w:vMerge/>
            <w:tcBorders>
              <w:left w:val="single" w:sz="5" w:space="0" w:color="D0D7E5"/>
              <w:right w:val="single" w:sz="5" w:space="0" w:color="D0D7E5"/>
            </w:tcBorders>
          </w:tcPr>
          <w:p w14:paraId="03C3D3C6" w14:textId="77777777" w:rsidR="00A46B37" w:rsidRDefault="00A46B37" w:rsidP="00E761FB">
            <w:pPr>
              <w:rPr>
                <w:ins w:id="48237"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0A9FF9E5" w14:textId="77777777" w:rsidR="00A46B37" w:rsidRDefault="00A46B37" w:rsidP="00E761FB">
            <w:pPr>
              <w:spacing w:line="158" w:lineRule="exact"/>
              <w:ind w:left="359" w:right="-20"/>
              <w:rPr>
                <w:ins w:id="48238" w:author="Weber" w:date="2014-10-29T03:09:00Z"/>
                <w:rFonts w:ascii="Calibri" w:eastAsia="Calibri" w:hAnsi="Calibri" w:cs="Calibri"/>
                <w:sz w:val="13"/>
                <w:szCs w:val="13"/>
              </w:rPr>
            </w:pPr>
            <w:ins w:id="48239" w:author="Weber" w:date="2014-10-29T03:09:00Z">
              <w:r>
                <w:rPr>
                  <w:rFonts w:ascii="Calibri" w:eastAsia="Calibri" w:hAnsi="Calibri" w:cs="Calibri"/>
                  <w:w w:val="105"/>
                  <w:sz w:val="13"/>
                  <w:szCs w:val="13"/>
                </w:rPr>
                <w:t>160,430,695</w:t>
              </w:r>
            </w:ins>
          </w:p>
        </w:tc>
        <w:tc>
          <w:tcPr>
            <w:tcW w:w="545" w:type="dxa"/>
            <w:tcBorders>
              <w:top w:val="single" w:sz="5" w:space="0" w:color="D0D7E5"/>
              <w:left w:val="single" w:sz="5" w:space="0" w:color="D0D7E5"/>
              <w:bottom w:val="single" w:sz="5" w:space="0" w:color="D0D7E5"/>
              <w:right w:val="single" w:sz="5" w:space="0" w:color="D0D7E5"/>
            </w:tcBorders>
          </w:tcPr>
          <w:p w14:paraId="36428B0D" w14:textId="77777777" w:rsidR="00A46B37" w:rsidRDefault="00A46B37" w:rsidP="00E761FB">
            <w:pPr>
              <w:spacing w:line="158" w:lineRule="exact"/>
              <w:ind w:left="97" w:right="-20"/>
              <w:rPr>
                <w:ins w:id="48240" w:author="Weber" w:date="2014-10-29T03:09:00Z"/>
                <w:rFonts w:ascii="Calibri" w:eastAsia="Calibri" w:hAnsi="Calibri" w:cs="Calibri"/>
                <w:sz w:val="13"/>
                <w:szCs w:val="13"/>
              </w:rPr>
            </w:pPr>
            <w:ins w:id="48241" w:author="Weber" w:date="2014-10-29T03:09:00Z">
              <w:r>
                <w:rPr>
                  <w:rFonts w:ascii="Calibri" w:eastAsia="Calibri" w:hAnsi="Calibri" w:cs="Calibri"/>
                  <w:w w:val="105"/>
                  <w:sz w:val="13"/>
                  <w:szCs w:val="13"/>
                </w:rPr>
                <w:t>0.49%</w:t>
              </w:r>
            </w:ins>
          </w:p>
        </w:tc>
      </w:tr>
      <w:tr w:rsidR="00A46B37" w14:paraId="7FD0FDC6" w14:textId="77777777" w:rsidTr="00E761FB">
        <w:trPr>
          <w:trHeight w:hRule="exact" w:val="178"/>
          <w:ins w:id="48242"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113E49C6" w14:textId="77777777" w:rsidR="00A46B37" w:rsidRDefault="00A46B37" w:rsidP="00E761FB">
            <w:pPr>
              <w:spacing w:line="158" w:lineRule="exact"/>
              <w:ind w:left="124" w:right="-20"/>
              <w:rPr>
                <w:ins w:id="48243" w:author="Weber" w:date="2014-10-29T03:09:00Z"/>
                <w:rFonts w:ascii="Calibri" w:eastAsia="Calibri" w:hAnsi="Calibri" w:cs="Calibri"/>
                <w:sz w:val="13"/>
                <w:szCs w:val="13"/>
              </w:rPr>
            </w:pPr>
            <w:ins w:id="48244" w:author="Weber" w:date="2014-10-29T03:09:00Z">
              <w:r>
                <w:rPr>
                  <w:rFonts w:ascii="Calibri" w:eastAsia="Calibri" w:hAnsi="Calibri" w:cs="Calibri"/>
                  <w:w w:val="105"/>
                  <w:sz w:val="13"/>
                  <w:szCs w:val="13"/>
                </w:rPr>
                <w:t>32086</w:t>
              </w:r>
            </w:ins>
          </w:p>
        </w:tc>
        <w:tc>
          <w:tcPr>
            <w:tcW w:w="7872" w:type="dxa"/>
            <w:gridSpan w:val="8"/>
            <w:vMerge/>
            <w:tcBorders>
              <w:left w:val="single" w:sz="5" w:space="0" w:color="D0D7E5"/>
              <w:right w:val="single" w:sz="5" w:space="0" w:color="D0D7E5"/>
            </w:tcBorders>
          </w:tcPr>
          <w:p w14:paraId="1DA0E2FC" w14:textId="77777777" w:rsidR="00A46B37" w:rsidRDefault="00A46B37" w:rsidP="00E761FB">
            <w:pPr>
              <w:rPr>
                <w:ins w:id="48245"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40309DE9" w14:textId="77777777" w:rsidR="00A46B37" w:rsidRDefault="00A46B37" w:rsidP="00E761FB">
            <w:pPr>
              <w:spacing w:line="158" w:lineRule="exact"/>
              <w:ind w:left="395" w:right="-20"/>
              <w:rPr>
                <w:ins w:id="48246" w:author="Weber" w:date="2014-10-29T03:09:00Z"/>
                <w:rFonts w:ascii="Calibri" w:eastAsia="Calibri" w:hAnsi="Calibri" w:cs="Calibri"/>
                <w:sz w:val="13"/>
                <w:szCs w:val="13"/>
              </w:rPr>
            </w:pPr>
            <w:ins w:id="48247" w:author="Weber" w:date="2014-10-29T03:09:00Z">
              <w:r>
                <w:rPr>
                  <w:rFonts w:ascii="Calibri" w:eastAsia="Calibri" w:hAnsi="Calibri" w:cs="Calibri"/>
                  <w:w w:val="105"/>
                  <w:sz w:val="13"/>
                  <w:szCs w:val="13"/>
                </w:rPr>
                <w:t>23,961,740</w:t>
              </w:r>
            </w:ins>
          </w:p>
        </w:tc>
        <w:tc>
          <w:tcPr>
            <w:tcW w:w="545" w:type="dxa"/>
            <w:tcBorders>
              <w:top w:val="single" w:sz="5" w:space="0" w:color="D0D7E5"/>
              <w:left w:val="single" w:sz="5" w:space="0" w:color="D0D7E5"/>
              <w:bottom w:val="single" w:sz="5" w:space="0" w:color="D0D7E5"/>
              <w:right w:val="single" w:sz="5" w:space="0" w:color="D0D7E5"/>
            </w:tcBorders>
          </w:tcPr>
          <w:p w14:paraId="2426CE9C" w14:textId="77777777" w:rsidR="00A46B37" w:rsidRDefault="00A46B37" w:rsidP="00E761FB">
            <w:pPr>
              <w:spacing w:line="158" w:lineRule="exact"/>
              <w:ind w:left="97" w:right="-20"/>
              <w:rPr>
                <w:ins w:id="48248" w:author="Weber" w:date="2014-10-29T03:09:00Z"/>
                <w:rFonts w:ascii="Calibri" w:eastAsia="Calibri" w:hAnsi="Calibri" w:cs="Calibri"/>
                <w:sz w:val="13"/>
                <w:szCs w:val="13"/>
              </w:rPr>
            </w:pPr>
            <w:ins w:id="48249" w:author="Weber" w:date="2014-10-29T03:09:00Z">
              <w:r>
                <w:rPr>
                  <w:rFonts w:ascii="Calibri" w:eastAsia="Calibri" w:hAnsi="Calibri" w:cs="Calibri"/>
                  <w:w w:val="105"/>
                  <w:sz w:val="13"/>
                  <w:szCs w:val="13"/>
                </w:rPr>
                <w:t>0.07%</w:t>
              </w:r>
            </w:ins>
          </w:p>
        </w:tc>
      </w:tr>
      <w:tr w:rsidR="00A46B37" w14:paraId="02351BAD" w14:textId="77777777" w:rsidTr="00E761FB">
        <w:trPr>
          <w:trHeight w:hRule="exact" w:val="178"/>
          <w:ins w:id="48250"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0FA4A399" w14:textId="77777777" w:rsidR="00A46B37" w:rsidRDefault="00A46B37" w:rsidP="00E761FB">
            <w:pPr>
              <w:spacing w:line="158" w:lineRule="exact"/>
              <w:ind w:left="124" w:right="-20"/>
              <w:rPr>
                <w:ins w:id="48251" w:author="Weber" w:date="2014-10-29T03:09:00Z"/>
                <w:rFonts w:ascii="Calibri" w:eastAsia="Calibri" w:hAnsi="Calibri" w:cs="Calibri"/>
                <w:sz w:val="13"/>
                <w:szCs w:val="13"/>
              </w:rPr>
            </w:pPr>
            <w:ins w:id="48252" w:author="Weber" w:date="2014-10-29T03:09:00Z">
              <w:r>
                <w:rPr>
                  <w:rFonts w:ascii="Calibri" w:eastAsia="Calibri" w:hAnsi="Calibri" w:cs="Calibri"/>
                  <w:w w:val="105"/>
                  <w:sz w:val="13"/>
                  <w:szCs w:val="13"/>
                </w:rPr>
                <w:t>34209</w:t>
              </w:r>
            </w:ins>
          </w:p>
        </w:tc>
        <w:tc>
          <w:tcPr>
            <w:tcW w:w="7872" w:type="dxa"/>
            <w:gridSpan w:val="8"/>
            <w:vMerge/>
            <w:tcBorders>
              <w:left w:val="single" w:sz="5" w:space="0" w:color="D0D7E5"/>
              <w:right w:val="single" w:sz="5" w:space="0" w:color="D0D7E5"/>
            </w:tcBorders>
          </w:tcPr>
          <w:p w14:paraId="3A24D210" w14:textId="77777777" w:rsidR="00A46B37" w:rsidRDefault="00A46B37" w:rsidP="00E761FB">
            <w:pPr>
              <w:rPr>
                <w:ins w:id="48253"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319B9378" w14:textId="77777777" w:rsidR="00A46B37" w:rsidRDefault="00A46B37" w:rsidP="00E761FB">
            <w:pPr>
              <w:spacing w:line="158" w:lineRule="exact"/>
              <w:ind w:left="429" w:right="-20"/>
              <w:rPr>
                <w:ins w:id="48254" w:author="Weber" w:date="2014-10-29T03:09:00Z"/>
                <w:rFonts w:ascii="Calibri" w:eastAsia="Calibri" w:hAnsi="Calibri" w:cs="Calibri"/>
                <w:sz w:val="13"/>
                <w:szCs w:val="13"/>
              </w:rPr>
            </w:pPr>
            <w:ins w:id="48255" w:author="Weber" w:date="2014-10-29T03:09:00Z">
              <w:r>
                <w:rPr>
                  <w:rFonts w:ascii="Calibri" w:eastAsia="Calibri" w:hAnsi="Calibri" w:cs="Calibri"/>
                  <w:w w:val="105"/>
                  <w:sz w:val="13"/>
                  <w:szCs w:val="13"/>
                </w:rPr>
                <w:t>8,006,467</w:t>
              </w:r>
            </w:ins>
          </w:p>
        </w:tc>
        <w:tc>
          <w:tcPr>
            <w:tcW w:w="545" w:type="dxa"/>
            <w:tcBorders>
              <w:top w:val="single" w:sz="5" w:space="0" w:color="D0D7E5"/>
              <w:left w:val="single" w:sz="5" w:space="0" w:color="D0D7E5"/>
              <w:bottom w:val="single" w:sz="5" w:space="0" w:color="D0D7E5"/>
              <w:right w:val="single" w:sz="5" w:space="0" w:color="D0D7E5"/>
            </w:tcBorders>
          </w:tcPr>
          <w:p w14:paraId="38752C66" w14:textId="77777777" w:rsidR="00A46B37" w:rsidRDefault="00A46B37" w:rsidP="00E761FB">
            <w:pPr>
              <w:spacing w:line="158" w:lineRule="exact"/>
              <w:ind w:left="97" w:right="-20"/>
              <w:rPr>
                <w:ins w:id="48256" w:author="Weber" w:date="2014-10-29T03:09:00Z"/>
                <w:rFonts w:ascii="Calibri" w:eastAsia="Calibri" w:hAnsi="Calibri" w:cs="Calibri"/>
                <w:sz w:val="13"/>
                <w:szCs w:val="13"/>
              </w:rPr>
            </w:pPr>
            <w:ins w:id="48257" w:author="Weber" w:date="2014-10-29T03:09:00Z">
              <w:r>
                <w:rPr>
                  <w:rFonts w:ascii="Calibri" w:eastAsia="Calibri" w:hAnsi="Calibri" w:cs="Calibri"/>
                  <w:w w:val="105"/>
                  <w:sz w:val="13"/>
                  <w:szCs w:val="13"/>
                </w:rPr>
                <w:t>0.02%</w:t>
              </w:r>
            </w:ins>
          </w:p>
        </w:tc>
      </w:tr>
      <w:tr w:rsidR="00A46B37" w14:paraId="25237A78" w14:textId="77777777" w:rsidTr="00E761FB">
        <w:trPr>
          <w:trHeight w:hRule="exact" w:val="178"/>
          <w:ins w:id="4825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4A736E6D" w14:textId="77777777" w:rsidR="00A46B37" w:rsidRDefault="00A46B37" w:rsidP="00E761FB">
            <w:pPr>
              <w:spacing w:line="158" w:lineRule="exact"/>
              <w:ind w:left="124" w:right="-20"/>
              <w:rPr>
                <w:ins w:id="48259" w:author="Weber" w:date="2014-10-29T03:09:00Z"/>
                <w:rFonts w:ascii="Calibri" w:eastAsia="Calibri" w:hAnsi="Calibri" w:cs="Calibri"/>
                <w:sz w:val="13"/>
                <w:szCs w:val="13"/>
              </w:rPr>
            </w:pPr>
            <w:ins w:id="48260" w:author="Weber" w:date="2014-10-29T03:09:00Z">
              <w:r>
                <w:rPr>
                  <w:rFonts w:ascii="Calibri" w:eastAsia="Calibri" w:hAnsi="Calibri" w:cs="Calibri"/>
                  <w:w w:val="105"/>
                  <w:sz w:val="13"/>
                  <w:szCs w:val="13"/>
                </w:rPr>
                <w:t>32653</w:t>
              </w:r>
            </w:ins>
          </w:p>
        </w:tc>
        <w:tc>
          <w:tcPr>
            <w:tcW w:w="7872" w:type="dxa"/>
            <w:gridSpan w:val="8"/>
            <w:vMerge/>
            <w:tcBorders>
              <w:left w:val="single" w:sz="5" w:space="0" w:color="D0D7E5"/>
              <w:right w:val="single" w:sz="5" w:space="0" w:color="D0D7E5"/>
            </w:tcBorders>
          </w:tcPr>
          <w:p w14:paraId="49601661" w14:textId="77777777" w:rsidR="00A46B37" w:rsidRDefault="00A46B37" w:rsidP="00E761FB">
            <w:pPr>
              <w:rPr>
                <w:ins w:id="4826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06475C5C" w14:textId="77777777" w:rsidR="00A46B37" w:rsidRDefault="00A46B37" w:rsidP="00E761FB">
            <w:pPr>
              <w:spacing w:line="158" w:lineRule="exact"/>
              <w:ind w:left="395" w:right="-20"/>
              <w:rPr>
                <w:ins w:id="48262" w:author="Weber" w:date="2014-10-29T03:09:00Z"/>
                <w:rFonts w:ascii="Calibri" w:eastAsia="Calibri" w:hAnsi="Calibri" w:cs="Calibri"/>
                <w:sz w:val="13"/>
                <w:szCs w:val="13"/>
              </w:rPr>
            </w:pPr>
            <w:ins w:id="48263" w:author="Weber" w:date="2014-10-29T03:09:00Z">
              <w:r>
                <w:rPr>
                  <w:rFonts w:ascii="Calibri" w:eastAsia="Calibri" w:hAnsi="Calibri" w:cs="Calibri"/>
                  <w:w w:val="105"/>
                  <w:sz w:val="13"/>
                  <w:szCs w:val="13"/>
                </w:rPr>
                <w:t>12,633,950</w:t>
              </w:r>
            </w:ins>
          </w:p>
        </w:tc>
        <w:tc>
          <w:tcPr>
            <w:tcW w:w="545" w:type="dxa"/>
            <w:tcBorders>
              <w:top w:val="single" w:sz="5" w:space="0" w:color="D0D7E5"/>
              <w:left w:val="single" w:sz="5" w:space="0" w:color="D0D7E5"/>
              <w:bottom w:val="single" w:sz="5" w:space="0" w:color="D0D7E5"/>
              <w:right w:val="single" w:sz="5" w:space="0" w:color="D0D7E5"/>
            </w:tcBorders>
          </w:tcPr>
          <w:p w14:paraId="7AAEF615" w14:textId="77777777" w:rsidR="00A46B37" w:rsidRDefault="00A46B37" w:rsidP="00E761FB">
            <w:pPr>
              <w:spacing w:line="158" w:lineRule="exact"/>
              <w:ind w:left="97" w:right="-20"/>
              <w:rPr>
                <w:ins w:id="48264" w:author="Weber" w:date="2014-10-29T03:09:00Z"/>
                <w:rFonts w:ascii="Calibri" w:eastAsia="Calibri" w:hAnsi="Calibri" w:cs="Calibri"/>
                <w:sz w:val="13"/>
                <w:szCs w:val="13"/>
              </w:rPr>
            </w:pPr>
            <w:ins w:id="48265" w:author="Weber" w:date="2014-10-29T03:09:00Z">
              <w:r>
                <w:rPr>
                  <w:rFonts w:ascii="Calibri" w:eastAsia="Calibri" w:hAnsi="Calibri" w:cs="Calibri"/>
                  <w:w w:val="105"/>
                  <w:sz w:val="13"/>
                  <w:szCs w:val="13"/>
                </w:rPr>
                <w:t>0.04%</w:t>
              </w:r>
            </w:ins>
          </w:p>
        </w:tc>
      </w:tr>
      <w:tr w:rsidR="00A46B37" w14:paraId="372670A1" w14:textId="77777777" w:rsidTr="00E761FB">
        <w:trPr>
          <w:trHeight w:hRule="exact" w:val="178"/>
          <w:ins w:id="48266"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5D1E045D" w14:textId="77777777" w:rsidR="00A46B37" w:rsidRDefault="00A46B37" w:rsidP="00E761FB">
            <w:pPr>
              <w:spacing w:line="158" w:lineRule="exact"/>
              <w:ind w:left="124" w:right="-20"/>
              <w:rPr>
                <w:ins w:id="48267" w:author="Weber" w:date="2014-10-29T03:09:00Z"/>
                <w:rFonts w:ascii="Calibri" w:eastAsia="Calibri" w:hAnsi="Calibri" w:cs="Calibri"/>
                <w:sz w:val="13"/>
                <w:szCs w:val="13"/>
              </w:rPr>
            </w:pPr>
            <w:ins w:id="48268" w:author="Weber" w:date="2014-10-29T03:09:00Z">
              <w:r>
                <w:rPr>
                  <w:rFonts w:ascii="Calibri" w:eastAsia="Calibri" w:hAnsi="Calibri" w:cs="Calibri"/>
                  <w:w w:val="105"/>
                  <w:sz w:val="13"/>
                  <w:szCs w:val="13"/>
                </w:rPr>
                <w:t>33785</w:t>
              </w:r>
            </w:ins>
          </w:p>
        </w:tc>
        <w:tc>
          <w:tcPr>
            <w:tcW w:w="7872" w:type="dxa"/>
            <w:gridSpan w:val="8"/>
            <w:vMerge/>
            <w:tcBorders>
              <w:left w:val="single" w:sz="5" w:space="0" w:color="D0D7E5"/>
              <w:right w:val="single" w:sz="5" w:space="0" w:color="D0D7E5"/>
            </w:tcBorders>
          </w:tcPr>
          <w:p w14:paraId="639A5B85" w14:textId="77777777" w:rsidR="00A46B37" w:rsidRDefault="00A46B37" w:rsidP="00E761FB">
            <w:pPr>
              <w:rPr>
                <w:ins w:id="48269"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33B5E132" w14:textId="77777777" w:rsidR="00A46B37" w:rsidRDefault="00A46B37" w:rsidP="00E761FB">
            <w:pPr>
              <w:spacing w:line="158" w:lineRule="exact"/>
              <w:ind w:left="395" w:right="-20"/>
              <w:rPr>
                <w:ins w:id="48270" w:author="Weber" w:date="2014-10-29T03:09:00Z"/>
                <w:rFonts w:ascii="Calibri" w:eastAsia="Calibri" w:hAnsi="Calibri" w:cs="Calibri"/>
                <w:sz w:val="13"/>
                <w:szCs w:val="13"/>
              </w:rPr>
            </w:pPr>
            <w:ins w:id="48271" w:author="Weber" w:date="2014-10-29T03:09:00Z">
              <w:r>
                <w:rPr>
                  <w:rFonts w:ascii="Calibri" w:eastAsia="Calibri" w:hAnsi="Calibri" w:cs="Calibri"/>
                  <w:w w:val="105"/>
                  <w:sz w:val="13"/>
                  <w:szCs w:val="13"/>
                </w:rPr>
                <w:t>50,591,992</w:t>
              </w:r>
            </w:ins>
          </w:p>
        </w:tc>
        <w:tc>
          <w:tcPr>
            <w:tcW w:w="545" w:type="dxa"/>
            <w:tcBorders>
              <w:top w:val="single" w:sz="5" w:space="0" w:color="D0D7E5"/>
              <w:left w:val="single" w:sz="5" w:space="0" w:color="D0D7E5"/>
              <w:bottom w:val="single" w:sz="5" w:space="0" w:color="D0D7E5"/>
              <w:right w:val="single" w:sz="5" w:space="0" w:color="D0D7E5"/>
            </w:tcBorders>
          </w:tcPr>
          <w:p w14:paraId="638D19DF" w14:textId="77777777" w:rsidR="00A46B37" w:rsidRDefault="00A46B37" w:rsidP="00E761FB">
            <w:pPr>
              <w:spacing w:line="158" w:lineRule="exact"/>
              <w:ind w:left="97" w:right="-20"/>
              <w:rPr>
                <w:ins w:id="48272" w:author="Weber" w:date="2014-10-29T03:09:00Z"/>
                <w:rFonts w:ascii="Calibri" w:eastAsia="Calibri" w:hAnsi="Calibri" w:cs="Calibri"/>
                <w:sz w:val="13"/>
                <w:szCs w:val="13"/>
              </w:rPr>
            </w:pPr>
            <w:ins w:id="48273" w:author="Weber" w:date="2014-10-29T03:09:00Z">
              <w:r>
                <w:rPr>
                  <w:rFonts w:ascii="Calibri" w:eastAsia="Calibri" w:hAnsi="Calibri" w:cs="Calibri"/>
                  <w:w w:val="105"/>
                  <w:sz w:val="13"/>
                  <w:szCs w:val="13"/>
                </w:rPr>
                <w:t>0.15%</w:t>
              </w:r>
            </w:ins>
          </w:p>
        </w:tc>
      </w:tr>
      <w:tr w:rsidR="00A46B37" w14:paraId="7B74AF61" w14:textId="77777777" w:rsidTr="00E761FB">
        <w:trPr>
          <w:trHeight w:hRule="exact" w:val="178"/>
          <w:ins w:id="48274"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58BBAA8D" w14:textId="77777777" w:rsidR="00A46B37" w:rsidRDefault="00A46B37" w:rsidP="00E761FB">
            <w:pPr>
              <w:spacing w:line="158" w:lineRule="exact"/>
              <w:ind w:left="124" w:right="-20"/>
              <w:rPr>
                <w:ins w:id="48275" w:author="Weber" w:date="2014-10-29T03:09:00Z"/>
                <w:rFonts w:ascii="Calibri" w:eastAsia="Calibri" w:hAnsi="Calibri" w:cs="Calibri"/>
                <w:sz w:val="13"/>
                <w:szCs w:val="13"/>
              </w:rPr>
            </w:pPr>
            <w:ins w:id="48276" w:author="Weber" w:date="2014-10-29T03:09:00Z">
              <w:r>
                <w:rPr>
                  <w:rFonts w:ascii="Calibri" w:eastAsia="Calibri" w:hAnsi="Calibri" w:cs="Calibri"/>
                  <w:w w:val="105"/>
                  <w:sz w:val="13"/>
                  <w:szCs w:val="13"/>
                </w:rPr>
                <w:t>34210</w:t>
              </w:r>
            </w:ins>
          </w:p>
        </w:tc>
        <w:tc>
          <w:tcPr>
            <w:tcW w:w="7872" w:type="dxa"/>
            <w:gridSpan w:val="8"/>
            <w:vMerge/>
            <w:tcBorders>
              <w:left w:val="single" w:sz="5" w:space="0" w:color="D0D7E5"/>
              <w:right w:val="single" w:sz="5" w:space="0" w:color="D0D7E5"/>
            </w:tcBorders>
          </w:tcPr>
          <w:p w14:paraId="328AC9CD" w14:textId="77777777" w:rsidR="00A46B37" w:rsidRDefault="00A46B37" w:rsidP="00E761FB">
            <w:pPr>
              <w:rPr>
                <w:ins w:id="48277"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116C8A81" w14:textId="77777777" w:rsidR="00A46B37" w:rsidRDefault="00A46B37" w:rsidP="00E761FB">
            <w:pPr>
              <w:spacing w:line="158" w:lineRule="exact"/>
              <w:ind w:left="395" w:right="-20"/>
              <w:rPr>
                <w:ins w:id="48278" w:author="Weber" w:date="2014-10-29T03:09:00Z"/>
                <w:rFonts w:ascii="Calibri" w:eastAsia="Calibri" w:hAnsi="Calibri" w:cs="Calibri"/>
                <w:sz w:val="13"/>
                <w:szCs w:val="13"/>
              </w:rPr>
            </w:pPr>
            <w:ins w:id="48279" w:author="Weber" w:date="2014-10-29T03:09:00Z">
              <w:r>
                <w:rPr>
                  <w:rFonts w:ascii="Calibri" w:eastAsia="Calibri" w:hAnsi="Calibri" w:cs="Calibri"/>
                  <w:w w:val="105"/>
                  <w:sz w:val="13"/>
                  <w:szCs w:val="13"/>
                </w:rPr>
                <w:t>18,196,112</w:t>
              </w:r>
            </w:ins>
          </w:p>
        </w:tc>
        <w:tc>
          <w:tcPr>
            <w:tcW w:w="545" w:type="dxa"/>
            <w:tcBorders>
              <w:top w:val="single" w:sz="5" w:space="0" w:color="D0D7E5"/>
              <w:left w:val="single" w:sz="5" w:space="0" w:color="D0D7E5"/>
              <w:bottom w:val="single" w:sz="5" w:space="0" w:color="D0D7E5"/>
              <w:right w:val="single" w:sz="5" w:space="0" w:color="D0D7E5"/>
            </w:tcBorders>
          </w:tcPr>
          <w:p w14:paraId="0C0A1FDA" w14:textId="77777777" w:rsidR="00A46B37" w:rsidRDefault="00A46B37" w:rsidP="00E761FB">
            <w:pPr>
              <w:spacing w:line="158" w:lineRule="exact"/>
              <w:ind w:left="97" w:right="-20"/>
              <w:rPr>
                <w:ins w:id="48280" w:author="Weber" w:date="2014-10-29T03:09:00Z"/>
                <w:rFonts w:ascii="Calibri" w:eastAsia="Calibri" w:hAnsi="Calibri" w:cs="Calibri"/>
                <w:sz w:val="13"/>
                <w:szCs w:val="13"/>
              </w:rPr>
            </w:pPr>
            <w:ins w:id="48281" w:author="Weber" w:date="2014-10-29T03:09:00Z">
              <w:r>
                <w:rPr>
                  <w:rFonts w:ascii="Calibri" w:eastAsia="Calibri" w:hAnsi="Calibri" w:cs="Calibri"/>
                  <w:w w:val="105"/>
                  <w:sz w:val="13"/>
                  <w:szCs w:val="13"/>
                </w:rPr>
                <w:t>0.06%</w:t>
              </w:r>
            </w:ins>
          </w:p>
        </w:tc>
      </w:tr>
      <w:tr w:rsidR="00A46B37" w14:paraId="225E1553" w14:textId="77777777" w:rsidTr="00E761FB">
        <w:trPr>
          <w:trHeight w:hRule="exact" w:val="178"/>
          <w:ins w:id="48282"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46791D7D" w14:textId="77777777" w:rsidR="00A46B37" w:rsidRDefault="00A46B37" w:rsidP="00E761FB">
            <w:pPr>
              <w:spacing w:line="158" w:lineRule="exact"/>
              <w:ind w:left="124" w:right="-20"/>
              <w:rPr>
                <w:ins w:id="48283" w:author="Weber" w:date="2014-10-29T03:09:00Z"/>
                <w:rFonts w:ascii="Calibri" w:eastAsia="Calibri" w:hAnsi="Calibri" w:cs="Calibri"/>
                <w:sz w:val="13"/>
                <w:szCs w:val="13"/>
              </w:rPr>
            </w:pPr>
            <w:ins w:id="48284" w:author="Weber" w:date="2014-10-29T03:09:00Z">
              <w:r>
                <w:rPr>
                  <w:rFonts w:ascii="Calibri" w:eastAsia="Calibri" w:hAnsi="Calibri" w:cs="Calibri"/>
                  <w:w w:val="105"/>
                  <w:sz w:val="13"/>
                  <w:szCs w:val="13"/>
                </w:rPr>
                <w:t>33786</w:t>
              </w:r>
            </w:ins>
          </w:p>
        </w:tc>
        <w:tc>
          <w:tcPr>
            <w:tcW w:w="7872" w:type="dxa"/>
            <w:gridSpan w:val="8"/>
            <w:vMerge/>
            <w:tcBorders>
              <w:left w:val="single" w:sz="5" w:space="0" w:color="D0D7E5"/>
              <w:right w:val="single" w:sz="5" w:space="0" w:color="D0D7E5"/>
            </w:tcBorders>
          </w:tcPr>
          <w:p w14:paraId="2F6D2AFD" w14:textId="77777777" w:rsidR="00A46B37" w:rsidRDefault="00A46B37" w:rsidP="00E761FB">
            <w:pPr>
              <w:rPr>
                <w:ins w:id="48285"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0A16F8F1" w14:textId="77777777" w:rsidR="00A46B37" w:rsidRDefault="00A46B37" w:rsidP="00E761FB">
            <w:pPr>
              <w:spacing w:line="158" w:lineRule="exact"/>
              <w:ind w:left="395" w:right="-20"/>
              <w:rPr>
                <w:ins w:id="48286" w:author="Weber" w:date="2014-10-29T03:09:00Z"/>
                <w:rFonts w:ascii="Calibri" w:eastAsia="Calibri" w:hAnsi="Calibri" w:cs="Calibri"/>
                <w:sz w:val="13"/>
                <w:szCs w:val="13"/>
              </w:rPr>
            </w:pPr>
            <w:ins w:id="48287" w:author="Weber" w:date="2014-10-29T03:09:00Z">
              <w:r>
                <w:rPr>
                  <w:rFonts w:ascii="Calibri" w:eastAsia="Calibri" w:hAnsi="Calibri" w:cs="Calibri"/>
                  <w:w w:val="105"/>
                  <w:sz w:val="13"/>
                  <w:szCs w:val="13"/>
                </w:rPr>
                <w:t>16,972,714</w:t>
              </w:r>
            </w:ins>
          </w:p>
        </w:tc>
        <w:tc>
          <w:tcPr>
            <w:tcW w:w="545" w:type="dxa"/>
            <w:tcBorders>
              <w:top w:val="single" w:sz="5" w:space="0" w:color="D0D7E5"/>
              <w:left w:val="single" w:sz="5" w:space="0" w:color="D0D7E5"/>
              <w:bottom w:val="single" w:sz="5" w:space="0" w:color="D0D7E5"/>
              <w:right w:val="single" w:sz="5" w:space="0" w:color="D0D7E5"/>
            </w:tcBorders>
          </w:tcPr>
          <w:p w14:paraId="2E58DE8A" w14:textId="77777777" w:rsidR="00A46B37" w:rsidRDefault="00A46B37" w:rsidP="00E761FB">
            <w:pPr>
              <w:spacing w:line="158" w:lineRule="exact"/>
              <w:ind w:left="97" w:right="-20"/>
              <w:rPr>
                <w:ins w:id="48288" w:author="Weber" w:date="2014-10-29T03:09:00Z"/>
                <w:rFonts w:ascii="Calibri" w:eastAsia="Calibri" w:hAnsi="Calibri" w:cs="Calibri"/>
                <w:sz w:val="13"/>
                <w:szCs w:val="13"/>
              </w:rPr>
            </w:pPr>
            <w:ins w:id="48289" w:author="Weber" w:date="2014-10-29T03:09:00Z">
              <w:r>
                <w:rPr>
                  <w:rFonts w:ascii="Calibri" w:eastAsia="Calibri" w:hAnsi="Calibri" w:cs="Calibri"/>
                  <w:w w:val="105"/>
                  <w:sz w:val="13"/>
                  <w:szCs w:val="13"/>
                </w:rPr>
                <w:t>0.05%</w:t>
              </w:r>
            </w:ins>
          </w:p>
        </w:tc>
      </w:tr>
      <w:tr w:rsidR="00A46B37" w14:paraId="4521644E" w14:textId="77777777" w:rsidTr="00E761FB">
        <w:trPr>
          <w:trHeight w:hRule="exact" w:val="178"/>
          <w:ins w:id="48290"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0E64C5AE" w14:textId="77777777" w:rsidR="00A46B37" w:rsidRDefault="00A46B37" w:rsidP="00E761FB">
            <w:pPr>
              <w:spacing w:line="158" w:lineRule="exact"/>
              <w:ind w:left="124" w:right="-20"/>
              <w:rPr>
                <w:ins w:id="48291" w:author="Weber" w:date="2014-10-29T03:09:00Z"/>
                <w:rFonts w:ascii="Calibri" w:eastAsia="Calibri" w:hAnsi="Calibri" w:cs="Calibri"/>
                <w:sz w:val="13"/>
                <w:szCs w:val="13"/>
              </w:rPr>
            </w:pPr>
            <w:ins w:id="48292" w:author="Weber" w:date="2014-10-29T03:09:00Z">
              <w:r>
                <w:rPr>
                  <w:rFonts w:ascii="Calibri" w:eastAsia="Calibri" w:hAnsi="Calibri" w:cs="Calibri"/>
                  <w:w w:val="105"/>
                  <w:sz w:val="13"/>
                  <w:szCs w:val="13"/>
                </w:rPr>
                <w:t>32937</w:t>
              </w:r>
            </w:ins>
          </w:p>
        </w:tc>
        <w:tc>
          <w:tcPr>
            <w:tcW w:w="7872" w:type="dxa"/>
            <w:gridSpan w:val="8"/>
            <w:vMerge/>
            <w:tcBorders>
              <w:left w:val="single" w:sz="5" w:space="0" w:color="D0D7E5"/>
              <w:right w:val="single" w:sz="5" w:space="0" w:color="D0D7E5"/>
            </w:tcBorders>
          </w:tcPr>
          <w:p w14:paraId="4B006459" w14:textId="77777777" w:rsidR="00A46B37" w:rsidRDefault="00A46B37" w:rsidP="00E761FB">
            <w:pPr>
              <w:rPr>
                <w:ins w:id="48293"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691696C0" w14:textId="77777777" w:rsidR="00A46B37" w:rsidRDefault="00A46B37" w:rsidP="00E761FB">
            <w:pPr>
              <w:spacing w:line="158" w:lineRule="exact"/>
              <w:ind w:left="359" w:right="-20"/>
              <w:rPr>
                <w:ins w:id="48294" w:author="Weber" w:date="2014-10-29T03:09:00Z"/>
                <w:rFonts w:ascii="Calibri" w:eastAsia="Calibri" w:hAnsi="Calibri" w:cs="Calibri"/>
                <w:sz w:val="13"/>
                <w:szCs w:val="13"/>
              </w:rPr>
            </w:pPr>
            <w:ins w:id="48295" w:author="Weber" w:date="2014-10-29T03:09:00Z">
              <w:r>
                <w:rPr>
                  <w:rFonts w:ascii="Calibri" w:eastAsia="Calibri" w:hAnsi="Calibri" w:cs="Calibri"/>
                  <w:w w:val="105"/>
                  <w:sz w:val="13"/>
                  <w:szCs w:val="13"/>
                </w:rPr>
                <w:t>214,909,671</w:t>
              </w:r>
            </w:ins>
          </w:p>
        </w:tc>
        <w:tc>
          <w:tcPr>
            <w:tcW w:w="545" w:type="dxa"/>
            <w:tcBorders>
              <w:top w:val="single" w:sz="5" w:space="0" w:color="D0D7E5"/>
              <w:left w:val="single" w:sz="5" w:space="0" w:color="D0D7E5"/>
              <w:bottom w:val="single" w:sz="5" w:space="0" w:color="D0D7E5"/>
              <w:right w:val="single" w:sz="5" w:space="0" w:color="D0D7E5"/>
            </w:tcBorders>
          </w:tcPr>
          <w:p w14:paraId="22A23D96" w14:textId="77777777" w:rsidR="00A46B37" w:rsidRDefault="00A46B37" w:rsidP="00E761FB">
            <w:pPr>
              <w:spacing w:line="158" w:lineRule="exact"/>
              <w:ind w:left="97" w:right="-20"/>
              <w:rPr>
                <w:ins w:id="48296" w:author="Weber" w:date="2014-10-29T03:09:00Z"/>
                <w:rFonts w:ascii="Calibri" w:eastAsia="Calibri" w:hAnsi="Calibri" w:cs="Calibri"/>
                <w:sz w:val="13"/>
                <w:szCs w:val="13"/>
              </w:rPr>
            </w:pPr>
            <w:ins w:id="48297" w:author="Weber" w:date="2014-10-29T03:09:00Z">
              <w:r>
                <w:rPr>
                  <w:rFonts w:ascii="Calibri" w:eastAsia="Calibri" w:hAnsi="Calibri" w:cs="Calibri"/>
                  <w:w w:val="105"/>
                  <w:sz w:val="13"/>
                  <w:szCs w:val="13"/>
                </w:rPr>
                <w:t>0.65%</w:t>
              </w:r>
            </w:ins>
          </w:p>
        </w:tc>
      </w:tr>
      <w:tr w:rsidR="00A46B37" w14:paraId="44C21DF2" w14:textId="77777777" w:rsidTr="00E761FB">
        <w:trPr>
          <w:trHeight w:hRule="exact" w:val="178"/>
          <w:ins w:id="4829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2D11E2BF" w14:textId="77777777" w:rsidR="00A46B37" w:rsidRDefault="00A46B37" w:rsidP="00E761FB">
            <w:pPr>
              <w:spacing w:line="158" w:lineRule="exact"/>
              <w:ind w:left="124" w:right="-20"/>
              <w:rPr>
                <w:ins w:id="48299" w:author="Weber" w:date="2014-10-29T03:09:00Z"/>
                <w:rFonts w:ascii="Calibri" w:eastAsia="Calibri" w:hAnsi="Calibri" w:cs="Calibri"/>
                <w:sz w:val="13"/>
                <w:szCs w:val="13"/>
              </w:rPr>
            </w:pPr>
            <w:ins w:id="48300" w:author="Weber" w:date="2014-10-29T03:09:00Z">
              <w:r>
                <w:rPr>
                  <w:rFonts w:ascii="Calibri" w:eastAsia="Calibri" w:hAnsi="Calibri" w:cs="Calibri"/>
                  <w:w w:val="105"/>
                  <w:sz w:val="13"/>
                  <w:szCs w:val="13"/>
                </w:rPr>
                <w:t>32796</w:t>
              </w:r>
            </w:ins>
          </w:p>
        </w:tc>
        <w:tc>
          <w:tcPr>
            <w:tcW w:w="7872" w:type="dxa"/>
            <w:gridSpan w:val="8"/>
            <w:vMerge/>
            <w:tcBorders>
              <w:left w:val="single" w:sz="5" w:space="0" w:color="D0D7E5"/>
              <w:right w:val="single" w:sz="5" w:space="0" w:color="D0D7E5"/>
            </w:tcBorders>
          </w:tcPr>
          <w:p w14:paraId="22348E22" w14:textId="77777777" w:rsidR="00A46B37" w:rsidRDefault="00A46B37" w:rsidP="00E761FB">
            <w:pPr>
              <w:rPr>
                <w:ins w:id="4830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553D7289" w14:textId="77777777" w:rsidR="00A46B37" w:rsidRDefault="00A46B37" w:rsidP="00E761FB">
            <w:pPr>
              <w:spacing w:line="158" w:lineRule="exact"/>
              <w:ind w:left="395" w:right="-20"/>
              <w:rPr>
                <w:ins w:id="48302" w:author="Weber" w:date="2014-10-29T03:09:00Z"/>
                <w:rFonts w:ascii="Calibri" w:eastAsia="Calibri" w:hAnsi="Calibri" w:cs="Calibri"/>
                <w:sz w:val="13"/>
                <w:szCs w:val="13"/>
              </w:rPr>
            </w:pPr>
            <w:ins w:id="48303" w:author="Weber" w:date="2014-10-29T03:09:00Z">
              <w:r>
                <w:rPr>
                  <w:rFonts w:ascii="Calibri" w:eastAsia="Calibri" w:hAnsi="Calibri" w:cs="Calibri"/>
                  <w:w w:val="105"/>
                  <w:sz w:val="13"/>
                  <w:szCs w:val="13"/>
                </w:rPr>
                <w:t>82,579,667</w:t>
              </w:r>
            </w:ins>
          </w:p>
        </w:tc>
        <w:tc>
          <w:tcPr>
            <w:tcW w:w="545" w:type="dxa"/>
            <w:tcBorders>
              <w:top w:val="single" w:sz="5" w:space="0" w:color="D0D7E5"/>
              <w:left w:val="single" w:sz="5" w:space="0" w:color="D0D7E5"/>
              <w:bottom w:val="single" w:sz="5" w:space="0" w:color="D0D7E5"/>
              <w:right w:val="single" w:sz="5" w:space="0" w:color="D0D7E5"/>
            </w:tcBorders>
          </w:tcPr>
          <w:p w14:paraId="315FD6D9" w14:textId="77777777" w:rsidR="00A46B37" w:rsidRDefault="00A46B37" w:rsidP="00E761FB">
            <w:pPr>
              <w:spacing w:line="158" w:lineRule="exact"/>
              <w:ind w:left="97" w:right="-20"/>
              <w:rPr>
                <w:ins w:id="48304" w:author="Weber" w:date="2014-10-29T03:09:00Z"/>
                <w:rFonts w:ascii="Calibri" w:eastAsia="Calibri" w:hAnsi="Calibri" w:cs="Calibri"/>
                <w:sz w:val="13"/>
                <w:szCs w:val="13"/>
              </w:rPr>
            </w:pPr>
            <w:ins w:id="48305" w:author="Weber" w:date="2014-10-29T03:09:00Z">
              <w:r>
                <w:rPr>
                  <w:rFonts w:ascii="Calibri" w:eastAsia="Calibri" w:hAnsi="Calibri" w:cs="Calibri"/>
                  <w:w w:val="105"/>
                  <w:sz w:val="13"/>
                  <w:szCs w:val="13"/>
                </w:rPr>
                <w:t>0.25%</w:t>
              </w:r>
            </w:ins>
          </w:p>
        </w:tc>
      </w:tr>
      <w:tr w:rsidR="00A46B37" w14:paraId="09D141A7" w14:textId="77777777" w:rsidTr="00E761FB">
        <w:trPr>
          <w:trHeight w:hRule="exact" w:val="178"/>
          <w:ins w:id="48306"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6603A1F5" w14:textId="77777777" w:rsidR="00A46B37" w:rsidRDefault="00A46B37" w:rsidP="00E761FB">
            <w:pPr>
              <w:spacing w:line="158" w:lineRule="exact"/>
              <w:ind w:left="124" w:right="-20"/>
              <w:rPr>
                <w:ins w:id="48307" w:author="Weber" w:date="2014-10-29T03:09:00Z"/>
                <w:rFonts w:ascii="Calibri" w:eastAsia="Calibri" w:hAnsi="Calibri" w:cs="Calibri"/>
                <w:sz w:val="13"/>
                <w:szCs w:val="13"/>
              </w:rPr>
            </w:pPr>
            <w:ins w:id="48308" w:author="Weber" w:date="2014-10-29T03:09:00Z">
              <w:r>
                <w:rPr>
                  <w:rFonts w:ascii="Calibri" w:eastAsia="Calibri" w:hAnsi="Calibri" w:cs="Calibri"/>
                  <w:w w:val="105"/>
                  <w:sz w:val="13"/>
                  <w:szCs w:val="13"/>
                </w:rPr>
                <w:t>33928</w:t>
              </w:r>
            </w:ins>
          </w:p>
        </w:tc>
        <w:tc>
          <w:tcPr>
            <w:tcW w:w="7872" w:type="dxa"/>
            <w:gridSpan w:val="8"/>
            <w:vMerge/>
            <w:tcBorders>
              <w:left w:val="single" w:sz="5" w:space="0" w:color="D0D7E5"/>
              <w:right w:val="single" w:sz="5" w:space="0" w:color="D0D7E5"/>
            </w:tcBorders>
          </w:tcPr>
          <w:p w14:paraId="34691410" w14:textId="77777777" w:rsidR="00A46B37" w:rsidRDefault="00A46B37" w:rsidP="00E761FB">
            <w:pPr>
              <w:rPr>
                <w:ins w:id="48309"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3E337E68" w14:textId="77777777" w:rsidR="00A46B37" w:rsidRDefault="00A46B37" w:rsidP="00E761FB">
            <w:pPr>
              <w:spacing w:line="158" w:lineRule="exact"/>
              <w:ind w:left="395" w:right="-20"/>
              <w:rPr>
                <w:ins w:id="48310" w:author="Weber" w:date="2014-10-29T03:09:00Z"/>
                <w:rFonts w:ascii="Calibri" w:eastAsia="Calibri" w:hAnsi="Calibri" w:cs="Calibri"/>
                <w:sz w:val="13"/>
                <w:szCs w:val="13"/>
              </w:rPr>
            </w:pPr>
            <w:ins w:id="48311" w:author="Weber" w:date="2014-10-29T03:09:00Z">
              <w:r>
                <w:rPr>
                  <w:rFonts w:ascii="Calibri" w:eastAsia="Calibri" w:hAnsi="Calibri" w:cs="Calibri"/>
                  <w:w w:val="105"/>
                  <w:sz w:val="13"/>
                  <w:szCs w:val="13"/>
                </w:rPr>
                <w:t>39,438,086</w:t>
              </w:r>
            </w:ins>
          </w:p>
        </w:tc>
        <w:tc>
          <w:tcPr>
            <w:tcW w:w="545" w:type="dxa"/>
            <w:tcBorders>
              <w:top w:val="single" w:sz="5" w:space="0" w:color="D0D7E5"/>
              <w:left w:val="single" w:sz="5" w:space="0" w:color="D0D7E5"/>
              <w:bottom w:val="single" w:sz="5" w:space="0" w:color="D0D7E5"/>
              <w:right w:val="single" w:sz="5" w:space="0" w:color="D0D7E5"/>
            </w:tcBorders>
          </w:tcPr>
          <w:p w14:paraId="58853864" w14:textId="77777777" w:rsidR="00A46B37" w:rsidRDefault="00A46B37" w:rsidP="00E761FB">
            <w:pPr>
              <w:spacing w:line="158" w:lineRule="exact"/>
              <w:ind w:left="97" w:right="-20"/>
              <w:rPr>
                <w:ins w:id="48312" w:author="Weber" w:date="2014-10-29T03:09:00Z"/>
                <w:rFonts w:ascii="Calibri" w:eastAsia="Calibri" w:hAnsi="Calibri" w:cs="Calibri"/>
                <w:sz w:val="13"/>
                <w:szCs w:val="13"/>
              </w:rPr>
            </w:pPr>
            <w:ins w:id="48313" w:author="Weber" w:date="2014-10-29T03:09:00Z">
              <w:r>
                <w:rPr>
                  <w:rFonts w:ascii="Calibri" w:eastAsia="Calibri" w:hAnsi="Calibri" w:cs="Calibri"/>
                  <w:w w:val="105"/>
                  <w:sz w:val="13"/>
                  <w:szCs w:val="13"/>
                </w:rPr>
                <w:t>0.12%</w:t>
              </w:r>
            </w:ins>
          </w:p>
        </w:tc>
      </w:tr>
      <w:tr w:rsidR="00A46B37" w14:paraId="66013A7C" w14:textId="77777777" w:rsidTr="00E761FB">
        <w:trPr>
          <w:trHeight w:hRule="exact" w:val="178"/>
          <w:ins w:id="48314"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3BD057AB" w14:textId="77777777" w:rsidR="00A46B37" w:rsidRDefault="00A46B37" w:rsidP="00E761FB">
            <w:pPr>
              <w:spacing w:line="158" w:lineRule="exact"/>
              <w:ind w:left="124" w:right="-20"/>
              <w:rPr>
                <w:ins w:id="48315" w:author="Weber" w:date="2014-10-29T03:09:00Z"/>
                <w:rFonts w:ascii="Calibri" w:eastAsia="Calibri" w:hAnsi="Calibri" w:cs="Calibri"/>
                <w:sz w:val="13"/>
                <w:szCs w:val="13"/>
              </w:rPr>
            </w:pPr>
            <w:ins w:id="48316" w:author="Weber" w:date="2014-10-29T03:09:00Z">
              <w:r>
                <w:rPr>
                  <w:rFonts w:ascii="Calibri" w:eastAsia="Calibri" w:hAnsi="Calibri" w:cs="Calibri"/>
                  <w:w w:val="105"/>
                  <w:sz w:val="13"/>
                  <w:szCs w:val="13"/>
                </w:rPr>
                <w:t>34212</w:t>
              </w:r>
            </w:ins>
          </w:p>
        </w:tc>
        <w:tc>
          <w:tcPr>
            <w:tcW w:w="7872" w:type="dxa"/>
            <w:gridSpan w:val="8"/>
            <w:vMerge/>
            <w:tcBorders>
              <w:left w:val="single" w:sz="5" w:space="0" w:color="D0D7E5"/>
              <w:right w:val="single" w:sz="5" w:space="0" w:color="D0D7E5"/>
            </w:tcBorders>
          </w:tcPr>
          <w:p w14:paraId="42C01735" w14:textId="77777777" w:rsidR="00A46B37" w:rsidRDefault="00A46B37" w:rsidP="00E761FB">
            <w:pPr>
              <w:rPr>
                <w:ins w:id="48317"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5E472F28" w14:textId="77777777" w:rsidR="00A46B37" w:rsidRDefault="00A46B37" w:rsidP="00E761FB">
            <w:pPr>
              <w:spacing w:line="158" w:lineRule="exact"/>
              <w:ind w:left="429" w:right="-20"/>
              <w:rPr>
                <w:ins w:id="48318" w:author="Weber" w:date="2014-10-29T03:09:00Z"/>
                <w:rFonts w:ascii="Calibri" w:eastAsia="Calibri" w:hAnsi="Calibri" w:cs="Calibri"/>
                <w:sz w:val="13"/>
                <w:szCs w:val="13"/>
              </w:rPr>
            </w:pPr>
            <w:ins w:id="48319" w:author="Weber" w:date="2014-10-29T03:09:00Z">
              <w:r>
                <w:rPr>
                  <w:rFonts w:ascii="Calibri" w:eastAsia="Calibri" w:hAnsi="Calibri" w:cs="Calibri"/>
                  <w:w w:val="105"/>
                  <w:sz w:val="13"/>
                  <w:szCs w:val="13"/>
                </w:rPr>
                <w:t>1,357,580</w:t>
              </w:r>
            </w:ins>
          </w:p>
        </w:tc>
        <w:tc>
          <w:tcPr>
            <w:tcW w:w="545" w:type="dxa"/>
            <w:tcBorders>
              <w:top w:val="single" w:sz="5" w:space="0" w:color="D0D7E5"/>
              <w:left w:val="single" w:sz="5" w:space="0" w:color="D0D7E5"/>
              <w:bottom w:val="single" w:sz="5" w:space="0" w:color="D0D7E5"/>
              <w:right w:val="single" w:sz="5" w:space="0" w:color="D0D7E5"/>
            </w:tcBorders>
          </w:tcPr>
          <w:p w14:paraId="6BE908BD" w14:textId="77777777" w:rsidR="00A46B37" w:rsidRDefault="00A46B37" w:rsidP="00E761FB">
            <w:pPr>
              <w:spacing w:line="158" w:lineRule="exact"/>
              <w:ind w:left="97" w:right="-20"/>
              <w:rPr>
                <w:ins w:id="48320" w:author="Weber" w:date="2014-10-29T03:09:00Z"/>
                <w:rFonts w:ascii="Calibri" w:eastAsia="Calibri" w:hAnsi="Calibri" w:cs="Calibri"/>
                <w:sz w:val="13"/>
                <w:szCs w:val="13"/>
              </w:rPr>
            </w:pPr>
            <w:ins w:id="48321" w:author="Weber" w:date="2014-10-29T03:09:00Z">
              <w:r>
                <w:rPr>
                  <w:rFonts w:ascii="Calibri" w:eastAsia="Calibri" w:hAnsi="Calibri" w:cs="Calibri"/>
                  <w:w w:val="105"/>
                  <w:sz w:val="13"/>
                  <w:szCs w:val="13"/>
                </w:rPr>
                <w:t>0.00%</w:t>
              </w:r>
            </w:ins>
          </w:p>
        </w:tc>
      </w:tr>
      <w:tr w:rsidR="00A46B37" w14:paraId="76321FCE" w14:textId="77777777" w:rsidTr="00E761FB">
        <w:trPr>
          <w:trHeight w:hRule="exact" w:val="178"/>
          <w:ins w:id="48322"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582DA2C1" w14:textId="77777777" w:rsidR="00A46B37" w:rsidRDefault="00A46B37" w:rsidP="00E761FB">
            <w:pPr>
              <w:spacing w:line="158" w:lineRule="exact"/>
              <w:ind w:left="124" w:right="-20"/>
              <w:rPr>
                <w:ins w:id="48323" w:author="Weber" w:date="2014-10-29T03:09:00Z"/>
                <w:rFonts w:ascii="Calibri" w:eastAsia="Calibri" w:hAnsi="Calibri" w:cs="Calibri"/>
                <w:sz w:val="13"/>
                <w:szCs w:val="13"/>
              </w:rPr>
            </w:pPr>
            <w:ins w:id="48324" w:author="Weber" w:date="2014-10-29T03:09:00Z">
              <w:r>
                <w:rPr>
                  <w:rFonts w:ascii="Calibri" w:eastAsia="Calibri" w:hAnsi="Calibri" w:cs="Calibri"/>
                  <w:w w:val="105"/>
                  <w:sz w:val="13"/>
                  <w:szCs w:val="13"/>
                </w:rPr>
                <w:t>32514</w:t>
              </w:r>
            </w:ins>
          </w:p>
        </w:tc>
        <w:tc>
          <w:tcPr>
            <w:tcW w:w="7872" w:type="dxa"/>
            <w:gridSpan w:val="8"/>
            <w:vMerge/>
            <w:tcBorders>
              <w:left w:val="single" w:sz="5" w:space="0" w:color="D0D7E5"/>
              <w:right w:val="single" w:sz="5" w:space="0" w:color="D0D7E5"/>
            </w:tcBorders>
          </w:tcPr>
          <w:p w14:paraId="69C99BAE" w14:textId="77777777" w:rsidR="00A46B37" w:rsidRDefault="00A46B37" w:rsidP="00E761FB">
            <w:pPr>
              <w:rPr>
                <w:ins w:id="48325"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76664CAE" w14:textId="77777777" w:rsidR="00A46B37" w:rsidRDefault="00A46B37" w:rsidP="00E761FB">
            <w:pPr>
              <w:spacing w:line="158" w:lineRule="exact"/>
              <w:ind w:left="395" w:right="-20"/>
              <w:rPr>
                <w:ins w:id="48326" w:author="Weber" w:date="2014-10-29T03:09:00Z"/>
                <w:rFonts w:ascii="Calibri" w:eastAsia="Calibri" w:hAnsi="Calibri" w:cs="Calibri"/>
                <w:sz w:val="13"/>
                <w:szCs w:val="13"/>
              </w:rPr>
            </w:pPr>
            <w:ins w:id="48327" w:author="Weber" w:date="2014-10-29T03:09:00Z">
              <w:r>
                <w:rPr>
                  <w:rFonts w:ascii="Calibri" w:eastAsia="Calibri" w:hAnsi="Calibri" w:cs="Calibri"/>
                  <w:w w:val="105"/>
                  <w:sz w:val="13"/>
                  <w:szCs w:val="13"/>
                </w:rPr>
                <w:t>36,181,612</w:t>
              </w:r>
            </w:ins>
          </w:p>
        </w:tc>
        <w:tc>
          <w:tcPr>
            <w:tcW w:w="545" w:type="dxa"/>
            <w:tcBorders>
              <w:top w:val="single" w:sz="5" w:space="0" w:color="D0D7E5"/>
              <w:left w:val="single" w:sz="5" w:space="0" w:color="D0D7E5"/>
              <w:bottom w:val="single" w:sz="5" w:space="0" w:color="D0D7E5"/>
              <w:right w:val="single" w:sz="5" w:space="0" w:color="D0D7E5"/>
            </w:tcBorders>
          </w:tcPr>
          <w:p w14:paraId="4D98B3AF" w14:textId="77777777" w:rsidR="00A46B37" w:rsidRDefault="00A46B37" w:rsidP="00E761FB">
            <w:pPr>
              <w:spacing w:line="158" w:lineRule="exact"/>
              <w:ind w:left="97" w:right="-20"/>
              <w:rPr>
                <w:ins w:id="48328" w:author="Weber" w:date="2014-10-29T03:09:00Z"/>
                <w:rFonts w:ascii="Calibri" w:eastAsia="Calibri" w:hAnsi="Calibri" w:cs="Calibri"/>
                <w:sz w:val="13"/>
                <w:szCs w:val="13"/>
              </w:rPr>
            </w:pPr>
            <w:ins w:id="48329" w:author="Weber" w:date="2014-10-29T03:09:00Z">
              <w:r>
                <w:rPr>
                  <w:rFonts w:ascii="Calibri" w:eastAsia="Calibri" w:hAnsi="Calibri" w:cs="Calibri"/>
                  <w:w w:val="105"/>
                  <w:sz w:val="13"/>
                  <w:szCs w:val="13"/>
                </w:rPr>
                <w:t>0.11%</w:t>
              </w:r>
            </w:ins>
          </w:p>
        </w:tc>
      </w:tr>
      <w:tr w:rsidR="00A46B37" w14:paraId="44D4FCA5" w14:textId="77777777" w:rsidTr="00E761FB">
        <w:trPr>
          <w:trHeight w:hRule="exact" w:val="178"/>
          <w:ins w:id="48330"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7BFB1CDD" w14:textId="77777777" w:rsidR="00A46B37" w:rsidRDefault="00A46B37" w:rsidP="00E761FB">
            <w:pPr>
              <w:spacing w:line="158" w:lineRule="exact"/>
              <w:ind w:left="124" w:right="-20"/>
              <w:rPr>
                <w:ins w:id="48331" w:author="Weber" w:date="2014-10-29T03:09:00Z"/>
                <w:rFonts w:ascii="Calibri" w:eastAsia="Calibri" w:hAnsi="Calibri" w:cs="Calibri"/>
                <w:sz w:val="13"/>
                <w:szCs w:val="13"/>
              </w:rPr>
            </w:pPr>
            <w:ins w:id="48332" w:author="Weber" w:date="2014-10-29T03:09:00Z">
              <w:r>
                <w:rPr>
                  <w:rFonts w:ascii="Calibri" w:eastAsia="Calibri" w:hAnsi="Calibri" w:cs="Calibri"/>
                  <w:w w:val="105"/>
                  <w:sz w:val="13"/>
                  <w:szCs w:val="13"/>
                </w:rPr>
                <w:t>34637</w:t>
              </w:r>
            </w:ins>
          </w:p>
        </w:tc>
        <w:tc>
          <w:tcPr>
            <w:tcW w:w="7872" w:type="dxa"/>
            <w:gridSpan w:val="8"/>
            <w:vMerge/>
            <w:tcBorders>
              <w:left w:val="single" w:sz="5" w:space="0" w:color="D0D7E5"/>
              <w:right w:val="single" w:sz="5" w:space="0" w:color="D0D7E5"/>
            </w:tcBorders>
          </w:tcPr>
          <w:p w14:paraId="6B8F5460" w14:textId="77777777" w:rsidR="00A46B37" w:rsidRDefault="00A46B37" w:rsidP="00E761FB">
            <w:pPr>
              <w:rPr>
                <w:ins w:id="48333"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74A4DE15" w14:textId="77777777" w:rsidR="00A46B37" w:rsidRDefault="00A46B37" w:rsidP="00E761FB">
            <w:pPr>
              <w:spacing w:line="158" w:lineRule="exact"/>
              <w:ind w:left="395" w:right="-20"/>
              <w:rPr>
                <w:ins w:id="48334" w:author="Weber" w:date="2014-10-29T03:09:00Z"/>
                <w:rFonts w:ascii="Calibri" w:eastAsia="Calibri" w:hAnsi="Calibri" w:cs="Calibri"/>
                <w:sz w:val="13"/>
                <w:szCs w:val="13"/>
              </w:rPr>
            </w:pPr>
            <w:ins w:id="48335" w:author="Weber" w:date="2014-10-29T03:09:00Z">
              <w:r>
                <w:rPr>
                  <w:rFonts w:ascii="Calibri" w:eastAsia="Calibri" w:hAnsi="Calibri" w:cs="Calibri"/>
                  <w:w w:val="105"/>
                  <w:sz w:val="13"/>
                  <w:szCs w:val="13"/>
                </w:rPr>
                <w:t>13,757,194</w:t>
              </w:r>
            </w:ins>
          </w:p>
        </w:tc>
        <w:tc>
          <w:tcPr>
            <w:tcW w:w="545" w:type="dxa"/>
            <w:tcBorders>
              <w:top w:val="single" w:sz="5" w:space="0" w:color="D0D7E5"/>
              <w:left w:val="single" w:sz="5" w:space="0" w:color="D0D7E5"/>
              <w:bottom w:val="single" w:sz="5" w:space="0" w:color="D0D7E5"/>
              <w:right w:val="single" w:sz="5" w:space="0" w:color="D0D7E5"/>
            </w:tcBorders>
          </w:tcPr>
          <w:p w14:paraId="73E8CB87" w14:textId="77777777" w:rsidR="00A46B37" w:rsidRDefault="00A46B37" w:rsidP="00E761FB">
            <w:pPr>
              <w:spacing w:line="158" w:lineRule="exact"/>
              <w:ind w:left="97" w:right="-20"/>
              <w:rPr>
                <w:ins w:id="48336" w:author="Weber" w:date="2014-10-29T03:09:00Z"/>
                <w:rFonts w:ascii="Calibri" w:eastAsia="Calibri" w:hAnsi="Calibri" w:cs="Calibri"/>
                <w:sz w:val="13"/>
                <w:szCs w:val="13"/>
              </w:rPr>
            </w:pPr>
            <w:ins w:id="48337" w:author="Weber" w:date="2014-10-29T03:09:00Z">
              <w:r>
                <w:rPr>
                  <w:rFonts w:ascii="Calibri" w:eastAsia="Calibri" w:hAnsi="Calibri" w:cs="Calibri"/>
                  <w:w w:val="105"/>
                  <w:sz w:val="13"/>
                  <w:szCs w:val="13"/>
                </w:rPr>
                <w:t>0.04%</w:t>
              </w:r>
            </w:ins>
          </w:p>
        </w:tc>
      </w:tr>
      <w:tr w:rsidR="00A46B37" w14:paraId="278919B5" w14:textId="77777777" w:rsidTr="00E761FB">
        <w:trPr>
          <w:trHeight w:hRule="exact" w:val="178"/>
          <w:ins w:id="4833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39ED107F" w14:textId="77777777" w:rsidR="00A46B37" w:rsidRDefault="00A46B37" w:rsidP="00E761FB">
            <w:pPr>
              <w:spacing w:line="158" w:lineRule="exact"/>
              <w:ind w:left="124" w:right="-20"/>
              <w:rPr>
                <w:ins w:id="48339" w:author="Weber" w:date="2014-10-29T03:09:00Z"/>
                <w:rFonts w:ascii="Calibri" w:eastAsia="Calibri" w:hAnsi="Calibri" w:cs="Calibri"/>
                <w:sz w:val="13"/>
                <w:szCs w:val="13"/>
              </w:rPr>
            </w:pPr>
            <w:ins w:id="48340" w:author="Weber" w:date="2014-10-29T03:09:00Z">
              <w:r>
                <w:rPr>
                  <w:rFonts w:ascii="Calibri" w:eastAsia="Calibri" w:hAnsi="Calibri" w:cs="Calibri"/>
                  <w:w w:val="105"/>
                  <w:sz w:val="13"/>
                  <w:szCs w:val="13"/>
                </w:rPr>
                <w:t>32656</w:t>
              </w:r>
            </w:ins>
          </w:p>
        </w:tc>
        <w:tc>
          <w:tcPr>
            <w:tcW w:w="7872" w:type="dxa"/>
            <w:gridSpan w:val="8"/>
            <w:vMerge/>
            <w:tcBorders>
              <w:left w:val="single" w:sz="5" w:space="0" w:color="D0D7E5"/>
              <w:right w:val="single" w:sz="5" w:space="0" w:color="D0D7E5"/>
            </w:tcBorders>
          </w:tcPr>
          <w:p w14:paraId="569EA7B6" w14:textId="77777777" w:rsidR="00A46B37" w:rsidRDefault="00A46B37" w:rsidP="00E761FB">
            <w:pPr>
              <w:rPr>
                <w:ins w:id="4834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1F94C736" w14:textId="77777777" w:rsidR="00A46B37" w:rsidRDefault="00A46B37" w:rsidP="00E761FB">
            <w:pPr>
              <w:spacing w:line="158" w:lineRule="exact"/>
              <w:ind w:left="429" w:right="-20"/>
              <w:rPr>
                <w:ins w:id="48342" w:author="Weber" w:date="2014-10-29T03:09:00Z"/>
                <w:rFonts w:ascii="Calibri" w:eastAsia="Calibri" w:hAnsi="Calibri" w:cs="Calibri"/>
                <w:sz w:val="13"/>
                <w:szCs w:val="13"/>
              </w:rPr>
            </w:pPr>
            <w:ins w:id="48343" w:author="Weber" w:date="2014-10-29T03:09:00Z">
              <w:r>
                <w:rPr>
                  <w:rFonts w:ascii="Calibri" w:eastAsia="Calibri" w:hAnsi="Calibri" w:cs="Calibri"/>
                  <w:w w:val="105"/>
                  <w:sz w:val="13"/>
                  <w:szCs w:val="13"/>
                </w:rPr>
                <w:t>7,458,040</w:t>
              </w:r>
            </w:ins>
          </w:p>
        </w:tc>
        <w:tc>
          <w:tcPr>
            <w:tcW w:w="545" w:type="dxa"/>
            <w:tcBorders>
              <w:top w:val="single" w:sz="5" w:space="0" w:color="D0D7E5"/>
              <w:left w:val="single" w:sz="5" w:space="0" w:color="D0D7E5"/>
              <w:bottom w:val="single" w:sz="5" w:space="0" w:color="D0D7E5"/>
              <w:right w:val="single" w:sz="5" w:space="0" w:color="D0D7E5"/>
            </w:tcBorders>
          </w:tcPr>
          <w:p w14:paraId="29AB3125" w14:textId="77777777" w:rsidR="00A46B37" w:rsidRDefault="00A46B37" w:rsidP="00E761FB">
            <w:pPr>
              <w:spacing w:line="158" w:lineRule="exact"/>
              <w:ind w:left="97" w:right="-20"/>
              <w:rPr>
                <w:ins w:id="48344" w:author="Weber" w:date="2014-10-29T03:09:00Z"/>
                <w:rFonts w:ascii="Calibri" w:eastAsia="Calibri" w:hAnsi="Calibri" w:cs="Calibri"/>
                <w:sz w:val="13"/>
                <w:szCs w:val="13"/>
              </w:rPr>
            </w:pPr>
            <w:ins w:id="48345" w:author="Weber" w:date="2014-10-29T03:09:00Z">
              <w:r>
                <w:rPr>
                  <w:rFonts w:ascii="Calibri" w:eastAsia="Calibri" w:hAnsi="Calibri" w:cs="Calibri"/>
                  <w:w w:val="105"/>
                  <w:sz w:val="13"/>
                  <w:szCs w:val="13"/>
                </w:rPr>
                <w:t>0.02%</w:t>
              </w:r>
            </w:ins>
          </w:p>
        </w:tc>
      </w:tr>
      <w:tr w:rsidR="00A46B37" w14:paraId="6A36A859" w14:textId="77777777" w:rsidTr="00E761FB">
        <w:trPr>
          <w:trHeight w:hRule="exact" w:val="178"/>
          <w:ins w:id="48346"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51ABF03F" w14:textId="77777777" w:rsidR="00A46B37" w:rsidRDefault="00A46B37" w:rsidP="00E761FB">
            <w:pPr>
              <w:spacing w:line="158" w:lineRule="exact"/>
              <w:ind w:left="124" w:right="-20"/>
              <w:rPr>
                <w:ins w:id="48347" w:author="Weber" w:date="2014-10-29T03:09:00Z"/>
                <w:rFonts w:ascii="Calibri" w:eastAsia="Calibri" w:hAnsi="Calibri" w:cs="Calibri"/>
                <w:sz w:val="13"/>
                <w:szCs w:val="13"/>
              </w:rPr>
            </w:pPr>
            <w:ins w:id="48348" w:author="Weber" w:date="2014-10-29T03:09:00Z">
              <w:r>
                <w:rPr>
                  <w:rFonts w:ascii="Calibri" w:eastAsia="Calibri" w:hAnsi="Calibri" w:cs="Calibri"/>
                  <w:w w:val="105"/>
                  <w:sz w:val="13"/>
                  <w:szCs w:val="13"/>
                </w:rPr>
                <w:t>33647</w:t>
              </w:r>
            </w:ins>
          </w:p>
        </w:tc>
        <w:tc>
          <w:tcPr>
            <w:tcW w:w="7872" w:type="dxa"/>
            <w:gridSpan w:val="8"/>
            <w:vMerge/>
            <w:tcBorders>
              <w:left w:val="single" w:sz="5" w:space="0" w:color="D0D7E5"/>
              <w:right w:val="single" w:sz="5" w:space="0" w:color="D0D7E5"/>
            </w:tcBorders>
          </w:tcPr>
          <w:p w14:paraId="4C2C8344" w14:textId="77777777" w:rsidR="00A46B37" w:rsidRDefault="00A46B37" w:rsidP="00E761FB">
            <w:pPr>
              <w:rPr>
                <w:ins w:id="48349"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62B4B47F" w14:textId="77777777" w:rsidR="00A46B37" w:rsidRDefault="00A46B37" w:rsidP="00E761FB">
            <w:pPr>
              <w:spacing w:line="158" w:lineRule="exact"/>
              <w:ind w:left="359" w:right="-20"/>
              <w:rPr>
                <w:ins w:id="48350" w:author="Weber" w:date="2014-10-29T03:09:00Z"/>
                <w:rFonts w:ascii="Calibri" w:eastAsia="Calibri" w:hAnsi="Calibri" w:cs="Calibri"/>
                <w:sz w:val="13"/>
                <w:szCs w:val="13"/>
              </w:rPr>
            </w:pPr>
            <w:ins w:id="48351" w:author="Weber" w:date="2014-10-29T03:09:00Z">
              <w:r>
                <w:rPr>
                  <w:rFonts w:ascii="Calibri" w:eastAsia="Calibri" w:hAnsi="Calibri" w:cs="Calibri"/>
                  <w:w w:val="105"/>
                  <w:sz w:val="13"/>
                  <w:szCs w:val="13"/>
                </w:rPr>
                <w:t>138,498,899</w:t>
              </w:r>
            </w:ins>
          </w:p>
        </w:tc>
        <w:tc>
          <w:tcPr>
            <w:tcW w:w="545" w:type="dxa"/>
            <w:tcBorders>
              <w:top w:val="single" w:sz="5" w:space="0" w:color="D0D7E5"/>
              <w:left w:val="single" w:sz="5" w:space="0" w:color="D0D7E5"/>
              <w:bottom w:val="single" w:sz="5" w:space="0" w:color="D0D7E5"/>
              <w:right w:val="single" w:sz="5" w:space="0" w:color="D0D7E5"/>
            </w:tcBorders>
          </w:tcPr>
          <w:p w14:paraId="497D6273" w14:textId="77777777" w:rsidR="00A46B37" w:rsidRDefault="00A46B37" w:rsidP="00E761FB">
            <w:pPr>
              <w:spacing w:line="158" w:lineRule="exact"/>
              <w:ind w:left="97" w:right="-20"/>
              <w:rPr>
                <w:ins w:id="48352" w:author="Weber" w:date="2014-10-29T03:09:00Z"/>
                <w:rFonts w:ascii="Calibri" w:eastAsia="Calibri" w:hAnsi="Calibri" w:cs="Calibri"/>
                <w:sz w:val="13"/>
                <w:szCs w:val="13"/>
              </w:rPr>
            </w:pPr>
            <w:ins w:id="48353" w:author="Weber" w:date="2014-10-29T03:09:00Z">
              <w:r>
                <w:rPr>
                  <w:rFonts w:ascii="Calibri" w:eastAsia="Calibri" w:hAnsi="Calibri" w:cs="Calibri"/>
                  <w:w w:val="105"/>
                  <w:sz w:val="13"/>
                  <w:szCs w:val="13"/>
                </w:rPr>
                <w:t>0.42%</w:t>
              </w:r>
            </w:ins>
          </w:p>
        </w:tc>
      </w:tr>
      <w:tr w:rsidR="00A46B37" w14:paraId="679C1839" w14:textId="77777777" w:rsidTr="00E761FB">
        <w:trPr>
          <w:trHeight w:hRule="exact" w:val="178"/>
          <w:ins w:id="48354"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4DE53E9D" w14:textId="77777777" w:rsidR="00A46B37" w:rsidRDefault="00A46B37" w:rsidP="00E761FB">
            <w:pPr>
              <w:spacing w:line="158" w:lineRule="exact"/>
              <w:ind w:left="124" w:right="-20"/>
              <w:rPr>
                <w:ins w:id="48355" w:author="Weber" w:date="2014-10-29T03:09:00Z"/>
                <w:rFonts w:ascii="Calibri" w:eastAsia="Calibri" w:hAnsi="Calibri" w:cs="Calibri"/>
                <w:sz w:val="13"/>
                <w:szCs w:val="13"/>
              </w:rPr>
            </w:pPr>
            <w:ins w:id="48356" w:author="Weber" w:date="2014-10-29T03:09:00Z">
              <w:r>
                <w:rPr>
                  <w:rFonts w:ascii="Calibri" w:eastAsia="Calibri" w:hAnsi="Calibri" w:cs="Calibri"/>
                  <w:w w:val="105"/>
                  <w:sz w:val="13"/>
                  <w:szCs w:val="13"/>
                </w:rPr>
                <w:t>32798</w:t>
              </w:r>
            </w:ins>
          </w:p>
        </w:tc>
        <w:tc>
          <w:tcPr>
            <w:tcW w:w="7872" w:type="dxa"/>
            <w:gridSpan w:val="8"/>
            <w:vMerge/>
            <w:tcBorders>
              <w:left w:val="single" w:sz="5" w:space="0" w:color="D0D7E5"/>
              <w:right w:val="single" w:sz="5" w:space="0" w:color="D0D7E5"/>
            </w:tcBorders>
          </w:tcPr>
          <w:p w14:paraId="6E9FF688" w14:textId="77777777" w:rsidR="00A46B37" w:rsidRDefault="00A46B37" w:rsidP="00E761FB">
            <w:pPr>
              <w:rPr>
                <w:ins w:id="48357"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09C1B605" w14:textId="77777777" w:rsidR="00A46B37" w:rsidRDefault="00A46B37" w:rsidP="00E761FB">
            <w:pPr>
              <w:spacing w:line="158" w:lineRule="exact"/>
              <w:ind w:left="429" w:right="-20"/>
              <w:rPr>
                <w:ins w:id="48358" w:author="Weber" w:date="2014-10-29T03:09:00Z"/>
                <w:rFonts w:ascii="Calibri" w:eastAsia="Calibri" w:hAnsi="Calibri" w:cs="Calibri"/>
                <w:sz w:val="13"/>
                <w:szCs w:val="13"/>
              </w:rPr>
            </w:pPr>
            <w:ins w:id="48359" w:author="Weber" w:date="2014-10-29T03:09:00Z">
              <w:r>
                <w:rPr>
                  <w:rFonts w:ascii="Calibri" w:eastAsia="Calibri" w:hAnsi="Calibri" w:cs="Calibri"/>
                  <w:w w:val="105"/>
                  <w:sz w:val="13"/>
                  <w:szCs w:val="13"/>
                </w:rPr>
                <w:t>3,597,963</w:t>
              </w:r>
            </w:ins>
          </w:p>
        </w:tc>
        <w:tc>
          <w:tcPr>
            <w:tcW w:w="545" w:type="dxa"/>
            <w:tcBorders>
              <w:top w:val="single" w:sz="5" w:space="0" w:color="D0D7E5"/>
              <w:left w:val="single" w:sz="5" w:space="0" w:color="D0D7E5"/>
              <w:bottom w:val="single" w:sz="5" w:space="0" w:color="D0D7E5"/>
              <w:right w:val="single" w:sz="5" w:space="0" w:color="D0D7E5"/>
            </w:tcBorders>
          </w:tcPr>
          <w:p w14:paraId="6770A5F8" w14:textId="77777777" w:rsidR="00A46B37" w:rsidRDefault="00A46B37" w:rsidP="00E761FB">
            <w:pPr>
              <w:spacing w:line="158" w:lineRule="exact"/>
              <w:ind w:left="97" w:right="-20"/>
              <w:rPr>
                <w:ins w:id="48360" w:author="Weber" w:date="2014-10-29T03:09:00Z"/>
                <w:rFonts w:ascii="Calibri" w:eastAsia="Calibri" w:hAnsi="Calibri" w:cs="Calibri"/>
                <w:sz w:val="13"/>
                <w:szCs w:val="13"/>
              </w:rPr>
            </w:pPr>
            <w:ins w:id="48361" w:author="Weber" w:date="2014-10-29T03:09:00Z">
              <w:r>
                <w:rPr>
                  <w:rFonts w:ascii="Calibri" w:eastAsia="Calibri" w:hAnsi="Calibri" w:cs="Calibri"/>
                  <w:w w:val="105"/>
                  <w:sz w:val="13"/>
                  <w:szCs w:val="13"/>
                </w:rPr>
                <w:t>0.01%</w:t>
              </w:r>
            </w:ins>
          </w:p>
        </w:tc>
      </w:tr>
      <w:tr w:rsidR="00A46B37" w14:paraId="2E345334" w14:textId="77777777" w:rsidTr="00E761FB">
        <w:trPr>
          <w:trHeight w:hRule="exact" w:val="178"/>
          <w:ins w:id="48362"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6A5A2995" w14:textId="77777777" w:rsidR="00A46B37" w:rsidRDefault="00A46B37" w:rsidP="00E761FB">
            <w:pPr>
              <w:spacing w:line="158" w:lineRule="exact"/>
              <w:ind w:left="124" w:right="-20"/>
              <w:rPr>
                <w:ins w:id="48363" w:author="Weber" w:date="2014-10-29T03:09:00Z"/>
                <w:rFonts w:ascii="Calibri" w:eastAsia="Calibri" w:hAnsi="Calibri" w:cs="Calibri"/>
                <w:sz w:val="13"/>
                <w:szCs w:val="13"/>
              </w:rPr>
            </w:pPr>
            <w:ins w:id="48364" w:author="Weber" w:date="2014-10-29T03:09:00Z">
              <w:r>
                <w:rPr>
                  <w:rFonts w:ascii="Calibri" w:eastAsia="Calibri" w:hAnsi="Calibri" w:cs="Calibri"/>
                  <w:w w:val="105"/>
                  <w:sz w:val="13"/>
                  <w:szCs w:val="13"/>
                </w:rPr>
                <w:t>32940</w:t>
              </w:r>
            </w:ins>
          </w:p>
        </w:tc>
        <w:tc>
          <w:tcPr>
            <w:tcW w:w="7872" w:type="dxa"/>
            <w:gridSpan w:val="8"/>
            <w:vMerge/>
            <w:tcBorders>
              <w:left w:val="single" w:sz="5" w:space="0" w:color="D0D7E5"/>
              <w:right w:val="single" w:sz="5" w:space="0" w:color="D0D7E5"/>
            </w:tcBorders>
          </w:tcPr>
          <w:p w14:paraId="1FFA2208" w14:textId="77777777" w:rsidR="00A46B37" w:rsidRDefault="00A46B37" w:rsidP="00E761FB">
            <w:pPr>
              <w:rPr>
                <w:ins w:id="48365"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59F84BC5" w14:textId="77777777" w:rsidR="00A46B37" w:rsidRDefault="00A46B37" w:rsidP="00E761FB">
            <w:pPr>
              <w:spacing w:line="158" w:lineRule="exact"/>
              <w:ind w:left="359" w:right="-20"/>
              <w:rPr>
                <w:ins w:id="48366" w:author="Weber" w:date="2014-10-29T03:09:00Z"/>
                <w:rFonts w:ascii="Calibri" w:eastAsia="Calibri" w:hAnsi="Calibri" w:cs="Calibri"/>
                <w:sz w:val="13"/>
                <w:szCs w:val="13"/>
              </w:rPr>
            </w:pPr>
            <w:ins w:id="48367" w:author="Weber" w:date="2014-10-29T03:09:00Z">
              <w:r>
                <w:rPr>
                  <w:rFonts w:ascii="Calibri" w:eastAsia="Calibri" w:hAnsi="Calibri" w:cs="Calibri"/>
                  <w:w w:val="105"/>
                  <w:sz w:val="13"/>
                  <w:szCs w:val="13"/>
                </w:rPr>
                <w:t>262,092,742</w:t>
              </w:r>
            </w:ins>
          </w:p>
        </w:tc>
        <w:tc>
          <w:tcPr>
            <w:tcW w:w="545" w:type="dxa"/>
            <w:tcBorders>
              <w:top w:val="single" w:sz="5" w:space="0" w:color="D0D7E5"/>
              <w:left w:val="single" w:sz="5" w:space="0" w:color="D0D7E5"/>
              <w:bottom w:val="single" w:sz="5" w:space="0" w:color="D0D7E5"/>
              <w:right w:val="single" w:sz="5" w:space="0" w:color="D0D7E5"/>
            </w:tcBorders>
          </w:tcPr>
          <w:p w14:paraId="257FAD9E" w14:textId="77777777" w:rsidR="00A46B37" w:rsidRDefault="00A46B37" w:rsidP="00E761FB">
            <w:pPr>
              <w:spacing w:line="158" w:lineRule="exact"/>
              <w:ind w:left="97" w:right="-20"/>
              <w:rPr>
                <w:ins w:id="48368" w:author="Weber" w:date="2014-10-29T03:09:00Z"/>
                <w:rFonts w:ascii="Calibri" w:eastAsia="Calibri" w:hAnsi="Calibri" w:cs="Calibri"/>
                <w:sz w:val="13"/>
                <w:szCs w:val="13"/>
              </w:rPr>
            </w:pPr>
            <w:ins w:id="48369" w:author="Weber" w:date="2014-10-29T03:09:00Z">
              <w:r>
                <w:rPr>
                  <w:rFonts w:ascii="Calibri" w:eastAsia="Calibri" w:hAnsi="Calibri" w:cs="Calibri"/>
                  <w:w w:val="105"/>
                  <w:sz w:val="13"/>
                  <w:szCs w:val="13"/>
                </w:rPr>
                <w:t>0.79%</w:t>
              </w:r>
            </w:ins>
          </w:p>
        </w:tc>
      </w:tr>
      <w:tr w:rsidR="00A46B37" w14:paraId="4B7A5FC2" w14:textId="77777777" w:rsidTr="00E761FB">
        <w:trPr>
          <w:trHeight w:hRule="exact" w:val="178"/>
          <w:ins w:id="48370"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2868AC56" w14:textId="77777777" w:rsidR="00A46B37" w:rsidRDefault="00A46B37" w:rsidP="00E761FB">
            <w:pPr>
              <w:spacing w:line="158" w:lineRule="exact"/>
              <w:ind w:left="124" w:right="-20"/>
              <w:rPr>
                <w:ins w:id="48371" w:author="Weber" w:date="2014-10-29T03:09:00Z"/>
                <w:rFonts w:ascii="Calibri" w:eastAsia="Calibri" w:hAnsi="Calibri" w:cs="Calibri"/>
                <w:sz w:val="13"/>
                <w:szCs w:val="13"/>
              </w:rPr>
            </w:pPr>
            <w:ins w:id="48372" w:author="Weber" w:date="2014-10-29T03:09:00Z">
              <w:r>
                <w:rPr>
                  <w:rFonts w:ascii="Calibri" w:eastAsia="Calibri" w:hAnsi="Calibri" w:cs="Calibri"/>
                  <w:w w:val="105"/>
                  <w:sz w:val="13"/>
                  <w:szCs w:val="13"/>
                </w:rPr>
                <w:t>34638</w:t>
              </w:r>
            </w:ins>
          </w:p>
        </w:tc>
        <w:tc>
          <w:tcPr>
            <w:tcW w:w="7872" w:type="dxa"/>
            <w:gridSpan w:val="8"/>
            <w:vMerge/>
            <w:tcBorders>
              <w:left w:val="single" w:sz="5" w:space="0" w:color="D0D7E5"/>
              <w:right w:val="single" w:sz="5" w:space="0" w:color="D0D7E5"/>
            </w:tcBorders>
          </w:tcPr>
          <w:p w14:paraId="52A82CCB" w14:textId="77777777" w:rsidR="00A46B37" w:rsidRDefault="00A46B37" w:rsidP="00E761FB">
            <w:pPr>
              <w:rPr>
                <w:ins w:id="48373"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18CB4183" w14:textId="77777777" w:rsidR="00A46B37" w:rsidRDefault="00A46B37" w:rsidP="00E761FB">
            <w:pPr>
              <w:spacing w:line="158" w:lineRule="exact"/>
              <w:ind w:left="395" w:right="-20"/>
              <w:rPr>
                <w:ins w:id="48374" w:author="Weber" w:date="2014-10-29T03:09:00Z"/>
                <w:rFonts w:ascii="Calibri" w:eastAsia="Calibri" w:hAnsi="Calibri" w:cs="Calibri"/>
                <w:sz w:val="13"/>
                <w:szCs w:val="13"/>
              </w:rPr>
            </w:pPr>
            <w:ins w:id="48375" w:author="Weber" w:date="2014-10-29T03:09:00Z">
              <w:r>
                <w:rPr>
                  <w:rFonts w:ascii="Calibri" w:eastAsia="Calibri" w:hAnsi="Calibri" w:cs="Calibri"/>
                  <w:w w:val="105"/>
                  <w:sz w:val="13"/>
                  <w:szCs w:val="13"/>
                </w:rPr>
                <w:t>40,442,494</w:t>
              </w:r>
            </w:ins>
          </w:p>
        </w:tc>
        <w:tc>
          <w:tcPr>
            <w:tcW w:w="545" w:type="dxa"/>
            <w:tcBorders>
              <w:top w:val="single" w:sz="5" w:space="0" w:color="D0D7E5"/>
              <w:left w:val="single" w:sz="5" w:space="0" w:color="D0D7E5"/>
              <w:bottom w:val="single" w:sz="5" w:space="0" w:color="D0D7E5"/>
              <w:right w:val="single" w:sz="5" w:space="0" w:color="D0D7E5"/>
            </w:tcBorders>
          </w:tcPr>
          <w:p w14:paraId="489D094B" w14:textId="77777777" w:rsidR="00A46B37" w:rsidRDefault="00A46B37" w:rsidP="00E761FB">
            <w:pPr>
              <w:spacing w:line="158" w:lineRule="exact"/>
              <w:ind w:left="97" w:right="-20"/>
              <w:rPr>
                <w:ins w:id="48376" w:author="Weber" w:date="2014-10-29T03:09:00Z"/>
                <w:rFonts w:ascii="Calibri" w:eastAsia="Calibri" w:hAnsi="Calibri" w:cs="Calibri"/>
                <w:sz w:val="13"/>
                <w:szCs w:val="13"/>
              </w:rPr>
            </w:pPr>
            <w:ins w:id="48377" w:author="Weber" w:date="2014-10-29T03:09:00Z">
              <w:r>
                <w:rPr>
                  <w:rFonts w:ascii="Calibri" w:eastAsia="Calibri" w:hAnsi="Calibri" w:cs="Calibri"/>
                  <w:w w:val="105"/>
                  <w:sz w:val="13"/>
                  <w:szCs w:val="13"/>
                </w:rPr>
                <w:t>0.12%</w:t>
              </w:r>
            </w:ins>
          </w:p>
        </w:tc>
      </w:tr>
      <w:tr w:rsidR="00A46B37" w14:paraId="21CA2BCA" w14:textId="77777777" w:rsidTr="00E761FB">
        <w:trPr>
          <w:trHeight w:hRule="exact" w:val="178"/>
          <w:ins w:id="4837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30B86354" w14:textId="77777777" w:rsidR="00A46B37" w:rsidRDefault="00A46B37" w:rsidP="00E761FB">
            <w:pPr>
              <w:spacing w:line="158" w:lineRule="exact"/>
              <w:ind w:left="124" w:right="-20"/>
              <w:rPr>
                <w:ins w:id="48379" w:author="Weber" w:date="2014-10-29T03:09:00Z"/>
                <w:rFonts w:ascii="Calibri" w:eastAsia="Calibri" w:hAnsi="Calibri" w:cs="Calibri"/>
                <w:sz w:val="13"/>
                <w:szCs w:val="13"/>
              </w:rPr>
            </w:pPr>
            <w:ins w:id="48380" w:author="Weber" w:date="2014-10-29T03:09:00Z">
              <w:r>
                <w:rPr>
                  <w:rFonts w:ascii="Calibri" w:eastAsia="Calibri" w:hAnsi="Calibri" w:cs="Calibri"/>
                  <w:w w:val="105"/>
                  <w:sz w:val="13"/>
                  <w:szCs w:val="13"/>
                </w:rPr>
                <w:t>33931</w:t>
              </w:r>
            </w:ins>
          </w:p>
        </w:tc>
        <w:tc>
          <w:tcPr>
            <w:tcW w:w="7872" w:type="dxa"/>
            <w:gridSpan w:val="8"/>
            <w:vMerge/>
            <w:tcBorders>
              <w:left w:val="single" w:sz="5" w:space="0" w:color="D0D7E5"/>
              <w:right w:val="single" w:sz="5" w:space="0" w:color="D0D7E5"/>
            </w:tcBorders>
          </w:tcPr>
          <w:p w14:paraId="2CC75CCB" w14:textId="77777777" w:rsidR="00A46B37" w:rsidRDefault="00A46B37" w:rsidP="00E761FB">
            <w:pPr>
              <w:rPr>
                <w:ins w:id="4838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773F91F6" w14:textId="77777777" w:rsidR="00A46B37" w:rsidRDefault="00A46B37" w:rsidP="00E761FB">
            <w:pPr>
              <w:spacing w:line="158" w:lineRule="exact"/>
              <w:ind w:left="395" w:right="-20"/>
              <w:rPr>
                <w:ins w:id="48382" w:author="Weber" w:date="2014-10-29T03:09:00Z"/>
                <w:rFonts w:ascii="Calibri" w:eastAsia="Calibri" w:hAnsi="Calibri" w:cs="Calibri"/>
                <w:sz w:val="13"/>
                <w:szCs w:val="13"/>
              </w:rPr>
            </w:pPr>
            <w:ins w:id="48383" w:author="Weber" w:date="2014-10-29T03:09:00Z">
              <w:r>
                <w:rPr>
                  <w:rFonts w:ascii="Calibri" w:eastAsia="Calibri" w:hAnsi="Calibri" w:cs="Calibri"/>
                  <w:w w:val="105"/>
                  <w:sz w:val="13"/>
                  <w:szCs w:val="13"/>
                </w:rPr>
                <w:t>66,321,746</w:t>
              </w:r>
            </w:ins>
          </w:p>
        </w:tc>
        <w:tc>
          <w:tcPr>
            <w:tcW w:w="545" w:type="dxa"/>
            <w:tcBorders>
              <w:top w:val="single" w:sz="5" w:space="0" w:color="D0D7E5"/>
              <w:left w:val="single" w:sz="5" w:space="0" w:color="D0D7E5"/>
              <w:bottom w:val="single" w:sz="5" w:space="0" w:color="D0D7E5"/>
              <w:right w:val="single" w:sz="5" w:space="0" w:color="D0D7E5"/>
            </w:tcBorders>
          </w:tcPr>
          <w:p w14:paraId="5CCF8FBD" w14:textId="77777777" w:rsidR="00A46B37" w:rsidRDefault="00A46B37" w:rsidP="00E761FB">
            <w:pPr>
              <w:spacing w:line="158" w:lineRule="exact"/>
              <w:ind w:left="97" w:right="-20"/>
              <w:rPr>
                <w:ins w:id="48384" w:author="Weber" w:date="2014-10-29T03:09:00Z"/>
                <w:rFonts w:ascii="Calibri" w:eastAsia="Calibri" w:hAnsi="Calibri" w:cs="Calibri"/>
                <w:sz w:val="13"/>
                <w:szCs w:val="13"/>
              </w:rPr>
            </w:pPr>
            <w:ins w:id="48385" w:author="Weber" w:date="2014-10-29T03:09:00Z">
              <w:r>
                <w:rPr>
                  <w:rFonts w:ascii="Calibri" w:eastAsia="Calibri" w:hAnsi="Calibri" w:cs="Calibri"/>
                  <w:w w:val="105"/>
                  <w:sz w:val="13"/>
                  <w:szCs w:val="13"/>
                </w:rPr>
                <w:t>0.20%</w:t>
              </w:r>
            </w:ins>
          </w:p>
        </w:tc>
      </w:tr>
      <w:tr w:rsidR="00A46B37" w14:paraId="5F1FFB3C" w14:textId="77777777" w:rsidTr="00E761FB">
        <w:trPr>
          <w:trHeight w:hRule="exact" w:val="178"/>
          <w:ins w:id="48386"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63FEADF6" w14:textId="77777777" w:rsidR="00A46B37" w:rsidRDefault="00A46B37" w:rsidP="00E761FB">
            <w:pPr>
              <w:spacing w:line="158" w:lineRule="exact"/>
              <w:ind w:left="124" w:right="-20"/>
              <w:rPr>
                <w:ins w:id="48387" w:author="Weber" w:date="2014-10-29T03:09:00Z"/>
                <w:rFonts w:ascii="Calibri" w:eastAsia="Calibri" w:hAnsi="Calibri" w:cs="Calibri"/>
                <w:sz w:val="13"/>
                <w:szCs w:val="13"/>
              </w:rPr>
            </w:pPr>
            <w:ins w:id="48388" w:author="Weber" w:date="2014-10-29T03:09:00Z">
              <w:r>
                <w:rPr>
                  <w:rFonts w:ascii="Calibri" w:eastAsia="Calibri" w:hAnsi="Calibri" w:cs="Calibri"/>
                  <w:w w:val="105"/>
                  <w:sz w:val="13"/>
                  <w:szCs w:val="13"/>
                </w:rPr>
                <w:t>32233</w:t>
              </w:r>
            </w:ins>
          </w:p>
        </w:tc>
        <w:tc>
          <w:tcPr>
            <w:tcW w:w="7872" w:type="dxa"/>
            <w:gridSpan w:val="8"/>
            <w:vMerge/>
            <w:tcBorders>
              <w:left w:val="single" w:sz="5" w:space="0" w:color="D0D7E5"/>
              <w:right w:val="single" w:sz="5" w:space="0" w:color="D0D7E5"/>
            </w:tcBorders>
          </w:tcPr>
          <w:p w14:paraId="3C649E71" w14:textId="77777777" w:rsidR="00A46B37" w:rsidRDefault="00A46B37" w:rsidP="00E761FB">
            <w:pPr>
              <w:rPr>
                <w:ins w:id="48389"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7B1F3A5A" w14:textId="77777777" w:rsidR="00A46B37" w:rsidRDefault="00A46B37" w:rsidP="00E761FB">
            <w:pPr>
              <w:spacing w:line="158" w:lineRule="exact"/>
              <w:ind w:left="395" w:right="-20"/>
              <w:rPr>
                <w:ins w:id="48390" w:author="Weber" w:date="2014-10-29T03:09:00Z"/>
                <w:rFonts w:ascii="Calibri" w:eastAsia="Calibri" w:hAnsi="Calibri" w:cs="Calibri"/>
                <w:sz w:val="13"/>
                <w:szCs w:val="13"/>
              </w:rPr>
            </w:pPr>
            <w:ins w:id="48391" w:author="Weber" w:date="2014-10-29T03:09:00Z">
              <w:r>
                <w:rPr>
                  <w:rFonts w:ascii="Calibri" w:eastAsia="Calibri" w:hAnsi="Calibri" w:cs="Calibri"/>
                  <w:w w:val="105"/>
                  <w:sz w:val="13"/>
                  <w:szCs w:val="13"/>
                </w:rPr>
                <w:t>19,030,453</w:t>
              </w:r>
            </w:ins>
          </w:p>
        </w:tc>
        <w:tc>
          <w:tcPr>
            <w:tcW w:w="545" w:type="dxa"/>
            <w:tcBorders>
              <w:top w:val="single" w:sz="5" w:space="0" w:color="D0D7E5"/>
              <w:left w:val="single" w:sz="5" w:space="0" w:color="D0D7E5"/>
              <w:bottom w:val="single" w:sz="5" w:space="0" w:color="D0D7E5"/>
              <w:right w:val="single" w:sz="5" w:space="0" w:color="D0D7E5"/>
            </w:tcBorders>
          </w:tcPr>
          <w:p w14:paraId="780E7EB6" w14:textId="77777777" w:rsidR="00A46B37" w:rsidRDefault="00A46B37" w:rsidP="00E761FB">
            <w:pPr>
              <w:spacing w:line="158" w:lineRule="exact"/>
              <w:ind w:left="97" w:right="-20"/>
              <w:rPr>
                <w:ins w:id="48392" w:author="Weber" w:date="2014-10-29T03:09:00Z"/>
                <w:rFonts w:ascii="Calibri" w:eastAsia="Calibri" w:hAnsi="Calibri" w:cs="Calibri"/>
                <w:sz w:val="13"/>
                <w:szCs w:val="13"/>
              </w:rPr>
            </w:pPr>
            <w:ins w:id="48393" w:author="Weber" w:date="2014-10-29T03:09:00Z">
              <w:r>
                <w:rPr>
                  <w:rFonts w:ascii="Calibri" w:eastAsia="Calibri" w:hAnsi="Calibri" w:cs="Calibri"/>
                  <w:w w:val="105"/>
                  <w:sz w:val="13"/>
                  <w:szCs w:val="13"/>
                </w:rPr>
                <w:t>0.06%</w:t>
              </w:r>
            </w:ins>
          </w:p>
        </w:tc>
      </w:tr>
      <w:tr w:rsidR="00A46B37" w14:paraId="345CD59F" w14:textId="77777777" w:rsidTr="00E761FB">
        <w:trPr>
          <w:trHeight w:hRule="exact" w:val="178"/>
          <w:ins w:id="48394"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68F61505" w14:textId="77777777" w:rsidR="00A46B37" w:rsidRDefault="00A46B37" w:rsidP="00E761FB">
            <w:pPr>
              <w:spacing w:line="158" w:lineRule="exact"/>
              <w:ind w:left="124" w:right="-20"/>
              <w:rPr>
                <w:ins w:id="48395" w:author="Weber" w:date="2014-10-29T03:09:00Z"/>
                <w:rFonts w:ascii="Calibri" w:eastAsia="Calibri" w:hAnsi="Calibri" w:cs="Calibri"/>
                <w:sz w:val="13"/>
                <w:szCs w:val="13"/>
              </w:rPr>
            </w:pPr>
            <w:ins w:id="48396" w:author="Weber" w:date="2014-10-29T03:09:00Z">
              <w:r>
                <w:rPr>
                  <w:rFonts w:ascii="Calibri" w:eastAsia="Calibri" w:hAnsi="Calibri" w:cs="Calibri"/>
                  <w:w w:val="105"/>
                  <w:sz w:val="13"/>
                  <w:szCs w:val="13"/>
                </w:rPr>
                <w:t>34639</w:t>
              </w:r>
            </w:ins>
          </w:p>
        </w:tc>
        <w:tc>
          <w:tcPr>
            <w:tcW w:w="7872" w:type="dxa"/>
            <w:gridSpan w:val="8"/>
            <w:vMerge/>
            <w:tcBorders>
              <w:left w:val="single" w:sz="5" w:space="0" w:color="D0D7E5"/>
              <w:right w:val="single" w:sz="5" w:space="0" w:color="D0D7E5"/>
            </w:tcBorders>
          </w:tcPr>
          <w:p w14:paraId="4391540E" w14:textId="77777777" w:rsidR="00A46B37" w:rsidRDefault="00A46B37" w:rsidP="00E761FB">
            <w:pPr>
              <w:rPr>
                <w:ins w:id="48397"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395284DD" w14:textId="77777777" w:rsidR="00A46B37" w:rsidRDefault="00A46B37" w:rsidP="00E761FB">
            <w:pPr>
              <w:spacing w:line="158" w:lineRule="exact"/>
              <w:ind w:left="395" w:right="-20"/>
              <w:rPr>
                <w:ins w:id="48398" w:author="Weber" w:date="2014-10-29T03:09:00Z"/>
                <w:rFonts w:ascii="Calibri" w:eastAsia="Calibri" w:hAnsi="Calibri" w:cs="Calibri"/>
                <w:sz w:val="13"/>
                <w:szCs w:val="13"/>
              </w:rPr>
            </w:pPr>
            <w:ins w:id="48399" w:author="Weber" w:date="2014-10-29T03:09:00Z">
              <w:r>
                <w:rPr>
                  <w:rFonts w:ascii="Calibri" w:eastAsia="Calibri" w:hAnsi="Calibri" w:cs="Calibri"/>
                  <w:w w:val="105"/>
                  <w:sz w:val="13"/>
                  <w:szCs w:val="13"/>
                </w:rPr>
                <w:t>47,399,589</w:t>
              </w:r>
            </w:ins>
          </w:p>
        </w:tc>
        <w:tc>
          <w:tcPr>
            <w:tcW w:w="545" w:type="dxa"/>
            <w:tcBorders>
              <w:top w:val="single" w:sz="5" w:space="0" w:color="D0D7E5"/>
              <w:left w:val="single" w:sz="5" w:space="0" w:color="D0D7E5"/>
              <w:bottom w:val="single" w:sz="5" w:space="0" w:color="D0D7E5"/>
              <w:right w:val="single" w:sz="5" w:space="0" w:color="D0D7E5"/>
            </w:tcBorders>
          </w:tcPr>
          <w:p w14:paraId="2DBFDBB7" w14:textId="77777777" w:rsidR="00A46B37" w:rsidRDefault="00A46B37" w:rsidP="00E761FB">
            <w:pPr>
              <w:spacing w:line="158" w:lineRule="exact"/>
              <w:ind w:left="97" w:right="-20"/>
              <w:rPr>
                <w:ins w:id="48400" w:author="Weber" w:date="2014-10-29T03:09:00Z"/>
                <w:rFonts w:ascii="Calibri" w:eastAsia="Calibri" w:hAnsi="Calibri" w:cs="Calibri"/>
                <w:sz w:val="13"/>
                <w:szCs w:val="13"/>
              </w:rPr>
            </w:pPr>
            <w:ins w:id="48401" w:author="Weber" w:date="2014-10-29T03:09:00Z">
              <w:r>
                <w:rPr>
                  <w:rFonts w:ascii="Calibri" w:eastAsia="Calibri" w:hAnsi="Calibri" w:cs="Calibri"/>
                  <w:w w:val="105"/>
                  <w:sz w:val="13"/>
                  <w:szCs w:val="13"/>
                </w:rPr>
                <w:t>0.14%</w:t>
              </w:r>
            </w:ins>
          </w:p>
        </w:tc>
      </w:tr>
      <w:tr w:rsidR="00A46B37" w14:paraId="754AB58B" w14:textId="77777777" w:rsidTr="00E761FB">
        <w:trPr>
          <w:trHeight w:hRule="exact" w:val="178"/>
          <w:ins w:id="48402"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687BFBF1" w14:textId="77777777" w:rsidR="00A46B37" w:rsidRDefault="00A46B37" w:rsidP="00E761FB">
            <w:pPr>
              <w:spacing w:line="158" w:lineRule="exact"/>
              <w:ind w:left="124" w:right="-20"/>
              <w:rPr>
                <w:ins w:id="48403" w:author="Weber" w:date="2014-10-29T03:09:00Z"/>
                <w:rFonts w:ascii="Calibri" w:eastAsia="Calibri" w:hAnsi="Calibri" w:cs="Calibri"/>
                <w:sz w:val="13"/>
                <w:szCs w:val="13"/>
              </w:rPr>
            </w:pPr>
            <w:ins w:id="48404" w:author="Weber" w:date="2014-10-29T03:09:00Z">
              <w:r>
                <w:rPr>
                  <w:rFonts w:ascii="Calibri" w:eastAsia="Calibri" w:hAnsi="Calibri" w:cs="Calibri"/>
                  <w:w w:val="105"/>
                  <w:sz w:val="13"/>
                  <w:szCs w:val="13"/>
                </w:rPr>
                <w:t>34215</w:t>
              </w:r>
            </w:ins>
          </w:p>
        </w:tc>
        <w:tc>
          <w:tcPr>
            <w:tcW w:w="7872" w:type="dxa"/>
            <w:gridSpan w:val="8"/>
            <w:vMerge/>
            <w:tcBorders>
              <w:left w:val="single" w:sz="5" w:space="0" w:color="D0D7E5"/>
              <w:right w:val="single" w:sz="5" w:space="0" w:color="D0D7E5"/>
            </w:tcBorders>
          </w:tcPr>
          <w:p w14:paraId="777D3BD1" w14:textId="77777777" w:rsidR="00A46B37" w:rsidRDefault="00A46B37" w:rsidP="00E761FB">
            <w:pPr>
              <w:rPr>
                <w:ins w:id="48405"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1A6CB704" w14:textId="77777777" w:rsidR="00A46B37" w:rsidRDefault="00A46B37" w:rsidP="00E761FB">
            <w:pPr>
              <w:spacing w:line="158" w:lineRule="exact"/>
              <w:ind w:left="429" w:right="-20"/>
              <w:rPr>
                <w:ins w:id="48406" w:author="Weber" w:date="2014-10-29T03:09:00Z"/>
                <w:rFonts w:ascii="Calibri" w:eastAsia="Calibri" w:hAnsi="Calibri" w:cs="Calibri"/>
                <w:sz w:val="13"/>
                <w:szCs w:val="13"/>
              </w:rPr>
            </w:pPr>
            <w:ins w:id="48407" w:author="Weber" w:date="2014-10-29T03:09:00Z">
              <w:r>
                <w:rPr>
                  <w:rFonts w:ascii="Calibri" w:eastAsia="Calibri" w:hAnsi="Calibri" w:cs="Calibri"/>
                  <w:w w:val="105"/>
                  <w:sz w:val="13"/>
                  <w:szCs w:val="13"/>
                </w:rPr>
                <w:t>3,683,079</w:t>
              </w:r>
            </w:ins>
          </w:p>
        </w:tc>
        <w:tc>
          <w:tcPr>
            <w:tcW w:w="545" w:type="dxa"/>
            <w:tcBorders>
              <w:top w:val="single" w:sz="5" w:space="0" w:color="D0D7E5"/>
              <w:left w:val="single" w:sz="5" w:space="0" w:color="D0D7E5"/>
              <w:bottom w:val="single" w:sz="5" w:space="0" w:color="D0D7E5"/>
              <w:right w:val="single" w:sz="5" w:space="0" w:color="D0D7E5"/>
            </w:tcBorders>
          </w:tcPr>
          <w:p w14:paraId="57B5D21E" w14:textId="77777777" w:rsidR="00A46B37" w:rsidRDefault="00A46B37" w:rsidP="00E761FB">
            <w:pPr>
              <w:spacing w:line="158" w:lineRule="exact"/>
              <w:ind w:left="97" w:right="-20"/>
              <w:rPr>
                <w:ins w:id="48408" w:author="Weber" w:date="2014-10-29T03:09:00Z"/>
                <w:rFonts w:ascii="Calibri" w:eastAsia="Calibri" w:hAnsi="Calibri" w:cs="Calibri"/>
                <w:sz w:val="13"/>
                <w:szCs w:val="13"/>
              </w:rPr>
            </w:pPr>
            <w:ins w:id="48409" w:author="Weber" w:date="2014-10-29T03:09:00Z">
              <w:r>
                <w:rPr>
                  <w:rFonts w:ascii="Calibri" w:eastAsia="Calibri" w:hAnsi="Calibri" w:cs="Calibri"/>
                  <w:w w:val="105"/>
                  <w:sz w:val="13"/>
                  <w:szCs w:val="13"/>
                </w:rPr>
                <w:t>0.01%</w:t>
              </w:r>
            </w:ins>
          </w:p>
        </w:tc>
      </w:tr>
      <w:tr w:rsidR="00A46B37" w14:paraId="5BFD53B2" w14:textId="77777777" w:rsidTr="00E761FB">
        <w:trPr>
          <w:trHeight w:hRule="exact" w:val="178"/>
          <w:ins w:id="48410"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4E237DDF" w14:textId="77777777" w:rsidR="00A46B37" w:rsidRDefault="00A46B37" w:rsidP="00E761FB">
            <w:pPr>
              <w:spacing w:line="158" w:lineRule="exact"/>
              <w:ind w:left="124" w:right="-20"/>
              <w:rPr>
                <w:ins w:id="48411" w:author="Weber" w:date="2014-10-29T03:09:00Z"/>
                <w:rFonts w:ascii="Calibri" w:eastAsia="Calibri" w:hAnsi="Calibri" w:cs="Calibri"/>
                <w:sz w:val="13"/>
                <w:szCs w:val="13"/>
              </w:rPr>
            </w:pPr>
            <w:ins w:id="48412" w:author="Weber" w:date="2014-10-29T03:09:00Z">
              <w:r>
                <w:rPr>
                  <w:rFonts w:ascii="Calibri" w:eastAsia="Calibri" w:hAnsi="Calibri" w:cs="Calibri"/>
                  <w:w w:val="105"/>
                  <w:sz w:val="13"/>
                  <w:szCs w:val="13"/>
                </w:rPr>
                <w:t>34498</w:t>
              </w:r>
            </w:ins>
          </w:p>
        </w:tc>
        <w:tc>
          <w:tcPr>
            <w:tcW w:w="7872" w:type="dxa"/>
            <w:gridSpan w:val="8"/>
            <w:vMerge/>
            <w:tcBorders>
              <w:left w:val="single" w:sz="5" w:space="0" w:color="D0D7E5"/>
              <w:right w:val="single" w:sz="5" w:space="0" w:color="D0D7E5"/>
            </w:tcBorders>
          </w:tcPr>
          <w:p w14:paraId="42A0AEE6" w14:textId="77777777" w:rsidR="00A46B37" w:rsidRDefault="00A46B37" w:rsidP="00E761FB">
            <w:pPr>
              <w:rPr>
                <w:ins w:id="48413"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2962940F" w14:textId="77777777" w:rsidR="00A46B37" w:rsidRDefault="00A46B37" w:rsidP="00E761FB">
            <w:pPr>
              <w:spacing w:line="158" w:lineRule="exact"/>
              <w:ind w:left="429" w:right="-20"/>
              <w:rPr>
                <w:ins w:id="48414" w:author="Weber" w:date="2014-10-29T03:09:00Z"/>
                <w:rFonts w:ascii="Calibri" w:eastAsia="Calibri" w:hAnsi="Calibri" w:cs="Calibri"/>
                <w:sz w:val="13"/>
                <w:szCs w:val="13"/>
              </w:rPr>
            </w:pPr>
            <w:ins w:id="48415" w:author="Weber" w:date="2014-10-29T03:09:00Z">
              <w:r>
                <w:rPr>
                  <w:rFonts w:ascii="Calibri" w:eastAsia="Calibri" w:hAnsi="Calibri" w:cs="Calibri"/>
                  <w:w w:val="105"/>
                  <w:sz w:val="13"/>
                  <w:szCs w:val="13"/>
                </w:rPr>
                <w:t>1,270,375</w:t>
              </w:r>
            </w:ins>
          </w:p>
        </w:tc>
        <w:tc>
          <w:tcPr>
            <w:tcW w:w="545" w:type="dxa"/>
            <w:tcBorders>
              <w:top w:val="single" w:sz="5" w:space="0" w:color="D0D7E5"/>
              <w:left w:val="single" w:sz="5" w:space="0" w:color="D0D7E5"/>
              <w:bottom w:val="single" w:sz="5" w:space="0" w:color="D0D7E5"/>
              <w:right w:val="single" w:sz="5" w:space="0" w:color="D0D7E5"/>
            </w:tcBorders>
          </w:tcPr>
          <w:p w14:paraId="45D6C982" w14:textId="77777777" w:rsidR="00A46B37" w:rsidRDefault="00A46B37" w:rsidP="00E761FB">
            <w:pPr>
              <w:spacing w:line="158" w:lineRule="exact"/>
              <w:ind w:left="97" w:right="-20"/>
              <w:rPr>
                <w:ins w:id="48416" w:author="Weber" w:date="2014-10-29T03:09:00Z"/>
                <w:rFonts w:ascii="Calibri" w:eastAsia="Calibri" w:hAnsi="Calibri" w:cs="Calibri"/>
                <w:sz w:val="13"/>
                <w:szCs w:val="13"/>
              </w:rPr>
            </w:pPr>
            <w:ins w:id="48417" w:author="Weber" w:date="2014-10-29T03:09:00Z">
              <w:r>
                <w:rPr>
                  <w:rFonts w:ascii="Calibri" w:eastAsia="Calibri" w:hAnsi="Calibri" w:cs="Calibri"/>
                  <w:w w:val="105"/>
                  <w:sz w:val="13"/>
                  <w:szCs w:val="13"/>
                </w:rPr>
                <w:t>0.00%</w:t>
              </w:r>
            </w:ins>
          </w:p>
        </w:tc>
      </w:tr>
      <w:tr w:rsidR="00A46B37" w14:paraId="13A69BB3" w14:textId="77777777" w:rsidTr="00E761FB">
        <w:trPr>
          <w:trHeight w:hRule="exact" w:val="178"/>
          <w:ins w:id="4841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2080BAD8" w14:textId="77777777" w:rsidR="00A46B37" w:rsidRDefault="00A46B37" w:rsidP="00E761FB">
            <w:pPr>
              <w:spacing w:line="158" w:lineRule="exact"/>
              <w:ind w:left="124" w:right="-20"/>
              <w:rPr>
                <w:ins w:id="48419" w:author="Weber" w:date="2014-10-29T03:09:00Z"/>
                <w:rFonts w:ascii="Calibri" w:eastAsia="Calibri" w:hAnsi="Calibri" w:cs="Calibri"/>
                <w:sz w:val="13"/>
                <w:szCs w:val="13"/>
              </w:rPr>
            </w:pPr>
            <w:ins w:id="48420" w:author="Weber" w:date="2014-10-29T03:09:00Z">
              <w:r>
                <w:rPr>
                  <w:rFonts w:ascii="Calibri" w:eastAsia="Calibri" w:hAnsi="Calibri" w:cs="Calibri"/>
                  <w:w w:val="105"/>
                  <w:sz w:val="13"/>
                  <w:szCs w:val="13"/>
                </w:rPr>
                <w:t>34216</w:t>
              </w:r>
            </w:ins>
          </w:p>
        </w:tc>
        <w:tc>
          <w:tcPr>
            <w:tcW w:w="7872" w:type="dxa"/>
            <w:gridSpan w:val="8"/>
            <w:vMerge/>
            <w:tcBorders>
              <w:left w:val="single" w:sz="5" w:space="0" w:color="D0D7E5"/>
              <w:right w:val="single" w:sz="5" w:space="0" w:color="D0D7E5"/>
            </w:tcBorders>
          </w:tcPr>
          <w:p w14:paraId="058CA885" w14:textId="77777777" w:rsidR="00A46B37" w:rsidRDefault="00A46B37" w:rsidP="00E761FB">
            <w:pPr>
              <w:rPr>
                <w:ins w:id="4842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0029A4B4" w14:textId="77777777" w:rsidR="00A46B37" w:rsidRDefault="00A46B37" w:rsidP="00E761FB">
            <w:pPr>
              <w:spacing w:line="158" w:lineRule="exact"/>
              <w:ind w:left="429" w:right="-20"/>
              <w:rPr>
                <w:ins w:id="48422" w:author="Weber" w:date="2014-10-29T03:09:00Z"/>
                <w:rFonts w:ascii="Calibri" w:eastAsia="Calibri" w:hAnsi="Calibri" w:cs="Calibri"/>
                <w:sz w:val="13"/>
                <w:szCs w:val="13"/>
              </w:rPr>
            </w:pPr>
            <w:ins w:id="48423" w:author="Weber" w:date="2014-10-29T03:09:00Z">
              <w:r>
                <w:rPr>
                  <w:rFonts w:ascii="Calibri" w:eastAsia="Calibri" w:hAnsi="Calibri" w:cs="Calibri"/>
                  <w:w w:val="105"/>
                  <w:sz w:val="13"/>
                  <w:szCs w:val="13"/>
                </w:rPr>
                <w:t>7,514,562</w:t>
              </w:r>
            </w:ins>
          </w:p>
        </w:tc>
        <w:tc>
          <w:tcPr>
            <w:tcW w:w="545" w:type="dxa"/>
            <w:tcBorders>
              <w:top w:val="single" w:sz="5" w:space="0" w:color="D0D7E5"/>
              <w:left w:val="single" w:sz="5" w:space="0" w:color="D0D7E5"/>
              <w:bottom w:val="single" w:sz="5" w:space="0" w:color="D0D7E5"/>
              <w:right w:val="single" w:sz="5" w:space="0" w:color="D0D7E5"/>
            </w:tcBorders>
          </w:tcPr>
          <w:p w14:paraId="58A02B36" w14:textId="77777777" w:rsidR="00A46B37" w:rsidRDefault="00A46B37" w:rsidP="00E761FB">
            <w:pPr>
              <w:spacing w:line="158" w:lineRule="exact"/>
              <w:ind w:left="97" w:right="-20"/>
              <w:rPr>
                <w:ins w:id="48424" w:author="Weber" w:date="2014-10-29T03:09:00Z"/>
                <w:rFonts w:ascii="Calibri" w:eastAsia="Calibri" w:hAnsi="Calibri" w:cs="Calibri"/>
                <w:sz w:val="13"/>
                <w:szCs w:val="13"/>
              </w:rPr>
            </w:pPr>
            <w:ins w:id="48425" w:author="Weber" w:date="2014-10-29T03:09:00Z">
              <w:r>
                <w:rPr>
                  <w:rFonts w:ascii="Calibri" w:eastAsia="Calibri" w:hAnsi="Calibri" w:cs="Calibri"/>
                  <w:w w:val="105"/>
                  <w:sz w:val="13"/>
                  <w:szCs w:val="13"/>
                </w:rPr>
                <w:t>0.02%</w:t>
              </w:r>
            </w:ins>
          </w:p>
        </w:tc>
      </w:tr>
      <w:tr w:rsidR="00A46B37" w14:paraId="1801A1E6" w14:textId="77777777" w:rsidTr="00E761FB">
        <w:trPr>
          <w:trHeight w:hRule="exact" w:val="178"/>
          <w:ins w:id="48426"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79AFE529" w14:textId="77777777" w:rsidR="00A46B37" w:rsidRDefault="00A46B37" w:rsidP="00E761FB">
            <w:pPr>
              <w:spacing w:line="158" w:lineRule="exact"/>
              <w:ind w:left="124" w:right="-20"/>
              <w:rPr>
                <w:ins w:id="48427" w:author="Weber" w:date="2014-10-29T03:09:00Z"/>
                <w:rFonts w:ascii="Calibri" w:eastAsia="Calibri" w:hAnsi="Calibri" w:cs="Calibri"/>
                <w:sz w:val="13"/>
                <w:szCs w:val="13"/>
              </w:rPr>
            </w:pPr>
            <w:ins w:id="48428" w:author="Weber" w:date="2014-10-29T03:09:00Z">
              <w:r>
                <w:rPr>
                  <w:rFonts w:ascii="Calibri" w:eastAsia="Calibri" w:hAnsi="Calibri" w:cs="Calibri"/>
                  <w:w w:val="105"/>
                  <w:sz w:val="13"/>
                  <w:szCs w:val="13"/>
                </w:rPr>
                <w:t>32801</w:t>
              </w:r>
            </w:ins>
          </w:p>
        </w:tc>
        <w:tc>
          <w:tcPr>
            <w:tcW w:w="7872" w:type="dxa"/>
            <w:gridSpan w:val="8"/>
            <w:vMerge/>
            <w:tcBorders>
              <w:left w:val="single" w:sz="5" w:space="0" w:color="D0D7E5"/>
              <w:right w:val="single" w:sz="5" w:space="0" w:color="D0D7E5"/>
            </w:tcBorders>
          </w:tcPr>
          <w:p w14:paraId="6BF74C81" w14:textId="77777777" w:rsidR="00A46B37" w:rsidRDefault="00A46B37" w:rsidP="00E761FB">
            <w:pPr>
              <w:rPr>
                <w:ins w:id="48429"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093EDF63" w14:textId="77777777" w:rsidR="00A46B37" w:rsidRDefault="00A46B37" w:rsidP="00E761FB">
            <w:pPr>
              <w:spacing w:line="158" w:lineRule="exact"/>
              <w:ind w:left="395" w:right="-20"/>
              <w:rPr>
                <w:ins w:id="48430" w:author="Weber" w:date="2014-10-29T03:09:00Z"/>
                <w:rFonts w:ascii="Calibri" w:eastAsia="Calibri" w:hAnsi="Calibri" w:cs="Calibri"/>
                <w:sz w:val="13"/>
                <w:szCs w:val="13"/>
              </w:rPr>
            </w:pPr>
            <w:ins w:id="48431" w:author="Weber" w:date="2014-10-29T03:09:00Z">
              <w:r>
                <w:rPr>
                  <w:rFonts w:ascii="Calibri" w:eastAsia="Calibri" w:hAnsi="Calibri" w:cs="Calibri"/>
                  <w:w w:val="105"/>
                  <w:sz w:val="13"/>
                  <w:szCs w:val="13"/>
                </w:rPr>
                <w:t>56,019,979</w:t>
              </w:r>
            </w:ins>
          </w:p>
        </w:tc>
        <w:tc>
          <w:tcPr>
            <w:tcW w:w="545" w:type="dxa"/>
            <w:tcBorders>
              <w:top w:val="single" w:sz="5" w:space="0" w:color="D0D7E5"/>
              <w:left w:val="single" w:sz="5" w:space="0" w:color="D0D7E5"/>
              <w:bottom w:val="single" w:sz="5" w:space="0" w:color="D0D7E5"/>
              <w:right w:val="single" w:sz="5" w:space="0" w:color="D0D7E5"/>
            </w:tcBorders>
          </w:tcPr>
          <w:p w14:paraId="4C0C8971" w14:textId="77777777" w:rsidR="00A46B37" w:rsidRDefault="00A46B37" w:rsidP="00E761FB">
            <w:pPr>
              <w:spacing w:line="158" w:lineRule="exact"/>
              <w:ind w:left="97" w:right="-20"/>
              <w:rPr>
                <w:ins w:id="48432" w:author="Weber" w:date="2014-10-29T03:09:00Z"/>
                <w:rFonts w:ascii="Calibri" w:eastAsia="Calibri" w:hAnsi="Calibri" w:cs="Calibri"/>
                <w:sz w:val="13"/>
                <w:szCs w:val="13"/>
              </w:rPr>
            </w:pPr>
            <w:ins w:id="48433" w:author="Weber" w:date="2014-10-29T03:09:00Z">
              <w:r>
                <w:rPr>
                  <w:rFonts w:ascii="Calibri" w:eastAsia="Calibri" w:hAnsi="Calibri" w:cs="Calibri"/>
                  <w:w w:val="105"/>
                  <w:sz w:val="13"/>
                  <w:szCs w:val="13"/>
                </w:rPr>
                <w:t>0.17%</w:t>
              </w:r>
            </w:ins>
          </w:p>
        </w:tc>
      </w:tr>
      <w:tr w:rsidR="00A46B37" w14:paraId="129F891B" w14:textId="77777777" w:rsidTr="00E761FB">
        <w:trPr>
          <w:trHeight w:hRule="exact" w:val="178"/>
          <w:ins w:id="48434"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11ACB2F9" w14:textId="77777777" w:rsidR="00A46B37" w:rsidRDefault="00A46B37" w:rsidP="00E761FB">
            <w:pPr>
              <w:spacing w:line="158" w:lineRule="exact"/>
              <w:ind w:left="124" w:right="-20"/>
              <w:rPr>
                <w:ins w:id="48435" w:author="Weber" w:date="2014-10-29T03:09:00Z"/>
                <w:rFonts w:ascii="Calibri" w:eastAsia="Calibri" w:hAnsi="Calibri" w:cs="Calibri"/>
                <w:sz w:val="13"/>
                <w:szCs w:val="13"/>
              </w:rPr>
            </w:pPr>
            <w:ins w:id="48436" w:author="Weber" w:date="2014-10-29T03:09:00Z">
              <w:r>
                <w:rPr>
                  <w:rFonts w:ascii="Calibri" w:eastAsia="Calibri" w:hAnsi="Calibri" w:cs="Calibri"/>
                  <w:w w:val="105"/>
                  <w:sz w:val="13"/>
                  <w:szCs w:val="13"/>
                </w:rPr>
                <w:t>34217</w:t>
              </w:r>
            </w:ins>
          </w:p>
        </w:tc>
        <w:tc>
          <w:tcPr>
            <w:tcW w:w="7872" w:type="dxa"/>
            <w:gridSpan w:val="8"/>
            <w:vMerge/>
            <w:tcBorders>
              <w:left w:val="single" w:sz="5" w:space="0" w:color="D0D7E5"/>
              <w:right w:val="single" w:sz="5" w:space="0" w:color="D0D7E5"/>
            </w:tcBorders>
          </w:tcPr>
          <w:p w14:paraId="295AB9B3" w14:textId="77777777" w:rsidR="00A46B37" w:rsidRDefault="00A46B37" w:rsidP="00E761FB">
            <w:pPr>
              <w:rPr>
                <w:ins w:id="48437"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1892C732" w14:textId="77777777" w:rsidR="00A46B37" w:rsidRDefault="00A46B37" w:rsidP="00E761FB">
            <w:pPr>
              <w:spacing w:line="158" w:lineRule="exact"/>
              <w:ind w:left="395" w:right="-20"/>
              <w:rPr>
                <w:ins w:id="48438" w:author="Weber" w:date="2014-10-29T03:09:00Z"/>
                <w:rFonts w:ascii="Calibri" w:eastAsia="Calibri" w:hAnsi="Calibri" w:cs="Calibri"/>
                <w:sz w:val="13"/>
                <w:szCs w:val="13"/>
              </w:rPr>
            </w:pPr>
            <w:ins w:id="48439" w:author="Weber" w:date="2014-10-29T03:09:00Z">
              <w:r>
                <w:rPr>
                  <w:rFonts w:ascii="Calibri" w:eastAsia="Calibri" w:hAnsi="Calibri" w:cs="Calibri"/>
                  <w:w w:val="105"/>
                  <w:sz w:val="13"/>
                  <w:szCs w:val="13"/>
                </w:rPr>
                <w:t>37,663,646</w:t>
              </w:r>
            </w:ins>
          </w:p>
        </w:tc>
        <w:tc>
          <w:tcPr>
            <w:tcW w:w="545" w:type="dxa"/>
            <w:tcBorders>
              <w:top w:val="single" w:sz="5" w:space="0" w:color="D0D7E5"/>
              <w:left w:val="single" w:sz="5" w:space="0" w:color="D0D7E5"/>
              <w:bottom w:val="single" w:sz="5" w:space="0" w:color="D0D7E5"/>
              <w:right w:val="single" w:sz="5" w:space="0" w:color="D0D7E5"/>
            </w:tcBorders>
          </w:tcPr>
          <w:p w14:paraId="51F0815C" w14:textId="77777777" w:rsidR="00A46B37" w:rsidRDefault="00A46B37" w:rsidP="00E761FB">
            <w:pPr>
              <w:spacing w:line="158" w:lineRule="exact"/>
              <w:ind w:left="97" w:right="-20"/>
              <w:rPr>
                <w:ins w:id="48440" w:author="Weber" w:date="2014-10-29T03:09:00Z"/>
                <w:rFonts w:ascii="Calibri" w:eastAsia="Calibri" w:hAnsi="Calibri" w:cs="Calibri"/>
                <w:sz w:val="13"/>
                <w:szCs w:val="13"/>
              </w:rPr>
            </w:pPr>
            <w:ins w:id="48441" w:author="Weber" w:date="2014-10-29T03:09:00Z">
              <w:r>
                <w:rPr>
                  <w:rFonts w:ascii="Calibri" w:eastAsia="Calibri" w:hAnsi="Calibri" w:cs="Calibri"/>
                  <w:w w:val="105"/>
                  <w:sz w:val="13"/>
                  <w:szCs w:val="13"/>
                </w:rPr>
                <w:t>0.11%</w:t>
              </w:r>
            </w:ins>
          </w:p>
        </w:tc>
      </w:tr>
      <w:tr w:rsidR="00A46B37" w14:paraId="4CE3BDFE" w14:textId="77777777" w:rsidTr="00E761FB">
        <w:trPr>
          <w:trHeight w:hRule="exact" w:val="178"/>
          <w:ins w:id="48442"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0D5B8CC1" w14:textId="77777777" w:rsidR="00A46B37" w:rsidRDefault="00A46B37" w:rsidP="00E761FB">
            <w:pPr>
              <w:spacing w:line="158" w:lineRule="exact"/>
              <w:ind w:left="124" w:right="-20"/>
              <w:rPr>
                <w:ins w:id="48443" w:author="Weber" w:date="2014-10-29T03:09:00Z"/>
                <w:rFonts w:ascii="Calibri" w:eastAsia="Calibri" w:hAnsi="Calibri" w:cs="Calibri"/>
                <w:sz w:val="13"/>
                <w:szCs w:val="13"/>
              </w:rPr>
            </w:pPr>
            <w:ins w:id="48444" w:author="Weber" w:date="2014-10-29T03:09:00Z">
              <w:r>
                <w:rPr>
                  <w:rFonts w:ascii="Calibri" w:eastAsia="Calibri" w:hAnsi="Calibri" w:cs="Calibri"/>
                  <w:w w:val="105"/>
                  <w:sz w:val="13"/>
                  <w:szCs w:val="13"/>
                </w:rPr>
                <w:t>32095</w:t>
              </w:r>
            </w:ins>
          </w:p>
        </w:tc>
        <w:tc>
          <w:tcPr>
            <w:tcW w:w="7872" w:type="dxa"/>
            <w:gridSpan w:val="8"/>
            <w:vMerge/>
            <w:tcBorders>
              <w:left w:val="single" w:sz="5" w:space="0" w:color="D0D7E5"/>
              <w:right w:val="single" w:sz="5" w:space="0" w:color="D0D7E5"/>
            </w:tcBorders>
          </w:tcPr>
          <w:p w14:paraId="0C338795" w14:textId="77777777" w:rsidR="00A46B37" w:rsidRDefault="00A46B37" w:rsidP="00E761FB">
            <w:pPr>
              <w:rPr>
                <w:ins w:id="48445"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2FE50CD6" w14:textId="77777777" w:rsidR="00A46B37" w:rsidRDefault="00A46B37" w:rsidP="00E761FB">
            <w:pPr>
              <w:spacing w:line="158" w:lineRule="exact"/>
              <w:ind w:left="429" w:right="-20"/>
              <w:rPr>
                <w:ins w:id="48446" w:author="Weber" w:date="2014-10-29T03:09:00Z"/>
                <w:rFonts w:ascii="Calibri" w:eastAsia="Calibri" w:hAnsi="Calibri" w:cs="Calibri"/>
                <w:sz w:val="13"/>
                <w:szCs w:val="13"/>
              </w:rPr>
            </w:pPr>
            <w:ins w:id="48447" w:author="Weber" w:date="2014-10-29T03:09:00Z">
              <w:r>
                <w:rPr>
                  <w:rFonts w:ascii="Calibri" w:eastAsia="Calibri" w:hAnsi="Calibri" w:cs="Calibri"/>
                  <w:w w:val="105"/>
                  <w:sz w:val="13"/>
                  <w:szCs w:val="13"/>
                </w:rPr>
                <w:t>8,903,140</w:t>
              </w:r>
            </w:ins>
          </w:p>
        </w:tc>
        <w:tc>
          <w:tcPr>
            <w:tcW w:w="545" w:type="dxa"/>
            <w:tcBorders>
              <w:top w:val="single" w:sz="5" w:space="0" w:color="D0D7E5"/>
              <w:left w:val="single" w:sz="5" w:space="0" w:color="D0D7E5"/>
              <w:bottom w:val="single" w:sz="5" w:space="0" w:color="D0D7E5"/>
              <w:right w:val="single" w:sz="5" w:space="0" w:color="D0D7E5"/>
            </w:tcBorders>
          </w:tcPr>
          <w:p w14:paraId="012A3FF1" w14:textId="77777777" w:rsidR="00A46B37" w:rsidRDefault="00A46B37" w:rsidP="00E761FB">
            <w:pPr>
              <w:spacing w:line="158" w:lineRule="exact"/>
              <w:ind w:left="97" w:right="-20"/>
              <w:rPr>
                <w:ins w:id="48448" w:author="Weber" w:date="2014-10-29T03:09:00Z"/>
                <w:rFonts w:ascii="Calibri" w:eastAsia="Calibri" w:hAnsi="Calibri" w:cs="Calibri"/>
                <w:sz w:val="13"/>
                <w:szCs w:val="13"/>
              </w:rPr>
            </w:pPr>
            <w:ins w:id="48449" w:author="Weber" w:date="2014-10-29T03:09:00Z">
              <w:r>
                <w:rPr>
                  <w:rFonts w:ascii="Calibri" w:eastAsia="Calibri" w:hAnsi="Calibri" w:cs="Calibri"/>
                  <w:w w:val="105"/>
                  <w:sz w:val="13"/>
                  <w:szCs w:val="13"/>
                </w:rPr>
                <w:t>0.03%</w:t>
              </w:r>
            </w:ins>
          </w:p>
        </w:tc>
      </w:tr>
      <w:tr w:rsidR="00A46B37" w14:paraId="7DDD7510" w14:textId="77777777" w:rsidTr="00E761FB">
        <w:trPr>
          <w:trHeight w:hRule="exact" w:val="178"/>
          <w:ins w:id="48450"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57FC9104" w14:textId="77777777" w:rsidR="00A46B37" w:rsidRDefault="00A46B37" w:rsidP="00E761FB">
            <w:pPr>
              <w:spacing w:line="158" w:lineRule="exact"/>
              <w:ind w:left="124" w:right="-20"/>
              <w:rPr>
                <w:ins w:id="48451" w:author="Weber" w:date="2014-10-29T03:09:00Z"/>
                <w:rFonts w:ascii="Calibri" w:eastAsia="Calibri" w:hAnsi="Calibri" w:cs="Calibri"/>
                <w:sz w:val="13"/>
                <w:szCs w:val="13"/>
              </w:rPr>
            </w:pPr>
            <w:ins w:id="48452" w:author="Weber" w:date="2014-10-29T03:09:00Z">
              <w:r>
                <w:rPr>
                  <w:rFonts w:ascii="Calibri" w:eastAsia="Calibri" w:hAnsi="Calibri" w:cs="Calibri"/>
                  <w:w w:val="105"/>
                  <w:sz w:val="13"/>
                  <w:szCs w:val="13"/>
                </w:rPr>
                <w:t>33510</w:t>
              </w:r>
            </w:ins>
          </w:p>
        </w:tc>
        <w:tc>
          <w:tcPr>
            <w:tcW w:w="7872" w:type="dxa"/>
            <w:gridSpan w:val="8"/>
            <w:vMerge/>
            <w:tcBorders>
              <w:left w:val="single" w:sz="5" w:space="0" w:color="D0D7E5"/>
              <w:right w:val="single" w:sz="5" w:space="0" w:color="D0D7E5"/>
            </w:tcBorders>
          </w:tcPr>
          <w:p w14:paraId="0F54204C" w14:textId="77777777" w:rsidR="00A46B37" w:rsidRDefault="00A46B37" w:rsidP="00E761FB">
            <w:pPr>
              <w:rPr>
                <w:ins w:id="48453"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2967AEEB" w14:textId="77777777" w:rsidR="00A46B37" w:rsidRDefault="00A46B37" w:rsidP="00E761FB">
            <w:pPr>
              <w:spacing w:line="158" w:lineRule="exact"/>
              <w:ind w:left="395" w:right="-20"/>
              <w:rPr>
                <w:ins w:id="48454" w:author="Weber" w:date="2014-10-29T03:09:00Z"/>
                <w:rFonts w:ascii="Calibri" w:eastAsia="Calibri" w:hAnsi="Calibri" w:cs="Calibri"/>
                <w:sz w:val="13"/>
                <w:szCs w:val="13"/>
              </w:rPr>
            </w:pPr>
            <w:ins w:id="48455" w:author="Weber" w:date="2014-10-29T03:09:00Z">
              <w:r>
                <w:rPr>
                  <w:rFonts w:ascii="Calibri" w:eastAsia="Calibri" w:hAnsi="Calibri" w:cs="Calibri"/>
                  <w:w w:val="105"/>
                  <w:sz w:val="13"/>
                  <w:szCs w:val="13"/>
                </w:rPr>
                <w:t>19,948,973</w:t>
              </w:r>
            </w:ins>
          </w:p>
        </w:tc>
        <w:tc>
          <w:tcPr>
            <w:tcW w:w="545" w:type="dxa"/>
            <w:tcBorders>
              <w:top w:val="single" w:sz="5" w:space="0" w:color="D0D7E5"/>
              <w:left w:val="single" w:sz="5" w:space="0" w:color="D0D7E5"/>
              <w:bottom w:val="single" w:sz="5" w:space="0" w:color="D0D7E5"/>
              <w:right w:val="single" w:sz="5" w:space="0" w:color="D0D7E5"/>
            </w:tcBorders>
          </w:tcPr>
          <w:p w14:paraId="09AE46C4" w14:textId="77777777" w:rsidR="00A46B37" w:rsidRDefault="00A46B37" w:rsidP="00E761FB">
            <w:pPr>
              <w:spacing w:line="158" w:lineRule="exact"/>
              <w:ind w:left="97" w:right="-20"/>
              <w:rPr>
                <w:ins w:id="48456" w:author="Weber" w:date="2014-10-29T03:09:00Z"/>
                <w:rFonts w:ascii="Calibri" w:eastAsia="Calibri" w:hAnsi="Calibri" w:cs="Calibri"/>
                <w:sz w:val="13"/>
                <w:szCs w:val="13"/>
              </w:rPr>
            </w:pPr>
            <w:ins w:id="48457" w:author="Weber" w:date="2014-10-29T03:09:00Z">
              <w:r>
                <w:rPr>
                  <w:rFonts w:ascii="Calibri" w:eastAsia="Calibri" w:hAnsi="Calibri" w:cs="Calibri"/>
                  <w:w w:val="105"/>
                  <w:sz w:val="13"/>
                  <w:szCs w:val="13"/>
                </w:rPr>
                <w:t>0.06%</w:t>
              </w:r>
            </w:ins>
          </w:p>
        </w:tc>
      </w:tr>
      <w:tr w:rsidR="00A46B37" w14:paraId="5F91ABCB" w14:textId="77777777" w:rsidTr="00E761FB">
        <w:trPr>
          <w:trHeight w:hRule="exact" w:val="178"/>
          <w:ins w:id="4845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33E0D8EE" w14:textId="77777777" w:rsidR="00A46B37" w:rsidRDefault="00A46B37" w:rsidP="00E761FB">
            <w:pPr>
              <w:spacing w:line="158" w:lineRule="exact"/>
              <w:ind w:left="124" w:right="-20"/>
              <w:rPr>
                <w:ins w:id="48459" w:author="Weber" w:date="2014-10-29T03:09:00Z"/>
                <w:rFonts w:ascii="Calibri" w:eastAsia="Calibri" w:hAnsi="Calibri" w:cs="Calibri"/>
                <w:sz w:val="13"/>
                <w:szCs w:val="13"/>
              </w:rPr>
            </w:pPr>
            <w:ins w:id="48460" w:author="Weber" w:date="2014-10-29T03:09:00Z">
              <w:r>
                <w:rPr>
                  <w:rFonts w:ascii="Calibri" w:eastAsia="Calibri" w:hAnsi="Calibri" w:cs="Calibri"/>
                  <w:w w:val="105"/>
                  <w:sz w:val="13"/>
                  <w:szCs w:val="13"/>
                </w:rPr>
                <w:t>34218</w:t>
              </w:r>
            </w:ins>
          </w:p>
        </w:tc>
        <w:tc>
          <w:tcPr>
            <w:tcW w:w="7872" w:type="dxa"/>
            <w:gridSpan w:val="8"/>
            <w:vMerge/>
            <w:tcBorders>
              <w:left w:val="single" w:sz="5" w:space="0" w:color="D0D7E5"/>
              <w:right w:val="single" w:sz="5" w:space="0" w:color="D0D7E5"/>
            </w:tcBorders>
          </w:tcPr>
          <w:p w14:paraId="53EEEE83" w14:textId="77777777" w:rsidR="00A46B37" w:rsidRDefault="00A46B37" w:rsidP="00E761FB">
            <w:pPr>
              <w:rPr>
                <w:ins w:id="4846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1040FF72" w14:textId="77777777" w:rsidR="00A46B37" w:rsidRDefault="00A46B37" w:rsidP="00E761FB">
            <w:pPr>
              <w:spacing w:line="158" w:lineRule="exact"/>
              <w:ind w:left="451" w:right="427"/>
              <w:jc w:val="center"/>
              <w:rPr>
                <w:ins w:id="48462" w:author="Weber" w:date="2014-10-29T03:09:00Z"/>
                <w:rFonts w:ascii="Calibri" w:eastAsia="Calibri" w:hAnsi="Calibri" w:cs="Calibri"/>
                <w:sz w:val="13"/>
                <w:szCs w:val="13"/>
              </w:rPr>
            </w:pPr>
            <w:ins w:id="48463" w:author="Weber" w:date="2014-10-29T03:09:00Z">
              <w:r>
                <w:rPr>
                  <w:rFonts w:ascii="Calibri" w:eastAsia="Calibri" w:hAnsi="Calibri" w:cs="Calibri"/>
                  <w:w w:val="105"/>
                  <w:sz w:val="13"/>
                  <w:szCs w:val="13"/>
                </w:rPr>
                <w:t>516,783</w:t>
              </w:r>
            </w:ins>
          </w:p>
        </w:tc>
        <w:tc>
          <w:tcPr>
            <w:tcW w:w="545" w:type="dxa"/>
            <w:tcBorders>
              <w:top w:val="single" w:sz="5" w:space="0" w:color="D0D7E5"/>
              <w:left w:val="single" w:sz="5" w:space="0" w:color="D0D7E5"/>
              <w:bottom w:val="single" w:sz="5" w:space="0" w:color="D0D7E5"/>
              <w:right w:val="single" w:sz="5" w:space="0" w:color="D0D7E5"/>
            </w:tcBorders>
          </w:tcPr>
          <w:p w14:paraId="28946273" w14:textId="77777777" w:rsidR="00A46B37" w:rsidRDefault="00A46B37" w:rsidP="00E761FB">
            <w:pPr>
              <w:spacing w:line="158" w:lineRule="exact"/>
              <w:ind w:left="97" w:right="-20"/>
              <w:rPr>
                <w:ins w:id="48464" w:author="Weber" w:date="2014-10-29T03:09:00Z"/>
                <w:rFonts w:ascii="Calibri" w:eastAsia="Calibri" w:hAnsi="Calibri" w:cs="Calibri"/>
                <w:sz w:val="13"/>
                <w:szCs w:val="13"/>
              </w:rPr>
            </w:pPr>
            <w:ins w:id="48465" w:author="Weber" w:date="2014-10-29T03:09:00Z">
              <w:r>
                <w:rPr>
                  <w:rFonts w:ascii="Calibri" w:eastAsia="Calibri" w:hAnsi="Calibri" w:cs="Calibri"/>
                  <w:w w:val="105"/>
                  <w:sz w:val="13"/>
                  <w:szCs w:val="13"/>
                </w:rPr>
                <w:t>0.00%</w:t>
              </w:r>
            </w:ins>
          </w:p>
        </w:tc>
      </w:tr>
      <w:tr w:rsidR="00A46B37" w14:paraId="3FC511D5" w14:textId="77777777" w:rsidTr="00E761FB">
        <w:trPr>
          <w:trHeight w:hRule="exact" w:val="178"/>
          <w:ins w:id="48466"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727878AA" w14:textId="77777777" w:rsidR="00A46B37" w:rsidRDefault="00A46B37" w:rsidP="00E761FB">
            <w:pPr>
              <w:spacing w:line="158" w:lineRule="exact"/>
              <w:ind w:left="124" w:right="-20"/>
              <w:rPr>
                <w:ins w:id="48467" w:author="Weber" w:date="2014-10-29T03:09:00Z"/>
                <w:rFonts w:ascii="Calibri" w:eastAsia="Calibri" w:hAnsi="Calibri" w:cs="Calibri"/>
                <w:sz w:val="13"/>
                <w:szCs w:val="13"/>
              </w:rPr>
            </w:pPr>
            <w:ins w:id="48468" w:author="Weber" w:date="2014-10-29T03:09:00Z">
              <w:r>
                <w:rPr>
                  <w:rFonts w:ascii="Calibri" w:eastAsia="Calibri" w:hAnsi="Calibri" w:cs="Calibri"/>
                  <w:w w:val="105"/>
                  <w:sz w:val="13"/>
                  <w:szCs w:val="13"/>
                </w:rPr>
                <w:t>32803</w:t>
              </w:r>
            </w:ins>
          </w:p>
        </w:tc>
        <w:tc>
          <w:tcPr>
            <w:tcW w:w="7872" w:type="dxa"/>
            <w:gridSpan w:val="8"/>
            <w:vMerge/>
            <w:tcBorders>
              <w:left w:val="single" w:sz="5" w:space="0" w:color="D0D7E5"/>
              <w:right w:val="single" w:sz="5" w:space="0" w:color="D0D7E5"/>
            </w:tcBorders>
          </w:tcPr>
          <w:p w14:paraId="12B9FD82" w14:textId="77777777" w:rsidR="00A46B37" w:rsidRDefault="00A46B37" w:rsidP="00E761FB">
            <w:pPr>
              <w:rPr>
                <w:ins w:id="48469"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043F1F80" w14:textId="77777777" w:rsidR="00A46B37" w:rsidRDefault="00A46B37" w:rsidP="00E761FB">
            <w:pPr>
              <w:spacing w:line="158" w:lineRule="exact"/>
              <w:ind w:left="359" w:right="-20"/>
              <w:rPr>
                <w:ins w:id="48470" w:author="Weber" w:date="2014-10-29T03:09:00Z"/>
                <w:rFonts w:ascii="Calibri" w:eastAsia="Calibri" w:hAnsi="Calibri" w:cs="Calibri"/>
                <w:sz w:val="13"/>
                <w:szCs w:val="13"/>
              </w:rPr>
            </w:pPr>
            <w:ins w:id="48471" w:author="Weber" w:date="2014-10-29T03:09:00Z">
              <w:r>
                <w:rPr>
                  <w:rFonts w:ascii="Calibri" w:eastAsia="Calibri" w:hAnsi="Calibri" w:cs="Calibri"/>
                  <w:w w:val="105"/>
                  <w:sz w:val="13"/>
                  <w:szCs w:val="13"/>
                </w:rPr>
                <w:t>103,109,097</w:t>
              </w:r>
            </w:ins>
          </w:p>
        </w:tc>
        <w:tc>
          <w:tcPr>
            <w:tcW w:w="545" w:type="dxa"/>
            <w:tcBorders>
              <w:top w:val="single" w:sz="5" w:space="0" w:color="D0D7E5"/>
              <w:left w:val="single" w:sz="5" w:space="0" w:color="D0D7E5"/>
              <w:bottom w:val="single" w:sz="5" w:space="0" w:color="D0D7E5"/>
              <w:right w:val="single" w:sz="5" w:space="0" w:color="D0D7E5"/>
            </w:tcBorders>
          </w:tcPr>
          <w:p w14:paraId="04A8189E" w14:textId="77777777" w:rsidR="00A46B37" w:rsidRDefault="00A46B37" w:rsidP="00E761FB">
            <w:pPr>
              <w:spacing w:line="158" w:lineRule="exact"/>
              <w:ind w:left="97" w:right="-20"/>
              <w:rPr>
                <w:ins w:id="48472" w:author="Weber" w:date="2014-10-29T03:09:00Z"/>
                <w:rFonts w:ascii="Calibri" w:eastAsia="Calibri" w:hAnsi="Calibri" w:cs="Calibri"/>
                <w:sz w:val="13"/>
                <w:szCs w:val="13"/>
              </w:rPr>
            </w:pPr>
            <w:ins w:id="48473" w:author="Weber" w:date="2014-10-29T03:09:00Z">
              <w:r>
                <w:rPr>
                  <w:rFonts w:ascii="Calibri" w:eastAsia="Calibri" w:hAnsi="Calibri" w:cs="Calibri"/>
                  <w:w w:val="105"/>
                  <w:sz w:val="13"/>
                  <w:szCs w:val="13"/>
                </w:rPr>
                <w:t>0.31%</w:t>
              </w:r>
            </w:ins>
          </w:p>
        </w:tc>
      </w:tr>
      <w:tr w:rsidR="00A46B37" w14:paraId="57CBEB2C" w14:textId="77777777" w:rsidTr="00E761FB">
        <w:trPr>
          <w:trHeight w:hRule="exact" w:val="178"/>
          <w:ins w:id="48474"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0649E735" w14:textId="77777777" w:rsidR="00A46B37" w:rsidRDefault="00A46B37" w:rsidP="00E761FB">
            <w:pPr>
              <w:spacing w:line="158" w:lineRule="exact"/>
              <w:ind w:left="124" w:right="-20"/>
              <w:rPr>
                <w:ins w:id="48475" w:author="Weber" w:date="2014-10-29T03:09:00Z"/>
                <w:rFonts w:ascii="Calibri" w:eastAsia="Calibri" w:hAnsi="Calibri" w:cs="Calibri"/>
                <w:sz w:val="13"/>
                <w:szCs w:val="13"/>
              </w:rPr>
            </w:pPr>
            <w:ins w:id="48476" w:author="Weber" w:date="2014-10-29T03:09:00Z">
              <w:r>
                <w:rPr>
                  <w:rFonts w:ascii="Calibri" w:eastAsia="Calibri" w:hAnsi="Calibri" w:cs="Calibri"/>
                  <w:w w:val="105"/>
                  <w:sz w:val="13"/>
                  <w:szCs w:val="13"/>
                </w:rPr>
                <w:t>33935</w:t>
              </w:r>
            </w:ins>
          </w:p>
        </w:tc>
        <w:tc>
          <w:tcPr>
            <w:tcW w:w="7872" w:type="dxa"/>
            <w:gridSpan w:val="8"/>
            <w:vMerge/>
            <w:tcBorders>
              <w:left w:val="single" w:sz="5" w:space="0" w:color="D0D7E5"/>
              <w:right w:val="single" w:sz="5" w:space="0" w:color="D0D7E5"/>
            </w:tcBorders>
          </w:tcPr>
          <w:p w14:paraId="5C379306" w14:textId="77777777" w:rsidR="00A46B37" w:rsidRDefault="00A46B37" w:rsidP="00E761FB">
            <w:pPr>
              <w:rPr>
                <w:ins w:id="48477"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5B1044EA" w14:textId="77777777" w:rsidR="00A46B37" w:rsidRDefault="00A46B37" w:rsidP="00E761FB">
            <w:pPr>
              <w:spacing w:line="158" w:lineRule="exact"/>
              <w:ind w:left="429" w:right="-20"/>
              <w:rPr>
                <w:ins w:id="48478" w:author="Weber" w:date="2014-10-29T03:09:00Z"/>
                <w:rFonts w:ascii="Calibri" w:eastAsia="Calibri" w:hAnsi="Calibri" w:cs="Calibri"/>
                <w:sz w:val="13"/>
                <w:szCs w:val="13"/>
              </w:rPr>
            </w:pPr>
            <w:ins w:id="48479" w:author="Weber" w:date="2014-10-29T03:09:00Z">
              <w:r>
                <w:rPr>
                  <w:rFonts w:ascii="Calibri" w:eastAsia="Calibri" w:hAnsi="Calibri" w:cs="Calibri"/>
                  <w:w w:val="105"/>
                  <w:sz w:val="13"/>
                  <w:szCs w:val="13"/>
                </w:rPr>
                <w:t>7,007,790</w:t>
              </w:r>
            </w:ins>
          </w:p>
        </w:tc>
        <w:tc>
          <w:tcPr>
            <w:tcW w:w="545" w:type="dxa"/>
            <w:tcBorders>
              <w:top w:val="single" w:sz="5" w:space="0" w:color="D0D7E5"/>
              <w:left w:val="single" w:sz="5" w:space="0" w:color="D0D7E5"/>
              <w:bottom w:val="single" w:sz="5" w:space="0" w:color="D0D7E5"/>
              <w:right w:val="single" w:sz="5" w:space="0" w:color="D0D7E5"/>
            </w:tcBorders>
          </w:tcPr>
          <w:p w14:paraId="1A30A8E4" w14:textId="77777777" w:rsidR="00A46B37" w:rsidRDefault="00A46B37" w:rsidP="00E761FB">
            <w:pPr>
              <w:spacing w:line="158" w:lineRule="exact"/>
              <w:ind w:left="97" w:right="-20"/>
              <w:rPr>
                <w:ins w:id="48480" w:author="Weber" w:date="2014-10-29T03:09:00Z"/>
                <w:rFonts w:ascii="Calibri" w:eastAsia="Calibri" w:hAnsi="Calibri" w:cs="Calibri"/>
                <w:sz w:val="13"/>
                <w:szCs w:val="13"/>
              </w:rPr>
            </w:pPr>
            <w:ins w:id="48481" w:author="Weber" w:date="2014-10-29T03:09:00Z">
              <w:r>
                <w:rPr>
                  <w:rFonts w:ascii="Calibri" w:eastAsia="Calibri" w:hAnsi="Calibri" w:cs="Calibri"/>
                  <w:w w:val="105"/>
                  <w:sz w:val="13"/>
                  <w:szCs w:val="13"/>
                </w:rPr>
                <w:t>0.02%</w:t>
              </w:r>
            </w:ins>
          </w:p>
        </w:tc>
      </w:tr>
      <w:tr w:rsidR="00A46B37" w14:paraId="1B3C7023" w14:textId="77777777" w:rsidTr="00E761FB">
        <w:trPr>
          <w:trHeight w:hRule="exact" w:val="178"/>
          <w:ins w:id="48482"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4509E79A" w14:textId="77777777" w:rsidR="00A46B37" w:rsidRDefault="00A46B37" w:rsidP="00E761FB">
            <w:pPr>
              <w:spacing w:line="158" w:lineRule="exact"/>
              <w:ind w:left="124" w:right="-20"/>
              <w:rPr>
                <w:ins w:id="48483" w:author="Weber" w:date="2014-10-29T03:09:00Z"/>
                <w:rFonts w:ascii="Calibri" w:eastAsia="Calibri" w:hAnsi="Calibri" w:cs="Calibri"/>
                <w:sz w:val="13"/>
                <w:szCs w:val="13"/>
              </w:rPr>
            </w:pPr>
            <w:ins w:id="48484" w:author="Weber" w:date="2014-10-29T03:09:00Z">
              <w:r>
                <w:rPr>
                  <w:rFonts w:ascii="Calibri" w:eastAsia="Calibri" w:hAnsi="Calibri" w:cs="Calibri"/>
                  <w:w w:val="105"/>
                  <w:sz w:val="13"/>
                  <w:szCs w:val="13"/>
                </w:rPr>
                <w:t>33511</w:t>
              </w:r>
            </w:ins>
          </w:p>
        </w:tc>
        <w:tc>
          <w:tcPr>
            <w:tcW w:w="7872" w:type="dxa"/>
            <w:gridSpan w:val="8"/>
            <w:vMerge/>
            <w:tcBorders>
              <w:left w:val="single" w:sz="5" w:space="0" w:color="D0D7E5"/>
              <w:right w:val="single" w:sz="5" w:space="0" w:color="D0D7E5"/>
            </w:tcBorders>
          </w:tcPr>
          <w:p w14:paraId="2806D903" w14:textId="77777777" w:rsidR="00A46B37" w:rsidRDefault="00A46B37" w:rsidP="00E761FB">
            <w:pPr>
              <w:rPr>
                <w:ins w:id="48485"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29C0084E" w14:textId="77777777" w:rsidR="00A46B37" w:rsidRDefault="00A46B37" w:rsidP="00E761FB">
            <w:pPr>
              <w:spacing w:line="158" w:lineRule="exact"/>
              <w:ind w:left="395" w:right="-20"/>
              <w:rPr>
                <w:ins w:id="48486" w:author="Weber" w:date="2014-10-29T03:09:00Z"/>
                <w:rFonts w:ascii="Calibri" w:eastAsia="Calibri" w:hAnsi="Calibri" w:cs="Calibri"/>
                <w:sz w:val="13"/>
                <w:szCs w:val="13"/>
              </w:rPr>
            </w:pPr>
            <w:ins w:id="48487" w:author="Weber" w:date="2014-10-29T03:09:00Z">
              <w:r>
                <w:rPr>
                  <w:rFonts w:ascii="Calibri" w:eastAsia="Calibri" w:hAnsi="Calibri" w:cs="Calibri"/>
                  <w:w w:val="105"/>
                  <w:sz w:val="13"/>
                  <w:szCs w:val="13"/>
                </w:rPr>
                <w:t>35,678,008</w:t>
              </w:r>
            </w:ins>
          </w:p>
        </w:tc>
        <w:tc>
          <w:tcPr>
            <w:tcW w:w="545" w:type="dxa"/>
            <w:tcBorders>
              <w:top w:val="single" w:sz="5" w:space="0" w:color="D0D7E5"/>
              <w:left w:val="single" w:sz="5" w:space="0" w:color="D0D7E5"/>
              <w:bottom w:val="single" w:sz="5" w:space="0" w:color="D0D7E5"/>
              <w:right w:val="single" w:sz="5" w:space="0" w:color="D0D7E5"/>
            </w:tcBorders>
          </w:tcPr>
          <w:p w14:paraId="470B655D" w14:textId="77777777" w:rsidR="00A46B37" w:rsidRDefault="00A46B37" w:rsidP="00E761FB">
            <w:pPr>
              <w:spacing w:line="158" w:lineRule="exact"/>
              <w:ind w:left="97" w:right="-20"/>
              <w:rPr>
                <w:ins w:id="48488" w:author="Weber" w:date="2014-10-29T03:09:00Z"/>
                <w:rFonts w:ascii="Calibri" w:eastAsia="Calibri" w:hAnsi="Calibri" w:cs="Calibri"/>
                <w:sz w:val="13"/>
                <w:szCs w:val="13"/>
              </w:rPr>
            </w:pPr>
            <w:ins w:id="48489" w:author="Weber" w:date="2014-10-29T03:09:00Z">
              <w:r>
                <w:rPr>
                  <w:rFonts w:ascii="Calibri" w:eastAsia="Calibri" w:hAnsi="Calibri" w:cs="Calibri"/>
                  <w:w w:val="105"/>
                  <w:sz w:val="13"/>
                  <w:szCs w:val="13"/>
                </w:rPr>
                <w:t>0.11%</w:t>
              </w:r>
            </w:ins>
          </w:p>
        </w:tc>
      </w:tr>
      <w:tr w:rsidR="00A46B37" w14:paraId="4D80CE1E" w14:textId="77777777" w:rsidTr="00E761FB">
        <w:trPr>
          <w:trHeight w:hRule="exact" w:val="178"/>
          <w:ins w:id="48490"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78A6AFE6" w14:textId="77777777" w:rsidR="00A46B37" w:rsidRDefault="00A46B37" w:rsidP="00E761FB">
            <w:pPr>
              <w:spacing w:line="158" w:lineRule="exact"/>
              <w:ind w:left="124" w:right="-20"/>
              <w:rPr>
                <w:ins w:id="48491" w:author="Weber" w:date="2014-10-29T03:09:00Z"/>
                <w:rFonts w:ascii="Calibri" w:eastAsia="Calibri" w:hAnsi="Calibri" w:cs="Calibri"/>
                <w:sz w:val="13"/>
                <w:szCs w:val="13"/>
              </w:rPr>
            </w:pPr>
            <w:ins w:id="48492" w:author="Weber" w:date="2014-10-29T03:09:00Z">
              <w:r>
                <w:rPr>
                  <w:rFonts w:ascii="Calibri" w:eastAsia="Calibri" w:hAnsi="Calibri" w:cs="Calibri"/>
                  <w:w w:val="105"/>
                  <w:sz w:val="13"/>
                  <w:szCs w:val="13"/>
                </w:rPr>
                <w:t>34785</w:t>
              </w:r>
            </w:ins>
          </w:p>
        </w:tc>
        <w:tc>
          <w:tcPr>
            <w:tcW w:w="7872" w:type="dxa"/>
            <w:gridSpan w:val="8"/>
            <w:vMerge/>
            <w:tcBorders>
              <w:left w:val="single" w:sz="5" w:space="0" w:color="D0D7E5"/>
              <w:right w:val="single" w:sz="5" w:space="0" w:color="D0D7E5"/>
            </w:tcBorders>
          </w:tcPr>
          <w:p w14:paraId="2DB70BCF" w14:textId="77777777" w:rsidR="00A46B37" w:rsidRDefault="00A46B37" w:rsidP="00E761FB">
            <w:pPr>
              <w:rPr>
                <w:ins w:id="48493"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624CC469" w14:textId="77777777" w:rsidR="00A46B37" w:rsidRDefault="00A46B37" w:rsidP="00E761FB">
            <w:pPr>
              <w:spacing w:line="158" w:lineRule="exact"/>
              <w:ind w:left="395" w:right="-20"/>
              <w:rPr>
                <w:ins w:id="48494" w:author="Weber" w:date="2014-10-29T03:09:00Z"/>
                <w:rFonts w:ascii="Calibri" w:eastAsia="Calibri" w:hAnsi="Calibri" w:cs="Calibri"/>
                <w:sz w:val="13"/>
                <w:szCs w:val="13"/>
              </w:rPr>
            </w:pPr>
            <w:ins w:id="48495" w:author="Weber" w:date="2014-10-29T03:09:00Z">
              <w:r>
                <w:rPr>
                  <w:rFonts w:ascii="Calibri" w:eastAsia="Calibri" w:hAnsi="Calibri" w:cs="Calibri"/>
                  <w:w w:val="105"/>
                  <w:sz w:val="13"/>
                  <w:szCs w:val="13"/>
                </w:rPr>
                <w:t>20,600,191</w:t>
              </w:r>
            </w:ins>
          </w:p>
        </w:tc>
        <w:tc>
          <w:tcPr>
            <w:tcW w:w="545" w:type="dxa"/>
            <w:tcBorders>
              <w:top w:val="single" w:sz="5" w:space="0" w:color="D0D7E5"/>
              <w:left w:val="single" w:sz="5" w:space="0" w:color="D0D7E5"/>
              <w:bottom w:val="single" w:sz="5" w:space="0" w:color="D0D7E5"/>
              <w:right w:val="single" w:sz="5" w:space="0" w:color="D0D7E5"/>
            </w:tcBorders>
          </w:tcPr>
          <w:p w14:paraId="3617E389" w14:textId="77777777" w:rsidR="00A46B37" w:rsidRDefault="00A46B37" w:rsidP="00E761FB">
            <w:pPr>
              <w:spacing w:line="158" w:lineRule="exact"/>
              <w:ind w:left="97" w:right="-20"/>
              <w:rPr>
                <w:ins w:id="48496" w:author="Weber" w:date="2014-10-29T03:09:00Z"/>
                <w:rFonts w:ascii="Calibri" w:eastAsia="Calibri" w:hAnsi="Calibri" w:cs="Calibri"/>
                <w:sz w:val="13"/>
                <w:szCs w:val="13"/>
              </w:rPr>
            </w:pPr>
            <w:ins w:id="48497" w:author="Weber" w:date="2014-10-29T03:09:00Z">
              <w:r>
                <w:rPr>
                  <w:rFonts w:ascii="Calibri" w:eastAsia="Calibri" w:hAnsi="Calibri" w:cs="Calibri"/>
                  <w:w w:val="105"/>
                  <w:sz w:val="13"/>
                  <w:szCs w:val="13"/>
                </w:rPr>
                <w:t>0.06%</w:t>
              </w:r>
            </w:ins>
          </w:p>
        </w:tc>
      </w:tr>
      <w:tr w:rsidR="00A46B37" w14:paraId="7AD27686" w14:textId="77777777" w:rsidTr="00E761FB">
        <w:trPr>
          <w:trHeight w:hRule="exact" w:val="178"/>
          <w:ins w:id="4849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61703C73" w14:textId="77777777" w:rsidR="00A46B37" w:rsidRDefault="00A46B37" w:rsidP="00E761FB">
            <w:pPr>
              <w:spacing w:line="158" w:lineRule="exact"/>
              <w:ind w:left="124" w:right="-20"/>
              <w:rPr>
                <w:ins w:id="48499" w:author="Weber" w:date="2014-10-29T03:09:00Z"/>
                <w:rFonts w:ascii="Calibri" w:eastAsia="Calibri" w:hAnsi="Calibri" w:cs="Calibri"/>
                <w:sz w:val="13"/>
                <w:szCs w:val="13"/>
              </w:rPr>
            </w:pPr>
            <w:ins w:id="48500" w:author="Weber" w:date="2014-10-29T03:09:00Z">
              <w:r>
                <w:rPr>
                  <w:rFonts w:ascii="Calibri" w:eastAsia="Calibri" w:hAnsi="Calibri" w:cs="Calibri"/>
                  <w:w w:val="105"/>
                  <w:sz w:val="13"/>
                  <w:szCs w:val="13"/>
                </w:rPr>
                <w:t>33936</w:t>
              </w:r>
            </w:ins>
          </w:p>
        </w:tc>
        <w:tc>
          <w:tcPr>
            <w:tcW w:w="7872" w:type="dxa"/>
            <w:gridSpan w:val="8"/>
            <w:vMerge/>
            <w:tcBorders>
              <w:left w:val="single" w:sz="5" w:space="0" w:color="D0D7E5"/>
              <w:right w:val="single" w:sz="5" w:space="0" w:color="D0D7E5"/>
            </w:tcBorders>
          </w:tcPr>
          <w:p w14:paraId="29CBE2AB" w14:textId="77777777" w:rsidR="00A46B37" w:rsidRDefault="00A46B37" w:rsidP="00E761FB">
            <w:pPr>
              <w:rPr>
                <w:ins w:id="4850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0DC37A43" w14:textId="77777777" w:rsidR="00A46B37" w:rsidRDefault="00A46B37" w:rsidP="00E761FB">
            <w:pPr>
              <w:spacing w:line="158" w:lineRule="exact"/>
              <w:ind w:left="395" w:right="-20"/>
              <w:rPr>
                <w:ins w:id="48502" w:author="Weber" w:date="2014-10-29T03:09:00Z"/>
                <w:rFonts w:ascii="Calibri" w:eastAsia="Calibri" w:hAnsi="Calibri" w:cs="Calibri"/>
                <w:sz w:val="13"/>
                <w:szCs w:val="13"/>
              </w:rPr>
            </w:pPr>
            <w:ins w:id="48503" w:author="Weber" w:date="2014-10-29T03:09:00Z">
              <w:r>
                <w:rPr>
                  <w:rFonts w:ascii="Calibri" w:eastAsia="Calibri" w:hAnsi="Calibri" w:cs="Calibri"/>
                  <w:w w:val="105"/>
                  <w:sz w:val="13"/>
                  <w:szCs w:val="13"/>
                </w:rPr>
                <w:t>14,855,132</w:t>
              </w:r>
            </w:ins>
          </w:p>
        </w:tc>
        <w:tc>
          <w:tcPr>
            <w:tcW w:w="545" w:type="dxa"/>
            <w:tcBorders>
              <w:top w:val="single" w:sz="5" w:space="0" w:color="D0D7E5"/>
              <w:left w:val="single" w:sz="5" w:space="0" w:color="D0D7E5"/>
              <w:bottom w:val="single" w:sz="5" w:space="0" w:color="D0D7E5"/>
              <w:right w:val="single" w:sz="5" w:space="0" w:color="D0D7E5"/>
            </w:tcBorders>
          </w:tcPr>
          <w:p w14:paraId="1F362266" w14:textId="77777777" w:rsidR="00A46B37" w:rsidRDefault="00A46B37" w:rsidP="00E761FB">
            <w:pPr>
              <w:spacing w:line="158" w:lineRule="exact"/>
              <w:ind w:left="97" w:right="-20"/>
              <w:rPr>
                <w:ins w:id="48504" w:author="Weber" w:date="2014-10-29T03:09:00Z"/>
                <w:rFonts w:ascii="Calibri" w:eastAsia="Calibri" w:hAnsi="Calibri" w:cs="Calibri"/>
                <w:sz w:val="13"/>
                <w:szCs w:val="13"/>
              </w:rPr>
            </w:pPr>
            <w:ins w:id="48505" w:author="Weber" w:date="2014-10-29T03:09:00Z">
              <w:r>
                <w:rPr>
                  <w:rFonts w:ascii="Calibri" w:eastAsia="Calibri" w:hAnsi="Calibri" w:cs="Calibri"/>
                  <w:w w:val="105"/>
                  <w:sz w:val="13"/>
                  <w:szCs w:val="13"/>
                </w:rPr>
                <w:t>0.05%</w:t>
              </w:r>
            </w:ins>
          </w:p>
        </w:tc>
      </w:tr>
      <w:tr w:rsidR="00A46B37" w14:paraId="1636440F" w14:textId="77777777" w:rsidTr="00E761FB">
        <w:trPr>
          <w:trHeight w:hRule="exact" w:val="178"/>
          <w:ins w:id="48506"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7719D9DA" w14:textId="77777777" w:rsidR="00A46B37" w:rsidRDefault="00A46B37" w:rsidP="00E761FB">
            <w:pPr>
              <w:spacing w:line="158" w:lineRule="exact"/>
              <w:ind w:left="124" w:right="-20"/>
              <w:rPr>
                <w:ins w:id="48507" w:author="Weber" w:date="2014-10-29T03:09:00Z"/>
                <w:rFonts w:ascii="Calibri" w:eastAsia="Calibri" w:hAnsi="Calibri" w:cs="Calibri"/>
                <w:sz w:val="13"/>
                <w:szCs w:val="13"/>
              </w:rPr>
            </w:pPr>
            <w:ins w:id="48508" w:author="Weber" w:date="2014-10-29T03:09:00Z">
              <w:r>
                <w:rPr>
                  <w:rFonts w:ascii="Calibri" w:eastAsia="Calibri" w:hAnsi="Calibri" w:cs="Calibri"/>
                  <w:w w:val="105"/>
                  <w:sz w:val="13"/>
                  <w:szCs w:val="13"/>
                </w:rPr>
                <w:t>34219</w:t>
              </w:r>
            </w:ins>
          </w:p>
        </w:tc>
        <w:tc>
          <w:tcPr>
            <w:tcW w:w="7872" w:type="dxa"/>
            <w:gridSpan w:val="8"/>
            <w:vMerge/>
            <w:tcBorders>
              <w:left w:val="single" w:sz="5" w:space="0" w:color="D0D7E5"/>
              <w:right w:val="single" w:sz="5" w:space="0" w:color="D0D7E5"/>
            </w:tcBorders>
          </w:tcPr>
          <w:p w14:paraId="35C7850B" w14:textId="77777777" w:rsidR="00A46B37" w:rsidRDefault="00A46B37" w:rsidP="00E761FB">
            <w:pPr>
              <w:rPr>
                <w:ins w:id="48509"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4247D2C9" w14:textId="77777777" w:rsidR="00A46B37" w:rsidRDefault="00A46B37" w:rsidP="00E761FB">
            <w:pPr>
              <w:spacing w:line="158" w:lineRule="exact"/>
              <w:ind w:left="395" w:right="-20"/>
              <w:rPr>
                <w:ins w:id="48510" w:author="Weber" w:date="2014-10-29T03:09:00Z"/>
                <w:rFonts w:ascii="Calibri" w:eastAsia="Calibri" w:hAnsi="Calibri" w:cs="Calibri"/>
                <w:sz w:val="13"/>
                <w:szCs w:val="13"/>
              </w:rPr>
            </w:pPr>
            <w:ins w:id="48511" w:author="Weber" w:date="2014-10-29T03:09:00Z">
              <w:r>
                <w:rPr>
                  <w:rFonts w:ascii="Calibri" w:eastAsia="Calibri" w:hAnsi="Calibri" w:cs="Calibri"/>
                  <w:w w:val="105"/>
                  <w:sz w:val="13"/>
                  <w:szCs w:val="13"/>
                </w:rPr>
                <w:t>21,395,787</w:t>
              </w:r>
            </w:ins>
          </w:p>
        </w:tc>
        <w:tc>
          <w:tcPr>
            <w:tcW w:w="545" w:type="dxa"/>
            <w:tcBorders>
              <w:top w:val="single" w:sz="5" w:space="0" w:color="D0D7E5"/>
              <w:left w:val="single" w:sz="5" w:space="0" w:color="D0D7E5"/>
              <w:bottom w:val="single" w:sz="5" w:space="0" w:color="D0D7E5"/>
              <w:right w:val="single" w:sz="5" w:space="0" w:color="D0D7E5"/>
            </w:tcBorders>
          </w:tcPr>
          <w:p w14:paraId="586E300D" w14:textId="77777777" w:rsidR="00A46B37" w:rsidRDefault="00A46B37" w:rsidP="00E761FB">
            <w:pPr>
              <w:spacing w:line="158" w:lineRule="exact"/>
              <w:ind w:left="97" w:right="-20"/>
              <w:rPr>
                <w:ins w:id="48512" w:author="Weber" w:date="2014-10-29T03:09:00Z"/>
                <w:rFonts w:ascii="Calibri" w:eastAsia="Calibri" w:hAnsi="Calibri" w:cs="Calibri"/>
                <w:sz w:val="13"/>
                <w:szCs w:val="13"/>
              </w:rPr>
            </w:pPr>
            <w:ins w:id="48513" w:author="Weber" w:date="2014-10-29T03:09:00Z">
              <w:r>
                <w:rPr>
                  <w:rFonts w:ascii="Calibri" w:eastAsia="Calibri" w:hAnsi="Calibri" w:cs="Calibri"/>
                  <w:w w:val="105"/>
                  <w:sz w:val="13"/>
                  <w:szCs w:val="13"/>
                </w:rPr>
                <w:t>0.06%</w:t>
              </w:r>
            </w:ins>
          </w:p>
        </w:tc>
      </w:tr>
      <w:tr w:rsidR="00A46B37" w14:paraId="43DDE8F6" w14:textId="77777777" w:rsidTr="00E761FB">
        <w:trPr>
          <w:trHeight w:hRule="exact" w:val="178"/>
          <w:ins w:id="48514"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3ADDA50D" w14:textId="77777777" w:rsidR="00A46B37" w:rsidRDefault="00A46B37" w:rsidP="00E761FB">
            <w:pPr>
              <w:spacing w:line="158" w:lineRule="exact"/>
              <w:ind w:left="124" w:right="-20"/>
              <w:rPr>
                <w:ins w:id="48515" w:author="Weber" w:date="2014-10-29T03:09:00Z"/>
                <w:rFonts w:ascii="Calibri" w:eastAsia="Calibri" w:hAnsi="Calibri" w:cs="Calibri"/>
                <w:sz w:val="13"/>
                <w:szCs w:val="13"/>
              </w:rPr>
            </w:pPr>
            <w:ins w:id="48516" w:author="Weber" w:date="2014-10-29T03:09:00Z">
              <w:r>
                <w:rPr>
                  <w:rFonts w:ascii="Calibri" w:eastAsia="Calibri" w:hAnsi="Calibri" w:cs="Calibri"/>
                  <w:w w:val="105"/>
                  <w:sz w:val="13"/>
                  <w:szCs w:val="13"/>
                </w:rPr>
                <w:t>32804</w:t>
              </w:r>
            </w:ins>
          </w:p>
        </w:tc>
        <w:tc>
          <w:tcPr>
            <w:tcW w:w="7872" w:type="dxa"/>
            <w:gridSpan w:val="8"/>
            <w:vMerge/>
            <w:tcBorders>
              <w:left w:val="single" w:sz="5" w:space="0" w:color="D0D7E5"/>
              <w:bottom w:val="nil"/>
              <w:right w:val="single" w:sz="5" w:space="0" w:color="D0D7E5"/>
            </w:tcBorders>
          </w:tcPr>
          <w:p w14:paraId="6411C700" w14:textId="77777777" w:rsidR="00A46B37" w:rsidRDefault="00A46B37" w:rsidP="00E761FB">
            <w:pPr>
              <w:rPr>
                <w:ins w:id="48517"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190C3EB1" w14:textId="77777777" w:rsidR="00A46B37" w:rsidRDefault="00A46B37" w:rsidP="00E761FB">
            <w:pPr>
              <w:spacing w:line="158" w:lineRule="exact"/>
              <w:ind w:left="359" w:right="-20"/>
              <w:rPr>
                <w:ins w:id="48518" w:author="Weber" w:date="2014-10-29T03:09:00Z"/>
                <w:rFonts w:ascii="Calibri" w:eastAsia="Calibri" w:hAnsi="Calibri" w:cs="Calibri"/>
                <w:sz w:val="13"/>
                <w:szCs w:val="13"/>
              </w:rPr>
            </w:pPr>
            <w:ins w:id="48519" w:author="Weber" w:date="2014-10-29T03:09:00Z">
              <w:r>
                <w:rPr>
                  <w:rFonts w:ascii="Calibri" w:eastAsia="Calibri" w:hAnsi="Calibri" w:cs="Calibri"/>
                  <w:w w:val="105"/>
                  <w:sz w:val="13"/>
                  <w:szCs w:val="13"/>
                </w:rPr>
                <w:t>118,152,171</w:t>
              </w:r>
            </w:ins>
          </w:p>
        </w:tc>
        <w:tc>
          <w:tcPr>
            <w:tcW w:w="545" w:type="dxa"/>
            <w:tcBorders>
              <w:top w:val="single" w:sz="5" w:space="0" w:color="D0D7E5"/>
              <w:left w:val="single" w:sz="5" w:space="0" w:color="D0D7E5"/>
              <w:bottom w:val="single" w:sz="5" w:space="0" w:color="D0D7E5"/>
              <w:right w:val="single" w:sz="5" w:space="0" w:color="D0D7E5"/>
            </w:tcBorders>
          </w:tcPr>
          <w:p w14:paraId="05CDD12A" w14:textId="77777777" w:rsidR="00A46B37" w:rsidRDefault="00A46B37" w:rsidP="00E761FB">
            <w:pPr>
              <w:spacing w:line="158" w:lineRule="exact"/>
              <w:ind w:left="97" w:right="-20"/>
              <w:rPr>
                <w:ins w:id="48520" w:author="Weber" w:date="2014-10-29T03:09:00Z"/>
                <w:rFonts w:ascii="Calibri" w:eastAsia="Calibri" w:hAnsi="Calibri" w:cs="Calibri"/>
                <w:sz w:val="13"/>
                <w:szCs w:val="13"/>
              </w:rPr>
            </w:pPr>
            <w:ins w:id="48521" w:author="Weber" w:date="2014-10-29T03:09:00Z">
              <w:r>
                <w:rPr>
                  <w:rFonts w:ascii="Calibri" w:eastAsia="Calibri" w:hAnsi="Calibri" w:cs="Calibri"/>
                  <w:w w:val="105"/>
                  <w:sz w:val="13"/>
                  <w:szCs w:val="13"/>
                </w:rPr>
                <w:t>0.36%</w:t>
              </w:r>
            </w:ins>
          </w:p>
        </w:tc>
      </w:tr>
    </w:tbl>
    <w:p w14:paraId="333F01C1" w14:textId="77777777" w:rsidR="00A46B37" w:rsidRDefault="00A46B37" w:rsidP="0076149E">
      <w:pPr>
        <w:suppressAutoHyphens w:val="0"/>
        <w:rPr>
          <w:ins w:id="48522" w:author="Weber" w:date="2014-10-29T03:09:00Z"/>
          <w:b/>
          <w:sz w:val="28"/>
          <w:szCs w:val="28"/>
        </w:rPr>
      </w:pPr>
      <w:ins w:id="48523" w:author="Weber" w:date="2014-10-29T03:09:00Z">
        <w:r>
          <w:rPr>
            <w:b/>
            <w:sz w:val="28"/>
            <w:szCs w:val="28"/>
          </w:rPr>
          <w:br w:type="page"/>
        </w:r>
      </w:ins>
    </w:p>
    <w:p w14:paraId="13332188" w14:textId="77777777" w:rsidR="00A46B37" w:rsidRDefault="00A46B37" w:rsidP="00A46B37">
      <w:pPr>
        <w:spacing w:line="195" w:lineRule="exact"/>
        <w:ind w:left="20" w:right="-46"/>
        <w:rPr>
          <w:ins w:id="48524" w:author="Weber" w:date="2014-10-29T03:09:00Z"/>
          <w:rFonts w:ascii="Calibri" w:eastAsia="Calibri" w:hAnsi="Calibri" w:cs="Calibri"/>
          <w:sz w:val="17"/>
          <w:szCs w:val="17"/>
        </w:rPr>
      </w:pPr>
      <w:ins w:id="48525" w:author="Weber" w:date="2014-10-29T03:09:00Z">
        <w:r>
          <w:rPr>
            <w:rFonts w:ascii="Calibri" w:eastAsia="Calibri" w:hAnsi="Calibri" w:cs="Calibri"/>
            <w:position w:val="1"/>
            <w:sz w:val="17"/>
            <w:szCs w:val="17"/>
          </w:rPr>
          <w:t>Form</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 xml:space="preserve">A‐3B: </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2004</w:t>
        </w:r>
        <w:r>
          <w:rPr>
            <w:rFonts w:ascii="Calibri" w:eastAsia="Calibri" w:hAnsi="Calibri" w:cs="Calibri"/>
            <w:spacing w:val="4"/>
            <w:position w:val="1"/>
            <w:sz w:val="17"/>
            <w:szCs w:val="17"/>
          </w:rPr>
          <w:t xml:space="preserve"> </w:t>
        </w:r>
        <w:r>
          <w:rPr>
            <w:rFonts w:ascii="Calibri" w:eastAsia="Calibri" w:hAnsi="Calibri" w:cs="Calibri"/>
            <w:position w:val="1"/>
            <w:sz w:val="17"/>
            <w:szCs w:val="17"/>
          </w:rPr>
          <w:t>Hurricane</w:t>
        </w:r>
        <w:r>
          <w:rPr>
            <w:rFonts w:ascii="Calibri" w:eastAsia="Calibri" w:hAnsi="Calibri" w:cs="Calibri"/>
            <w:spacing w:val="8"/>
            <w:position w:val="1"/>
            <w:sz w:val="17"/>
            <w:szCs w:val="17"/>
          </w:rPr>
          <w:t xml:space="preserve"> </w:t>
        </w:r>
        <w:r>
          <w:rPr>
            <w:rFonts w:ascii="Calibri" w:eastAsia="Calibri" w:hAnsi="Calibri" w:cs="Calibri"/>
            <w:position w:val="1"/>
            <w:sz w:val="17"/>
            <w:szCs w:val="17"/>
          </w:rPr>
          <w:t>Season</w:t>
        </w:r>
        <w:r>
          <w:rPr>
            <w:rFonts w:ascii="Calibri" w:eastAsia="Calibri" w:hAnsi="Calibri" w:cs="Calibri"/>
            <w:spacing w:val="6"/>
            <w:position w:val="1"/>
            <w:sz w:val="17"/>
            <w:szCs w:val="17"/>
          </w:rPr>
          <w:t xml:space="preserve"> </w:t>
        </w:r>
        <w:r>
          <w:rPr>
            <w:rFonts w:ascii="Calibri" w:eastAsia="Calibri" w:hAnsi="Calibri" w:cs="Calibri"/>
            <w:position w:val="1"/>
            <w:sz w:val="17"/>
            <w:szCs w:val="17"/>
          </w:rPr>
          <w:t>Losses</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2012</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FHCF</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Exposure</w:t>
        </w:r>
        <w:r>
          <w:rPr>
            <w:rFonts w:ascii="Calibri" w:eastAsia="Calibri" w:hAnsi="Calibri" w:cs="Calibri"/>
            <w:spacing w:val="7"/>
            <w:position w:val="1"/>
            <w:sz w:val="17"/>
            <w:szCs w:val="17"/>
          </w:rPr>
          <w:t xml:space="preserve"> </w:t>
        </w:r>
        <w:r>
          <w:rPr>
            <w:rFonts w:ascii="Calibri" w:eastAsia="Calibri" w:hAnsi="Calibri" w:cs="Calibri"/>
            <w:w w:val="101"/>
            <w:position w:val="1"/>
            <w:sz w:val="17"/>
            <w:szCs w:val="17"/>
          </w:rPr>
          <w:t>Data)</w:t>
        </w:r>
      </w:ins>
    </w:p>
    <w:p w14:paraId="2B9A1EC5" w14:textId="77777777" w:rsidR="00A46B37" w:rsidRDefault="00A46B37" w:rsidP="00A46B37">
      <w:pPr>
        <w:spacing w:before="17"/>
        <w:ind w:left="20" w:right="-20"/>
        <w:rPr>
          <w:ins w:id="48526" w:author="Weber" w:date="2014-10-29T03:09:00Z"/>
          <w:rFonts w:ascii="Calibri" w:eastAsia="Calibri" w:hAnsi="Calibri" w:cs="Calibri"/>
          <w:sz w:val="13"/>
          <w:szCs w:val="13"/>
        </w:rPr>
      </w:pPr>
      <w:ins w:id="48527" w:author="Weber" w:date="2014-10-29T03:09:00Z">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 xml:space="preserve">International </w:t>
        </w:r>
        <w:r>
          <w:rPr>
            <w:rFonts w:ascii="Calibri" w:eastAsia="Calibri" w:hAnsi="Calibri" w:cs="Calibri"/>
            <w:spacing w:val="7"/>
            <w:sz w:val="13"/>
            <w:szCs w:val="13"/>
          </w:rPr>
          <w:t>University</w:t>
        </w:r>
      </w:ins>
    </w:p>
    <w:p w14:paraId="529B4687" w14:textId="77777777" w:rsidR="00A46B37" w:rsidRDefault="00A46B37" w:rsidP="00A46B37">
      <w:pPr>
        <w:spacing w:before="19"/>
        <w:ind w:left="20" w:right="-20"/>
        <w:rPr>
          <w:ins w:id="48528" w:author="Weber" w:date="2014-10-29T03:09:00Z"/>
          <w:rFonts w:ascii="Calibri" w:eastAsia="Calibri" w:hAnsi="Calibri" w:cs="Calibri"/>
          <w:sz w:val="13"/>
          <w:szCs w:val="13"/>
        </w:rPr>
      </w:pPr>
      <w:ins w:id="48529" w:author="Weber" w:date="2014-10-29T03:09:00Z">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ins>
    </w:p>
    <w:p w14:paraId="29ED9684" w14:textId="77777777" w:rsidR="00A46B37" w:rsidRDefault="00A46B37" w:rsidP="00A46B37">
      <w:pPr>
        <w:spacing w:before="19"/>
        <w:ind w:left="20" w:right="-20"/>
        <w:rPr>
          <w:ins w:id="48530" w:author="Weber" w:date="2014-10-29T03:09:00Z"/>
          <w:rFonts w:ascii="Calibri" w:eastAsia="Calibri" w:hAnsi="Calibri" w:cs="Calibri"/>
          <w:sz w:val="13"/>
          <w:szCs w:val="13"/>
        </w:rPr>
      </w:pPr>
      <w:ins w:id="48531" w:author="Weber" w:date="2014-10-29T03:09:00Z">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ins>
    </w:p>
    <w:p w14:paraId="1AB407E5" w14:textId="77777777" w:rsidR="00A46B37" w:rsidRDefault="00A46B37" w:rsidP="00A46B37">
      <w:pPr>
        <w:suppressAutoHyphens w:val="0"/>
        <w:rPr>
          <w:ins w:id="48532" w:author="Weber" w:date="2014-10-29T03:09:00Z"/>
          <w:b/>
          <w:sz w:val="28"/>
          <w:szCs w:val="28"/>
        </w:rPr>
      </w:pPr>
    </w:p>
    <w:tbl>
      <w:tblPr>
        <w:tblW w:w="0" w:type="auto"/>
        <w:tblInd w:w="702" w:type="dxa"/>
        <w:tblLayout w:type="fixed"/>
        <w:tblCellMar>
          <w:left w:w="0" w:type="dxa"/>
          <w:right w:w="0" w:type="dxa"/>
        </w:tblCellMar>
        <w:tblLook w:val="01E0" w:firstRow="1" w:lastRow="1" w:firstColumn="1" w:lastColumn="1" w:noHBand="0" w:noVBand="0"/>
      </w:tblPr>
      <w:tblGrid>
        <w:gridCol w:w="607"/>
        <w:gridCol w:w="1423"/>
        <w:gridCol w:w="545"/>
        <w:gridCol w:w="1423"/>
        <w:gridCol w:w="545"/>
        <w:gridCol w:w="1423"/>
        <w:gridCol w:w="545"/>
        <w:gridCol w:w="1423"/>
        <w:gridCol w:w="545"/>
        <w:gridCol w:w="1423"/>
        <w:gridCol w:w="545"/>
      </w:tblGrid>
      <w:tr w:rsidR="00A46B37" w14:paraId="3110CD2E" w14:textId="77777777" w:rsidTr="00A46B37">
        <w:trPr>
          <w:trHeight w:hRule="exact" w:val="710"/>
          <w:ins w:id="48533" w:author="Weber" w:date="2014-10-29T03:09:00Z"/>
        </w:trPr>
        <w:tc>
          <w:tcPr>
            <w:tcW w:w="607" w:type="dxa"/>
            <w:tcBorders>
              <w:top w:val="single" w:sz="6" w:space="0" w:color="000000"/>
              <w:left w:val="single" w:sz="6" w:space="0" w:color="000000"/>
              <w:bottom w:val="single" w:sz="4" w:space="0" w:color="000000"/>
              <w:right w:val="single" w:sz="6" w:space="0" w:color="000000"/>
            </w:tcBorders>
          </w:tcPr>
          <w:p w14:paraId="079F89AD" w14:textId="77777777" w:rsidR="00A46B37" w:rsidRDefault="00A46B37" w:rsidP="00E761FB">
            <w:pPr>
              <w:spacing w:before="5" w:line="260" w:lineRule="exact"/>
              <w:rPr>
                <w:ins w:id="48534" w:author="Weber" w:date="2014-10-29T03:09:00Z"/>
                <w:sz w:val="26"/>
                <w:szCs w:val="26"/>
              </w:rPr>
            </w:pPr>
          </w:p>
          <w:p w14:paraId="0E716F24" w14:textId="77777777" w:rsidR="00A46B37" w:rsidRDefault="00A46B37" w:rsidP="00E761FB">
            <w:pPr>
              <w:ind w:left="54" w:right="-20"/>
              <w:rPr>
                <w:ins w:id="48535" w:author="Weber" w:date="2014-10-29T03:09:00Z"/>
                <w:rFonts w:ascii="Calibri" w:eastAsia="Calibri" w:hAnsi="Calibri" w:cs="Calibri"/>
                <w:sz w:val="13"/>
                <w:szCs w:val="13"/>
              </w:rPr>
            </w:pPr>
            <w:ins w:id="48536" w:author="Weber" w:date="2014-10-29T03:09:00Z">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ins>
          </w:p>
        </w:tc>
        <w:tc>
          <w:tcPr>
            <w:tcW w:w="1423" w:type="dxa"/>
            <w:tcBorders>
              <w:top w:val="single" w:sz="6" w:space="0" w:color="000000"/>
              <w:left w:val="single" w:sz="6" w:space="0" w:color="000000"/>
              <w:bottom w:val="single" w:sz="4" w:space="0" w:color="000000"/>
              <w:right w:val="single" w:sz="6" w:space="0" w:color="000000"/>
            </w:tcBorders>
          </w:tcPr>
          <w:p w14:paraId="30C181E2" w14:textId="77777777" w:rsidR="00A46B37" w:rsidRDefault="00A46B37" w:rsidP="00E761FB">
            <w:pPr>
              <w:spacing w:line="148" w:lineRule="exact"/>
              <w:ind w:left="321" w:right="269"/>
              <w:jc w:val="center"/>
              <w:rPr>
                <w:ins w:id="48537" w:author="Weber" w:date="2014-10-29T03:09:00Z"/>
                <w:rFonts w:ascii="Calibri" w:eastAsia="Calibri" w:hAnsi="Calibri" w:cs="Calibri"/>
                <w:sz w:val="13"/>
                <w:szCs w:val="13"/>
              </w:rPr>
            </w:pPr>
            <w:ins w:id="48538" w:author="Weber" w:date="2014-10-29T03:09:00Z">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ins>
          </w:p>
          <w:p w14:paraId="0AA091B9" w14:textId="77777777" w:rsidR="00A46B37" w:rsidRDefault="00A46B37" w:rsidP="00E761FB">
            <w:pPr>
              <w:spacing w:before="19" w:line="268" w:lineRule="auto"/>
              <w:ind w:left="78" w:right="60" w:firstLine="8"/>
              <w:jc w:val="center"/>
              <w:rPr>
                <w:ins w:id="48539" w:author="Weber" w:date="2014-10-29T03:09:00Z"/>
                <w:rFonts w:ascii="Calibri" w:eastAsia="Calibri" w:hAnsi="Calibri" w:cs="Calibri"/>
                <w:sz w:val="13"/>
                <w:szCs w:val="13"/>
              </w:rPr>
            </w:pPr>
            <w:ins w:id="48540" w:author="Weber" w:date="2014-10-29T03:09:00Z">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ins>
          </w:p>
        </w:tc>
        <w:tc>
          <w:tcPr>
            <w:tcW w:w="545" w:type="dxa"/>
            <w:tcBorders>
              <w:top w:val="single" w:sz="6" w:space="0" w:color="000000"/>
              <w:left w:val="single" w:sz="6" w:space="0" w:color="000000"/>
              <w:bottom w:val="single" w:sz="4" w:space="0" w:color="000000"/>
              <w:right w:val="single" w:sz="6" w:space="0" w:color="000000"/>
            </w:tcBorders>
          </w:tcPr>
          <w:p w14:paraId="4D0318C8" w14:textId="77777777" w:rsidR="00A46B37" w:rsidRDefault="00A46B37" w:rsidP="00E761FB">
            <w:pPr>
              <w:spacing w:line="148" w:lineRule="exact"/>
              <w:ind w:left="17" w:right="-4"/>
              <w:jc w:val="center"/>
              <w:rPr>
                <w:ins w:id="48541" w:author="Weber" w:date="2014-10-29T03:09:00Z"/>
                <w:rFonts w:ascii="Calibri" w:eastAsia="Calibri" w:hAnsi="Calibri" w:cs="Calibri"/>
                <w:sz w:val="13"/>
                <w:szCs w:val="13"/>
              </w:rPr>
            </w:pPr>
            <w:ins w:id="48542" w:author="Weber" w:date="2014-10-29T03:09:00Z">
              <w:r>
                <w:rPr>
                  <w:rFonts w:ascii="Calibri" w:eastAsia="Calibri" w:hAnsi="Calibri" w:cs="Calibri"/>
                  <w:b/>
                  <w:bCs/>
                  <w:w w:val="105"/>
                  <w:position w:val="1"/>
                  <w:sz w:val="13"/>
                  <w:szCs w:val="13"/>
                </w:rPr>
                <w:t>Percent</w:t>
              </w:r>
            </w:ins>
          </w:p>
          <w:p w14:paraId="0ADAA1CD" w14:textId="77777777" w:rsidR="00A46B37" w:rsidRDefault="00A46B37" w:rsidP="00E761FB">
            <w:pPr>
              <w:spacing w:before="19" w:line="268" w:lineRule="auto"/>
              <w:ind w:left="71" w:right="52" w:firstLine="2"/>
              <w:jc w:val="center"/>
              <w:rPr>
                <w:ins w:id="48543" w:author="Weber" w:date="2014-10-29T03:09:00Z"/>
                <w:rFonts w:ascii="Calibri" w:eastAsia="Calibri" w:hAnsi="Calibri" w:cs="Calibri"/>
                <w:sz w:val="13"/>
                <w:szCs w:val="13"/>
              </w:rPr>
            </w:pPr>
            <w:ins w:id="48544" w:author="Weber" w:date="2014-10-29T03:09:00Z">
              <w:r>
                <w:rPr>
                  <w:rFonts w:ascii="Calibri" w:eastAsia="Calibri" w:hAnsi="Calibri" w:cs="Calibri"/>
                  <w:b/>
                  <w:bCs/>
                  <w:w w:val="105"/>
                  <w:sz w:val="13"/>
                  <w:szCs w:val="13"/>
                </w:rPr>
                <w:t>of Losses (%)</w:t>
              </w:r>
            </w:ins>
          </w:p>
        </w:tc>
        <w:tc>
          <w:tcPr>
            <w:tcW w:w="1423" w:type="dxa"/>
            <w:tcBorders>
              <w:top w:val="single" w:sz="6" w:space="0" w:color="000000"/>
              <w:left w:val="single" w:sz="6" w:space="0" w:color="000000"/>
              <w:bottom w:val="single" w:sz="4" w:space="0" w:color="000000"/>
              <w:right w:val="single" w:sz="6" w:space="0" w:color="000000"/>
            </w:tcBorders>
          </w:tcPr>
          <w:p w14:paraId="007DF398" w14:textId="77777777" w:rsidR="00A46B37" w:rsidRDefault="00A46B37" w:rsidP="00E761FB">
            <w:pPr>
              <w:spacing w:line="148" w:lineRule="exact"/>
              <w:ind w:left="321" w:right="269"/>
              <w:jc w:val="center"/>
              <w:rPr>
                <w:ins w:id="48545" w:author="Weber" w:date="2014-10-29T03:09:00Z"/>
                <w:rFonts w:ascii="Calibri" w:eastAsia="Calibri" w:hAnsi="Calibri" w:cs="Calibri"/>
                <w:sz w:val="13"/>
                <w:szCs w:val="13"/>
              </w:rPr>
            </w:pPr>
            <w:ins w:id="48546" w:author="Weber" w:date="2014-10-29T03:09:00Z">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ins>
          </w:p>
          <w:p w14:paraId="7AF6B195" w14:textId="77777777" w:rsidR="00A46B37" w:rsidRDefault="00A46B37" w:rsidP="00E761FB">
            <w:pPr>
              <w:spacing w:before="19" w:line="268" w:lineRule="auto"/>
              <w:ind w:left="78" w:right="60" w:firstLine="8"/>
              <w:jc w:val="center"/>
              <w:rPr>
                <w:ins w:id="48547" w:author="Weber" w:date="2014-10-29T03:09:00Z"/>
                <w:rFonts w:ascii="Calibri" w:eastAsia="Calibri" w:hAnsi="Calibri" w:cs="Calibri"/>
                <w:sz w:val="13"/>
                <w:szCs w:val="13"/>
              </w:rPr>
            </w:pPr>
            <w:ins w:id="48548" w:author="Weber" w:date="2014-10-29T03:09:00Z">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ins>
          </w:p>
        </w:tc>
        <w:tc>
          <w:tcPr>
            <w:tcW w:w="545" w:type="dxa"/>
            <w:tcBorders>
              <w:top w:val="single" w:sz="6" w:space="0" w:color="000000"/>
              <w:left w:val="single" w:sz="6" w:space="0" w:color="000000"/>
              <w:bottom w:val="single" w:sz="4" w:space="0" w:color="000000"/>
              <w:right w:val="single" w:sz="6" w:space="0" w:color="000000"/>
            </w:tcBorders>
          </w:tcPr>
          <w:p w14:paraId="65079724" w14:textId="77777777" w:rsidR="00A46B37" w:rsidRDefault="00A46B37" w:rsidP="00E761FB">
            <w:pPr>
              <w:spacing w:line="148" w:lineRule="exact"/>
              <w:ind w:left="17" w:right="-4"/>
              <w:jc w:val="center"/>
              <w:rPr>
                <w:ins w:id="48549" w:author="Weber" w:date="2014-10-29T03:09:00Z"/>
                <w:rFonts w:ascii="Calibri" w:eastAsia="Calibri" w:hAnsi="Calibri" w:cs="Calibri"/>
                <w:sz w:val="13"/>
                <w:szCs w:val="13"/>
              </w:rPr>
            </w:pPr>
            <w:ins w:id="48550" w:author="Weber" w:date="2014-10-29T03:09:00Z">
              <w:r>
                <w:rPr>
                  <w:rFonts w:ascii="Calibri" w:eastAsia="Calibri" w:hAnsi="Calibri" w:cs="Calibri"/>
                  <w:b/>
                  <w:bCs/>
                  <w:w w:val="105"/>
                  <w:position w:val="1"/>
                  <w:sz w:val="13"/>
                  <w:szCs w:val="13"/>
                </w:rPr>
                <w:t>Percent</w:t>
              </w:r>
            </w:ins>
          </w:p>
          <w:p w14:paraId="6F3E28C0" w14:textId="77777777" w:rsidR="00A46B37" w:rsidRDefault="00A46B37" w:rsidP="00E761FB">
            <w:pPr>
              <w:spacing w:before="19" w:line="268" w:lineRule="auto"/>
              <w:ind w:left="71" w:right="52" w:firstLine="2"/>
              <w:jc w:val="center"/>
              <w:rPr>
                <w:ins w:id="48551" w:author="Weber" w:date="2014-10-29T03:09:00Z"/>
                <w:rFonts w:ascii="Calibri" w:eastAsia="Calibri" w:hAnsi="Calibri" w:cs="Calibri"/>
                <w:sz w:val="13"/>
                <w:szCs w:val="13"/>
              </w:rPr>
            </w:pPr>
            <w:ins w:id="48552" w:author="Weber" w:date="2014-10-29T03:09:00Z">
              <w:r>
                <w:rPr>
                  <w:rFonts w:ascii="Calibri" w:eastAsia="Calibri" w:hAnsi="Calibri" w:cs="Calibri"/>
                  <w:b/>
                  <w:bCs/>
                  <w:w w:val="105"/>
                  <w:sz w:val="13"/>
                  <w:szCs w:val="13"/>
                </w:rPr>
                <w:t>of Losses (%)</w:t>
              </w:r>
            </w:ins>
          </w:p>
        </w:tc>
        <w:tc>
          <w:tcPr>
            <w:tcW w:w="1423" w:type="dxa"/>
            <w:tcBorders>
              <w:top w:val="single" w:sz="6" w:space="0" w:color="000000"/>
              <w:left w:val="single" w:sz="6" w:space="0" w:color="000000"/>
              <w:bottom w:val="single" w:sz="4" w:space="0" w:color="000000"/>
              <w:right w:val="single" w:sz="6" w:space="0" w:color="000000"/>
            </w:tcBorders>
          </w:tcPr>
          <w:p w14:paraId="3EAE4470" w14:textId="77777777" w:rsidR="00A46B37" w:rsidRDefault="00A46B37" w:rsidP="00E761FB">
            <w:pPr>
              <w:spacing w:line="148" w:lineRule="exact"/>
              <w:ind w:left="321" w:right="269"/>
              <w:jc w:val="center"/>
              <w:rPr>
                <w:ins w:id="48553" w:author="Weber" w:date="2014-10-29T03:09:00Z"/>
                <w:rFonts w:ascii="Calibri" w:eastAsia="Calibri" w:hAnsi="Calibri" w:cs="Calibri"/>
                <w:sz w:val="13"/>
                <w:szCs w:val="13"/>
              </w:rPr>
            </w:pPr>
            <w:ins w:id="48554" w:author="Weber" w:date="2014-10-29T03:09:00Z">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ins>
          </w:p>
          <w:p w14:paraId="3E844BBD" w14:textId="77777777" w:rsidR="00A46B37" w:rsidRDefault="00A46B37" w:rsidP="00E761FB">
            <w:pPr>
              <w:spacing w:before="19" w:line="268" w:lineRule="auto"/>
              <w:ind w:left="78" w:right="60" w:firstLine="8"/>
              <w:jc w:val="center"/>
              <w:rPr>
                <w:ins w:id="48555" w:author="Weber" w:date="2014-10-29T03:09:00Z"/>
                <w:rFonts w:ascii="Calibri" w:eastAsia="Calibri" w:hAnsi="Calibri" w:cs="Calibri"/>
                <w:sz w:val="13"/>
                <w:szCs w:val="13"/>
              </w:rPr>
            </w:pPr>
            <w:ins w:id="48556" w:author="Weber" w:date="2014-10-29T03:09:00Z">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ins>
          </w:p>
        </w:tc>
        <w:tc>
          <w:tcPr>
            <w:tcW w:w="545" w:type="dxa"/>
            <w:tcBorders>
              <w:top w:val="single" w:sz="6" w:space="0" w:color="000000"/>
              <w:left w:val="single" w:sz="6" w:space="0" w:color="000000"/>
              <w:bottom w:val="single" w:sz="4" w:space="0" w:color="000000"/>
              <w:right w:val="single" w:sz="6" w:space="0" w:color="000000"/>
            </w:tcBorders>
          </w:tcPr>
          <w:p w14:paraId="745A5D56" w14:textId="77777777" w:rsidR="00A46B37" w:rsidRDefault="00A46B37" w:rsidP="00E761FB">
            <w:pPr>
              <w:spacing w:line="148" w:lineRule="exact"/>
              <w:ind w:left="17" w:right="-4"/>
              <w:jc w:val="center"/>
              <w:rPr>
                <w:ins w:id="48557" w:author="Weber" w:date="2014-10-29T03:09:00Z"/>
                <w:rFonts w:ascii="Calibri" w:eastAsia="Calibri" w:hAnsi="Calibri" w:cs="Calibri"/>
                <w:sz w:val="13"/>
                <w:szCs w:val="13"/>
              </w:rPr>
            </w:pPr>
            <w:ins w:id="48558" w:author="Weber" w:date="2014-10-29T03:09:00Z">
              <w:r>
                <w:rPr>
                  <w:rFonts w:ascii="Calibri" w:eastAsia="Calibri" w:hAnsi="Calibri" w:cs="Calibri"/>
                  <w:b/>
                  <w:bCs/>
                  <w:w w:val="105"/>
                  <w:position w:val="1"/>
                  <w:sz w:val="13"/>
                  <w:szCs w:val="13"/>
                </w:rPr>
                <w:t>Percent</w:t>
              </w:r>
            </w:ins>
          </w:p>
          <w:p w14:paraId="49BB979D" w14:textId="77777777" w:rsidR="00A46B37" w:rsidRDefault="00A46B37" w:rsidP="00E761FB">
            <w:pPr>
              <w:spacing w:before="19" w:line="268" w:lineRule="auto"/>
              <w:ind w:left="71" w:right="52" w:firstLine="2"/>
              <w:jc w:val="center"/>
              <w:rPr>
                <w:ins w:id="48559" w:author="Weber" w:date="2014-10-29T03:09:00Z"/>
                <w:rFonts w:ascii="Calibri" w:eastAsia="Calibri" w:hAnsi="Calibri" w:cs="Calibri"/>
                <w:sz w:val="13"/>
                <w:szCs w:val="13"/>
              </w:rPr>
            </w:pPr>
            <w:ins w:id="48560" w:author="Weber" w:date="2014-10-29T03:09:00Z">
              <w:r>
                <w:rPr>
                  <w:rFonts w:ascii="Calibri" w:eastAsia="Calibri" w:hAnsi="Calibri" w:cs="Calibri"/>
                  <w:b/>
                  <w:bCs/>
                  <w:w w:val="105"/>
                  <w:sz w:val="13"/>
                  <w:szCs w:val="13"/>
                </w:rPr>
                <w:t>of Losses (%)</w:t>
              </w:r>
            </w:ins>
          </w:p>
        </w:tc>
        <w:tc>
          <w:tcPr>
            <w:tcW w:w="1423" w:type="dxa"/>
            <w:tcBorders>
              <w:top w:val="single" w:sz="6" w:space="0" w:color="000000"/>
              <w:left w:val="single" w:sz="6" w:space="0" w:color="000000"/>
              <w:bottom w:val="single" w:sz="4" w:space="0" w:color="000000"/>
              <w:right w:val="single" w:sz="6" w:space="0" w:color="000000"/>
            </w:tcBorders>
          </w:tcPr>
          <w:p w14:paraId="3CB4471D" w14:textId="77777777" w:rsidR="00A46B37" w:rsidRDefault="00A46B37" w:rsidP="00E761FB">
            <w:pPr>
              <w:spacing w:line="148" w:lineRule="exact"/>
              <w:ind w:left="321" w:right="269"/>
              <w:jc w:val="center"/>
              <w:rPr>
                <w:ins w:id="48561" w:author="Weber" w:date="2014-10-29T03:09:00Z"/>
                <w:rFonts w:ascii="Calibri" w:eastAsia="Calibri" w:hAnsi="Calibri" w:cs="Calibri"/>
                <w:sz w:val="13"/>
                <w:szCs w:val="13"/>
              </w:rPr>
            </w:pPr>
            <w:ins w:id="48562" w:author="Weber" w:date="2014-10-29T03:09:00Z">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ins>
          </w:p>
          <w:p w14:paraId="6B18FEA5" w14:textId="77777777" w:rsidR="00A46B37" w:rsidRDefault="00A46B37" w:rsidP="00E761FB">
            <w:pPr>
              <w:spacing w:before="19" w:line="268" w:lineRule="auto"/>
              <w:ind w:left="78" w:right="60" w:firstLine="8"/>
              <w:jc w:val="center"/>
              <w:rPr>
                <w:ins w:id="48563" w:author="Weber" w:date="2014-10-29T03:09:00Z"/>
                <w:rFonts w:ascii="Calibri" w:eastAsia="Calibri" w:hAnsi="Calibri" w:cs="Calibri"/>
                <w:sz w:val="13"/>
                <w:szCs w:val="13"/>
              </w:rPr>
            </w:pPr>
            <w:ins w:id="48564" w:author="Weber" w:date="2014-10-29T03:09:00Z">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ins>
          </w:p>
        </w:tc>
        <w:tc>
          <w:tcPr>
            <w:tcW w:w="545" w:type="dxa"/>
            <w:tcBorders>
              <w:top w:val="single" w:sz="6" w:space="0" w:color="000000"/>
              <w:left w:val="single" w:sz="6" w:space="0" w:color="000000"/>
              <w:bottom w:val="single" w:sz="4" w:space="0" w:color="000000"/>
              <w:right w:val="single" w:sz="6" w:space="0" w:color="000000"/>
            </w:tcBorders>
          </w:tcPr>
          <w:p w14:paraId="38EDFB59" w14:textId="77777777" w:rsidR="00A46B37" w:rsidRDefault="00A46B37" w:rsidP="00E761FB">
            <w:pPr>
              <w:spacing w:line="148" w:lineRule="exact"/>
              <w:ind w:left="17" w:right="-4"/>
              <w:jc w:val="center"/>
              <w:rPr>
                <w:ins w:id="48565" w:author="Weber" w:date="2014-10-29T03:09:00Z"/>
                <w:rFonts w:ascii="Calibri" w:eastAsia="Calibri" w:hAnsi="Calibri" w:cs="Calibri"/>
                <w:sz w:val="13"/>
                <w:szCs w:val="13"/>
              </w:rPr>
            </w:pPr>
            <w:ins w:id="48566" w:author="Weber" w:date="2014-10-29T03:09:00Z">
              <w:r>
                <w:rPr>
                  <w:rFonts w:ascii="Calibri" w:eastAsia="Calibri" w:hAnsi="Calibri" w:cs="Calibri"/>
                  <w:b/>
                  <w:bCs/>
                  <w:w w:val="105"/>
                  <w:position w:val="1"/>
                  <w:sz w:val="13"/>
                  <w:szCs w:val="13"/>
                </w:rPr>
                <w:t>Percent</w:t>
              </w:r>
            </w:ins>
          </w:p>
          <w:p w14:paraId="1CD06578" w14:textId="77777777" w:rsidR="00A46B37" w:rsidRDefault="00A46B37" w:rsidP="00E761FB">
            <w:pPr>
              <w:spacing w:before="19" w:line="268" w:lineRule="auto"/>
              <w:ind w:left="71" w:right="52" w:firstLine="2"/>
              <w:jc w:val="center"/>
              <w:rPr>
                <w:ins w:id="48567" w:author="Weber" w:date="2014-10-29T03:09:00Z"/>
                <w:rFonts w:ascii="Calibri" w:eastAsia="Calibri" w:hAnsi="Calibri" w:cs="Calibri"/>
                <w:sz w:val="13"/>
                <w:szCs w:val="13"/>
              </w:rPr>
            </w:pPr>
            <w:ins w:id="48568" w:author="Weber" w:date="2014-10-29T03:09:00Z">
              <w:r>
                <w:rPr>
                  <w:rFonts w:ascii="Calibri" w:eastAsia="Calibri" w:hAnsi="Calibri" w:cs="Calibri"/>
                  <w:b/>
                  <w:bCs/>
                  <w:w w:val="105"/>
                  <w:sz w:val="13"/>
                  <w:szCs w:val="13"/>
                </w:rPr>
                <w:t>of Losses (%)</w:t>
              </w:r>
            </w:ins>
          </w:p>
        </w:tc>
        <w:tc>
          <w:tcPr>
            <w:tcW w:w="1423" w:type="dxa"/>
            <w:tcBorders>
              <w:top w:val="single" w:sz="6" w:space="0" w:color="000000"/>
              <w:left w:val="single" w:sz="6" w:space="0" w:color="000000"/>
              <w:bottom w:val="single" w:sz="4" w:space="0" w:color="000000"/>
              <w:right w:val="single" w:sz="6" w:space="0" w:color="000000"/>
            </w:tcBorders>
          </w:tcPr>
          <w:p w14:paraId="01D161CC" w14:textId="77777777" w:rsidR="00A46B37" w:rsidRDefault="00A46B37" w:rsidP="00E761FB">
            <w:pPr>
              <w:spacing w:line="148" w:lineRule="exact"/>
              <w:ind w:left="321" w:right="269"/>
              <w:jc w:val="center"/>
              <w:rPr>
                <w:ins w:id="48569" w:author="Weber" w:date="2014-10-29T03:09:00Z"/>
                <w:rFonts w:ascii="Calibri" w:eastAsia="Calibri" w:hAnsi="Calibri" w:cs="Calibri"/>
                <w:sz w:val="13"/>
                <w:szCs w:val="13"/>
              </w:rPr>
            </w:pPr>
            <w:ins w:id="48570" w:author="Weber" w:date="2014-10-29T03:09:00Z">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ins>
          </w:p>
          <w:p w14:paraId="58A1813C" w14:textId="77777777" w:rsidR="00A46B37" w:rsidRDefault="00A46B37" w:rsidP="00E761FB">
            <w:pPr>
              <w:spacing w:before="19" w:line="268" w:lineRule="auto"/>
              <w:ind w:left="78" w:right="60" w:firstLine="8"/>
              <w:jc w:val="center"/>
              <w:rPr>
                <w:ins w:id="48571" w:author="Weber" w:date="2014-10-29T03:09:00Z"/>
                <w:rFonts w:ascii="Calibri" w:eastAsia="Calibri" w:hAnsi="Calibri" w:cs="Calibri"/>
                <w:sz w:val="13"/>
                <w:szCs w:val="13"/>
              </w:rPr>
            </w:pPr>
            <w:ins w:id="48572" w:author="Weber" w:date="2014-10-29T03:09:00Z">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ins>
          </w:p>
        </w:tc>
        <w:tc>
          <w:tcPr>
            <w:tcW w:w="545" w:type="dxa"/>
            <w:tcBorders>
              <w:top w:val="single" w:sz="6" w:space="0" w:color="000000"/>
              <w:left w:val="single" w:sz="6" w:space="0" w:color="000000"/>
              <w:bottom w:val="single" w:sz="4" w:space="0" w:color="000000"/>
              <w:right w:val="single" w:sz="6" w:space="0" w:color="000000"/>
            </w:tcBorders>
          </w:tcPr>
          <w:p w14:paraId="46E7C87E" w14:textId="77777777" w:rsidR="00A46B37" w:rsidRDefault="00A46B37" w:rsidP="00E761FB">
            <w:pPr>
              <w:spacing w:line="148" w:lineRule="exact"/>
              <w:ind w:left="17" w:right="-4"/>
              <w:jc w:val="center"/>
              <w:rPr>
                <w:ins w:id="48573" w:author="Weber" w:date="2014-10-29T03:09:00Z"/>
                <w:rFonts w:ascii="Calibri" w:eastAsia="Calibri" w:hAnsi="Calibri" w:cs="Calibri"/>
                <w:sz w:val="13"/>
                <w:szCs w:val="13"/>
              </w:rPr>
            </w:pPr>
            <w:ins w:id="48574" w:author="Weber" w:date="2014-10-29T03:09:00Z">
              <w:r>
                <w:rPr>
                  <w:rFonts w:ascii="Calibri" w:eastAsia="Calibri" w:hAnsi="Calibri" w:cs="Calibri"/>
                  <w:b/>
                  <w:bCs/>
                  <w:w w:val="105"/>
                  <w:position w:val="1"/>
                  <w:sz w:val="13"/>
                  <w:szCs w:val="13"/>
                </w:rPr>
                <w:t>Percent</w:t>
              </w:r>
            </w:ins>
          </w:p>
          <w:p w14:paraId="4503779E" w14:textId="77777777" w:rsidR="00A46B37" w:rsidRDefault="00A46B37" w:rsidP="00E761FB">
            <w:pPr>
              <w:spacing w:before="19" w:line="268" w:lineRule="auto"/>
              <w:ind w:left="71" w:right="52" w:firstLine="2"/>
              <w:jc w:val="center"/>
              <w:rPr>
                <w:ins w:id="48575" w:author="Weber" w:date="2014-10-29T03:09:00Z"/>
                <w:rFonts w:ascii="Calibri" w:eastAsia="Calibri" w:hAnsi="Calibri" w:cs="Calibri"/>
                <w:sz w:val="13"/>
                <w:szCs w:val="13"/>
              </w:rPr>
            </w:pPr>
            <w:ins w:id="48576" w:author="Weber" w:date="2014-10-29T03:09:00Z">
              <w:r>
                <w:rPr>
                  <w:rFonts w:ascii="Calibri" w:eastAsia="Calibri" w:hAnsi="Calibri" w:cs="Calibri"/>
                  <w:b/>
                  <w:bCs/>
                  <w:w w:val="105"/>
                  <w:sz w:val="13"/>
                  <w:szCs w:val="13"/>
                </w:rPr>
                <w:t>of Losses (%)</w:t>
              </w:r>
            </w:ins>
          </w:p>
        </w:tc>
      </w:tr>
      <w:tr w:rsidR="00A46B37" w14:paraId="1682E45A" w14:textId="77777777" w:rsidTr="00A46B37">
        <w:trPr>
          <w:trHeight w:hRule="exact" w:val="178"/>
          <w:ins w:id="48577" w:author="Weber" w:date="2014-10-29T03:09:00Z"/>
        </w:trPr>
        <w:tc>
          <w:tcPr>
            <w:tcW w:w="607" w:type="dxa"/>
            <w:tcBorders>
              <w:top w:val="single" w:sz="4" w:space="0" w:color="000000"/>
              <w:left w:val="single" w:sz="5" w:space="0" w:color="D0D7E5"/>
              <w:bottom w:val="single" w:sz="5" w:space="0" w:color="D0D7E5"/>
              <w:right w:val="single" w:sz="5" w:space="0" w:color="D0D7E5"/>
            </w:tcBorders>
          </w:tcPr>
          <w:p w14:paraId="6C9C1CF3" w14:textId="77777777" w:rsidR="00A46B37" w:rsidRDefault="00A46B37" w:rsidP="00E761FB">
            <w:pPr>
              <w:spacing w:line="158" w:lineRule="exact"/>
              <w:ind w:left="124" w:right="-20"/>
              <w:rPr>
                <w:ins w:id="48578" w:author="Weber" w:date="2014-10-29T03:09:00Z"/>
                <w:rFonts w:ascii="Calibri" w:eastAsia="Calibri" w:hAnsi="Calibri" w:cs="Calibri"/>
                <w:sz w:val="13"/>
                <w:szCs w:val="13"/>
              </w:rPr>
            </w:pPr>
            <w:ins w:id="48579" w:author="Weber" w:date="2014-10-29T03:09:00Z">
              <w:r>
                <w:rPr>
                  <w:rFonts w:ascii="Calibri" w:eastAsia="Calibri" w:hAnsi="Calibri" w:cs="Calibri"/>
                  <w:w w:val="105"/>
                  <w:sz w:val="13"/>
                  <w:szCs w:val="13"/>
                </w:rPr>
                <w:t>34786</w:t>
              </w:r>
            </w:ins>
          </w:p>
        </w:tc>
        <w:tc>
          <w:tcPr>
            <w:tcW w:w="7872" w:type="dxa"/>
            <w:gridSpan w:val="8"/>
            <w:vMerge w:val="restart"/>
            <w:tcBorders>
              <w:top w:val="single" w:sz="4" w:space="0" w:color="000000"/>
              <w:left w:val="single" w:sz="5" w:space="0" w:color="D0D7E5"/>
              <w:right w:val="single" w:sz="5" w:space="0" w:color="D0D7E5"/>
            </w:tcBorders>
          </w:tcPr>
          <w:p w14:paraId="3C0F7BCE" w14:textId="77777777" w:rsidR="00A46B37" w:rsidRDefault="00A46B37" w:rsidP="00E761FB">
            <w:pPr>
              <w:tabs>
                <w:tab w:val="left" w:pos="1520"/>
                <w:tab w:val="left" w:pos="2340"/>
                <w:tab w:val="left" w:pos="3480"/>
                <w:tab w:val="left" w:pos="5100"/>
                <w:tab w:val="left" w:pos="5440"/>
                <w:tab w:val="left" w:pos="6240"/>
                <w:tab w:val="left" w:pos="7420"/>
              </w:tabs>
              <w:spacing w:line="153" w:lineRule="exact"/>
              <w:ind w:left="378" w:right="-20"/>
              <w:rPr>
                <w:ins w:id="48580" w:author="Weber" w:date="2014-10-29T03:09:00Z"/>
                <w:rFonts w:ascii="Calibri" w:eastAsia="Calibri" w:hAnsi="Calibri" w:cs="Calibri"/>
                <w:sz w:val="13"/>
                <w:szCs w:val="13"/>
              </w:rPr>
            </w:pPr>
            <w:ins w:id="48581" w:author="Weber" w:date="2014-10-29T03:09:00Z">
              <w:r>
                <w:rPr>
                  <w:rFonts w:ascii="Calibri" w:eastAsia="Calibri" w:hAnsi="Calibri" w:cs="Calibri"/>
                  <w:sz w:val="13"/>
                  <w:szCs w:val="13"/>
                </w:rPr>
                <w:t xml:space="preserve">69,395,245 </w:t>
              </w:r>
              <w:r>
                <w:rPr>
                  <w:rFonts w:ascii="Calibri" w:eastAsia="Calibri" w:hAnsi="Calibri" w:cs="Calibri"/>
                  <w:sz w:val="13"/>
                  <w:szCs w:val="13"/>
                </w:rPr>
                <w:tab/>
                <w:t>0.97%</w:t>
              </w:r>
              <w:r>
                <w:rPr>
                  <w:rFonts w:ascii="Calibri" w:eastAsia="Calibri" w:hAnsi="Calibri" w:cs="Calibri"/>
                  <w:spacing w:val="-13"/>
                  <w:sz w:val="13"/>
                  <w:szCs w:val="13"/>
                </w:rPr>
                <w:t xml:space="preserve"> </w:t>
              </w:r>
              <w:r>
                <w:rPr>
                  <w:rFonts w:ascii="Calibri" w:eastAsia="Calibri" w:hAnsi="Calibri" w:cs="Calibri"/>
                  <w:sz w:val="13"/>
                  <w:szCs w:val="13"/>
                </w:rPr>
                <w:tab/>
                <w:t xml:space="preserve">69,982,263 </w:t>
              </w:r>
              <w:r>
                <w:rPr>
                  <w:rFonts w:ascii="Calibri" w:eastAsia="Calibri" w:hAnsi="Calibri" w:cs="Calibri"/>
                  <w:sz w:val="13"/>
                  <w:szCs w:val="13"/>
                </w:rPr>
                <w:tab/>
                <w:t xml:space="preserve">0.58%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08,787,149</w:t>
              </w:r>
              <w:r>
                <w:rPr>
                  <w:rFonts w:ascii="Calibri" w:eastAsia="Calibri" w:hAnsi="Calibri" w:cs="Calibri"/>
                  <w:spacing w:val="4"/>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83%</w:t>
              </w:r>
            </w:ins>
          </w:p>
          <w:p w14:paraId="390D6C79" w14:textId="77777777" w:rsidR="00A46B37" w:rsidRDefault="00A46B37" w:rsidP="00E761FB">
            <w:pPr>
              <w:tabs>
                <w:tab w:val="left" w:pos="1520"/>
                <w:tab w:val="left" w:pos="2380"/>
                <w:tab w:val="left" w:pos="3480"/>
                <w:tab w:val="left" w:pos="5100"/>
                <w:tab w:val="left" w:pos="5440"/>
                <w:tab w:val="left" w:pos="6280"/>
                <w:tab w:val="left" w:pos="7420"/>
              </w:tabs>
              <w:spacing w:before="19"/>
              <w:ind w:left="378" w:right="-20"/>
              <w:rPr>
                <w:ins w:id="48582" w:author="Weber" w:date="2014-10-29T03:09:00Z"/>
                <w:rFonts w:ascii="Calibri" w:eastAsia="Calibri" w:hAnsi="Calibri" w:cs="Calibri"/>
                <w:sz w:val="13"/>
                <w:szCs w:val="13"/>
              </w:rPr>
            </w:pPr>
            <w:ins w:id="48583" w:author="Weber" w:date="2014-10-29T03:09:00Z">
              <w:r>
                <w:rPr>
                  <w:rFonts w:ascii="Calibri" w:eastAsia="Calibri" w:hAnsi="Calibri" w:cs="Calibri"/>
                  <w:sz w:val="13"/>
                  <w:szCs w:val="13"/>
                </w:rPr>
                <w:t xml:space="preserve">15,331,922 </w:t>
              </w:r>
              <w:r>
                <w:rPr>
                  <w:rFonts w:ascii="Calibri" w:eastAsia="Calibri" w:hAnsi="Calibri" w:cs="Calibri"/>
                  <w:sz w:val="13"/>
                  <w:szCs w:val="13"/>
                </w:rPr>
                <w:tab/>
                <w:t>0.22%</w:t>
              </w:r>
              <w:r>
                <w:rPr>
                  <w:rFonts w:ascii="Calibri" w:eastAsia="Calibri" w:hAnsi="Calibri" w:cs="Calibri"/>
                  <w:spacing w:val="-13"/>
                  <w:sz w:val="13"/>
                  <w:szCs w:val="13"/>
                </w:rPr>
                <w:t xml:space="preserve"> </w:t>
              </w:r>
              <w:r>
                <w:rPr>
                  <w:rFonts w:ascii="Calibri" w:eastAsia="Calibri" w:hAnsi="Calibri" w:cs="Calibri"/>
                  <w:sz w:val="13"/>
                  <w:szCs w:val="13"/>
                </w:rPr>
                <w:tab/>
                <w:t>7,580,866</w:t>
              </w:r>
              <w:r>
                <w:rPr>
                  <w:rFonts w:ascii="Calibri" w:eastAsia="Calibri" w:hAnsi="Calibri" w:cs="Calibri"/>
                  <w:spacing w:val="-3"/>
                  <w:sz w:val="13"/>
                  <w:szCs w:val="13"/>
                </w:rPr>
                <w:t xml:space="preserve"> </w:t>
              </w:r>
              <w:r>
                <w:rPr>
                  <w:rFonts w:ascii="Calibri" w:eastAsia="Calibri" w:hAnsi="Calibri" w:cs="Calibri"/>
                  <w:sz w:val="13"/>
                  <w:szCs w:val="13"/>
                </w:rPr>
                <w:tab/>
                <w:t xml:space="preserve">0.06%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5,490,217 </w:t>
              </w:r>
              <w:r>
                <w:rPr>
                  <w:rFonts w:ascii="Calibri" w:eastAsia="Calibri" w:hAnsi="Calibri" w:cs="Calibri"/>
                  <w:sz w:val="13"/>
                  <w:szCs w:val="13"/>
                </w:rPr>
                <w:tab/>
              </w:r>
              <w:r>
                <w:rPr>
                  <w:rFonts w:ascii="Calibri" w:eastAsia="Calibri" w:hAnsi="Calibri" w:cs="Calibri"/>
                  <w:w w:val="105"/>
                  <w:sz w:val="13"/>
                  <w:szCs w:val="13"/>
                </w:rPr>
                <w:t>0.12%</w:t>
              </w:r>
            </w:ins>
          </w:p>
          <w:p w14:paraId="5307213E" w14:textId="77777777" w:rsidR="00A46B37" w:rsidRDefault="00A46B37" w:rsidP="00E761FB">
            <w:pPr>
              <w:tabs>
                <w:tab w:val="left" w:pos="1520"/>
                <w:tab w:val="left" w:pos="2380"/>
                <w:tab w:val="left" w:pos="3480"/>
                <w:tab w:val="left" w:pos="5100"/>
                <w:tab w:val="left" w:pos="5440"/>
                <w:tab w:val="left" w:pos="6300"/>
                <w:tab w:val="left" w:pos="7420"/>
              </w:tabs>
              <w:spacing w:before="19"/>
              <w:ind w:left="654" w:right="-20"/>
              <w:rPr>
                <w:ins w:id="48584" w:author="Weber" w:date="2014-10-29T03:09:00Z"/>
                <w:rFonts w:ascii="Calibri" w:eastAsia="Calibri" w:hAnsi="Calibri" w:cs="Calibri"/>
                <w:sz w:val="13"/>
                <w:szCs w:val="13"/>
              </w:rPr>
            </w:pPr>
            <w:ins w:id="48585"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7,515,657</w:t>
              </w:r>
              <w:r>
                <w:rPr>
                  <w:rFonts w:ascii="Calibri" w:eastAsia="Calibri" w:hAnsi="Calibri" w:cs="Calibri"/>
                  <w:spacing w:val="-3"/>
                  <w:sz w:val="13"/>
                  <w:szCs w:val="13"/>
                </w:rPr>
                <w:t xml:space="preserve"> </w:t>
              </w:r>
              <w:r>
                <w:rPr>
                  <w:rFonts w:ascii="Calibri" w:eastAsia="Calibri" w:hAnsi="Calibri" w:cs="Calibri"/>
                  <w:sz w:val="13"/>
                  <w:szCs w:val="13"/>
                </w:rPr>
                <w:tab/>
                <w:t xml:space="preserve">0.06%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7,536,670</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6%</w:t>
              </w:r>
            </w:ins>
          </w:p>
          <w:p w14:paraId="539325B5" w14:textId="77777777" w:rsidR="00A46B37" w:rsidRDefault="00A46B37" w:rsidP="00E761FB">
            <w:pPr>
              <w:tabs>
                <w:tab w:val="left" w:pos="1520"/>
                <w:tab w:val="left" w:pos="2620"/>
                <w:tab w:val="left" w:pos="3480"/>
                <w:tab w:val="left" w:pos="5100"/>
                <w:tab w:val="left" w:pos="5440"/>
                <w:tab w:val="left" w:pos="6540"/>
                <w:tab w:val="left" w:pos="7420"/>
              </w:tabs>
              <w:spacing w:before="19"/>
              <w:ind w:left="654" w:right="-20"/>
              <w:rPr>
                <w:ins w:id="48586" w:author="Weber" w:date="2014-10-29T03:09:00Z"/>
                <w:rFonts w:ascii="Calibri" w:eastAsia="Calibri" w:hAnsi="Calibri" w:cs="Calibri"/>
                <w:sz w:val="13"/>
                <w:szCs w:val="13"/>
              </w:rPr>
            </w:pPr>
            <w:ins w:id="48587"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4F1A76F5" w14:textId="77777777" w:rsidR="00A46B37" w:rsidRDefault="00A46B37" w:rsidP="00E761FB">
            <w:pPr>
              <w:tabs>
                <w:tab w:val="left" w:pos="1520"/>
                <w:tab w:val="left" w:pos="2380"/>
                <w:tab w:val="left" w:pos="3480"/>
                <w:tab w:val="left" w:pos="5100"/>
                <w:tab w:val="left" w:pos="5440"/>
                <w:tab w:val="left" w:pos="6280"/>
                <w:tab w:val="left" w:pos="7420"/>
              </w:tabs>
              <w:spacing w:before="19"/>
              <w:ind w:left="412" w:right="-20"/>
              <w:rPr>
                <w:ins w:id="48588" w:author="Weber" w:date="2014-10-29T03:09:00Z"/>
                <w:rFonts w:ascii="Calibri" w:eastAsia="Calibri" w:hAnsi="Calibri" w:cs="Calibri"/>
                <w:sz w:val="13"/>
                <w:szCs w:val="13"/>
              </w:rPr>
            </w:pPr>
            <w:ins w:id="48589" w:author="Weber" w:date="2014-10-29T03:09:00Z">
              <w:r>
                <w:rPr>
                  <w:rFonts w:ascii="Calibri" w:eastAsia="Calibri" w:hAnsi="Calibri" w:cs="Calibri"/>
                  <w:sz w:val="13"/>
                  <w:szCs w:val="13"/>
                </w:rPr>
                <w:t>2,190,710</w:t>
              </w:r>
              <w:r>
                <w:rPr>
                  <w:rFonts w:ascii="Calibri" w:eastAsia="Calibri" w:hAnsi="Calibri" w:cs="Calibri"/>
                  <w:spacing w:val="-3"/>
                  <w:sz w:val="13"/>
                  <w:szCs w:val="13"/>
                </w:rPr>
                <w:t xml:space="preserve"> </w:t>
              </w:r>
              <w:r>
                <w:rPr>
                  <w:rFonts w:ascii="Calibri" w:eastAsia="Calibri" w:hAnsi="Calibri" w:cs="Calibri"/>
                  <w:sz w:val="13"/>
                  <w:szCs w:val="13"/>
                </w:rPr>
                <w:tab/>
                <w:t>0.03%</w:t>
              </w:r>
              <w:r>
                <w:rPr>
                  <w:rFonts w:ascii="Calibri" w:eastAsia="Calibri" w:hAnsi="Calibri" w:cs="Calibri"/>
                  <w:spacing w:val="-13"/>
                  <w:sz w:val="13"/>
                  <w:szCs w:val="13"/>
                </w:rPr>
                <w:t xml:space="preserve"> </w:t>
              </w:r>
              <w:r>
                <w:rPr>
                  <w:rFonts w:ascii="Calibri" w:eastAsia="Calibri" w:hAnsi="Calibri" w:cs="Calibri"/>
                  <w:sz w:val="13"/>
                  <w:szCs w:val="13"/>
                </w:rPr>
                <w:tab/>
                <w:t>2,206,482</w:t>
              </w:r>
              <w:r>
                <w:rPr>
                  <w:rFonts w:ascii="Calibri" w:eastAsia="Calibri" w:hAnsi="Calibri" w:cs="Calibri"/>
                  <w:spacing w:val="-3"/>
                  <w:sz w:val="13"/>
                  <w:szCs w:val="13"/>
                </w:rPr>
                <w:t xml:space="preserve"> </w:t>
              </w:r>
              <w:r>
                <w:rPr>
                  <w:rFonts w:ascii="Calibri" w:eastAsia="Calibri" w:hAnsi="Calibri" w:cs="Calibri"/>
                  <w:sz w:val="13"/>
                  <w:szCs w:val="13"/>
                </w:rPr>
                <w:tab/>
                <w:t xml:space="preserve">0.02%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65,487,690 </w:t>
              </w:r>
              <w:r>
                <w:rPr>
                  <w:rFonts w:ascii="Calibri" w:eastAsia="Calibri" w:hAnsi="Calibri" w:cs="Calibri"/>
                  <w:sz w:val="13"/>
                  <w:szCs w:val="13"/>
                </w:rPr>
                <w:tab/>
              </w:r>
              <w:r>
                <w:rPr>
                  <w:rFonts w:ascii="Calibri" w:eastAsia="Calibri" w:hAnsi="Calibri" w:cs="Calibri"/>
                  <w:w w:val="105"/>
                  <w:sz w:val="13"/>
                  <w:szCs w:val="13"/>
                </w:rPr>
                <w:t>0.50%</w:t>
              </w:r>
            </w:ins>
          </w:p>
          <w:p w14:paraId="4552658D" w14:textId="77777777" w:rsidR="00A46B37" w:rsidRDefault="00A46B37" w:rsidP="00E761FB">
            <w:pPr>
              <w:tabs>
                <w:tab w:val="left" w:pos="1520"/>
                <w:tab w:val="left" w:pos="2380"/>
                <w:tab w:val="left" w:pos="3480"/>
                <w:tab w:val="left" w:pos="5100"/>
                <w:tab w:val="left" w:pos="5440"/>
                <w:tab w:val="left" w:pos="6300"/>
                <w:tab w:val="left" w:pos="7420"/>
              </w:tabs>
              <w:spacing w:before="19"/>
              <w:ind w:left="654" w:right="-20"/>
              <w:rPr>
                <w:ins w:id="48590" w:author="Weber" w:date="2014-10-29T03:09:00Z"/>
                <w:rFonts w:ascii="Calibri" w:eastAsia="Calibri" w:hAnsi="Calibri" w:cs="Calibri"/>
                <w:sz w:val="13"/>
                <w:szCs w:val="13"/>
              </w:rPr>
            </w:pPr>
            <w:ins w:id="48591"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2,554,566</w:t>
              </w:r>
              <w:r>
                <w:rPr>
                  <w:rFonts w:ascii="Calibri" w:eastAsia="Calibri" w:hAnsi="Calibri" w:cs="Calibri"/>
                  <w:spacing w:val="-3"/>
                  <w:sz w:val="13"/>
                  <w:szCs w:val="13"/>
                </w:rPr>
                <w:t xml:space="preserve"> </w:t>
              </w:r>
              <w:r>
                <w:rPr>
                  <w:rFonts w:ascii="Calibri" w:eastAsia="Calibri" w:hAnsi="Calibri" w:cs="Calibri"/>
                  <w:sz w:val="13"/>
                  <w:szCs w:val="13"/>
                </w:rPr>
                <w:tab/>
                <w:t xml:space="preserve">0.02%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2,540,597</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2%</w:t>
              </w:r>
            </w:ins>
          </w:p>
          <w:p w14:paraId="050EB62E" w14:textId="77777777" w:rsidR="00A46B37" w:rsidRDefault="00A46B37" w:rsidP="00E761FB">
            <w:pPr>
              <w:tabs>
                <w:tab w:val="left" w:pos="1520"/>
                <w:tab w:val="left" w:pos="2340"/>
                <w:tab w:val="left" w:pos="3480"/>
                <w:tab w:val="left" w:pos="5100"/>
                <w:tab w:val="left" w:pos="5440"/>
                <w:tab w:val="left" w:pos="6280"/>
                <w:tab w:val="left" w:pos="7420"/>
              </w:tabs>
              <w:spacing w:before="19"/>
              <w:ind w:left="378" w:right="-20"/>
              <w:rPr>
                <w:ins w:id="48592" w:author="Weber" w:date="2014-10-29T03:09:00Z"/>
                <w:rFonts w:ascii="Calibri" w:eastAsia="Calibri" w:hAnsi="Calibri" w:cs="Calibri"/>
                <w:sz w:val="13"/>
                <w:szCs w:val="13"/>
              </w:rPr>
            </w:pPr>
            <w:ins w:id="48593" w:author="Weber" w:date="2014-10-29T03:09:00Z">
              <w:r>
                <w:rPr>
                  <w:rFonts w:ascii="Calibri" w:eastAsia="Calibri" w:hAnsi="Calibri" w:cs="Calibri"/>
                  <w:sz w:val="13"/>
                  <w:szCs w:val="13"/>
                </w:rPr>
                <w:t xml:space="preserve">70,928,203 </w:t>
              </w:r>
              <w:r>
                <w:rPr>
                  <w:rFonts w:ascii="Calibri" w:eastAsia="Calibri" w:hAnsi="Calibri" w:cs="Calibri"/>
                  <w:sz w:val="13"/>
                  <w:szCs w:val="13"/>
                </w:rPr>
                <w:tab/>
                <w:t>1.00%</w:t>
              </w:r>
              <w:r>
                <w:rPr>
                  <w:rFonts w:ascii="Calibri" w:eastAsia="Calibri" w:hAnsi="Calibri" w:cs="Calibri"/>
                  <w:spacing w:val="-13"/>
                  <w:sz w:val="13"/>
                  <w:szCs w:val="13"/>
                </w:rPr>
                <w:t xml:space="preserve"> </w:t>
              </w:r>
              <w:r>
                <w:rPr>
                  <w:rFonts w:ascii="Calibri" w:eastAsia="Calibri" w:hAnsi="Calibri" w:cs="Calibri"/>
                  <w:sz w:val="13"/>
                  <w:szCs w:val="13"/>
                </w:rPr>
                <w:tab/>
                <w:t xml:space="preserve">24,656,140 </w:t>
              </w:r>
              <w:r>
                <w:rPr>
                  <w:rFonts w:ascii="Calibri" w:eastAsia="Calibri" w:hAnsi="Calibri" w:cs="Calibri"/>
                  <w:sz w:val="13"/>
                  <w:szCs w:val="13"/>
                </w:rPr>
                <w:tab/>
                <w:t xml:space="preserve">0.2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51,978,102 </w:t>
              </w:r>
              <w:r>
                <w:rPr>
                  <w:rFonts w:ascii="Calibri" w:eastAsia="Calibri" w:hAnsi="Calibri" w:cs="Calibri"/>
                  <w:sz w:val="13"/>
                  <w:szCs w:val="13"/>
                </w:rPr>
                <w:tab/>
              </w:r>
              <w:r>
                <w:rPr>
                  <w:rFonts w:ascii="Calibri" w:eastAsia="Calibri" w:hAnsi="Calibri" w:cs="Calibri"/>
                  <w:w w:val="105"/>
                  <w:sz w:val="13"/>
                  <w:szCs w:val="13"/>
                </w:rPr>
                <w:t>0.40%</w:t>
              </w:r>
            </w:ins>
          </w:p>
          <w:p w14:paraId="206FC207" w14:textId="77777777" w:rsidR="00A46B37" w:rsidRDefault="00A46B37" w:rsidP="00E761FB">
            <w:pPr>
              <w:tabs>
                <w:tab w:val="left" w:pos="1520"/>
                <w:tab w:val="left" w:pos="2380"/>
                <w:tab w:val="left" w:pos="3480"/>
                <w:tab w:val="left" w:pos="5100"/>
                <w:tab w:val="left" w:pos="5440"/>
                <w:tab w:val="left" w:pos="6300"/>
                <w:tab w:val="left" w:pos="7420"/>
              </w:tabs>
              <w:spacing w:before="19"/>
              <w:ind w:left="654" w:right="-20"/>
              <w:rPr>
                <w:ins w:id="48594" w:author="Weber" w:date="2014-10-29T03:09:00Z"/>
                <w:rFonts w:ascii="Calibri" w:eastAsia="Calibri" w:hAnsi="Calibri" w:cs="Calibri"/>
                <w:sz w:val="13"/>
                <w:szCs w:val="13"/>
              </w:rPr>
            </w:pPr>
            <w:ins w:id="48595"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023,030</w:t>
              </w:r>
              <w:r>
                <w:rPr>
                  <w:rFonts w:ascii="Calibri" w:eastAsia="Calibri" w:hAnsi="Calibri" w:cs="Calibri"/>
                  <w:spacing w:val="-3"/>
                  <w:sz w:val="13"/>
                  <w:szCs w:val="13"/>
                </w:rPr>
                <w:t xml:space="preserve"> </w:t>
              </w:r>
              <w:r>
                <w:rPr>
                  <w:rFonts w:ascii="Calibri" w:eastAsia="Calibri" w:hAnsi="Calibri" w:cs="Calibri"/>
                  <w:sz w:val="13"/>
                  <w:szCs w:val="13"/>
                </w:rPr>
                <w:tab/>
                <w:t xml:space="preserve">0.0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333,646</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1%</w:t>
              </w:r>
            </w:ins>
          </w:p>
          <w:p w14:paraId="7A734CAC" w14:textId="77777777" w:rsidR="00A46B37" w:rsidRDefault="00A46B37" w:rsidP="00E761FB">
            <w:pPr>
              <w:tabs>
                <w:tab w:val="left" w:pos="1520"/>
                <w:tab w:val="left" w:pos="2380"/>
                <w:tab w:val="left" w:pos="3480"/>
                <w:tab w:val="left" w:pos="5100"/>
                <w:tab w:val="left" w:pos="5440"/>
                <w:tab w:val="left" w:pos="6300"/>
                <w:tab w:val="left" w:pos="7420"/>
              </w:tabs>
              <w:spacing w:before="19"/>
              <w:ind w:left="654" w:right="-20"/>
              <w:rPr>
                <w:ins w:id="48596" w:author="Weber" w:date="2014-10-29T03:09:00Z"/>
                <w:rFonts w:ascii="Calibri" w:eastAsia="Calibri" w:hAnsi="Calibri" w:cs="Calibri"/>
                <w:sz w:val="13"/>
                <w:szCs w:val="13"/>
              </w:rPr>
            </w:pPr>
            <w:ins w:id="48597"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3,576,719</w:t>
              </w:r>
              <w:r>
                <w:rPr>
                  <w:rFonts w:ascii="Calibri" w:eastAsia="Calibri" w:hAnsi="Calibri" w:cs="Calibri"/>
                  <w:spacing w:val="-3"/>
                  <w:sz w:val="13"/>
                  <w:szCs w:val="13"/>
                </w:rPr>
                <w:t xml:space="preserve"> </w:t>
              </w:r>
              <w:r>
                <w:rPr>
                  <w:rFonts w:ascii="Calibri" w:eastAsia="Calibri" w:hAnsi="Calibri" w:cs="Calibri"/>
                  <w:sz w:val="13"/>
                  <w:szCs w:val="13"/>
                </w:rPr>
                <w:tab/>
                <w:t xml:space="preserve">0.03%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5,361,448</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4%</w:t>
              </w:r>
            </w:ins>
          </w:p>
          <w:p w14:paraId="3451634A" w14:textId="77777777" w:rsidR="00A46B37" w:rsidRDefault="00A46B37" w:rsidP="00E761FB">
            <w:pPr>
              <w:tabs>
                <w:tab w:val="left" w:pos="1520"/>
                <w:tab w:val="left" w:pos="2340"/>
                <w:tab w:val="left" w:pos="3480"/>
                <w:tab w:val="left" w:pos="5100"/>
                <w:tab w:val="left" w:pos="5440"/>
                <w:tab w:val="left" w:pos="6280"/>
                <w:tab w:val="left" w:pos="7420"/>
              </w:tabs>
              <w:spacing w:before="19"/>
              <w:ind w:left="654" w:right="-20"/>
              <w:rPr>
                <w:ins w:id="48598" w:author="Weber" w:date="2014-10-29T03:09:00Z"/>
                <w:rFonts w:ascii="Calibri" w:eastAsia="Calibri" w:hAnsi="Calibri" w:cs="Calibri"/>
                <w:sz w:val="13"/>
                <w:szCs w:val="13"/>
              </w:rPr>
            </w:pPr>
            <w:ins w:id="48599"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1,781,606 </w:t>
              </w:r>
              <w:r>
                <w:rPr>
                  <w:rFonts w:ascii="Calibri" w:eastAsia="Calibri" w:hAnsi="Calibri" w:cs="Calibri"/>
                  <w:sz w:val="13"/>
                  <w:szCs w:val="13"/>
                </w:rPr>
                <w:tab/>
                <w:t xml:space="preserve">0.1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8,572,754 </w:t>
              </w:r>
              <w:r>
                <w:rPr>
                  <w:rFonts w:ascii="Calibri" w:eastAsia="Calibri" w:hAnsi="Calibri" w:cs="Calibri"/>
                  <w:sz w:val="13"/>
                  <w:szCs w:val="13"/>
                </w:rPr>
                <w:tab/>
              </w:r>
              <w:r>
                <w:rPr>
                  <w:rFonts w:ascii="Calibri" w:eastAsia="Calibri" w:hAnsi="Calibri" w:cs="Calibri"/>
                  <w:w w:val="105"/>
                  <w:sz w:val="13"/>
                  <w:szCs w:val="13"/>
                </w:rPr>
                <w:t>0.14%</w:t>
              </w:r>
            </w:ins>
          </w:p>
          <w:p w14:paraId="315ACAA7" w14:textId="77777777" w:rsidR="00A46B37" w:rsidRDefault="00A46B37" w:rsidP="00E761FB">
            <w:pPr>
              <w:tabs>
                <w:tab w:val="left" w:pos="1520"/>
                <w:tab w:val="left" w:pos="2340"/>
                <w:tab w:val="left" w:pos="3480"/>
                <w:tab w:val="left" w:pos="5100"/>
                <w:tab w:val="left" w:pos="5440"/>
                <w:tab w:val="left" w:pos="6280"/>
                <w:tab w:val="left" w:pos="7420"/>
              </w:tabs>
              <w:spacing w:before="19"/>
              <w:ind w:left="378" w:right="-20"/>
              <w:rPr>
                <w:ins w:id="48600" w:author="Weber" w:date="2014-10-29T03:09:00Z"/>
                <w:rFonts w:ascii="Calibri" w:eastAsia="Calibri" w:hAnsi="Calibri" w:cs="Calibri"/>
                <w:sz w:val="13"/>
                <w:szCs w:val="13"/>
              </w:rPr>
            </w:pPr>
            <w:ins w:id="48601" w:author="Weber" w:date="2014-10-29T03:09:00Z">
              <w:r>
                <w:rPr>
                  <w:rFonts w:ascii="Calibri" w:eastAsia="Calibri" w:hAnsi="Calibri" w:cs="Calibri"/>
                  <w:sz w:val="13"/>
                  <w:szCs w:val="13"/>
                </w:rPr>
                <w:t xml:space="preserve">40,312,857 </w:t>
              </w:r>
              <w:r>
                <w:rPr>
                  <w:rFonts w:ascii="Calibri" w:eastAsia="Calibri" w:hAnsi="Calibri" w:cs="Calibri"/>
                  <w:sz w:val="13"/>
                  <w:szCs w:val="13"/>
                </w:rPr>
                <w:tab/>
                <w:t>0.57%</w:t>
              </w:r>
              <w:r>
                <w:rPr>
                  <w:rFonts w:ascii="Calibri" w:eastAsia="Calibri" w:hAnsi="Calibri" w:cs="Calibri"/>
                  <w:spacing w:val="-13"/>
                  <w:sz w:val="13"/>
                  <w:szCs w:val="13"/>
                </w:rPr>
                <w:t xml:space="preserve"> </w:t>
              </w:r>
              <w:r>
                <w:rPr>
                  <w:rFonts w:ascii="Calibri" w:eastAsia="Calibri" w:hAnsi="Calibri" w:cs="Calibri"/>
                  <w:sz w:val="13"/>
                  <w:szCs w:val="13"/>
                </w:rPr>
                <w:tab/>
                <w:t xml:space="preserve">13,779,477 </w:t>
              </w:r>
              <w:r>
                <w:rPr>
                  <w:rFonts w:ascii="Calibri" w:eastAsia="Calibri" w:hAnsi="Calibri" w:cs="Calibri"/>
                  <w:sz w:val="13"/>
                  <w:szCs w:val="13"/>
                </w:rPr>
                <w:tab/>
                <w:t xml:space="preserve">0.1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9,524,351 </w:t>
              </w:r>
              <w:r>
                <w:rPr>
                  <w:rFonts w:ascii="Calibri" w:eastAsia="Calibri" w:hAnsi="Calibri" w:cs="Calibri"/>
                  <w:sz w:val="13"/>
                  <w:szCs w:val="13"/>
                </w:rPr>
                <w:tab/>
              </w:r>
              <w:r>
                <w:rPr>
                  <w:rFonts w:ascii="Calibri" w:eastAsia="Calibri" w:hAnsi="Calibri" w:cs="Calibri"/>
                  <w:w w:val="105"/>
                  <w:sz w:val="13"/>
                  <w:szCs w:val="13"/>
                </w:rPr>
                <w:t>0.23%</w:t>
              </w:r>
            </w:ins>
          </w:p>
          <w:p w14:paraId="031D2810" w14:textId="77777777" w:rsidR="00A46B37" w:rsidRDefault="00A46B37" w:rsidP="00E761FB">
            <w:pPr>
              <w:tabs>
                <w:tab w:val="left" w:pos="1520"/>
                <w:tab w:val="left" w:pos="2360"/>
                <w:tab w:val="left" w:pos="3480"/>
                <w:tab w:val="left" w:pos="5100"/>
                <w:tab w:val="left" w:pos="5440"/>
                <w:tab w:val="left" w:pos="6300"/>
                <w:tab w:val="left" w:pos="7420"/>
              </w:tabs>
              <w:spacing w:before="19"/>
              <w:ind w:left="654" w:right="-20"/>
              <w:rPr>
                <w:ins w:id="48602" w:author="Weber" w:date="2014-10-29T03:09:00Z"/>
                <w:rFonts w:ascii="Calibri" w:eastAsia="Calibri" w:hAnsi="Calibri" w:cs="Calibri"/>
                <w:sz w:val="13"/>
                <w:szCs w:val="13"/>
              </w:rPr>
            </w:pPr>
            <w:ins w:id="48603"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7,199,841</w:t>
              </w:r>
              <w:r>
                <w:rPr>
                  <w:rFonts w:ascii="Calibri" w:eastAsia="Calibri" w:hAnsi="Calibri" w:cs="Calibri"/>
                  <w:spacing w:val="-3"/>
                  <w:sz w:val="13"/>
                  <w:szCs w:val="13"/>
                </w:rPr>
                <w:t xml:space="preserve"> </w:t>
              </w:r>
              <w:r>
                <w:rPr>
                  <w:rFonts w:ascii="Calibri" w:eastAsia="Calibri" w:hAnsi="Calibri" w:cs="Calibri"/>
                  <w:sz w:val="13"/>
                  <w:szCs w:val="13"/>
                </w:rPr>
                <w:tab/>
                <w:t xml:space="preserve">0.06%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8,668,205</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7%</w:t>
              </w:r>
            </w:ins>
          </w:p>
          <w:p w14:paraId="1096948E" w14:textId="77777777" w:rsidR="00A46B37" w:rsidRDefault="00A46B37" w:rsidP="00E761FB">
            <w:pPr>
              <w:tabs>
                <w:tab w:val="left" w:pos="1520"/>
                <w:tab w:val="left" w:pos="2620"/>
                <w:tab w:val="left" w:pos="3480"/>
                <w:tab w:val="left" w:pos="5100"/>
                <w:tab w:val="left" w:pos="5440"/>
                <w:tab w:val="left" w:pos="6300"/>
                <w:tab w:val="left" w:pos="7420"/>
              </w:tabs>
              <w:spacing w:before="19"/>
              <w:ind w:left="654" w:right="-20"/>
              <w:rPr>
                <w:ins w:id="48604" w:author="Weber" w:date="2014-10-29T03:09:00Z"/>
                <w:rFonts w:ascii="Calibri" w:eastAsia="Calibri" w:hAnsi="Calibri" w:cs="Calibri"/>
                <w:sz w:val="13"/>
                <w:szCs w:val="13"/>
              </w:rPr>
            </w:pPr>
            <w:ins w:id="48605"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4,172,657</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3%</w:t>
              </w:r>
            </w:ins>
          </w:p>
          <w:p w14:paraId="7BCDBB8A" w14:textId="77777777" w:rsidR="00A46B37" w:rsidRDefault="00A46B37" w:rsidP="00E761FB">
            <w:pPr>
              <w:tabs>
                <w:tab w:val="left" w:pos="1520"/>
                <w:tab w:val="left" w:pos="2380"/>
                <w:tab w:val="left" w:pos="3480"/>
                <w:tab w:val="left" w:pos="5100"/>
                <w:tab w:val="left" w:pos="5440"/>
                <w:tab w:val="left" w:pos="6540"/>
                <w:tab w:val="left" w:pos="7420"/>
              </w:tabs>
              <w:spacing w:before="19"/>
              <w:ind w:left="378" w:right="-20"/>
              <w:rPr>
                <w:ins w:id="48606" w:author="Weber" w:date="2014-10-29T03:09:00Z"/>
                <w:rFonts w:ascii="Calibri" w:eastAsia="Calibri" w:hAnsi="Calibri" w:cs="Calibri"/>
                <w:sz w:val="13"/>
                <w:szCs w:val="13"/>
              </w:rPr>
            </w:pPr>
            <w:ins w:id="48607" w:author="Weber" w:date="2014-10-29T03:09:00Z">
              <w:r>
                <w:rPr>
                  <w:rFonts w:ascii="Calibri" w:eastAsia="Calibri" w:hAnsi="Calibri" w:cs="Calibri"/>
                  <w:sz w:val="13"/>
                  <w:szCs w:val="13"/>
                </w:rPr>
                <w:t xml:space="preserve">45,286,908 </w:t>
              </w:r>
              <w:r>
                <w:rPr>
                  <w:rFonts w:ascii="Calibri" w:eastAsia="Calibri" w:hAnsi="Calibri" w:cs="Calibri"/>
                  <w:sz w:val="13"/>
                  <w:szCs w:val="13"/>
                </w:rPr>
                <w:tab/>
                <w:t>0.64%</w:t>
              </w:r>
              <w:r>
                <w:rPr>
                  <w:rFonts w:ascii="Calibri" w:eastAsia="Calibri" w:hAnsi="Calibri" w:cs="Calibri"/>
                  <w:spacing w:val="-13"/>
                  <w:sz w:val="13"/>
                  <w:szCs w:val="13"/>
                </w:rPr>
                <w:t xml:space="preserve"> </w:t>
              </w:r>
              <w:r>
                <w:rPr>
                  <w:rFonts w:ascii="Calibri" w:eastAsia="Calibri" w:hAnsi="Calibri" w:cs="Calibri"/>
                  <w:sz w:val="13"/>
                  <w:szCs w:val="13"/>
                </w:rPr>
                <w:tab/>
                <w:t>4,229,487</w:t>
              </w:r>
              <w:r>
                <w:rPr>
                  <w:rFonts w:ascii="Calibri" w:eastAsia="Calibri" w:hAnsi="Calibri" w:cs="Calibri"/>
                  <w:spacing w:val="-3"/>
                  <w:sz w:val="13"/>
                  <w:szCs w:val="13"/>
                </w:rPr>
                <w:t xml:space="preserve"> </w:t>
              </w:r>
              <w:r>
                <w:rPr>
                  <w:rFonts w:ascii="Calibri" w:eastAsia="Calibri" w:hAnsi="Calibri" w:cs="Calibri"/>
                  <w:sz w:val="13"/>
                  <w:szCs w:val="13"/>
                </w:rPr>
                <w:tab/>
                <w:t xml:space="preserve">0.03%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1EA09791" w14:textId="77777777" w:rsidR="00A46B37" w:rsidRDefault="00A46B37" w:rsidP="00E761FB">
            <w:pPr>
              <w:tabs>
                <w:tab w:val="left" w:pos="1520"/>
                <w:tab w:val="left" w:pos="2380"/>
                <w:tab w:val="left" w:pos="3480"/>
                <w:tab w:val="left" w:pos="5100"/>
                <w:tab w:val="left" w:pos="5440"/>
                <w:tab w:val="left" w:pos="6280"/>
                <w:tab w:val="left" w:pos="7420"/>
              </w:tabs>
              <w:spacing w:before="19"/>
              <w:ind w:left="378" w:right="-20"/>
              <w:rPr>
                <w:ins w:id="48608" w:author="Weber" w:date="2014-10-29T03:09:00Z"/>
                <w:rFonts w:ascii="Calibri" w:eastAsia="Calibri" w:hAnsi="Calibri" w:cs="Calibri"/>
                <w:sz w:val="13"/>
                <w:szCs w:val="13"/>
              </w:rPr>
            </w:pPr>
            <w:ins w:id="48609" w:author="Weber" w:date="2014-10-29T03:09:00Z">
              <w:r>
                <w:rPr>
                  <w:rFonts w:ascii="Calibri" w:eastAsia="Calibri" w:hAnsi="Calibri" w:cs="Calibri"/>
                  <w:sz w:val="13"/>
                  <w:szCs w:val="13"/>
                </w:rPr>
                <w:t xml:space="preserve">28,054,966 </w:t>
              </w:r>
              <w:r>
                <w:rPr>
                  <w:rFonts w:ascii="Calibri" w:eastAsia="Calibri" w:hAnsi="Calibri" w:cs="Calibri"/>
                  <w:sz w:val="13"/>
                  <w:szCs w:val="13"/>
                </w:rPr>
                <w:tab/>
                <w:t>0.39%</w:t>
              </w:r>
              <w:r>
                <w:rPr>
                  <w:rFonts w:ascii="Calibri" w:eastAsia="Calibri" w:hAnsi="Calibri" w:cs="Calibri"/>
                  <w:spacing w:val="-13"/>
                  <w:sz w:val="13"/>
                  <w:szCs w:val="13"/>
                </w:rPr>
                <w:t xml:space="preserve"> </w:t>
              </w:r>
              <w:r>
                <w:rPr>
                  <w:rFonts w:ascii="Calibri" w:eastAsia="Calibri" w:hAnsi="Calibri" w:cs="Calibri"/>
                  <w:sz w:val="13"/>
                  <w:szCs w:val="13"/>
                </w:rPr>
                <w:tab/>
                <w:t>1,297,793</w:t>
              </w:r>
              <w:r>
                <w:rPr>
                  <w:rFonts w:ascii="Calibri" w:eastAsia="Calibri" w:hAnsi="Calibri" w:cs="Calibri"/>
                  <w:spacing w:val="-3"/>
                  <w:sz w:val="13"/>
                  <w:szCs w:val="13"/>
                </w:rPr>
                <w:t xml:space="preserve"> </w:t>
              </w:r>
              <w:r>
                <w:rPr>
                  <w:rFonts w:ascii="Calibri" w:eastAsia="Calibri" w:hAnsi="Calibri" w:cs="Calibri"/>
                  <w:sz w:val="13"/>
                  <w:szCs w:val="13"/>
                </w:rPr>
                <w:tab/>
                <w:t xml:space="preserve">0.0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7,755,957 </w:t>
              </w:r>
              <w:r>
                <w:rPr>
                  <w:rFonts w:ascii="Calibri" w:eastAsia="Calibri" w:hAnsi="Calibri" w:cs="Calibri"/>
                  <w:sz w:val="13"/>
                  <w:szCs w:val="13"/>
                </w:rPr>
                <w:tab/>
              </w:r>
              <w:r>
                <w:rPr>
                  <w:rFonts w:ascii="Calibri" w:eastAsia="Calibri" w:hAnsi="Calibri" w:cs="Calibri"/>
                  <w:w w:val="105"/>
                  <w:sz w:val="13"/>
                  <w:szCs w:val="13"/>
                </w:rPr>
                <w:t>0.29%</w:t>
              </w:r>
            </w:ins>
          </w:p>
          <w:p w14:paraId="11E36806" w14:textId="77777777" w:rsidR="00A46B37" w:rsidRDefault="00A46B37" w:rsidP="00E761FB">
            <w:pPr>
              <w:tabs>
                <w:tab w:val="left" w:pos="1520"/>
                <w:tab w:val="left" w:pos="2380"/>
                <w:tab w:val="left" w:pos="3480"/>
                <w:tab w:val="left" w:pos="5100"/>
                <w:tab w:val="left" w:pos="5440"/>
                <w:tab w:val="left" w:pos="6300"/>
                <w:tab w:val="left" w:pos="7420"/>
              </w:tabs>
              <w:spacing w:before="19"/>
              <w:ind w:left="654" w:right="-20"/>
              <w:rPr>
                <w:ins w:id="48610" w:author="Weber" w:date="2014-10-29T03:09:00Z"/>
                <w:rFonts w:ascii="Calibri" w:eastAsia="Calibri" w:hAnsi="Calibri" w:cs="Calibri"/>
                <w:sz w:val="13"/>
                <w:szCs w:val="13"/>
              </w:rPr>
            </w:pPr>
            <w:ins w:id="48611"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2,990,049</w:t>
              </w:r>
              <w:r>
                <w:rPr>
                  <w:rFonts w:ascii="Calibri" w:eastAsia="Calibri" w:hAnsi="Calibri" w:cs="Calibri"/>
                  <w:spacing w:val="-3"/>
                  <w:sz w:val="13"/>
                  <w:szCs w:val="13"/>
                </w:rPr>
                <w:t xml:space="preserve"> </w:t>
              </w:r>
              <w:r>
                <w:rPr>
                  <w:rFonts w:ascii="Calibri" w:eastAsia="Calibri" w:hAnsi="Calibri" w:cs="Calibri"/>
                  <w:sz w:val="13"/>
                  <w:szCs w:val="13"/>
                </w:rPr>
                <w:tab/>
                <w:t xml:space="preserve">0.02%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2,998,503</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2%</w:t>
              </w:r>
            </w:ins>
          </w:p>
          <w:p w14:paraId="5C1A798E" w14:textId="77777777" w:rsidR="00A46B37" w:rsidRDefault="00A46B37" w:rsidP="00E761FB">
            <w:pPr>
              <w:tabs>
                <w:tab w:val="left" w:pos="1520"/>
                <w:tab w:val="left" w:pos="2340"/>
                <w:tab w:val="left" w:pos="3480"/>
                <w:tab w:val="left" w:pos="5100"/>
                <w:tab w:val="left" w:pos="5440"/>
                <w:tab w:val="left" w:pos="6280"/>
                <w:tab w:val="left" w:pos="7420"/>
              </w:tabs>
              <w:spacing w:before="19"/>
              <w:ind w:left="654" w:right="-20"/>
              <w:rPr>
                <w:ins w:id="48612" w:author="Weber" w:date="2014-10-29T03:09:00Z"/>
                <w:rFonts w:ascii="Calibri" w:eastAsia="Calibri" w:hAnsi="Calibri" w:cs="Calibri"/>
                <w:sz w:val="13"/>
                <w:szCs w:val="13"/>
              </w:rPr>
            </w:pPr>
            <w:ins w:id="48613"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3,175,540 </w:t>
              </w:r>
              <w:r>
                <w:rPr>
                  <w:rFonts w:ascii="Calibri" w:eastAsia="Calibri" w:hAnsi="Calibri" w:cs="Calibri"/>
                  <w:sz w:val="13"/>
                  <w:szCs w:val="13"/>
                </w:rPr>
                <w:tab/>
                <w:t xml:space="preserve">0.1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6,287,075 </w:t>
              </w:r>
              <w:r>
                <w:rPr>
                  <w:rFonts w:ascii="Calibri" w:eastAsia="Calibri" w:hAnsi="Calibri" w:cs="Calibri"/>
                  <w:sz w:val="13"/>
                  <w:szCs w:val="13"/>
                </w:rPr>
                <w:tab/>
              </w:r>
              <w:r>
                <w:rPr>
                  <w:rFonts w:ascii="Calibri" w:eastAsia="Calibri" w:hAnsi="Calibri" w:cs="Calibri"/>
                  <w:w w:val="105"/>
                  <w:sz w:val="13"/>
                  <w:szCs w:val="13"/>
                </w:rPr>
                <w:t>0.12%</w:t>
              </w:r>
            </w:ins>
          </w:p>
          <w:p w14:paraId="7EB63272" w14:textId="77777777" w:rsidR="00A46B37" w:rsidRDefault="00A46B37" w:rsidP="00E761FB">
            <w:pPr>
              <w:tabs>
                <w:tab w:val="left" w:pos="1520"/>
                <w:tab w:val="left" w:pos="2620"/>
                <w:tab w:val="left" w:pos="3480"/>
                <w:tab w:val="left" w:pos="5100"/>
                <w:tab w:val="left" w:pos="5440"/>
                <w:tab w:val="left" w:pos="6300"/>
                <w:tab w:val="left" w:pos="7420"/>
              </w:tabs>
              <w:spacing w:before="19"/>
              <w:ind w:left="378" w:right="-20"/>
              <w:rPr>
                <w:ins w:id="48614" w:author="Weber" w:date="2014-10-29T03:09:00Z"/>
                <w:rFonts w:ascii="Calibri" w:eastAsia="Calibri" w:hAnsi="Calibri" w:cs="Calibri"/>
                <w:sz w:val="13"/>
                <w:szCs w:val="13"/>
              </w:rPr>
            </w:pPr>
            <w:ins w:id="48615" w:author="Weber" w:date="2014-10-29T03:09:00Z">
              <w:r>
                <w:rPr>
                  <w:rFonts w:ascii="Calibri" w:eastAsia="Calibri" w:hAnsi="Calibri" w:cs="Calibri"/>
                  <w:sz w:val="13"/>
                  <w:szCs w:val="13"/>
                </w:rPr>
                <w:t xml:space="preserve">38,510,836 </w:t>
              </w:r>
              <w:r>
                <w:rPr>
                  <w:rFonts w:ascii="Calibri" w:eastAsia="Calibri" w:hAnsi="Calibri" w:cs="Calibri"/>
                  <w:sz w:val="13"/>
                  <w:szCs w:val="13"/>
                </w:rPr>
                <w:tab/>
                <w:t>0.54%</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847,830</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1%</w:t>
              </w:r>
            </w:ins>
          </w:p>
          <w:p w14:paraId="2EBA34E7" w14:textId="77777777" w:rsidR="00A46B37" w:rsidRDefault="00A46B37" w:rsidP="00E761FB">
            <w:pPr>
              <w:tabs>
                <w:tab w:val="left" w:pos="1520"/>
                <w:tab w:val="left" w:pos="2620"/>
                <w:tab w:val="left" w:pos="3480"/>
                <w:tab w:val="left" w:pos="4480"/>
                <w:tab w:val="left" w:pos="6540"/>
                <w:tab w:val="left" w:pos="7420"/>
              </w:tabs>
              <w:spacing w:before="19"/>
              <w:ind w:left="654" w:right="-20"/>
              <w:rPr>
                <w:ins w:id="48616" w:author="Weber" w:date="2014-10-29T03:09:00Z"/>
                <w:rFonts w:ascii="Calibri" w:eastAsia="Calibri" w:hAnsi="Calibri" w:cs="Calibri"/>
                <w:sz w:val="13"/>
                <w:szCs w:val="13"/>
              </w:rPr>
            </w:pPr>
            <w:ins w:id="48617"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8"/>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 xml:space="preserve">42,821,795.20    </w:t>
              </w:r>
              <w:r>
                <w:rPr>
                  <w:rFonts w:ascii="Calibri" w:eastAsia="Calibri" w:hAnsi="Calibri" w:cs="Calibri"/>
                  <w:spacing w:val="19"/>
                  <w:w w:val="105"/>
                  <w:sz w:val="13"/>
                  <w:szCs w:val="13"/>
                </w:rPr>
                <w:t xml:space="preserve"> </w:t>
              </w:r>
              <w:r>
                <w:rPr>
                  <w:rFonts w:ascii="Calibri" w:eastAsia="Calibri" w:hAnsi="Calibri" w:cs="Calibri"/>
                  <w:sz w:val="13"/>
                  <w:szCs w:val="13"/>
                </w:rPr>
                <w:t>6.39%</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388C5491" w14:textId="77777777" w:rsidR="00A46B37" w:rsidRDefault="00A46B37" w:rsidP="00E761FB">
            <w:pPr>
              <w:tabs>
                <w:tab w:val="left" w:pos="1520"/>
                <w:tab w:val="left" w:pos="2340"/>
                <w:tab w:val="left" w:pos="3480"/>
                <w:tab w:val="left" w:pos="5100"/>
                <w:tab w:val="left" w:pos="5440"/>
                <w:tab w:val="left" w:pos="6280"/>
                <w:tab w:val="left" w:pos="7420"/>
              </w:tabs>
              <w:spacing w:before="19"/>
              <w:ind w:left="378" w:right="-20"/>
              <w:rPr>
                <w:ins w:id="48618" w:author="Weber" w:date="2014-10-29T03:09:00Z"/>
                <w:rFonts w:ascii="Calibri" w:eastAsia="Calibri" w:hAnsi="Calibri" w:cs="Calibri"/>
                <w:sz w:val="13"/>
                <w:szCs w:val="13"/>
              </w:rPr>
            </w:pPr>
            <w:ins w:id="48619" w:author="Weber" w:date="2014-10-29T03:09:00Z">
              <w:r>
                <w:rPr>
                  <w:rFonts w:ascii="Calibri" w:eastAsia="Calibri" w:hAnsi="Calibri" w:cs="Calibri"/>
                  <w:sz w:val="13"/>
                  <w:szCs w:val="13"/>
                </w:rPr>
                <w:t xml:space="preserve">36,710,861 </w:t>
              </w:r>
              <w:r>
                <w:rPr>
                  <w:rFonts w:ascii="Calibri" w:eastAsia="Calibri" w:hAnsi="Calibri" w:cs="Calibri"/>
                  <w:sz w:val="13"/>
                  <w:szCs w:val="13"/>
                </w:rPr>
                <w:tab/>
                <w:t>0.52%</w:t>
              </w:r>
              <w:r>
                <w:rPr>
                  <w:rFonts w:ascii="Calibri" w:eastAsia="Calibri" w:hAnsi="Calibri" w:cs="Calibri"/>
                  <w:spacing w:val="-13"/>
                  <w:sz w:val="13"/>
                  <w:szCs w:val="13"/>
                </w:rPr>
                <w:t xml:space="preserve"> </w:t>
              </w:r>
              <w:r>
                <w:rPr>
                  <w:rFonts w:ascii="Calibri" w:eastAsia="Calibri" w:hAnsi="Calibri" w:cs="Calibri"/>
                  <w:sz w:val="13"/>
                  <w:szCs w:val="13"/>
                </w:rPr>
                <w:tab/>
                <w:t xml:space="preserve">13,231,368 </w:t>
              </w:r>
              <w:r>
                <w:rPr>
                  <w:rFonts w:ascii="Calibri" w:eastAsia="Calibri" w:hAnsi="Calibri" w:cs="Calibri"/>
                  <w:sz w:val="13"/>
                  <w:szCs w:val="13"/>
                </w:rPr>
                <w:tab/>
                <w:t xml:space="preserve">0.1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6,968,679 </w:t>
              </w:r>
              <w:r>
                <w:rPr>
                  <w:rFonts w:ascii="Calibri" w:eastAsia="Calibri" w:hAnsi="Calibri" w:cs="Calibri"/>
                  <w:sz w:val="13"/>
                  <w:szCs w:val="13"/>
                </w:rPr>
                <w:tab/>
              </w:r>
              <w:r>
                <w:rPr>
                  <w:rFonts w:ascii="Calibri" w:eastAsia="Calibri" w:hAnsi="Calibri" w:cs="Calibri"/>
                  <w:w w:val="105"/>
                  <w:sz w:val="13"/>
                  <w:szCs w:val="13"/>
                </w:rPr>
                <w:t>0.21%</w:t>
              </w:r>
            </w:ins>
          </w:p>
          <w:p w14:paraId="7A94FF8F" w14:textId="77777777" w:rsidR="00A46B37" w:rsidRDefault="00A46B37" w:rsidP="00E761FB">
            <w:pPr>
              <w:tabs>
                <w:tab w:val="left" w:pos="1520"/>
                <w:tab w:val="left" w:pos="2340"/>
                <w:tab w:val="left" w:pos="3480"/>
                <w:tab w:val="left" w:pos="5100"/>
                <w:tab w:val="left" w:pos="5440"/>
                <w:tab w:val="left" w:pos="6280"/>
                <w:tab w:val="left" w:pos="7420"/>
              </w:tabs>
              <w:spacing w:before="19"/>
              <w:ind w:left="654" w:right="-20"/>
              <w:rPr>
                <w:ins w:id="48620" w:author="Weber" w:date="2014-10-29T03:09:00Z"/>
                <w:rFonts w:ascii="Calibri" w:eastAsia="Calibri" w:hAnsi="Calibri" w:cs="Calibri"/>
                <w:sz w:val="13"/>
                <w:szCs w:val="13"/>
              </w:rPr>
            </w:pPr>
            <w:ins w:id="48621"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50,377,621 </w:t>
              </w:r>
              <w:r>
                <w:rPr>
                  <w:rFonts w:ascii="Calibri" w:eastAsia="Calibri" w:hAnsi="Calibri" w:cs="Calibri"/>
                  <w:sz w:val="13"/>
                  <w:szCs w:val="13"/>
                </w:rPr>
                <w:tab/>
                <w:t xml:space="preserve">0.42%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98,890,204 </w:t>
              </w:r>
              <w:r>
                <w:rPr>
                  <w:rFonts w:ascii="Calibri" w:eastAsia="Calibri" w:hAnsi="Calibri" w:cs="Calibri"/>
                  <w:sz w:val="13"/>
                  <w:szCs w:val="13"/>
                </w:rPr>
                <w:tab/>
              </w:r>
              <w:r>
                <w:rPr>
                  <w:rFonts w:ascii="Calibri" w:eastAsia="Calibri" w:hAnsi="Calibri" w:cs="Calibri"/>
                  <w:w w:val="105"/>
                  <w:sz w:val="13"/>
                  <w:szCs w:val="13"/>
                </w:rPr>
                <w:t>0.75%</w:t>
              </w:r>
            </w:ins>
          </w:p>
          <w:p w14:paraId="411D1CB1" w14:textId="77777777" w:rsidR="00A46B37" w:rsidRDefault="00A46B37" w:rsidP="00E761FB">
            <w:pPr>
              <w:tabs>
                <w:tab w:val="left" w:pos="1520"/>
                <w:tab w:val="left" w:pos="2360"/>
                <w:tab w:val="left" w:pos="3480"/>
                <w:tab w:val="left" w:pos="5100"/>
                <w:tab w:val="left" w:pos="5440"/>
                <w:tab w:val="left" w:pos="6300"/>
                <w:tab w:val="left" w:pos="7420"/>
              </w:tabs>
              <w:spacing w:before="19"/>
              <w:ind w:left="654" w:right="-20"/>
              <w:rPr>
                <w:ins w:id="48622" w:author="Weber" w:date="2014-10-29T03:09:00Z"/>
                <w:rFonts w:ascii="Calibri" w:eastAsia="Calibri" w:hAnsi="Calibri" w:cs="Calibri"/>
                <w:sz w:val="13"/>
                <w:szCs w:val="13"/>
              </w:rPr>
            </w:pPr>
            <w:ins w:id="48623"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3,603,070</w:t>
              </w:r>
              <w:r>
                <w:rPr>
                  <w:rFonts w:ascii="Calibri" w:eastAsia="Calibri" w:hAnsi="Calibri" w:cs="Calibri"/>
                  <w:spacing w:val="-3"/>
                  <w:sz w:val="13"/>
                  <w:szCs w:val="13"/>
                </w:rPr>
                <w:t xml:space="preserve"> </w:t>
              </w:r>
              <w:r>
                <w:rPr>
                  <w:rFonts w:ascii="Calibri" w:eastAsia="Calibri" w:hAnsi="Calibri" w:cs="Calibri"/>
                  <w:sz w:val="13"/>
                  <w:szCs w:val="13"/>
                </w:rPr>
                <w:tab/>
                <w:t xml:space="preserve">0.03%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3,137,258</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2%</w:t>
              </w:r>
            </w:ins>
          </w:p>
          <w:p w14:paraId="14E28300" w14:textId="77777777" w:rsidR="00A46B37" w:rsidRDefault="00A46B37" w:rsidP="00E761FB">
            <w:pPr>
              <w:tabs>
                <w:tab w:val="left" w:pos="1520"/>
                <w:tab w:val="left" w:pos="2620"/>
                <w:tab w:val="left" w:pos="3480"/>
                <w:tab w:val="left" w:pos="5100"/>
                <w:tab w:val="left" w:pos="5440"/>
                <w:tab w:val="left" w:pos="6300"/>
                <w:tab w:val="left" w:pos="7420"/>
              </w:tabs>
              <w:spacing w:before="19"/>
              <w:ind w:left="654" w:right="-20"/>
              <w:rPr>
                <w:ins w:id="48624" w:author="Weber" w:date="2014-10-29T03:09:00Z"/>
                <w:rFonts w:ascii="Calibri" w:eastAsia="Calibri" w:hAnsi="Calibri" w:cs="Calibri"/>
                <w:sz w:val="13"/>
                <w:szCs w:val="13"/>
              </w:rPr>
            </w:pPr>
            <w:ins w:id="48625"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748,186</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1%</w:t>
              </w:r>
            </w:ins>
          </w:p>
          <w:p w14:paraId="50C86287" w14:textId="77777777" w:rsidR="00A46B37" w:rsidRDefault="00A46B37" w:rsidP="00E761FB">
            <w:pPr>
              <w:tabs>
                <w:tab w:val="left" w:pos="1520"/>
                <w:tab w:val="left" w:pos="2420"/>
                <w:tab w:val="left" w:pos="3480"/>
                <w:tab w:val="left" w:pos="5100"/>
                <w:tab w:val="left" w:pos="5440"/>
                <w:tab w:val="left" w:pos="6280"/>
                <w:tab w:val="left" w:pos="7420"/>
              </w:tabs>
              <w:spacing w:before="19"/>
              <w:ind w:left="378" w:right="-20"/>
              <w:rPr>
                <w:ins w:id="48626" w:author="Weber" w:date="2014-10-29T03:09:00Z"/>
                <w:rFonts w:ascii="Calibri" w:eastAsia="Calibri" w:hAnsi="Calibri" w:cs="Calibri"/>
                <w:sz w:val="13"/>
                <w:szCs w:val="13"/>
              </w:rPr>
            </w:pPr>
            <w:ins w:id="48627" w:author="Weber" w:date="2014-10-29T03:09:00Z">
              <w:r>
                <w:rPr>
                  <w:rFonts w:ascii="Calibri" w:eastAsia="Calibri" w:hAnsi="Calibri" w:cs="Calibri"/>
                  <w:sz w:val="13"/>
                  <w:szCs w:val="13"/>
                </w:rPr>
                <w:t xml:space="preserve">32,902,276 </w:t>
              </w:r>
              <w:r>
                <w:rPr>
                  <w:rFonts w:ascii="Calibri" w:eastAsia="Calibri" w:hAnsi="Calibri" w:cs="Calibri"/>
                  <w:sz w:val="13"/>
                  <w:szCs w:val="13"/>
                </w:rPr>
                <w:tab/>
                <w:t>0.46%</w:t>
              </w:r>
              <w:r>
                <w:rPr>
                  <w:rFonts w:ascii="Calibri" w:eastAsia="Calibri" w:hAnsi="Calibri" w:cs="Calibri"/>
                  <w:spacing w:val="-13"/>
                  <w:sz w:val="13"/>
                  <w:szCs w:val="13"/>
                </w:rPr>
                <w:t xml:space="preserve"> </w:t>
              </w:r>
              <w:r>
                <w:rPr>
                  <w:rFonts w:ascii="Calibri" w:eastAsia="Calibri" w:hAnsi="Calibri" w:cs="Calibri"/>
                  <w:sz w:val="13"/>
                  <w:szCs w:val="13"/>
                </w:rPr>
                <w:tab/>
                <w:t>799,308</w:t>
              </w:r>
              <w:r>
                <w:rPr>
                  <w:rFonts w:ascii="Calibri" w:eastAsia="Calibri" w:hAnsi="Calibri" w:cs="Calibri"/>
                  <w:spacing w:val="-8"/>
                  <w:sz w:val="13"/>
                  <w:szCs w:val="13"/>
                </w:rPr>
                <w:t xml:space="preserve"> </w:t>
              </w:r>
              <w:r>
                <w:rPr>
                  <w:rFonts w:ascii="Calibri" w:eastAsia="Calibri" w:hAnsi="Calibri" w:cs="Calibri"/>
                  <w:sz w:val="13"/>
                  <w:szCs w:val="13"/>
                </w:rPr>
                <w:tab/>
                <w:t xml:space="preserve">0.0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3,262,201 </w:t>
              </w:r>
              <w:r>
                <w:rPr>
                  <w:rFonts w:ascii="Calibri" w:eastAsia="Calibri" w:hAnsi="Calibri" w:cs="Calibri"/>
                  <w:sz w:val="13"/>
                  <w:szCs w:val="13"/>
                </w:rPr>
                <w:tab/>
              </w:r>
              <w:r>
                <w:rPr>
                  <w:rFonts w:ascii="Calibri" w:eastAsia="Calibri" w:hAnsi="Calibri" w:cs="Calibri"/>
                  <w:w w:val="105"/>
                  <w:sz w:val="13"/>
                  <w:szCs w:val="13"/>
                </w:rPr>
                <w:t>0.25%</w:t>
              </w:r>
            </w:ins>
          </w:p>
          <w:p w14:paraId="3278B27B" w14:textId="77777777" w:rsidR="00A46B37" w:rsidRDefault="00A46B37" w:rsidP="00E761FB">
            <w:pPr>
              <w:tabs>
                <w:tab w:val="left" w:pos="1520"/>
                <w:tab w:val="left" w:pos="2380"/>
                <w:tab w:val="left" w:pos="3480"/>
                <w:tab w:val="left" w:pos="5100"/>
                <w:tab w:val="left" w:pos="5440"/>
                <w:tab w:val="left" w:pos="6280"/>
                <w:tab w:val="left" w:pos="7420"/>
              </w:tabs>
              <w:spacing w:before="19"/>
              <w:ind w:left="654" w:right="-20"/>
              <w:rPr>
                <w:ins w:id="48628" w:author="Weber" w:date="2014-10-29T03:09:00Z"/>
                <w:rFonts w:ascii="Calibri" w:eastAsia="Calibri" w:hAnsi="Calibri" w:cs="Calibri"/>
                <w:sz w:val="13"/>
                <w:szCs w:val="13"/>
              </w:rPr>
            </w:pPr>
            <w:ins w:id="48629"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729,314</w:t>
              </w:r>
              <w:r>
                <w:rPr>
                  <w:rFonts w:ascii="Calibri" w:eastAsia="Calibri" w:hAnsi="Calibri" w:cs="Calibri"/>
                  <w:spacing w:val="-3"/>
                  <w:sz w:val="13"/>
                  <w:szCs w:val="13"/>
                </w:rPr>
                <w:t xml:space="preserve"> </w:t>
              </w:r>
              <w:r>
                <w:rPr>
                  <w:rFonts w:ascii="Calibri" w:eastAsia="Calibri" w:hAnsi="Calibri" w:cs="Calibri"/>
                  <w:sz w:val="13"/>
                  <w:szCs w:val="13"/>
                </w:rPr>
                <w:tab/>
                <w:t xml:space="preserve">0.0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9,564,499 </w:t>
              </w:r>
              <w:r>
                <w:rPr>
                  <w:rFonts w:ascii="Calibri" w:eastAsia="Calibri" w:hAnsi="Calibri" w:cs="Calibri"/>
                  <w:sz w:val="13"/>
                  <w:szCs w:val="13"/>
                </w:rPr>
                <w:tab/>
              </w:r>
              <w:r>
                <w:rPr>
                  <w:rFonts w:ascii="Calibri" w:eastAsia="Calibri" w:hAnsi="Calibri" w:cs="Calibri"/>
                  <w:w w:val="105"/>
                  <w:sz w:val="13"/>
                  <w:szCs w:val="13"/>
                </w:rPr>
                <w:t>0.23%</w:t>
              </w:r>
            </w:ins>
          </w:p>
          <w:p w14:paraId="5B63DF90" w14:textId="77777777" w:rsidR="00A46B37" w:rsidRDefault="00A46B37" w:rsidP="00E761FB">
            <w:pPr>
              <w:tabs>
                <w:tab w:val="left" w:pos="1520"/>
                <w:tab w:val="left" w:pos="2340"/>
                <w:tab w:val="left" w:pos="3480"/>
                <w:tab w:val="left" w:pos="5100"/>
                <w:tab w:val="left" w:pos="5440"/>
                <w:tab w:val="left" w:pos="6280"/>
                <w:tab w:val="left" w:pos="7420"/>
              </w:tabs>
              <w:spacing w:before="19"/>
              <w:ind w:left="378" w:right="-20"/>
              <w:rPr>
                <w:ins w:id="48630" w:author="Weber" w:date="2014-10-29T03:09:00Z"/>
                <w:rFonts w:ascii="Calibri" w:eastAsia="Calibri" w:hAnsi="Calibri" w:cs="Calibri"/>
                <w:sz w:val="13"/>
                <w:szCs w:val="13"/>
              </w:rPr>
            </w:pPr>
            <w:ins w:id="48631" w:author="Weber" w:date="2014-10-29T03:09:00Z">
              <w:r>
                <w:rPr>
                  <w:rFonts w:ascii="Calibri" w:eastAsia="Calibri" w:hAnsi="Calibri" w:cs="Calibri"/>
                  <w:sz w:val="13"/>
                  <w:szCs w:val="13"/>
                </w:rPr>
                <w:t xml:space="preserve">22,257,277 </w:t>
              </w:r>
              <w:r>
                <w:rPr>
                  <w:rFonts w:ascii="Calibri" w:eastAsia="Calibri" w:hAnsi="Calibri" w:cs="Calibri"/>
                  <w:sz w:val="13"/>
                  <w:szCs w:val="13"/>
                </w:rPr>
                <w:tab/>
                <w:t>0.31%</w:t>
              </w:r>
              <w:r>
                <w:rPr>
                  <w:rFonts w:ascii="Calibri" w:eastAsia="Calibri" w:hAnsi="Calibri" w:cs="Calibri"/>
                  <w:spacing w:val="-13"/>
                  <w:sz w:val="13"/>
                  <w:szCs w:val="13"/>
                </w:rPr>
                <w:t xml:space="preserve"> </w:t>
              </w:r>
              <w:r>
                <w:rPr>
                  <w:rFonts w:ascii="Calibri" w:eastAsia="Calibri" w:hAnsi="Calibri" w:cs="Calibri"/>
                  <w:sz w:val="13"/>
                  <w:szCs w:val="13"/>
                </w:rPr>
                <w:tab/>
                <w:t xml:space="preserve">65,842,184 </w:t>
              </w:r>
              <w:r>
                <w:rPr>
                  <w:rFonts w:ascii="Calibri" w:eastAsia="Calibri" w:hAnsi="Calibri" w:cs="Calibri"/>
                  <w:sz w:val="13"/>
                  <w:szCs w:val="13"/>
                </w:rPr>
                <w:tab/>
                <w:t xml:space="preserve">0.54%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76,169,949 </w:t>
              </w:r>
              <w:r>
                <w:rPr>
                  <w:rFonts w:ascii="Calibri" w:eastAsia="Calibri" w:hAnsi="Calibri" w:cs="Calibri"/>
                  <w:sz w:val="13"/>
                  <w:szCs w:val="13"/>
                </w:rPr>
                <w:tab/>
              </w:r>
              <w:r>
                <w:rPr>
                  <w:rFonts w:ascii="Calibri" w:eastAsia="Calibri" w:hAnsi="Calibri" w:cs="Calibri"/>
                  <w:w w:val="105"/>
                  <w:sz w:val="13"/>
                  <w:szCs w:val="13"/>
                </w:rPr>
                <w:t>0.58%</w:t>
              </w:r>
            </w:ins>
          </w:p>
          <w:p w14:paraId="21849113" w14:textId="77777777" w:rsidR="00A46B37" w:rsidRDefault="00A46B37" w:rsidP="00E761FB">
            <w:pPr>
              <w:tabs>
                <w:tab w:val="left" w:pos="1520"/>
                <w:tab w:val="left" w:pos="2380"/>
                <w:tab w:val="left" w:pos="3480"/>
                <w:tab w:val="left" w:pos="5100"/>
                <w:tab w:val="left" w:pos="5440"/>
                <w:tab w:val="left" w:pos="6300"/>
                <w:tab w:val="left" w:pos="7420"/>
              </w:tabs>
              <w:spacing w:before="19"/>
              <w:ind w:left="654" w:right="-20"/>
              <w:rPr>
                <w:ins w:id="48632" w:author="Weber" w:date="2014-10-29T03:09:00Z"/>
                <w:rFonts w:ascii="Calibri" w:eastAsia="Calibri" w:hAnsi="Calibri" w:cs="Calibri"/>
                <w:sz w:val="13"/>
                <w:szCs w:val="13"/>
              </w:rPr>
            </w:pPr>
            <w:ins w:id="48633"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9,574,498</w:t>
              </w:r>
              <w:r>
                <w:rPr>
                  <w:rFonts w:ascii="Calibri" w:eastAsia="Calibri" w:hAnsi="Calibri" w:cs="Calibri"/>
                  <w:spacing w:val="-3"/>
                  <w:sz w:val="13"/>
                  <w:szCs w:val="13"/>
                </w:rPr>
                <w:t xml:space="preserve"> </w:t>
              </w:r>
              <w:r>
                <w:rPr>
                  <w:rFonts w:ascii="Calibri" w:eastAsia="Calibri" w:hAnsi="Calibri" w:cs="Calibri"/>
                  <w:sz w:val="13"/>
                  <w:szCs w:val="13"/>
                </w:rPr>
                <w:tab/>
                <w:t xml:space="preserve">0.08%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9,599,931</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7%</w:t>
              </w:r>
            </w:ins>
          </w:p>
          <w:p w14:paraId="75BE3FBE" w14:textId="77777777" w:rsidR="00A46B37" w:rsidRDefault="00A46B37" w:rsidP="00E761FB">
            <w:pPr>
              <w:tabs>
                <w:tab w:val="left" w:pos="1520"/>
                <w:tab w:val="left" w:pos="2380"/>
                <w:tab w:val="left" w:pos="3480"/>
                <w:tab w:val="left" w:pos="5100"/>
                <w:tab w:val="left" w:pos="5440"/>
                <w:tab w:val="left" w:pos="6280"/>
                <w:tab w:val="left" w:pos="7420"/>
              </w:tabs>
              <w:spacing w:before="19"/>
              <w:ind w:left="378" w:right="-20"/>
              <w:rPr>
                <w:ins w:id="48634" w:author="Weber" w:date="2014-10-29T03:09:00Z"/>
                <w:rFonts w:ascii="Calibri" w:eastAsia="Calibri" w:hAnsi="Calibri" w:cs="Calibri"/>
                <w:sz w:val="13"/>
                <w:szCs w:val="13"/>
              </w:rPr>
            </w:pPr>
            <w:ins w:id="48635" w:author="Weber" w:date="2014-10-29T03:09:00Z">
              <w:r>
                <w:rPr>
                  <w:rFonts w:ascii="Calibri" w:eastAsia="Calibri" w:hAnsi="Calibri" w:cs="Calibri"/>
                  <w:sz w:val="13"/>
                  <w:szCs w:val="13"/>
                </w:rPr>
                <w:t xml:space="preserve">17,236,875 </w:t>
              </w:r>
              <w:r>
                <w:rPr>
                  <w:rFonts w:ascii="Calibri" w:eastAsia="Calibri" w:hAnsi="Calibri" w:cs="Calibri"/>
                  <w:sz w:val="13"/>
                  <w:szCs w:val="13"/>
                </w:rPr>
                <w:tab/>
                <w:t>0.24%</w:t>
              </w:r>
              <w:r>
                <w:rPr>
                  <w:rFonts w:ascii="Calibri" w:eastAsia="Calibri" w:hAnsi="Calibri" w:cs="Calibri"/>
                  <w:spacing w:val="-13"/>
                  <w:sz w:val="13"/>
                  <w:szCs w:val="13"/>
                </w:rPr>
                <w:t xml:space="preserve"> </w:t>
              </w:r>
              <w:r>
                <w:rPr>
                  <w:rFonts w:ascii="Calibri" w:eastAsia="Calibri" w:hAnsi="Calibri" w:cs="Calibri"/>
                  <w:sz w:val="13"/>
                  <w:szCs w:val="13"/>
                </w:rPr>
                <w:tab/>
                <w:t>9,260,376</w:t>
              </w:r>
              <w:r>
                <w:rPr>
                  <w:rFonts w:ascii="Calibri" w:eastAsia="Calibri" w:hAnsi="Calibri" w:cs="Calibri"/>
                  <w:spacing w:val="-3"/>
                  <w:sz w:val="13"/>
                  <w:szCs w:val="13"/>
                </w:rPr>
                <w:t xml:space="preserve"> </w:t>
              </w:r>
              <w:r>
                <w:rPr>
                  <w:rFonts w:ascii="Calibri" w:eastAsia="Calibri" w:hAnsi="Calibri" w:cs="Calibri"/>
                  <w:sz w:val="13"/>
                  <w:szCs w:val="13"/>
                </w:rPr>
                <w:tab/>
                <w:t xml:space="preserve">0.08%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7,355,991 </w:t>
              </w:r>
              <w:r>
                <w:rPr>
                  <w:rFonts w:ascii="Calibri" w:eastAsia="Calibri" w:hAnsi="Calibri" w:cs="Calibri"/>
                  <w:sz w:val="13"/>
                  <w:szCs w:val="13"/>
                </w:rPr>
                <w:tab/>
              </w:r>
              <w:r>
                <w:rPr>
                  <w:rFonts w:ascii="Calibri" w:eastAsia="Calibri" w:hAnsi="Calibri" w:cs="Calibri"/>
                  <w:w w:val="105"/>
                  <w:sz w:val="13"/>
                  <w:szCs w:val="13"/>
                </w:rPr>
                <w:t>0.13%</w:t>
              </w:r>
            </w:ins>
          </w:p>
          <w:p w14:paraId="1EA064EB" w14:textId="77777777" w:rsidR="00A46B37" w:rsidRDefault="00A46B37" w:rsidP="00E761FB">
            <w:pPr>
              <w:tabs>
                <w:tab w:val="left" w:pos="1520"/>
                <w:tab w:val="left" w:pos="2340"/>
                <w:tab w:val="left" w:pos="3480"/>
                <w:tab w:val="left" w:pos="5100"/>
                <w:tab w:val="left" w:pos="5440"/>
                <w:tab w:val="left" w:pos="6280"/>
                <w:tab w:val="left" w:pos="7420"/>
              </w:tabs>
              <w:spacing w:before="19"/>
              <w:ind w:left="378" w:right="-20"/>
              <w:rPr>
                <w:ins w:id="48636" w:author="Weber" w:date="2014-10-29T03:09:00Z"/>
                <w:rFonts w:ascii="Calibri" w:eastAsia="Calibri" w:hAnsi="Calibri" w:cs="Calibri"/>
                <w:sz w:val="13"/>
                <w:szCs w:val="13"/>
              </w:rPr>
            </w:pPr>
            <w:ins w:id="48637" w:author="Weber" w:date="2014-10-29T03:09:00Z">
              <w:r>
                <w:rPr>
                  <w:rFonts w:ascii="Calibri" w:eastAsia="Calibri" w:hAnsi="Calibri" w:cs="Calibri"/>
                  <w:sz w:val="13"/>
                  <w:szCs w:val="13"/>
                </w:rPr>
                <w:t xml:space="preserve">21,410,388 </w:t>
              </w:r>
              <w:r>
                <w:rPr>
                  <w:rFonts w:ascii="Calibri" w:eastAsia="Calibri" w:hAnsi="Calibri" w:cs="Calibri"/>
                  <w:sz w:val="13"/>
                  <w:szCs w:val="13"/>
                </w:rPr>
                <w:tab/>
                <w:t>0.30%</w:t>
              </w:r>
              <w:r>
                <w:rPr>
                  <w:rFonts w:ascii="Calibri" w:eastAsia="Calibri" w:hAnsi="Calibri" w:cs="Calibri"/>
                  <w:spacing w:val="-13"/>
                  <w:sz w:val="13"/>
                  <w:szCs w:val="13"/>
                </w:rPr>
                <w:t xml:space="preserve"> </w:t>
              </w:r>
              <w:r>
                <w:rPr>
                  <w:rFonts w:ascii="Calibri" w:eastAsia="Calibri" w:hAnsi="Calibri" w:cs="Calibri"/>
                  <w:sz w:val="13"/>
                  <w:szCs w:val="13"/>
                </w:rPr>
                <w:tab/>
                <w:t xml:space="preserve">44,937,855 </w:t>
              </w:r>
              <w:r>
                <w:rPr>
                  <w:rFonts w:ascii="Calibri" w:eastAsia="Calibri" w:hAnsi="Calibri" w:cs="Calibri"/>
                  <w:sz w:val="13"/>
                  <w:szCs w:val="13"/>
                </w:rPr>
                <w:tab/>
                <w:t xml:space="preserve">0.37%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62,050,369 </w:t>
              </w:r>
              <w:r>
                <w:rPr>
                  <w:rFonts w:ascii="Calibri" w:eastAsia="Calibri" w:hAnsi="Calibri" w:cs="Calibri"/>
                  <w:sz w:val="13"/>
                  <w:szCs w:val="13"/>
                </w:rPr>
                <w:tab/>
              </w:r>
              <w:r>
                <w:rPr>
                  <w:rFonts w:ascii="Calibri" w:eastAsia="Calibri" w:hAnsi="Calibri" w:cs="Calibri"/>
                  <w:w w:val="105"/>
                  <w:sz w:val="13"/>
                  <w:szCs w:val="13"/>
                </w:rPr>
                <w:t>0.47%</w:t>
              </w:r>
            </w:ins>
          </w:p>
          <w:p w14:paraId="0A4C5FD2" w14:textId="77777777" w:rsidR="00A46B37" w:rsidRDefault="00A46B37" w:rsidP="00E761FB">
            <w:pPr>
              <w:tabs>
                <w:tab w:val="left" w:pos="1520"/>
                <w:tab w:val="left" w:pos="2340"/>
                <w:tab w:val="left" w:pos="3480"/>
                <w:tab w:val="left" w:pos="5100"/>
                <w:tab w:val="left" w:pos="5440"/>
                <w:tab w:val="left" w:pos="6280"/>
                <w:tab w:val="left" w:pos="7420"/>
              </w:tabs>
              <w:spacing w:before="19"/>
              <w:ind w:left="378" w:right="-20"/>
              <w:rPr>
                <w:ins w:id="48638" w:author="Weber" w:date="2014-10-29T03:09:00Z"/>
                <w:rFonts w:ascii="Calibri" w:eastAsia="Calibri" w:hAnsi="Calibri" w:cs="Calibri"/>
                <w:sz w:val="13"/>
                <w:szCs w:val="13"/>
              </w:rPr>
            </w:pPr>
            <w:ins w:id="48639" w:author="Weber" w:date="2014-10-29T03:09:00Z">
              <w:r>
                <w:rPr>
                  <w:rFonts w:ascii="Calibri" w:eastAsia="Calibri" w:hAnsi="Calibri" w:cs="Calibri"/>
                  <w:sz w:val="13"/>
                  <w:szCs w:val="13"/>
                </w:rPr>
                <w:t xml:space="preserve">65,732,446 </w:t>
              </w:r>
              <w:r>
                <w:rPr>
                  <w:rFonts w:ascii="Calibri" w:eastAsia="Calibri" w:hAnsi="Calibri" w:cs="Calibri"/>
                  <w:sz w:val="13"/>
                  <w:szCs w:val="13"/>
                </w:rPr>
                <w:tab/>
                <w:t>0.92%</w:t>
              </w:r>
              <w:r>
                <w:rPr>
                  <w:rFonts w:ascii="Calibri" w:eastAsia="Calibri" w:hAnsi="Calibri" w:cs="Calibri"/>
                  <w:spacing w:val="-13"/>
                  <w:sz w:val="13"/>
                  <w:szCs w:val="13"/>
                </w:rPr>
                <w:t xml:space="preserve"> </w:t>
              </w:r>
              <w:r>
                <w:rPr>
                  <w:rFonts w:ascii="Calibri" w:eastAsia="Calibri" w:hAnsi="Calibri" w:cs="Calibri"/>
                  <w:sz w:val="13"/>
                  <w:szCs w:val="13"/>
                </w:rPr>
                <w:tab/>
                <w:t xml:space="preserve">23,190,833 </w:t>
              </w:r>
              <w:r>
                <w:rPr>
                  <w:rFonts w:ascii="Calibri" w:eastAsia="Calibri" w:hAnsi="Calibri" w:cs="Calibri"/>
                  <w:sz w:val="13"/>
                  <w:szCs w:val="13"/>
                </w:rPr>
                <w:tab/>
                <w:t xml:space="preserve">0.19%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48,243,551 </w:t>
              </w:r>
              <w:r>
                <w:rPr>
                  <w:rFonts w:ascii="Calibri" w:eastAsia="Calibri" w:hAnsi="Calibri" w:cs="Calibri"/>
                  <w:sz w:val="13"/>
                  <w:szCs w:val="13"/>
                </w:rPr>
                <w:tab/>
              </w:r>
              <w:r>
                <w:rPr>
                  <w:rFonts w:ascii="Calibri" w:eastAsia="Calibri" w:hAnsi="Calibri" w:cs="Calibri"/>
                  <w:w w:val="105"/>
                  <w:sz w:val="13"/>
                  <w:szCs w:val="13"/>
                </w:rPr>
                <w:t>0.37%</w:t>
              </w:r>
            </w:ins>
          </w:p>
          <w:p w14:paraId="2F04A39A" w14:textId="77777777" w:rsidR="00A46B37" w:rsidRDefault="00A46B37" w:rsidP="00E761FB">
            <w:pPr>
              <w:tabs>
                <w:tab w:val="left" w:pos="1520"/>
                <w:tab w:val="left" w:pos="2340"/>
                <w:tab w:val="left" w:pos="3480"/>
                <w:tab w:val="left" w:pos="5100"/>
                <w:tab w:val="left" w:pos="5440"/>
                <w:tab w:val="left" w:pos="6280"/>
                <w:tab w:val="left" w:pos="7420"/>
              </w:tabs>
              <w:spacing w:before="19"/>
              <w:ind w:left="654" w:right="-20"/>
              <w:rPr>
                <w:ins w:id="48640" w:author="Weber" w:date="2014-10-29T03:09:00Z"/>
                <w:rFonts w:ascii="Calibri" w:eastAsia="Calibri" w:hAnsi="Calibri" w:cs="Calibri"/>
                <w:sz w:val="13"/>
                <w:szCs w:val="13"/>
              </w:rPr>
            </w:pPr>
            <w:ins w:id="48641"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9,108,372 </w:t>
              </w:r>
              <w:r>
                <w:rPr>
                  <w:rFonts w:ascii="Calibri" w:eastAsia="Calibri" w:hAnsi="Calibri" w:cs="Calibri"/>
                  <w:sz w:val="13"/>
                  <w:szCs w:val="13"/>
                </w:rPr>
                <w:tab/>
                <w:t xml:space="preserve">0.16%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8,514,410 </w:t>
              </w:r>
              <w:r>
                <w:rPr>
                  <w:rFonts w:ascii="Calibri" w:eastAsia="Calibri" w:hAnsi="Calibri" w:cs="Calibri"/>
                  <w:sz w:val="13"/>
                  <w:szCs w:val="13"/>
                </w:rPr>
                <w:tab/>
              </w:r>
              <w:r>
                <w:rPr>
                  <w:rFonts w:ascii="Calibri" w:eastAsia="Calibri" w:hAnsi="Calibri" w:cs="Calibri"/>
                  <w:w w:val="105"/>
                  <w:sz w:val="13"/>
                  <w:szCs w:val="13"/>
                </w:rPr>
                <w:t>0.22%</w:t>
              </w:r>
            </w:ins>
          </w:p>
          <w:p w14:paraId="60051A25" w14:textId="77777777" w:rsidR="00A46B37" w:rsidRDefault="00A46B37" w:rsidP="00E761FB">
            <w:pPr>
              <w:tabs>
                <w:tab w:val="left" w:pos="1520"/>
                <w:tab w:val="left" w:pos="2360"/>
                <w:tab w:val="left" w:pos="3480"/>
                <w:tab w:val="left" w:pos="5100"/>
                <w:tab w:val="left" w:pos="5440"/>
                <w:tab w:val="left" w:pos="6280"/>
                <w:tab w:val="left" w:pos="7420"/>
              </w:tabs>
              <w:spacing w:before="19"/>
              <w:ind w:left="654" w:right="-20"/>
              <w:rPr>
                <w:ins w:id="48642" w:author="Weber" w:date="2014-10-29T03:09:00Z"/>
                <w:rFonts w:ascii="Calibri" w:eastAsia="Calibri" w:hAnsi="Calibri" w:cs="Calibri"/>
                <w:sz w:val="13"/>
                <w:szCs w:val="13"/>
              </w:rPr>
            </w:pPr>
            <w:ins w:id="48643"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881,277</w:t>
              </w:r>
              <w:r>
                <w:rPr>
                  <w:rFonts w:ascii="Calibri" w:eastAsia="Calibri" w:hAnsi="Calibri" w:cs="Calibri"/>
                  <w:spacing w:val="-3"/>
                  <w:sz w:val="13"/>
                  <w:szCs w:val="13"/>
                </w:rPr>
                <w:t xml:space="preserve"> </w:t>
              </w:r>
              <w:r>
                <w:rPr>
                  <w:rFonts w:ascii="Calibri" w:eastAsia="Calibri" w:hAnsi="Calibri" w:cs="Calibri"/>
                  <w:sz w:val="13"/>
                  <w:szCs w:val="13"/>
                </w:rPr>
                <w:tab/>
                <w:t xml:space="preserve">0.02%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3,997,254 </w:t>
              </w:r>
              <w:r>
                <w:rPr>
                  <w:rFonts w:ascii="Calibri" w:eastAsia="Calibri" w:hAnsi="Calibri" w:cs="Calibri"/>
                  <w:sz w:val="13"/>
                  <w:szCs w:val="13"/>
                </w:rPr>
                <w:tab/>
              </w:r>
              <w:r>
                <w:rPr>
                  <w:rFonts w:ascii="Calibri" w:eastAsia="Calibri" w:hAnsi="Calibri" w:cs="Calibri"/>
                  <w:w w:val="105"/>
                  <w:sz w:val="13"/>
                  <w:szCs w:val="13"/>
                </w:rPr>
                <w:t>0.26%</w:t>
              </w:r>
            </w:ins>
          </w:p>
          <w:p w14:paraId="3EC8D70E" w14:textId="77777777" w:rsidR="00A46B37" w:rsidRDefault="00A46B37" w:rsidP="00E761FB">
            <w:pPr>
              <w:tabs>
                <w:tab w:val="left" w:pos="1520"/>
                <w:tab w:val="left" w:pos="2340"/>
                <w:tab w:val="left" w:pos="3480"/>
                <w:tab w:val="left" w:pos="5100"/>
                <w:tab w:val="left" w:pos="5440"/>
                <w:tab w:val="left" w:pos="6280"/>
                <w:tab w:val="left" w:pos="7420"/>
              </w:tabs>
              <w:spacing w:before="19"/>
              <w:ind w:left="654" w:right="-20"/>
              <w:rPr>
                <w:ins w:id="48644" w:author="Weber" w:date="2014-10-29T03:09:00Z"/>
                <w:rFonts w:ascii="Calibri" w:eastAsia="Calibri" w:hAnsi="Calibri" w:cs="Calibri"/>
                <w:sz w:val="13"/>
                <w:szCs w:val="13"/>
              </w:rPr>
            </w:pPr>
            <w:ins w:id="48645"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86,712,084 </w:t>
              </w:r>
              <w:r>
                <w:rPr>
                  <w:rFonts w:ascii="Calibri" w:eastAsia="Calibri" w:hAnsi="Calibri" w:cs="Calibri"/>
                  <w:sz w:val="13"/>
                  <w:szCs w:val="13"/>
                </w:rPr>
                <w:tab/>
                <w:t xml:space="preserve">0.72%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4,982,826 </w:t>
              </w:r>
              <w:r>
                <w:rPr>
                  <w:rFonts w:ascii="Calibri" w:eastAsia="Calibri" w:hAnsi="Calibri" w:cs="Calibri"/>
                  <w:sz w:val="13"/>
                  <w:szCs w:val="13"/>
                </w:rPr>
                <w:tab/>
              </w:r>
              <w:r>
                <w:rPr>
                  <w:rFonts w:ascii="Calibri" w:eastAsia="Calibri" w:hAnsi="Calibri" w:cs="Calibri"/>
                  <w:w w:val="105"/>
                  <w:sz w:val="13"/>
                  <w:szCs w:val="13"/>
                </w:rPr>
                <w:t>0.19%</w:t>
              </w:r>
            </w:ins>
          </w:p>
          <w:p w14:paraId="39EF1737" w14:textId="77777777" w:rsidR="00A46B37" w:rsidRDefault="00A46B37" w:rsidP="00E761FB">
            <w:pPr>
              <w:tabs>
                <w:tab w:val="left" w:pos="1520"/>
                <w:tab w:val="left" w:pos="2340"/>
                <w:tab w:val="left" w:pos="3480"/>
                <w:tab w:val="left" w:pos="5100"/>
                <w:tab w:val="left" w:pos="5440"/>
                <w:tab w:val="left" w:pos="6280"/>
                <w:tab w:val="left" w:pos="7420"/>
              </w:tabs>
              <w:spacing w:before="19"/>
              <w:ind w:left="654" w:right="-20"/>
              <w:rPr>
                <w:ins w:id="48646" w:author="Weber" w:date="2014-10-29T03:09:00Z"/>
                <w:rFonts w:ascii="Calibri" w:eastAsia="Calibri" w:hAnsi="Calibri" w:cs="Calibri"/>
                <w:sz w:val="13"/>
                <w:szCs w:val="13"/>
              </w:rPr>
            </w:pPr>
            <w:ins w:id="48647"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8,603,284 </w:t>
              </w:r>
              <w:r>
                <w:rPr>
                  <w:rFonts w:ascii="Calibri" w:eastAsia="Calibri" w:hAnsi="Calibri" w:cs="Calibri"/>
                  <w:sz w:val="13"/>
                  <w:szCs w:val="13"/>
                </w:rPr>
                <w:tab/>
                <w:t xml:space="preserve">0.15%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8,637,652 </w:t>
              </w:r>
              <w:r>
                <w:rPr>
                  <w:rFonts w:ascii="Calibri" w:eastAsia="Calibri" w:hAnsi="Calibri" w:cs="Calibri"/>
                  <w:sz w:val="13"/>
                  <w:szCs w:val="13"/>
                </w:rPr>
                <w:tab/>
              </w:r>
              <w:r>
                <w:rPr>
                  <w:rFonts w:ascii="Calibri" w:eastAsia="Calibri" w:hAnsi="Calibri" w:cs="Calibri"/>
                  <w:w w:val="105"/>
                  <w:sz w:val="13"/>
                  <w:szCs w:val="13"/>
                </w:rPr>
                <w:t>0.14%</w:t>
              </w:r>
            </w:ins>
          </w:p>
          <w:p w14:paraId="245A7EBC" w14:textId="77777777" w:rsidR="00A46B37" w:rsidRDefault="00A46B37" w:rsidP="00E761FB">
            <w:pPr>
              <w:tabs>
                <w:tab w:val="left" w:pos="1520"/>
                <w:tab w:val="left" w:pos="2340"/>
                <w:tab w:val="left" w:pos="3480"/>
                <w:tab w:val="left" w:pos="5100"/>
                <w:tab w:val="left" w:pos="5440"/>
                <w:tab w:val="left" w:pos="6280"/>
                <w:tab w:val="left" w:pos="7420"/>
              </w:tabs>
              <w:spacing w:before="19"/>
              <w:ind w:left="378" w:right="-20"/>
              <w:rPr>
                <w:ins w:id="48648" w:author="Weber" w:date="2014-10-29T03:09:00Z"/>
                <w:rFonts w:ascii="Calibri" w:eastAsia="Calibri" w:hAnsi="Calibri" w:cs="Calibri"/>
                <w:sz w:val="13"/>
                <w:szCs w:val="13"/>
              </w:rPr>
            </w:pPr>
            <w:ins w:id="48649" w:author="Weber" w:date="2014-10-29T03:09:00Z">
              <w:r>
                <w:rPr>
                  <w:rFonts w:ascii="Calibri" w:eastAsia="Calibri" w:hAnsi="Calibri" w:cs="Calibri"/>
                  <w:sz w:val="13"/>
                  <w:szCs w:val="13"/>
                </w:rPr>
                <w:t xml:space="preserve">35,524,214 </w:t>
              </w:r>
              <w:r>
                <w:rPr>
                  <w:rFonts w:ascii="Calibri" w:eastAsia="Calibri" w:hAnsi="Calibri" w:cs="Calibri"/>
                  <w:sz w:val="13"/>
                  <w:szCs w:val="13"/>
                </w:rPr>
                <w:tab/>
                <w:t>0.50%</w:t>
              </w:r>
              <w:r>
                <w:rPr>
                  <w:rFonts w:ascii="Calibri" w:eastAsia="Calibri" w:hAnsi="Calibri" w:cs="Calibri"/>
                  <w:spacing w:val="-13"/>
                  <w:sz w:val="13"/>
                  <w:szCs w:val="13"/>
                </w:rPr>
                <w:t xml:space="preserve"> </w:t>
              </w:r>
              <w:r>
                <w:rPr>
                  <w:rFonts w:ascii="Calibri" w:eastAsia="Calibri" w:hAnsi="Calibri" w:cs="Calibri"/>
                  <w:sz w:val="13"/>
                  <w:szCs w:val="13"/>
                </w:rPr>
                <w:tab/>
                <w:t xml:space="preserve">65,546,783 </w:t>
              </w:r>
              <w:r>
                <w:rPr>
                  <w:rFonts w:ascii="Calibri" w:eastAsia="Calibri" w:hAnsi="Calibri" w:cs="Calibri"/>
                  <w:sz w:val="13"/>
                  <w:szCs w:val="13"/>
                </w:rPr>
                <w:tab/>
                <w:t xml:space="preserve">0.54%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89,551,887 </w:t>
              </w:r>
              <w:r>
                <w:rPr>
                  <w:rFonts w:ascii="Calibri" w:eastAsia="Calibri" w:hAnsi="Calibri" w:cs="Calibri"/>
                  <w:sz w:val="13"/>
                  <w:szCs w:val="13"/>
                </w:rPr>
                <w:tab/>
              </w:r>
              <w:r>
                <w:rPr>
                  <w:rFonts w:ascii="Calibri" w:eastAsia="Calibri" w:hAnsi="Calibri" w:cs="Calibri"/>
                  <w:w w:val="105"/>
                  <w:sz w:val="13"/>
                  <w:szCs w:val="13"/>
                </w:rPr>
                <w:t>0.68%</w:t>
              </w:r>
            </w:ins>
          </w:p>
          <w:p w14:paraId="3EBCBF66" w14:textId="77777777" w:rsidR="00A46B37" w:rsidRDefault="00A46B37" w:rsidP="00E761FB">
            <w:pPr>
              <w:tabs>
                <w:tab w:val="left" w:pos="1520"/>
                <w:tab w:val="left" w:pos="2620"/>
                <w:tab w:val="left" w:pos="3480"/>
                <w:tab w:val="left" w:pos="5100"/>
                <w:tab w:val="left" w:pos="5440"/>
                <w:tab w:val="left" w:pos="6360"/>
                <w:tab w:val="left" w:pos="7420"/>
              </w:tabs>
              <w:spacing w:before="19"/>
              <w:ind w:left="654" w:right="-20"/>
              <w:rPr>
                <w:ins w:id="48650" w:author="Weber" w:date="2014-10-29T03:09:00Z"/>
                <w:rFonts w:ascii="Calibri" w:eastAsia="Calibri" w:hAnsi="Calibri" w:cs="Calibri"/>
                <w:sz w:val="13"/>
                <w:szCs w:val="13"/>
              </w:rPr>
            </w:pPr>
            <w:ins w:id="48651"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521,444</w:t>
              </w:r>
              <w:r>
                <w:rPr>
                  <w:rFonts w:ascii="Calibri" w:eastAsia="Calibri" w:hAnsi="Calibri" w:cs="Calibri"/>
                  <w:spacing w:val="-8"/>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6A07825F" w14:textId="77777777" w:rsidR="00A46B37" w:rsidRDefault="00A46B37" w:rsidP="00E761FB">
            <w:pPr>
              <w:tabs>
                <w:tab w:val="left" w:pos="1520"/>
                <w:tab w:val="left" w:pos="2380"/>
                <w:tab w:val="left" w:pos="3480"/>
                <w:tab w:val="left" w:pos="5100"/>
                <w:tab w:val="left" w:pos="5440"/>
                <w:tab w:val="left" w:pos="6300"/>
                <w:tab w:val="left" w:pos="7420"/>
              </w:tabs>
              <w:spacing w:before="19"/>
              <w:ind w:left="378" w:right="-20"/>
              <w:rPr>
                <w:ins w:id="48652" w:author="Weber" w:date="2014-10-29T03:09:00Z"/>
                <w:rFonts w:ascii="Calibri" w:eastAsia="Calibri" w:hAnsi="Calibri" w:cs="Calibri"/>
                <w:sz w:val="13"/>
                <w:szCs w:val="13"/>
              </w:rPr>
            </w:pPr>
            <w:ins w:id="48653" w:author="Weber" w:date="2014-10-29T03:09:00Z">
              <w:r>
                <w:rPr>
                  <w:rFonts w:ascii="Calibri" w:eastAsia="Calibri" w:hAnsi="Calibri" w:cs="Calibri"/>
                  <w:sz w:val="13"/>
                  <w:szCs w:val="13"/>
                </w:rPr>
                <w:t xml:space="preserve">17,276,192 </w:t>
              </w:r>
              <w:r>
                <w:rPr>
                  <w:rFonts w:ascii="Calibri" w:eastAsia="Calibri" w:hAnsi="Calibri" w:cs="Calibri"/>
                  <w:sz w:val="13"/>
                  <w:szCs w:val="13"/>
                </w:rPr>
                <w:tab/>
                <w:t>0.24%</w:t>
              </w:r>
              <w:r>
                <w:rPr>
                  <w:rFonts w:ascii="Calibri" w:eastAsia="Calibri" w:hAnsi="Calibri" w:cs="Calibri"/>
                  <w:spacing w:val="-13"/>
                  <w:sz w:val="13"/>
                  <w:szCs w:val="13"/>
                </w:rPr>
                <w:t xml:space="preserve"> </w:t>
              </w:r>
              <w:r>
                <w:rPr>
                  <w:rFonts w:ascii="Calibri" w:eastAsia="Calibri" w:hAnsi="Calibri" w:cs="Calibri"/>
                  <w:sz w:val="13"/>
                  <w:szCs w:val="13"/>
                </w:rPr>
                <w:tab/>
                <w:t>8,514,330</w:t>
              </w:r>
              <w:r>
                <w:rPr>
                  <w:rFonts w:ascii="Calibri" w:eastAsia="Calibri" w:hAnsi="Calibri" w:cs="Calibri"/>
                  <w:spacing w:val="-3"/>
                  <w:sz w:val="13"/>
                  <w:szCs w:val="13"/>
                </w:rPr>
                <w:t xml:space="preserve"> </w:t>
              </w:r>
              <w:r>
                <w:rPr>
                  <w:rFonts w:ascii="Calibri" w:eastAsia="Calibri" w:hAnsi="Calibri" w:cs="Calibri"/>
                  <w:sz w:val="13"/>
                  <w:szCs w:val="13"/>
                </w:rPr>
                <w:tab/>
                <w:t xml:space="preserve">0.07%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8,514,095</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7%</w:t>
              </w:r>
            </w:ins>
          </w:p>
          <w:p w14:paraId="3D2159F1" w14:textId="77777777" w:rsidR="00A46B37" w:rsidRDefault="00A46B37" w:rsidP="00E761FB">
            <w:pPr>
              <w:tabs>
                <w:tab w:val="left" w:pos="1520"/>
                <w:tab w:val="left" w:pos="2340"/>
                <w:tab w:val="left" w:pos="3480"/>
                <w:tab w:val="left" w:pos="5100"/>
                <w:tab w:val="left" w:pos="5440"/>
                <w:tab w:val="left" w:pos="6540"/>
                <w:tab w:val="left" w:pos="7420"/>
              </w:tabs>
              <w:spacing w:before="19"/>
              <w:ind w:left="654" w:right="-20"/>
              <w:rPr>
                <w:ins w:id="48654" w:author="Weber" w:date="2014-10-29T03:09:00Z"/>
                <w:rFonts w:ascii="Calibri" w:eastAsia="Calibri" w:hAnsi="Calibri" w:cs="Calibri"/>
                <w:sz w:val="13"/>
                <w:szCs w:val="13"/>
              </w:rPr>
            </w:pPr>
            <w:ins w:id="48655"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6,429,864 </w:t>
              </w:r>
              <w:r>
                <w:rPr>
                  <w:rFonts w:ascii="Calibri" w:eastAsia="Calibri" w:hAnsi="Calibri" w:cs="Calibri"/>
                  <w:sz w:val="13"/>
                  <w:szCs w:val="13"/>
                </w:rPr>
                <w:tab/>
                <w:t xml:space="preserve">0.14%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43844DD0" w14:textId="77777777" w:rsidR="00A46B37" w:rsidRDefault="00A46B37" w:rsidP="00E761FB">
            <w:pPr>
              <w:tabs>
                <w:tab w:val="left" w:pos="1520"/>
                <w:tab w:val="left" w:pos="2380"/>
                <w:tab w:val="left" w:pos="3480"/>
                <w:tab w:val="left" w:pos="5100"/>
                <w:tab w:val="left" w:pos="5440"/>
                <w:tab w:val="left" w:pos="6280"/>
                <w:tab w:val="left" w:pos="7420"/>
              </w:tabs>
              <w:spacing w:before="19"/>
              <w:ind w:left="378" w:right="-20"/>
              <w:rPr>
                <w:ins w:id="48656" w:author="Weber" w:date="2014-10-29T03:09:00Z"/>
                <w:rFonts w:ascii="Calibri" w:eastAsia="Calibri" w:hAnsi="Calibri" w:cs="Calibri"/>
                <w:sz w:val="13"/>
                <w:szCs w:val="13"/>
              </w:rPr>
            </w:pPr>
            <w:ins w:id="48657" w:author="Weber" w:date="2014-10-29T03:09:00Z">
              <w:r>
                <w:rPr>
                  <w:rFonts w:ascii="Calibri" w:eastAsia="Calibri" w:hAnsi="Calibri" w:cs="Calibri"/>
                  <w:sz w:val="13"/>
                  <w:szCs w:val="13"/>
                </w:rPr>
                <w:t xml:space="preserve">13,875,681 </w:t>
              </w:r>
              <w:r>
                <w:rPr>
                  <w:rFonts w:ascii="Calibri" w:eastAsia="Calibri" w:hAnsi="Calibri" w:cs="Calibri"/>
                  <w:sz w:val="13"/>
                  <w:szCs w:val="13"/>
                </w:rPr>
                <w:tab/>
                <w:t>0.19%</w:t>
              </w:r>
              <w:r>
                <w:rPr>
                  <w:rFonts w:ascii="Calibri" w:eastAsia="Calibri" w:hAnsi="Calibri" w:cs="Calibri"/>
                  <w:spacing w:val="-13"/>
                  <w:sz w:val="13"/>
                  <w:szCs w:val="13"/>
                </w:rPr>
                <w:t xml:space="preserve"> </w:t>
              </w:r>
              <w:r>
                <w:rPr>
                  <w:rFonts w:ascii="Calibri" w:eastAsia="Calibri" w:hAnsi="Calibri" w:cs="Calibri"/>
                  <w:sz w:val="13"/>
                  <w:szCs w:val="13"/>
                </w:rPr>
                <w:tab/>
                <w:t>8,663,753</w:t>
              </w:r>
              <w:r>
                <w:rPr>
                  <w:rFonts w:ascii="Calibri" w:eastAsia="Calibri" w:hAnsi="Calibri" w:cs="Calibri"/>
                  <w:spacing w:val="-3"/>
                  <w:sz w:val="13"/>
                  <w:szCs w:val="13"/>
                </w:rPr>
                <w:t xml:space="preserve"> </w:t>
              </w:r>
              <w:r>
                <w:rPr>
                  <w:rFonts w:ascii="Calibri" w:eastAsia="Calibri" w:hAnsi="Calibri" w:cs="Calibri"/>
                  <w:sz w:val="13"/>
                  <w:szCs w:val="13"/>
                </w:rPr>
                <w:tab/>
                <w:t xml:space="preserve">0.07%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0,665,058 </w:t>
              </w:r>
              <w:r>
                <w:rPr>
                  <w:rFonts w:ascii="Calibri" w:eastAsia="Calibri" w:hAnsi="Calibri" w:cs="Calibri"/>
                  <w:sz w:val="13"/>
                  <w:szCs w:val="13"/>
                </w:rPr>
                <w:tab/>
              </w:r>
              <w:r>
                <w:rPr>
                  <w:rFonts w:ascii="Calibri" w:eastAsia="Calibri" w:hAnsi="Calibri" w:cs="Calibri"/>
                  <w:w w:val="105"/>
                  <w:sz w:val="13"/>
                  <w:szCs w:val="13"/>
                </w:rPr>
                <w:t>0.08%</w:t>
              </w:r>
            </w:ins>
          </w:p>
          <w:p w14:paraId="45AA078B" w14:textId="77777777" w:rsidR="00A46B37" w:rsidRDefault="00A46B37" w:rsidP="00E761FB">
            <w:pPr>
              <w:tabs>
                <w:tab w:val="left" w:pos="1520"/>
                <w:tab w:val="left" w:pos="2620"/>
                <w:tab w:val="left" w:pos="3480"/>
                <w:tab w:val="left" w:pos="4540"/>
                <w:tab w:val="left" w:pos="6540"/>
                <w:tab w:val="left" w:pos="7420"/>
              </w:tabs>
              <w:spacing w:before="19"/>
              <w:ind w:left="654" w:right="-20"/>
              <w:rPr>
                <w:ins w:id="48658" w:author="Weber" w:date="2014-10-29T03:09:00Z"/>
                <w:rFonts w:ascii="Calibri" w:eastAsia="Calibri" w:hAnsi="Calibri" w:cs="Calibri"/>
                <w:sz w:val="13"/>
                <w:szCs w:val="13"/>
              </w:rPr>
            </w:pPr>
            <w:ins w:id="48659"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6"/>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 xml:space="preserve">3,033,057.37      </w:t>
              </w:r>
              <w:r>
                <w:rPr>
                  <w:rFonts w:ascii="Calibri" w:eastAsia="Calibri" w:hAnsi="Calibri" w:cs="Calibri"/>
                  <w:spacing w:val="2"/>
                  <w:sz w:val="13"/>
                  <w:szCs w:val="13"/>
                </w:rPr>
                <w:t xml:space="preserve"> </w:t>
              </w:r>
              <w:r>
                <w:rPr>
                  <w:rFonts w:ascii="Calibri" w:eastAsia="Calibri" w:hAnsi="Calibri" w:cs="Calibri"/>
                  <w:sz w:val="13"/>
                  <w:szCs w:val="13"/>
                </w:rPr>
                <w:t>0.45%</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tc>
        <w:tc>
          <w:tcPr>
            <w:tcW w:w="1423" w:type="dxa"/>
            <w:tcBorders>
              <w:top w:val="single" w:sz="4" w:space="0" w:color="000000"/>
              <w:left w:val="single" w:sz="5" w:space="0" w:color="D0D7E5"/>
              <w:bottom w:val="single" w:sz="5" w:space="0" w:color="D0D7E5"/>
              <w:right w:val="single" w:sz="5" w:space="0" w:color="D0D7E5"/>
            </w:tcBorders>
          </w:tcPr>
          <w:p w14:paraId="26F03750" w14:textId="77777777" w:rsidR="00A46B37" w:rsidRDefault="00A46B37" w:rsidP="00E761FB">
            <w:pPr>
              <w:spacing w:line="158" w:lineRule="exact"/>
              <w:ind w:left="359" w:right="-20"/>
              <w:rPr>
                <w:ins w:id="48660" w:author="Weber" w:date="2014-10-29T03:09:00Z"/>
                <w:rFonts w:ascii="Calibri" w:eastAsia="Calibri" w:hAnsi="Calibri" w:cs="Calibri"/>
                <w:sz w:val="13"/>
                <w:szCs w:val="13"/>
              </w:rPr>
            </w:pPr>
            <w:ins w:id="48661" w:author="Weber" w:date="2014-10-29T03:09:00Z">
              <w:r>
                <w:rPr>
                  <w:rFonts w:ascii="Calibri" w:eastAsia="Calibri" w:hAnsi="Calibri" w:cs="Calibri"/>
                  <w:w w:val="105"/>
                  <w:sz w:val="13"/>
                  <w:szCs w:val="13"/>
                </w:rPr>
                <w:t>248,164,658</w:t>
              </w:r>
            </w:ins>
          </w:p>
        </w:tc>
        <w:tc>
          <w:tcPr>
            <w:tcW w:w="545" w:type="dxa"/>
            <w:tcBorders>
              <w:top w:val="single" w:sz="4" w:space="0" w:color="000000"/>
              <w:left w:val="single" w:sz="5" w:space="0" w:color="D0D7E5"/>
              <w:bottom w:val="single" w:sz="5" w:space="0" w:color="D0D7E5"/>
              <w:right w:val="single" w:sz="5" w:space="0" w:color="D0D7E5"/>
            </w:tcBorders>
          </w:tcPr>
          <w:p w14:paraId="6886CD67" w14:textId="77777777" w:rsidR="00A46B37" w:rsidRDefault="00A46B37" w:rsidP="00E761FB">
            <w:pPr>
              <w:spacing w:line="158" w:lineRule="exact"/>
              <w:ind w:left="97" w:right="-20"/>
              <w:rPr>
                <w:ins w:id="48662" w:author="Weber" w:date="2014-10-29T03:09:00Z"/>
                <w:rFonts w:ascii="Calibri" w:eastAsia="Calibri" w:hAnsi="Calibri" w:cs="Calibri"/>
                <w:sz w:val="13"/>
                <w:szCs w:val="13"/>
              </w:rPr>
            </w:pPr>
            <w:ins w:id="48663" w:author="Weber" w:date="2014-10-29T03:09:00Z">
              <w:r>
                <w:rPr>
                  <w:rFonts w:ascii="Calibri" w:eastAsia="Calibri" w:hAnsi="Calibri" w:cs="Calibri"/>
                  <w:w w:val="105"/>
                  <w:sz w:val="13"/>
                  <w:szCs w:val="13"/>
                </w:rPr>
                <w:t>0.75%</w:t>
              </w:r>
            </w:ins>
          </w:p>
        </w:tc>
      </w:tr>
      <w:tr w:rsidR="00A46B37" w14:paraId="33AF2EB0" w14:textId="77777777" w:rsidTr="00E761FB">
        <w:trPr>
          <w:trHeight w:hRule="exact" w:val="178"/>
          <w:ins w:id="48664"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367F14CE" w14:textId="77777777" w:rsidR="00A46B37" w:rsidRDefault="00A46B37" w:rsidP="00E761FB">
            <w:pPr>
              <w:spacing w:line="158" w:lineRule="exact"/>
              <w:ind w:left="124" w:right="-20"/>
              <w:rPr>
                <w:ins w:id="48665" w:author="Weber" w:date="2014-10-29T03:09:00Z"/>
                <w:rFonts w:ascii="Calibri" w:eastAsia="Calibri" w:hAnsi="Calibri" w:cs="Calibri"/>
                <w:sz w:val="13"/>
                <w:szCs w:val="13"/>
              </w:rPr>
            </w:pPr>
            <w:ins w:id="48666" w:author="Weber" w:date="2014-10-29T03:09:00Z">
              <w:r>
                <w:rPr>
                  <w:rFonts w:ascii="Calibri" w:eastAsia="Calibri" w:hAnsi="Calibri" w:cs="Calibri"/>
                  <w:w w:val="105"/>
                  <w:sz w:val="13"/>
                  <w:szCs w:val="13"/>
                </w:rPr>
                <w:t>32805</w:t>
              </w:r>
            </w:ins>
          </w:p>
        </w:tc>
        <w:tc>
          <w:tcPr>
            <w:tcW w:w="7872" w:type="dxa"/>
            <w:gridSpan w:val="8"/>
            <w:vMerge/>
            <w:tcBorders>
              <w:left w:val="single" w:sz="5" w:space="0" w:color="D0D7E5"/>
              <w:right w:val="single" w:sz="5" w:space="0" w:color="D0D7E5"/>
            </w:tcBorders>
          </w:tcPr>
          <w:p w14:paraId="444E00F2" w14:textId="77777777" w:rsidR="00A46B37" w:rsidRDefault="00A46B37" w:rsidP="00E761FB">
            <w:pPr>
              <w:rPr>
                <w:ins w:id="48667"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7F872325" w14:textId="77777777" w:rsidR="00A46B37" w:rsidRDefault="00A46B37" w:rsidP="00E761FB">
            <w:pPr>
              <w:spacing w:line="158" w:lineRule="exact"/>
              <w:ind w:left="395" w:right="-20"/>
              <w:rPr>
                <w:ins w:id="48668" w:author="Weber" w:date="2014-10-29T03:09:00Z"/>
                <w:rFonts w:ascii="Calibri" w:eastAsia="Calibri" w:hAnsi="Calibri" w:cs="Calibri"/>
                <w:sz w:val="13"/>
                <w:szCs w:val="13"/>
              </w:rPr>
            </w:pPr>
            <w:ins w:id="48669" w:author="Weber" w:date="2014-10-29T03:09:00Z">
              <w:r>
                <w:rPr>
                  <w:rFonts w:ascii="Calibri" w:eastAsia="Calibri" w:hAnsi="Calibri" w:cs="Calibri"/>
                  <w:w w:val="105"/>
                  <w:sz w:val="13"/>
                  <w:szCs w:val="13"/>
                </w:rPr>
                <w:t>38,403,005</w:t>
              </w:r>
            </w:ins>
          </w:p>
        </w:tc>
        <w:tc>
          <w:tcPr>
            <w:tcW w:w="545" w:type="dxa"/>
            <w:tcBorders>
              <w:top w:val="single" w:sz="5" w:space="0" w:color="D0D7E5"/>
              <w:left w:val="single" w:sz="5" w:space="0" w:color="D0D7E5"/>
              <w:bottom w:val="single" w:sz="5" w:space="0" w:color="D0D7E5"/>
              <w:right w:val="single" w:sz="5" w:space="0" w:color="D0D7E5"/>
            </w:tcBorders>
          </w:tcPr>
          <w:p w14:paraId="7E5C3D78" w14:textId="77777777" w:rsidR="00A46B37" w:rsidRDefault="00A46B37" w:rsidP="00E761FB">
            <w:pPr>
              <w:spacing w:line="158" w:lineRule="exact"/>
              <w:ind w:left="97" w:right="-20"/>
              <w:rPr>
                <w:ins w:id="48670" w:author="Weber" w:date="2014-10-29T03:09:00Z"/>
                <w:rFonts w:ascii="Calibri" w:eastAsia="Calibri" w:hAnsi="Calibri" w:cs="Calibri"/>
                <w:sz w:val="13"/>
                <w:szCs w:val="13"/>
              </w:rPr>
            </w:pPr>
            <w:ins w:id="48671" w:author="Weber" w:date="2014-10-29T03:09:00Z">
              <w:r>
                <w:rPr>
                  <w:rFonts w:ascii="Calibri" w:eastAsia="Calibri" w:hAnsi="Calibri" w:cs="Calibri"/>
                  <w:w w:val="105"/>
                  <w:sz w:val="13"/>
                  <w:szCs w:val="13"/>
                </w:rPr>
                <w:t>0.12%</w:t>
              </w:r>
            </w:ins>
          </w:p>
        </w:tc>
      </w:tr>
      <w:tr w:rsidR="00A46B37" w14:paraId="7F8A2CE1" w14:textId="77777777" w:rsidTr="00E761FB">
        <w:trPr>
          <w:trHeight w:hRule="exact" w:val="178"/>
          <w:ins w:id="48672"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629EE6C9" w14:textId="77777777" w:rsidR="00A46B37" w:rsidRDefault="00A46B37" w:rsidP="00E761FB">
            <w:pPr>
              <w:spacing w:line="158" w:lineRule="exact"/>
              <w:ind w:left="124" w:right="-20"/>
              <w:rPr>
                <w:ins w:id="48673" w:author="Weber" w:date="2014-10-29T03:09:00Z"/>
                <w:rFonts w:ascii="Calibri" w:eastAsia="Calibri" w:hAnsi="Calibri" w:cs="Calibri"/>
                <w:sz w:val="13"/>
                <w:szCs w:val="13"/>
              </w:rPr>
            </w:pPr>
            <w:ins w:id="48674" w:author="Weber" w:date="2014-10-29T03:09:00Z">
              <w:r>
                <w:rPr>
                  <w:rFonts w:ascii="Calibri" w:eastAsia="Calibri" w:hAnsi="Calibri" w:cs="Calibri"/>
                  <w:w w:val="105"/>
                  <w:sz w:val="13"/>
                  <w:szCs w:val="13"/>
                </w:rPr>
                <w:t>33513</w:t>
              </w:r>
            </w:ins>
          </w:p>
        </w:tc>
        <w:tc>
          <w:tcPr>
            <w:tcW w:w="7872" w:type="dxa"/>
            <w:gridSpan w:val="8"/>
            <w:vMerge/>
            <w:tcBorders>
              <w:left w:val="single" w:sz="5" w:space="0" w:color="D0D7E5"/>
              <w:right w:val="single" w:sz="5" w:space="0" w:color="D0D7E5"/>
            </w:tcBorders>
          </w:tcPr>
          <w:p w14:paraId="0508867D" w14:textId="77777777" w:rsidR="00A46B37" w:rsidRDefault="00A46B37" w:rsidP="00E761FB">
            <w:pPr>
              <w:rPr>
                <w:ins w:id="48675"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331C183E" w14:textId="77777777" w:rsidR="00A46B37" w:rsidRDefault="00A46B37" w:rsidP="00E761FB">
            <w:pPr>
              <w:spacing w:line="158" w:lineRule="exact"/>
              <w:ind w:left="395" w:right="-20"/>
              <w:rPr>
                <w:ins w:id="48676" w:author="Weber" w:date="2014-10-29T03:09:00Z"/>
                <w:rFonts w:ascii="Calibri" w:eastAsia="Calibri" w:hAnsi="Calibri" w:cs="Calibri"/>
                <w:sz w:val="13"/>
                <w:szCs w:val="13"/>
              </w:rPr>
            </w:pPr>
            <w:ins w:id="48677" w:author="Weber" w:date="2014-10-29T03:09:00Z">
              <w:r>
                <w:rPr>
                  <w:rFonts w:ascii="Calibri" w:eastAsia="Calibri" w:hAnsi="Calibri" w:cs="Calibri"/>
                  <w:w w:val="105"/>
                  <w:sz w:val="13"/>
                  <w:szCs w:val="13"/>
                </w:rPr>
                <w:t>15,052,326</w:t>
              </w:r>
            </w:ins>
          </w:p>
        </w:tc>
        <w:tc>
          <w:tcPr>
            <w:tcW w:w="545" w:type="dxa"/>
            <w:tcBorders>
              <w:top w:val="single" w:sz="5" w:space="0" w:color="D0D7E5"/>
              <w:left w:val="single" w:sz="5" w:space="0" w:color="D0D7E5"/>
              <w:bottom w:val="single" w:sz="5" w:space="0" w:color="D0D7E5"/>
              <w:right w:val="single" w:sz="5" w:space="0" w:color="D0D7E5"/>
            </w:tcBorders>
          </w:tcPr>
          <w:p w14:paraId="57DACA27" w14:textId="77777777" w:rsidR="00A46B37" w:rsidRDefault="00A46B37" w:rsidP="00E761FB">
            <w:pPr>
              <w:spacing w:line="158" w:lineRule="exact"/>
              <w:ind w:left="97" w:right="-20"/>
              <w:rPr>
                <w:ins w:id="48678" w:author="Weber" w:date="2014-10-29T03:09:00Z"/>
                <w:rFonts w:ascii="Calibri" w:eastAsia="Calibri" w:hAnsi="Calibri" w:cs="Calibri"/>
                <w:sz w:val="13"/>
                <w:szCs w:val="13"/>
              </w:rPr>
            </w:pPr>
            <w:ins w:id="48679" w:author="Weber" w:date="2014-10-29T03:09:00Z">
              <w:r>
                <w:rPr>
                  <w:rFonts w:ascii="Calibri" w:eastAsia="Calibri" w:hAnsi="Calibri" w:cs="Calibri"/>
                  <w:w w:val="105"/>
                  <w:sz w:val="13"/>
                  <w:szCs w:val="13"/>
                </w:rPr>
                <w:t>0.05%</w:t>
              </w:r>
            </w:ins>
          </w:p>
        </w:tc>
      </w:tr>
      <w:tr w:rsidR="00A46B37" w14:paraId="4BBBC217" w14:textId="77777777" w:rsidTr="00E761FB">
        <w:trPr>
          <w:trHeight w:hRule="exact" w:val="178"/>
          <w:ins w:id="48680"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72E8B776" w14:textId="77777777" w:rsidR="00A46B37" w:rsidRDefault="00A46B37" w:rsidP="00E761FB">
            <w:pPr>
              <w:spacing w:line="158" w:lineRule="exact"/>
              <w:ind w:left="124" w:right="-20"/>
              <w:rPr>
                <w:ins w:id="48681" w:author="Weber" w:date="2014-10-29T03:09:00Z"/>
                <w:rFonts w:ascii="Calibri" w:eastAsia="Calibri" w:hAnsi="Calibri" w:cs="Calibri"/>
                <w:sz w:val="13"/>
                <w:szCs w:val="13"/>
              </w:rPr>
            </w:pPr>
            <w:ins w:id="48682" w:author="Weber" w:date="2014-10-29T03:09:00Z">
              <w:r>
                <w:rPr>
                  <w:rFonts w:ascii="Calibri" w:eastAsia="Calibri" w:hAnsi="Calibri" w:cs="Calibri"/>
                  <w:w w:val="105"/>
                  <w:sz w:val="13"/>
                  <w:szCs w:val="13"/>
                </w:rPr>
                <w:t>32664</w:t>
              </w:r>
            </w:ins>
          </w:p>
        </w:tc>
        <w:tc>
          <w:tcPr>
            <w:tcW w:w="7872" w:type="dxa"/>
            <w:gridSpan w:val="8"/>
            <w:vMerge/>
            <w:tcBorders>
              <w:left w:val="single" w:sz="5" w:space="0" w:color="D0D7E5"/>
              <w:right w:val="single" w:sz="5" w:space="0" w:color="D0D7E5"/>
            </w:tcBorders>
          </w:tcPr>
          <w:p w14:paraId="64D3104B" w14:textId="77777777" w:rsidR="00A46B37" w:rsidRDefault="00A46B37" w:rsidP="00E761FB">
            <w:pPr>
              <w:rPr>
                <w:ins w:id="48683"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1024F2C7" w14:textId="77777777" w:rsidR="00A46B37" w:rsidRDefault="00A46B37" w:rsidP="00E761FB">
            <w:pPr>
              <w:spacing w:line="158" w:lineRule="exact"/>
              <w:ind w:left="451" w:right="427"/>
              <w:jc w:val="center"/>
              <w:rPr>
                <w:ins w:id="48684" w:author="Weber" w:date="2014-10-29T03:09:00Z"/>
                <w:rFonts w:ascii="Calibri" w:eastAsia="Calibri" w:hAnsi="Calibri" w:cs="Calibri"/>
                <w:sz w:val="13"/>
                <w:szCs w:val="13"/>
              </w:rPr>
            </w:pPr>
            <w:ins w:id="48685" w:author="Weber" w:date="2014-10-29T03:09:00Z">
              <w:r>
                <w:rPr>
                  <w:rFonts w:ascii="Calibri" w:eastAsia="Calibri" w:hAnsi="Calibri" w:cs="Calibri"/>
                  <w:w w:val="105"/>
                  <w:sz w:val="13"/>
                  <w:szCs w:val="13"/>
                </w:rPr>
                <w:t>984,524</w:t>
              </w:r>
            </w:ins>
          </w:p>
        </w:tc>
        <w:tc>
          <w:tcPr>
            <w:tcW w:w="545" w:type="dxa"/>
            <w:tcBorders>
              <w:top w:val="single" w:sz="5" w:space="0" w:color="D0D7E5"/>
              <w:left w:val="single" w:sz="5" w:space="0" w:color="D0D7E5"/>
              <w:bottom w:val="single" w:sz="5" w:space="0" w:color="D0D7E5"/>
              <w:right w:val="single" w:sz="5" w:space="0" w:color="D0D7E5"/>
            </w:tcBorders>
          </w:tcPr>
          <w:p w14:paraId="7482747C" w14:textId="77777777" w:rsidR="00A46B37" w:rsidRDefault="00A46B37" w:rsidP="00E761FB">
            <w:pPr>
              <w:spacing w:line="158" w:lineRule="exact"/>
              <w:ind w:left="97" w:right="-20"/>
              <w:rPr>
                <w:ins w:id="48686" w:author="Weber" w:date="2014-10-29T03:09:00Z"/>
                <w:rFonts w:ascii="Calibri" w:eastAsia="Calibri" w:hAnsi="Calibri" w:cs="Calibri"/>
                <w:sz w:val="13"/>
                <w:szCs w:val="13"/>
              </w:rPr>
            </w:pPr>
            <w:ins w:id="48687" w:author="Weber" w:date="2014-10-29T03:09:00Z">
              <w:r>
                <w:rPr>
                  <w:rFonts w:ascii="Calibri" w:eastAsia="Calibri" w:hAnsi="Calibri" w:cs="Calibri"/>
                  <w:w w:val="105"/>
                  <w:sz w:val="13"/>
                  <w:szCs w:val="13"/>
                </w:rPr>
                <w:t>0.00%</w:t>
              </w:r>
            </w:ins>
          </w:p>
        </w:tc>
      </w:tr>
      <w:tr w:rsidR="00A46B37" w14:paraId="65752395" w14:textId="77777777" w:rsidTr="00E761FB">
        <w:trPr>
          <w:trHeight w:hRule="exact" w:val="178"/>
          <w:ins w:id="4868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7D11CEBC" w14:textId="77777777" w:rsidR="00A46B37" w:rsidRDefault="00A46B37" w:rsidP="00E761FB">
            <w:pPr>
              <w:spacing w:line="158" w:lineRule="exact"/>
              <w:ind w:left="124" w:right="-20"/>
              <w:rPr>
                <w:ins w:id="48689" w:author="Weber" w:date="2014-10-29T03:09:00Z"/>
                <w:rFonts w:ascii="Calibri" w:eastAsia="Calibri" w:hAnsi="Calibri" w:cs="Calibri"/>
                <w:sz w:val="13"/>
                <w:szCs w:val="13"/>
              </w:rPr>
            </w:pPr>
            <w:ins w:id="48690" w:author="Weber" w:date="2014-10-29T03:09:00Z">
              <w:r>
                <w:rPr>
                  <w:rFonts w:ascii="Calibri" w:eastAsia="Calibri" w:hAnsi="Calibri" w:cs="Calibri"/>
                  <w:w w:val="105"/>
                  <w:sz w:val="13"/>
                  <w:szCs w:val="13"/>
                </w:rPr>
                <w:t>34787</w:t>
              </w:r>
            </w:ins>
          </w:p>
        </w:tc>
        <w:tc>
          <w:tcPr>
            <w:tcW w:w="7872" w:type="dxa"/>
            <w:gridSpan w:val="8"/>
            <w:vMerge/>
            <w:tcBorders>
              <w:left w:val="single" w:sz="5" w:space="0" w:color="D0D7E5"/>
              <w:right w:val="single" w:sz="5" w:space="0" w:color="D0D7E5"/>
            </w:tcBorders>
          </w:tcPr>
          <w:p w14:paraId="2F34EF18" w14:textId="77777777" w:rsidR="00A46B37" w:rsidRDefault="00A46B37" w:rsidP="00E761FB">
            <w:pPr>
              <w:rPr>
                <w:ins w:id="4869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1CC53BAB" w14:textId="77777777" w:rsidR="00A46B37" w:rsidRDefault="00A46B37" w:rsidP="00E761FB">
            <w:pPr>
              <w:spacing w:line="158" w:lineRule="exact"/>
              <w:ind w:left="395" w:right="-20"/>
              <w:rPr>
                <w:ins w:id="48692" w:author="Weber" w:date="2014-10-29T03:09:00Z"/>
                <w:rFonts w:ascii="Calibri" w:eastAsia="Calibri" w:hAnsi="Calibri" w:cs="Calibri"/>
                <w:sz w:val="13"/>
                <w:szCs w:val="13"/>
              </w:rPr>
            </w:pPr>
            <w:ins w:id="48693" w:author="Weber" w:date="2014-10-29T03:09:00Z">
              <w:r>
                <w:rPr>
                  <w:rFonts w:ascii="Calibri" w:eastAsia="Calibri" w:hAnsi="Calibri" w:cs="Calibri"/>
                  <w:w w:val="105"/>
                  <w:sz w:val="13"/>
                  <w:szCs w:val="13"/>
                </w:rPr>
                <w:t>69,884,881</w:t>
              </w:r>
            </w:ins>
          </w:p>
        </w:tc>
        <w:tc>
          <w:tcPr>
            <w:tcW w:w="545" w:type="dxa"/>
            <w:tcBorders>
              <w:top w:val="single" w:sz="5" w:space="0" w:color="D0D7E5"/>
              <w:left w:val="single" w:sz="5" w:space="0" w:color="D0D7E5"/>
              <w:bottom w:val="single" w:sz="5" w:space="0" w:color="D0D7E5"/>
              <w:right w:val="single" w:sz="5" w:space="0" w:color="D0D7E5"/>
            </w:tcBorders>
          </w:tcPr>
          <w:p w14:paraId="558EE1B1" w14:textId="77777777" w:rsidR="00A46B37" w:rsidRDefault="00A46B37" w:rsidP="00E761FB">
            <w:pPr>
              <w:spacing w:line="158" w:lineRule="exact"/>
              <w:ind w:left="97" w:right="-20"/>
              <w:rPr>
                <w:ins w:id="48694" w:author="Weber" w:date="2014-10-29T03:09:00Z"/>
                <w:rFonts w:ascii="Calibri" w:eastAsia="Calibri" w:hAnsi="Calibri" w:cs="Calibri"/>
                <w:sz w:val="13"/>
                <w:szCs w:val="13"/>
              </w:rPr>
            </w:pPr>
            <w:ins w:id="48695" w:author="Weber" w:date="2014-10-29T03:09:00Z">
              <w:r>
                <w:rPr>
                  <w:rFonts w:ascii="Calibri" w:eastAsia="Calibri" w:hAnsi="Calibri" w:cs="Calibri"/>
                  <w:w w:val="105"/>
                  <w:sz w:val="13"/>
                  <w:szCs w:val="13"/>
                </w:rPr>
                <w:t>0.21%</w:t>
              </w:r>
            </w:ins>
          </w:p>
        </w:tc>
      </w:tr>
      <w:tr w:rsidR="00A46B37" w14:paraId="11069908" w14:textId="77777777" w:rsidTr="00E761FB">
        <w:trPr>
          <w:trHeight w:hRule="exact" w:val="178"/>
          <w:ins w:id="48696"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59E2F4A0" w14:textId="77777777" w:rsidR="00A46B37" w:rsidRDefault="00A46B37" w:rsidP="00E761FB">
            <w:pPr>
              <w:spacing w:line="158" w:lineRule="exact"/>
              <w:ind w:left="124" w:right="-20"/>
              <w:rPr>
                <w:ins w:id="48697" w:author="Weber" w:date="2014-10-29T03:09:00Z"/>
                <w:rFonts w:ascii="Calibri" w:eastAsia="Calibri" w:hAnsi="Calibri" w:cs="Calibri"/>
                <w:sz w:val="13"/>
                <w:szCs w:val="13"/>
              </w:rPr>
            </w:pPr>
            <w:ins w:id="48698" w:author="Weber" w:date="2014-10-29T03:09:00Z">
              <w:r>
                <w:rPr>
                  <w:rFonts w:ascii="Calibri" w:eastAsia="Calibri" w:hAnsi="Calibri" w:cs="Calibri"/>
                  <w:w w:val="105"/>
                  <w:sz w:val="13"/>
                  <w:szCs w:val="13"/>
                </w:rPr>
                <w:t>34221</w:t>
              </w:r>
            </w:ins>
          </w:p>
        </w:tc>
        <w:tc>
          <w:tcPr>
            <w:tcW w:w="7872" w:type="dxa"/>
            <w:gridSpan w:val="8"/>
            <w:vMerge/>
            <w:tcBorders>
              <w:left w:val="single" w:sz="5" w:space="0" w:color="D0D7E5"/>
              <w:right w:val="single" w:sz="5" w:space="0" w:color="D0D7E5"/>
            </w:tcBorders>
          </w:tcPr>
          <w:p w14:paraId="72CF94BC" w14:textId="77777777" w:rsidR="00A46B37" w:rsidRDefault="00A46B37" w:rsidP="00E761FB">
            <w:pPr>
              <w:rPr>
                <w:ins w:id="48699"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2089DEBE" w14:textId="77777777" w:rsidR="00A46B37" w:rsidRDefault="00A46B37" w:rsidP="00E761FB">
            <w:pPr>
              <w:spacing w:line="158" w:lineRule="exact"/>
              <w:ind w:left="429" w:right="-20"/>
              <w:rPr>
                <w:ins w:id="48700" w:author="Weber" w:date="2014-10-29T03:09:00Z"/>
                <w:rFonts w:ascii="Calibri" w:eastAsia="Calibri" w:hAnsi="Calibri" w:cs="Calibri"/>
                <w:sz w:val="13"/>
                <w:szCs w:val="13"/>
              </w:rPr>
            </w:pPr>
            <w:ins w:id="48701" w:author="Weber" w:date="2014-10-29T03:09:00Z">
              <w:r>
                <w:rPr>
                  <w:rFonts w:ascii="Calibri" w:eastAsia="Calibri" w:hAnsi="Calibri" w:cs="Calibri"/>
                  <w:w w:val="105"/>
                  <w:sz w:val="13"/>
                  <w:szCs w:val="13"/>
                </w:rPr>
                <w:t>5,095,175</w:t>
              </w:r>
            </w:ins>
          </w:p>
        </w:tc>
        <w:tc>
          <w:tcPr>
            <w:tcW w:w="545" w:type="dxa"/>
            <w:tcBorders>
              <w:top w:val="single" w:sz="5" w:space="0" w:color="D0D7E5"/>
              <w:left w:val="single" w:sz="5" w:space="0" w:color="D0D7E5"/>
              <w:bottom w:val="single" w:sz="5" w:space="0" w:color="D0D7E5"/>
              <w:right w:val="single" w:sz="5" w:space="0" w:color="D0D7E5"/>
            </w:tcBorders>
          </w:tcPr>
          <w:p w14:paraId="6432EEF8" w14:textId="77777777" w:rsidR="00A46B37" w:rsidRDefault="00A46B37" w:rsidP="00E761FB">
            <w:pPr>
              <w:spacing w:line="158" w:lineRule="exact"/>
              <w:ind w:left="97" w:right="-20"/>
              <w:rPr>
                <w:ins w:id="48702" w:author="Weber" w:date="2014-10-29T03:09:00Z"/>
                <w:rFonts w:ascii="Calibri" w:eastAsia="Calibri" w:hAnsi="Calibri" w:cs="Calibri"/>
                <w:sz w:val="13"/>
                <w:szCs w:val="13"/>
              </w:rPr>
            </w:pPr>
            <w:ins w:id="48703" w:author="Weber" w:date="2014-10-29T03:09:00Z">
              <w:r>
                <w:rPr>
                  <w:rFonts w:ascii="Calibri" w:eastAsia="Calibri" w:hAnsi="Calibri" w:cs="Calibri"/>
                  <w:w w:val="105"/>
                  <w:sz w:val="13"/>
                  <w:szCs w:val="13"/>
                </w:rPr>
                <w:t>0.02%</w:t>
              </w:r>
            </w:ins>
          </w:p>
        </w:tc>
      </w:tr>
      <w:tr w:rsidR="00A46B37" w14:paraId="4F1ED170" w14:textId="77777777" w:rsidTr="00E761FB">
        <w:trPr>
          <w:trHeight w:hRule="exact" w:val="178"/>
          <w:ins w:id="48704"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452981D3" w14:textId="77777777" w:rsidR="00A46B37" w:rsidRDefault="00A46B37" w:rsidP="00E761FB">
            <w:pPr>
              <w:spacing w:line="158" w:lineRule="exact"/>
              <w:ind w:left="124" w:right="-20"/>
              <w:rPr>
                <w:ins w:id="48705" w:author="Weber" w:date="2014-10-29T03:09:00Z"/>
                <w:rFonts w:ascii="Calibri" w:eastAsia="Calibri" w:hAnsi="Calibri" w:cs="Calibri"/>
                <w:sz w:val="13"/>
                <w:szCs w:val="13"/>
              </w:rPr>
            </w:pPr>
            <w:ins w:id="48706" w:author="Weber" w:date="2014-10-29T03:09:00Z">
              <w:r>
                <w:rPr>
                  <w:rFonts w:ascii="Calibri" w:eastAsia="Calibri" w:hAnsi="Calibri" w:cs="Calibri"/>
                  <w:w w:val="105"/>
                  <w:sz w:val="13"/>
                  <w:szCs w:val="13"/>
                </w:rPr>
                <w:t>32806</w:t>
              </w:r>
            </w:ins>
          </w:p>
        </w:tc>
        <w:tc>
          <w:tcPr>
            <w:tcW w:w="7872" w:type="dxa"/>
            <w:gridSpan w:val="8"/>
            <w:vMerge/>
            <w:tcBorders>
              <w:left w:val="single" w:sz="5" w:space="0" w:color="D0D7E5"/>
              <w:right w:val="single" w:sz="5" w:space="0" w:color="D0D7E5"/>
            </w:tcBorders>
          </w:tcPr>
          <w:p w14:paraId="64666526" w14:textId="77777777" w:rsidR="00A46B37" w:rsidRDefault="00A46B37" w:rsidP="00E761FB">
            <w:pPr>
              <w:rPr>
                <w:ins w:id="48707"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4743596B" w14:textId="77777777" w:rsidR="00A46B37" w:rsidRDefault="00A46B37" w:rsidP="00E761FB">
            <w:pPr>
              <w:spacing w:line="158" w:lineRule="exact"/>
              <w:ind w:left="359" w:right="-20"/>
              <w:rPr>
                <w:ins w:id="48708" w:author="Weber" w:date="2014-10-29T03:09:00Z"/>
                <w:rFonts w:ascii="Calibri" w:eastAsia="Calibri" w:hAnsi="Calibri" w:cs="Calibri"/>
                <w:sz w:val="13"/>
                <w:szCs w:val="13"/>
              </w:rPr>
            </w:pPr>
            <w:ins w:id="48709" w:author="Weber" w:date="2014-10-29T03:09:00Z">
              <w:r>
                <w:rPr>
                  <w:rFonts w:ascii="Calibri" w:eastAsia="Calibri" w:hAnsi="Calibri" w:cs="Calibri"/>
                  <w:w w:val="105"/>
                  <w:sz w:val="13"/>
                  <w:szCs w:val="13"/>
                </w:rPr>
                <w:t>147,562,445</w:t>
              </w:r>
            </w:ins>
          </w:p>
        </w:tc>
        <w:tc>
          <w:tcPr>
            <w:tcW w:w="545" w:type="dxa"/>
            <w:tcBorders>
              <w:top w:val="single" w:sz="5" w:space="0" w:color="D0D7E5"/>
              <w:left w:val="single" w:sz="5" w:space="0" w:color="D0D7E5"/>
              <w:bottom w:val="single" w:sz="5" w:space="0" w:color="D0D7E5"/>
              <w:right w:val="single" w:sz="5" w:space="0" w:color="D0D7E5"/>
            </w:tcBorders>
          </w:tcPr>
          <w:p w14:paraId="7DCA25F3" w14:textId="77777777" w:rsidR="00A46B37" w:rsidRDefault="00A46B37" w:rsidP="00E761FB">
            <w:pPr>
              <w:spacing w:line="158" w:lineRule="exact"/>
              <w:ind w:left="97" w:right="-20"/>
              <w:rPr>
                <w:ins w:id="48710" w:author="Weber" w:date="2014-10-29T03:09:00Z"/>
                <w:rFonts w:ascii="Calibri" w:eastAsia="Calibri" w:hAnsi="Calibri" w:cs="Calibri"/>
                <w:sz w:val="13"/>
                <w:szCs w:val="13"/>
              </w:rPr>
            </w:pPr>
            <w:ins w:id="48711" w:author="Weber" w:date="2014-10-29T03:09:00Z">
              <w:r>
                <w:rPr>
                  <w:rFonts w:ascii="Calibri" w:eastAsia="Calibri" w:hAnsi="Calibri" w:cs="Calibri"/>
                  <w:w w:val="105"/>
                  <w:sz w:val="13"/>
                  <w:szCs w:val="13"/>
                </w:rPr>
                <w:t>0.45%</w:t>
              </w:r>
            </w:ins>
          </w:p>
        </w:tc>
      </w:tr>
      <w:tr w:rsidR="00A46B37" w14:paraId="4FCF4BC8" w14:textId="77777777" w:rsidTr="00E761FB">
        <w:trPr>
          <w:trHeight w:hRule="exact" w:val="178"/>
          <w:ins w:id="48712"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6C55A0C2" w14:textId="77777777" w:rsidR="00A46B37" w:rsidRDefault="00A46B37" w:rsidP="00E761FB">
            <w:pPr>
              <w:spacing w:line="158" w:lineRule="exact"/>
              <w:ind w:left="124" w:right="-20"/>
              <w:rPr>
                <w:ins w:id="48713" w:author="Weber" w:date="2014-10-29T03:09:00Z"/>
                <w:rFonts w:ascii="Calibri" w:eastAsia="Calibri" w:hAnsi="Calibri" w:cs="Calibri"/>
                <w:sz w:val="13"/>
                <w:szCs w:val="13"/>
              </w:rPr>
            </w:pPr>
            <w:ins w:id="48714" w:author="Weber" w:date="2014-10-29T03:09:00Z">
              <w:r>
                <w:rPr>
                  <w:rFonts w:ascii="Calibri" w:eastAsia="Calibri" w:hAnsi="Calibri" w:cs="Calibri"/>
                  <w:w w:val="105"/>
                  <w:sz w:val="13"/>
                  <w:szCs w:val="13"/>
                </w:rPr>
                <w:t>33514</w:t>
              </w:r>
            </w:ins>
          </w:p>
        </w:tc>
        <w:tc>
          <w:tcPr>
            <w:tcW w:w="7872" w:type="dxa"/>
            <w:gridSpan w:val="8"/>
            <w:vMerge/>
            <w:tcBorders>
              <w:left w:val="single" w:sz="5" w:space="0" w:color="D0D7E5"/>
              <w:right w:val="single" w:sz="5" w:space="0" w:color="D0D7E5"/>
            </w:tcBorders>
          </w:tcPr>
          <w:p w14:paraId="2C0521F9" w14:textId="77777777" w:rsidR="00A46B37" w:rsidRDefault="00A46B37" w:rsidP="00E761FB">
            <w:pPr>
              <w:rPr>
                <w:ins w:id="48715"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5BF50BB9" w14:textId="77777777" w:rsidR="00A46B37" w:rsidRDefault="00A46B37" w:rsidP="00E761FB">
            <w:pPr>
              <w:spacing w:line="158" w:lineRule="exact"/>
              <w:ind w:left="429" w:right="-20"/>
              <w:rPr>
                <w:ins w:id="48716" w:author="Weber" w:date="2014-10-29T03:09:00Z"/>
                <w:rFonts w:ascii="Calibri" w:eastAsia="Calibri" w:hAnsi="Calibri" w:cs="Calibri"/>
                <w:sz w:val="13"/>
                <w:szCs w:val="13"/>
              </w:rPr>
            </w:pPr>
            <w:ins w:id="48717" w:author="Weber" w:date="2014-10-29T03:09:00Z">
              <w:r>
                <w:rPr>
                  <w:rFonts w:ascii="Calibri" w:eastAsia="Calibri" w:hAnsi="Calibri" w:cs="Calibri"/>
                  <w:w w:val="105"/>
                  <w:sz w:val="13"/>
                  <w:szCs w:val="13"/>
                </w:rPr>
                <w:t>2,356,676</w:t>
              </w:r>
            </w:ins>
          </w:p>
        </w:tc>
        <w:tc>
          <w:tcPr>
            <w:tcW w:w="545" w:type="dxa"/>
            <w:tcBorders>
              <w:top w:val="single" w:sz="5" w:space="0" w:color="D0D7E5"/>
              <w:left w:val="single" w:sz="5" w:space="0" w:color="D0D7E5"/>
              <w:bottom w:val="single" w:sz="5" w:space="0" w:color="D0D7E5"/>
              <w:right w:val="single" w:sz="5" w:space="0" w:color="D0D7E5"/>
            </w:tcBorders>
          </w:tcPr>
          <w:p w14:paraId="62CF8FDF" w14:textId="77777777" w:rsidR="00A46B37" w:rsidRDefault="00A46B37" w:rsidP="00E761FB">
            <w:pPr>
              <w:spacing w:line="158" w:lineRule="exact"/>
              <w:ind w:left="97" w:right="-20"/>
              <w:rPr>
                <w:ins w:id="48718" w:author="Weber" w:date="2014-10-29T03:09:00Z"/>
                <w:rFonts w:ascii="Calibri" w:eastAsia="Calibri" w:hAnsi="Calibri" w:cs="Calibri"/>
                <w:sz w:val="13"/>
                <w:szCs w:val="13"/>
              </w:rPr>
            </w:pPr>
            <w:ins w:id="48719" w:author="Weber" w:date="2014-10-29T03:09:00Z">
              <w:r>
                <w:rPr>
                  <w:rFonts w:ascii="Calibri" w:eastAsia="Calibri" w:hAnsi="Calibri" w:cs="Calibri"/>
                  <w:w w:val="105"/>
                  <w:sz w:val="13"/>
                  <w:szCs w:val="13"/>
                </w:rPr>
                <w:t>0.01%</w:t>
              </w:r>
            </w:ins>
          </w:p>
        </w:tc>
      </w:tr>
      <w:tr w:rsidR="00A46B37" w14:paraId="77AA06C0" w14:textId="77777777" w:rsidTr="00E761FB">
        <w:trPr>
          <w:trHeight w:hRule="exact" w:val="178"/>
          <w:ins w:id="48720"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5E9B1577" w14:textId="77777777" w:rsidR="00A46B37" w:rsidRDefault="00A46B37" w:rsidP="00E761FB">
            <w:pPr>
              <w:spacing w:line="158" w:lineRule="exact"/>
              <w:ind w:left="124" w:right="-20"/>
              <w:rPr>
                <w:ins w:id="48721" w:author="Weber" w:date="2014-10-29T03:09:00Z"/>
                <w:rFonts w:ascii="Calibri" w:eastAsia="Calibri" w:hAnsi="Calibri" w:cs="Calibri"/>
                <w:sz w:val="13"/>
                <w:szCs w:val="13"/>
              </w:rPr>
            </w:pPr>
            <w:ins w:id="48722" w:author="Weber" w:date="2014-10-29T03:09:00Z">
              <w:r>
                <w:rPr>
                  <w:rFonts w:ascii="Calibri" w:eastAsia="Calibri" w:hAnsi="Calibri" w:cs="Calibri"/>
                  <w:w w:val="105"/>
                  <w:sz w:val="13"/>
                  <w:szCs w:val="13"/>
                </w:rPr>
                <w:t>32948</w:t>
              </w:r>
            </w:ins>
          </w:p>
        </w:tc>
        <w:tc>
          <w:tcPr>
            <w:tcW w:w="7872" w:type="dxa"/>
            <w:gridSpan w:val="8"/>
            <w:vMerge/>
            <w:tcBorders>
              <w:left w:val="single" w:sz="5" w:space="0" w:color="D0D7E5"/>
              <w:right w:val="single" w:sz="5" w:space="0" w:color="D0D7E5"/>
            </w:tcBorders>
          </w:tcPr>
          <w:p w14:paraId="7E935FF3" w14:textId="77777777" w:rsidR="00A46B37" w:rsidRDefault="00A46B37" w:rsidP="00E761FB">
            <w:pPr>
              <w:rPr>
                <w:ins w:id="48723"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76D4F8CA" w14:textId="77777777" w:rsidR="00A46B37" w:rsidRDefault="00A46B37" w:rsidP="00E761FB">
            <w:pPr>
              <w:spacing w:line="158" w:lineRule="exact"/>
              <w:ind w:left="429" w:right="-20"/>
              <w:rPr>
                <w:ins w:id="48724" w:author="Weber" w:date="2014-10-29T03:09:00Z"/>
                <w:rFonts w:ascii="Calibri" w:eastAsia="Calibri" w:hAnsi="Calibri" w:cs="Calibri"/>
                <w:sz w:val="13"/>
                <w:szCs w:val="13"/>
              </w:rPr>
            </w:pPr>
            <w:ins w:id="48725" w:author="Weber" w:date="2014-10-29T03:09:00Z">
              <w:r>
                <w:rPr>
                  <w:rFonts w:ascii="Calibri" w:eastAsia="Calibri" w:hAnsi="Calibri" w:cs="Calibri"/>
                  <w:w w:val="105"/>
                  <w:sz w:val="13"/>
                  <w:szCs w:val="13"/>
                </w:rPr>
                <w:t>8,938,167</w:t>
              </w:r>
            </w:ins>
          </w:p>
        </w:tc>
        <w:tc>
          <w:tcPr>
            <w:tcW w:w="545" w:type="dxa"/>
            <w:tcBorders>
              <w:top w:val="single" w:sz="5" w:space="0" w:color="D0D7E5"/>
              <w:left w:val="single" w:sz="5" w:space="0" w:color="D0D7E5"/>
              <w:bottom w:val="single" w:sz="5" w:space="0" w:color="D0D7E5"/>
              <w:right w:val="single" w:sz="5" w:space="0" w:color="D0D7E5"/>
            </w:tcBorders>
          </w:tcPr>
          <w:p w14:paraId="635965FA" w14:textId="77777777" w:rsidR="00A46B37" w:rsidRDefault="00A46B37" w:rsidP="00E761FB">
            <w:pPr>
              <w:spacing w:line="158" w:lineRule="exact"/>
              <w:ind w:left="97" w:right="-20"/>
              <w:rPr>
                <w:ins w:id="48726" w:author="Weber" w:date="2014-10-29T03:09:00Z"/>
                <w:rFonts w:ascii="Calibri" w:eastAsia="Calibri" w:hAnsi="Calibri" w:cs="Calibri"/>
                <w:sz w:val="13"/>
                <w:szCs w:val="13"/>
              </w:rPr>
            </w:pPr>
            <w:ins w:id="48727" w:author="Weber" w:date="2014-10-29T03:09:00Z">
              <w:r>
                <w:rPr>
                  <w:rFonts w:ascii="Calibri" w:eastAsia="Calibri" w:hAnsi="Calibri" w:cs="Calibri"/>
                  <w:w w:val="105"/>
                  <w:sz w:val="13"/>
                  <w:szCs w:val="13"/>
                </w:rPr>
                <w:t>0.03%</w:t>
              </w:r>
            </w:ins>
          </w:p>
        </w:tc>
      </w:tr>
      <w:tr w:rsidR="00A46B37" w14:paraId="4A980081" w14:textId="77777777" w:rsidTr="00E761FB">
        <w:trPr>
          <w:trHeight w:hRule="exact" w:val="178"/>
          <w:ins w:id="4872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50D1F946" w14:textId="77777777" w:rsidR="00A46B37" w:rsidRDefault="00A46B37" w:rsidP="00E761FB">
            <w:pPr>
              <w:spacing w:line="158" w:lineRule="exact"/>
              <w:ind w:left="124" w:right="-20"/>
              <w:rPr>
                <w:ins w:id="48729" w:author="Weber" w:date="2014-10-29T03:09:00Z"/>
                <w:rFonts w:ascii="Calibri" w:eastAsia="Calibri" w:hAnsi="Calibri" w:cs="Calibri"/>
                <w:sz w:val="13"/>
                <w:szCs w:val="13"/>
              </w:rPr>
            </w:pPr>
            <w:ins w:id="48730" w:author="Weber" w:date="2014-10-29T03:09:00Z">
              <w:r>
                <w:rPr>
                  <w:rFonts w:ascii="Calibri" w:eastAsia="Calibri" w:hAnsi="Calibri" w:cs="Calibri"/>
                  <w:w w:val="105"/>
                  <w:sz w:val="13"/>
                  <w:szCs w:val="13"/>
                </w:rPr>
                <w:t>34788</w:t>
              </w:r>
            </w:ins>
          </w:p>
        </w:tc>
        <w:tc>
          <w:tcPr>
            <w:tcW w:w="7872" w:type="dxa"/>
            <w:gridSpan w:val="8"/>
            <w:vMerge/>
            <w:tcBorders>
              <w:left w:val="single" w:sz="5" w:space="0" w:color="D0D7E5"/>
              <w:right w:val="single" w:sz="5" w:space="0" w:color="D0D7E5"/>
            </w:tcBorders>
          </w:tcPr>
          <w:p w14:paraId="2254C048" w14:textId="77777777" w:rsidR="00A46B37" w:rsidRDefault="00A46B37" w:rsidP="00E761FB">
            <w:pPr>
              <w:rPr>
                <w:ins w:id="4873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2861596F" w14:textId="77777777" w:rsidR="00A46B37" w:rsidRDefault="00A46B37" w:rsidP="00E761FB">
            <w:pPr>
              <w:spacing w:line="158" w:lineRule="exact"/>
              <w:ind w:left="395" w:right="-20"/>
              <w:rPr>
                <w:ins w:id="48732" w:author="Weber" w:date="2014-10-29T03:09:00Z"/>
                <w:rFonts w:ascii="Calibri" w:eastAsia="Calibri" w:hAnsi="Calibri" w:cs="Calibri"/>
                <w:sz w:val="13"/>
                <w:szCs w:val="13"/>
              </w:rPr>
            </w:pPr>
            <w:ins w:id="48733" w:author="Weber" w:date="2014-10-29T03:09:00Z">
              <w:r>
                <w:rPr>
                  <w:rFonts w:ascii="Calibri" w:eastAsia="Calibri" w:hAnsi="Calibri" w:cs="Calibri"/>
                  <w:w w:val="105"/>
                  <w:sz w:val="13"/>
                  <w:szCs w:val="13"/>
                </w:rPr>
                <w:t>30,354,360</w:t>
              </w:r>
            </w:ins>
          </w:p>
        </w:tc>
        <w:tc>
          <w:tcPr>
            <w:tcW w:w="545" w:type="dxa"/>
            <w:tcBorders>
              <w:top w:val="single" w:sz="5" w:space="0" w:color="D0D7E5"/>
              <w:left w:val="single" w:sz="5" w:space="0" w:color="D0D7E5"/>
              <w:bottom w:val="single" w:sz="5" w:space="0" w:color="D0D7E5"/>
              <w:right w:val="single" w:sz="5" w:space="0" w:color="D0D7E5"/>
            </w:tcBorders>
          </w:tcPr>
          <w:p w14:paraId="39B0B18B" w14:textId="77777777" w:rsidR="00A46B37" w:rsidRDefault="00A46B37" w:rsidP="00E761FB">
            <w:pPr>
              <w:spacing w:line="158" w:lineRule="exact"/>
              <w:ind w:left="97" w:right="-20"/>
              <w:rPr>
                <w:ins w:id="48734" w:author="Weber" w:date="2014-10-29T03:09:00Z"/>
                <w:rFonts w:ascii="Calibri" w:eastAsia="Calibri" w:hAnsi="Calibri" w:cs="Calibri"/>
                <w:sz w:val="13"/>
                <w:szCs w:val="13"/>
              </w:rPr>
            </w:pPr>
            <w:ins w:id="48735" w:author="Weber" w:date="2014-10-29T03:09:00Z">
              <w:r>
                <w:rPr>
                  <w:rFonts w:ascii="Calibri" w:eastAsia="Calibri" w:hAnsi="Calibri" w:cs="Calibri"/>
                  <w:w w:val="105"/>
                  <w:sz w:val="13"/>
                  <w:szCs w:val="13"/>
                </w:rPr>
                <w:t>0.09%</w:t>
              </w:r>
            </w:ins>
          </w:p>
        </w:tc>
      </w:tr>
      <w:tr w:rsidR="00A46B37" w14:paraId="36A6D42B" w14:textId="77777777" w:rsidTr="00E761FB">
        <w:trPr>
          <w:trHeight w:hRule="exact" w:val="178"/>
          <w:ins w:id="48736"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44583AFE" w14:textId="77777777" w:rsidR="00A46B37" w:rsidRDefault="00A46B37" w:rsidP="00E761FB">
            <w:pPr>
              <w:spacing w:line="158" w:lineRule="exact"/>
              <w:ind w:left="124" w:right="-20"/>
              <w:rPr>
                <w:ins w:id="48737" w:author="Weber" w:date="2014-10-29T03:09:00Z"/>
                <w:rFonts w:ascii="Calibri" w:eastAsia="Calibri" w:hAnsi="Calibri" w:cs="Calibri"/>
                <w:sz w:val="13"/>
                <w:szCs w:val="13"/>
              </w:rPr>
            </w:pPr>
            <w:ins w:id="48738" w:author="Weber" w:date="2014-10-29T03:09:00Z">
              <w:r>
                <w:rPr>
                  <w:rFonts w:ascii="Calibri" w:eastAsia="Calibri" w:hAnsi="Calibri" w:cs="Calibri"/>
                  <w:w w:val="105"/>
                  <w:sz w:val="13"/>
                  <w:szCs w:val="13"/>
                </w:rPr>
                <w:t>32807</w:t>
              </w:r>
            </w:ins>
          </w:p>
        </w:tc>
        <w:tc>
          <w:tcPr>
            <w:tcW w:w="7872" w:type="dxa"/>
            <w:gridSpan w:val="8"/>
            <w:vMerge/>
            <w:tcBorders>
              <w:left w:val="single" w:sz="5" w:space="0" w:color="D0D7E5"/>
              <w:right w:val="single" w:sz="5" w:space="0" w:color="D0D7E5"/>
            </w:tcBorders>
          </w:tcPr>
          <w:p w14:paraId="07DBEBDB" w14:textId="77777777" w:rsidR="00A46B37" w:rsidRDefault="00A46B37" w:rsidP="00E761FB">
            <w:pPr>
              <w:rPr>
                <w:ins w:id="48739"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1AF3F246" w14:textId="77777777" w:rsidR="00A46B37" w:rsidRDefault="00A46B37" w:rsidP="00E761FB">
            <w:pPr>
              <w:spacing w:line="158" w:lineRule="exact"/>
              <w:ind w:left="395" w:right="-20"/>
              <w:rPr>
                <w:ins w:id="48740" w:author="Weber" w:date="2014-10-29T03:09:00Z"/>
                <w:rFonts w:ascii="Calibri" w:eastAsia="Calibri" w:hAnsi="Calibri" w:cs="Calibri"/>
                <w:sz w:val="13"/>
                <w:szCs w:val="13"/>
              </w:rPr>
            </w:pPr>
            <w:ins w:id="48741" w:author="Weber" w:date="2014-10-29T03:09:00Z">
              <w:r>
                <w:rPr>
                  <w:rFonts w:ascii="Calibri" w:eastAsia="Calibri" w:hAnsi="Calibri" w:cs="Calibri"/>
                  <w:w w:val="105"/>
                  <w:sz w:val="13"/>
                  <w:szCs w:val="13"/>
                </w:rPr>
                <w:t>83,616,685</w:t>
              </w:r>
            </w:ins>
          </w:p>
        </w:tc>
        <w:tc>
          <w:tcPr>
            <w:tcW w:w="545" w:type="dxa"/>
            <w:tcBorders>
              <w:top w:val="single" w:sz="5" w:space="0" w:color="D0D7E5"/>
              <w:left w:val="single" w:sz="5" w:space="0" w:color="D0D7E5"/>
              <w:bottom w:val="single" w:sz="5" w:space="0" w:color="D0D7E5"/>
              <w:right w:val="single" w:sz="5" w:space="0" w:color="D0D7E5"/>
            </w:tcBorders>
          </w:tcPr>
          <w:p w14:paraId="1BA2265F" w14:textId="77777777" w:rsidR="00A46B37" w:rsidRDefault="00A46B37" w:rsidP="00E761FB">
            <w:pPr>
              <w:spacing w:line="158" w:lineRule="exact"/>
              <w:ind w:left="97" w:right="-20"/>
              <w:rPr>
                <w:ins w:id="48742" w:author="Weber" w:date="2014-10-29T03:09:00Z"/>
                <w:rFonts w:ascii="Calibri" w:eastAsia="Calibri" w:hAnsi="Calibri" w:cs="Calibri"/>
                <w:sz w:val="13"/>
                <w:szCs w:val="13"/>
              </w:rPr>
            </w:pPr>
            <w:ins w:id="48743" w:author="Weber" w:date="2014-10-29T03:09:00Z">
              <w:r>
                <w:rPr>
                  <w:rFonts w:ascii="Calibri" w:eastAsia="Calibri" w:hAnsi="Calibri" w:cs="Calibri"/>
                  <w:w w:val="105"/>
                  <w:sz w:val="13"/>
                  <w:szCs w:val="13"/>
                </w:rPr>
                <w:t>0.25%</w:t>
              </w:r>
            </w:ins>
          </w:p>
        </w:tc>
      </w:tr>
      <w:tr w:rsidR="00A46B37" w14:paraId="7E73009B" w14:textId="77777777" w:rsidTr="00E761FB">
        <w:trPr>
          <w:trHeight w:hRule="exact" w:val="178"/>
          <w:ins w:id="48744"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39263E4D" w14:textId="77777777" w:rsidR="00A46B37" w:rsidRDefault="00A46B37" w:rsidP="00E761FB">
            <w:pPr>
              <w:spacing w:line="158" w:lineRule="exact"/>
              <w:ind w:left="124" w:right="-20"/>
              <w:rPr>
                <w:ins w:id="48745" w:author="Weber" w:date="2014-10-29T03:09:00Z"/>
                <w:rFonts w:ascii="Calibri" w:eastAsia="Calibri" w:hAnsi="Calibri" w:cs="Calibri"/>
                <w:sz w:val="13"/>
                <w:szCs w:val="13"/>
              </w:rPr>
            </w:pPr>
            <w:ins w:id="48746" w:author="Weber" w:date="2014-10-29T03:09:00Z">
              <w:r>
                <w:rPr>
                  <w:rFonts w:ascii="Calibri" w:eastAsia="Calibri" w:hAnsi="Calibri" w:cs="Calibri"/>
                  <w:w w:val="105"/>
                  <w:sz w:val="13"/>
                  <w:szCs w:val="13"/>
                </w:rPr>
                <w:t>32949</w:t>
              </w:r>
            </w:ins>
          </w:p>
        </w:tc>
        <w:tc>
          <w:tcPr>
            <w:tcW w:w="7872" w:type="dxa"/>
            <w:gridSpan w:val="8"/>
            <w:vMerge/>
            <w:tcBorders>
              <w:left w:val="single" w:sz="5" w:space="0" w:color="D0D7E5"/>
              <w:right w:val="single" w:sz="5" w:space="0" w:color="D0D7E5"/>
            </w:tcBorders>
          </w:tcPr>
          <w:p w14:paraId="0B30F128" w14:textId="77777777" w:rsidR="00A46B37" w:rsidRDefault="00A46B37" w:rsidP="00E761FB">
            <w:pPr>
              <w:rPr>
                <w:ins w:id="48747"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6FA0558F" w14:textId="77777777" w:rsidR="00A46B37" w:rsidRDefault="00A46B37" w:rsidP="00E761FB">
            <w:pPr>
              <w:spacing w:line="158" w:lineRule="exact"/>
              <w:ind w:left="395" w:right="-20"/>
              <w:rPr>
                <w:ins w:id="48748" w:author="Weber" w:date="2014-10-29T03:09:00Z"/>
                <w:rFonts w:ascii="Calibri" w:eastAsia="Calibri" w:hAnsi="Calibri" w:cs="Calibri"/>
                <w:sz w:val="13"/>
                <w:szCs w:val="13"/>
              </w:rPr>
            </w:pPr>
            <w:ins w:id="48749" w:author="Weber" w:date="2014-10-29T03:09:00Z">
              <w:r>
                <w:rPr>
                  <w:rFonts w:ascii="Calibri" w:eastAsia="Calibri" w:hAnsi="Calibri" w:cs="Calibri"/>
                  <w:w w:val="105"/>
                  <w:sz w:val="13"/>
                  <w:szCs w:val="13"/>
                </w:rPr>
                <w:t>15,868,046</w:t>
              </w:r>
            </w:ins>
          </w:p>
        </w:tc>
        <w:tc>
          <w:tcPr>
            <w:tcW w:w="545" w:type="dxa"/>
            <w:tcBorders>
              <w:top w:val="single" w:sz="5" w:space="0" w:color="D0D7E5"/>
              <w:left w:val="single" w:sz="5" w:space="0" w:color="D0D7E5"/>
              <w:bottom w:val="single" w:sz="5" w:space="0" w:color="D0D7E5"/>
              <w:right w:val="single" w:sz="5" w:space="0" w:color="D0D7E5"/>
            </w:tcBorders>
          </w:tcPr>
          <w:p w14:paraId="74FF3A78" w14:textId="77777777" w:rsidR="00A46B37" w:rsidRDefault="00A46B37" w:rsidP="00E761FB">
            <w:pPr>
              <w:spacing w:line="158" w:lineRule="exact"/>
              <w:ind w:left="97" w:right="-20"/>
              <w:rPr>
                <w:ins w:id="48750" w:author="Weber" w:date="2014-10-29T03:09:00Z"/>
                <w:rFonts w:ascii="Calibri" w:eastAsia="Calibri" w:hAnsi="Calibri" w:cs="Calibri"/>
                <w:sz w:val="13"/>
                <w:szCs w:val="13"/>
              </w:rPr>
            </w:pPr>
            <w:ins w:id="48751" w:author="Weber" w:date="2014-10-29T03:09:00Z">
              <w:r>
                <w:rPr>
                  <w:rFonts w:ascii="Calibri" w:eastAsia="Calibri" w:hAnsi="Calibri" w:cs="Calibri"/>
                  <w:w w:val="105"/>
                  <w:sz w:val="13"/>
                  <w:szCs w:val="13"/>
                </w:rPr>
                <w:t>0.05%</w:t>
              </w:r>
            </w:ins>
          </w:p>
        </w:tc>
      </w:tr>
      <w:tr w:rsidR="00A46B37" w14:paraId="5C48B2E7" w14:textId="77777777" w:rsidTr="00E761FB">
        <w:trPr>
          <w:trHeight w:hRule="exact" w:val="178"/>
          <w:ins w:id="48752"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1CEB339F" w14:textId="77777777" w:rsidR="00A46B37" w:rsidRDefault="00A46B37" w:rsidP="00E761FB">
            <w:pPr>
              <w:spacing w:line="158" w:lineRule="exact"/>
              <w:ind w:left="124" w:right="-20"/>
              <w:rPr>
                <w:ins w:id="48753" w:author="Weber" w:date="2014-10-29T03:09:00Z"/>
                <w:rFonts w:ascii="Calibri" w:eastAsia="Calibri" w:hAnsi="Calibri" w:cs="Calibri"/>
                <w:sz w:val="13"/>
                <w:szCs w:val="13"/>
              </w:rPr>
            </w:pPr>
            <w:ins w:id="48754" w:author="Weber" w:date="2014-10-29T03:09:00Z">
              <w:r>
                <w:rPr>
                  <w:rFonts w:ascii="Calibri" w:eastAsia="Calibri" w:hAnsi="Calibri" w:cs="Calibri"/>
                  <w:w w:val="105"/>
                  <w:sz w:val="13"/>
                  <w:szCs w:val="13"/>
                </w:rPr>
                <w:t>32666</w:t>
              </w:r>
            </w:ins>
          </w:p>
        </w:tc>
        <w:tc>
          <w:tcPr>
            <w:tcW w:w="7872" w:type="dxa"/>
            <w:gridSpan w:val="8"/>
            <w:vMerge/>
            <w:tcBorders>
              <w:left w:val="single" w:sz="5" w:space="0" w:color="D0D7E5"/>
              <w:right w:val="single" w:sz="5" w:space="0" w:color="D0D7E5"/>
            </w:tcBorders>
          </w:tcPr>
          <w:p w14:paraId="0628113D" w14:textId="77777777" w:rsidR="00A46B37" w:rsidRDefault="00A46B37" w:rsidP="00E761FB">
            <w:pPr>
              <w:rPr>
                <w:ins w:id="48755"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4A2A06A9" w14:textId="77777777" w:rsidR="00A46B37" w:rsidRDefault="00A46B37" w:rsidP="00E761FB">
            <w:pPr>
              <w:spacing w:line="158" w:lineRule="exact"/>
              <w:ind w:left="429" w:right="-20"/>
              <w:rPr>
                <w:ins w:id="48756" w:author="Weber" w:date="2014-10-29T03:09:00Z"/>
                <w:rFonts w:ascii="Calibri" w:eastAsia="Calibri" w:hAnsi="Calibri" w:cs="Calibri"/>
                <w:sz w:val="13"/>
                <w:szCs w:val="13"/>
              </w:rPr>
            </w:pPr>
            <w:ins w:id="48757" w:author="Weber" w:date="2014-10-29T03:09:00Z">
              <w:r>
                <w:rPr>
                  <w:rFonts w:ascii="Calibri" w:eastAsia="Calibri" w:hAnsi="Calibri" w:cs="Calibri"/>
                  <w:w w:val="105"/>
                  <w:sz w:val="13"/>
                  <w:szCs w:val="13"/>
                </w:rPr>
                <w:t>4,172,657</w:t>
              </w:r>
            </w:ins>
          </w:p>
        </w:tc>
        <w:tc>
          <w:tcPr>
            <w:tcW w:w="545" w:type="dxa"/>
            <w:tcBorders>
              <w:top w:val="single" w:sz="5" w:space="0" w:color="D0D7E5"/>
              <w:left w:val="single" w:sz="5" w:space="0" w:color="D0D7E5"/>
              <w:bottom w:val="single" w:sz="5" w:space="0" w:color="D0D7E5"/>
              <w:right w:val="single" w:sz="5" w:space="0" w:color="D0D7E5"/>
            </w:tcBorders>
          </w:tcPr>
          <w:p w14:paraId="494E4F65" w14:textId="77777777" w:rsidR="00A46B37" w:rsidRDefault="00A46B37" w:rsidP="00E761FB">
            <w:pPr>
              <w:spacing w:line="158" w:lineRule="exact"/>
              <w:ind w:left="97" w:right="-20"/>
              <w:rPr>
                <w:ins w:id="48758" w:author="Weber" w:date="2014-10-29T03:09:00Z"/>
                <w:rFonts w:ascii="Calibri" w:eastAsia="Calibri" w:hAnsi="Calibri" w:cs="Calibri"/>
                <w:sz w:val="13"/>
                <w:szCs w:val="13"/>
              </w:rPr>
            </w:pPr>
            <w:ins w:id="48759" w:author="Weber" w:date="2014-10-29T03:09:00Z">
              <w:r>
                <w:rPr>
                  <w:rFonts w:ascii="Calibri" w:eastAsia="Calibri" w:hAnsi="Calibri" w:cs="Calibri"/>
                  <w:w w:val="105"/>
                  <w:sz w:val="13"/>
                  <w:szCs w:val="13"/>
                </w:rPr>
                <w:t>0.01%</w:t>
              </w:r>
            </w:ins>
          </w:p>
        </w:tc>
      </w:tr>
      <w:tr w:rsidR="00A46B37" w14:paraId="1A87CC5B" w14:textId="77777777" w:rsidTr="00E761FB">
        <w:trPr>
          <w:trHeight w:hRule="exact" w:val="178"/>
          <w:ins w:id="48760"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6C042042" w14:textId="77777777" w:rsidR="00A46B37" w:rsidRDefault="00A46B37" w:rsidP="00E761FB">
            <w:pPr>
              <w:spacing w:line="158" w:lineRule="exact"/>
              <w:ind w:left="124" w:right="-20"/>
              <w:rPr>
                <w:ins w:id="48761" w:author="Weber" w:date="2014-10-29T03:09:00Z"/>
                <w:rFonts w:ascii="Calibri" w:eastAsia="Calibri" w:hAnsi="Calibri" w:cs="Calibri"/>
                <w:sz w:val="13"/>
                <w:szCs w:val="13"/>
              </w:rPr>
            </w:pPr>
            <w:ins w:id="48762" w:author="Weber" w:date="2014-10-29T03:09:00Z">
              <w:r>
                <w:rPr>
                  <w:rFonts w:ascii="Calibri" w:eastAsia="Calibri" w:hAnsi="Calibri" w:cs="Calibri"/>
                  <w:w w:val="105"/>
                  <w:sz w:val="13"/>
                  <w:szCs w:val="13"/>
                </w:rPr>
                <w:t>34223</w:t>
              </w:r>
            </w:ins>
          </w:p>
        </w:tc>
        <w:tc>
          <w:tcPr>
            <w:tcW w:w="7872" w:type="dxa"/>
            <w:gridSpan w:val="8"/>
            <w:vMerge/>
            <w:tcBorders>
              <w:left w:val="single" w:sz="5" w:space="0" w:color="D0D7E5"/>
              <w:right w:val="single" w:sz="5" w:space="0" w:color="D0D7E5"/>
            </w:tcBorders>
          </w:tcPr>
          <w:p w14:paraId="755663BB" w14:textId="77777777" w:rsidR="00A46B37" w:rsidRDefault="00A46B37" w:rsidP="00E761FB">
            <w:pPr>
              <w:rPr>
                <w:ins w:id="48763"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0E3D0289" w14:textId="77777777" w:rsidR="00A46B37" w:rsidRDefault="00A46B37" w:rsidP="00E761FB">
            <w:pPr>
              <w:spacing w:line="158" w:lineRule="exact"/>
              <w:ind w:left="395" w:right="-20"/>
              <w:rPr>
                <w:ins w:id="48764" w:author="Weber" w:date="2014-10-29T03:09:00Z"/>
                <w:rFonts w:ascii="Calibri" w:eastAsia="Calibri" w:hAnsi="Calibri" w:cs="Calibri"/>
                <w:sz w:val="13"/>
                <w:szCs w:val="13"/>
              </w:rPr>
            </w:pPr>
            <w:ins w:id="48765" w:author="Weber" w:date="2014-10-29T03:09:00Z">
              <w:r>
                <w:rPr>
                  <w:rFonts w:ascii="Calibri" w:eastAsia="Calibri" w:hAnsi="Calibri" w:cs="Calibri"/>
                  <w:w w:val="105"/>
                  <w:sz w:val="13"/>
                  <w:szCs w:val="13"/>
                </w:rPr>
                <w:t>49,516,788</w:t>
              </w:r>
            </w:ins>
          </w:p>
        </w:tc>
        <w:tc>
          <w:tcPr>
            <w:tcW w:w="545" w:type="dxa"/>
            <w:tcBorders>
              <w:top w:val="single" w:sz="5" w:space="0" w:color="D0D7E5"/>
              <w:left w:val="single" w:sz="5" w:space="0" w:color="D0D7E5"/>
              <w:bottom w:val="single" w:sz="5" w:space="0" w:color="D0D7E5"/>
              <w:right w:val="single" w:sz="5" w:space="0" w:color="D0D7E5"/>
            </w:tcBorders>
          </w:tcPr>
          <w:p w14:paraId="5596F026" w14:textId="77777777" w:rsidR="00A46B37" w:rsidRDefault="00A46B37" w:rsidP="00E761FB">
            <w:pPr>
              <w:spacing w:line="158" w:lineRule="exact"/>
              <w:ind w:left="97" w:right="-20"/>
              <w:rPr>
                <w:ins w:id="48766" w:author="Weber" w:date="2014-10-29T03:09:00Z"/>
                <w:rFonts w:ascii="Calibri" w:eastAsia="Calibri" w:hAnsi="Calibri" w:cs="Calibri"/>
                <w:sz w:val="13"/>
                <w:szCs w:val="13"/>
              </w:rPr>
            </w:pPr>
            <w:ins w:id="48767" w:author="Weber" w:date="2014-10-29T03:09:00Z">
              <w:r>
                <w:rPr>
                  <w:rFonts w:ascii="Calibri" w:eastAsia="Calibri" w:hAnsi="Calibri" w:cs="Calibri"/>
                  <w:w w:val="105"/>
                  <w:sz w:val="13"/>
                  <w:szCs w:val="13"/>
                </w:rPr>
                <w:t>0.15%</w:t>
              </w:r>
            </w:ins>
          </w:p>
        </w:tc>
      </w:tr>
      <w:tr w:rsidR="00A46B37" w14:paraId="1B0C20E6" w14:textId="77777777" w:rsidTr="00E761FB">
        <w:trPr>
          <w:trHeight w:hRule="exact" w:val="178"/>
          <w:ins w:id="4876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66B77DC6" w14:textId="77777777" w:rsidR="00A46B37" w:rsidRDefault="00A46B37" w:rsidP="00E761FB">
            <w:pPr>
              <w:spacing w:line="158" w:lineRule="exact"/>
              <w:ind w:left="124" w:right="-20"/>
              <w:rPr>
                <w:ins w:id="48769" w:author="Weber" w:date="2014-10-29T03:09:00Z"/>
                <w:rFonts w:ascii="Calibri" w:eastAsia="Calibri" w:hAnsi="Calibri" w:cs="Calibri"/>
                <w:sz w:val="13"/>
                <w:szCs w:val="13"/>
              </w:rPr>
            </w:pPr>
            <w:ins w:id="48770" w:author="Weber" w:date="2014-10-29T03:09:00Z">
              <w:r>
                <w:rPr>
                  <w:rFonts w:ascii="Calibri" w:eastAsia="Calibri" w:hAnsi="Calibri" w:cs="Calibri"/>
                  <w:w w:val="105"/>
                  <w:sz w:val="13"/>
                  <w:szCs w:val="13"/>
                </w:rPr>
                <w:t>32808</w:t>
              </w:r>
            </w:ins>
          </w:p>
        </w:tc>
        <w:tc>
          <w:tcPr>
            <w:tcW w:w="7872" w:type="dxa"/>
            <w:gridSpan w:val="8"/>
            <w:vMerge/>
            <w:tcBorders>
              <w:left w:val="single" w:sz="5" w:space="0" w:color="D0D7E5"/>
              <w:right w:val="single" w:sz="5" w:space="0" w:color="D0D7E5"/>
            </w:tcBorders>
          </w:tcPr>
          <w:p w14:paraId="2860F00B" w14:textId="77777777" w:rsidR="00A46B37" w:rsidRDefault="00A46B37" w:rsidP="00E761FB">
            <w:pPr>
              <w:rPr>
                <w:ins w:id="4877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29E5AB0B" w14:textId="77777777" w:rsidR="00A46B37" w:rsidRDefault="00A46B37" w:rsidP="00E761FB">
            <w:pPr>
              <w:spacing w:line="158" w:lineRule="exact"/>
              <w:ind w:left="395" w:right="-20"/>
              <w:rPr>
                <w:ins w:id="48772" w:author="Weber" w:date="2014-10-29T03:09:00Z"/>
                <w:rFonts w:ascii="Calibri" w:eastAsia="Calibri" w:hAnsi="Calibri" w:cs="Calibri"/>
                <w:sz w:val="13"/>
                <w:szCs w:val="13"/>
              </w:rPr>
            </w:pPr>
            <w:ins w:id="48773" w:author="Weber" w:date="2014-10-29T03:09:00Z">
              <w:r>
                <w:rPr>
                  <w:rFonts w:ascii="Calibri" w:eastAsia="Calibri" w:hAnsi="Calibri" w:cs="Calibri"/>
                  <w:w w:val="105"/>
                  <w:sz w:val="13"/>
                  <w:szCs w:val="13"/>
                </w:rPr>
                <w:t>67,108,716</w:t>
              </w:r>
            </w:ins>
          </w:p>
        </w:tc>
        <w:tc>
          <w:tcPr>
            <w:tcW w:w="545" w:type="dxa"/>
            <w:tcBorders>
              <w:top w:val="single" w:sz="5" w:space="0" w:color="D0D7E5"/>
              <w:left w:val="single" w:sz="5" w:space="0" w:color="D0D7E5"/>
              <w:bottom w:val="single" w:sz="5" w:space="0" w:color="D0D7E5"/>
              <w:right w:val="single" w:sz="5" w:space="0" w:color="D0D7E5"/>
            </w:tcBorders>
          </w:tcPr>
          <w:p w14:paraId="6ADF7EB0" w14:textId="77777777" w:rsidR="00A46B37" w:rsidRDefault="00A46B37" w:rsidP="00E761FB">
            <w:pPr>
              <w:spacing w:line="158" w:lineRule="exact"/>
              <w:ind w:left="97" w:right="-20"/>
              <w:rPr>
                <w:ins w:id="48774" w:author="Weber" w:date="2014-10-29T03:09:00Z"/>
                <w:rFonts w:ascii="Calibri" w:eastAsia="Calibri" w:hAnsi="Calibri" w:cs="Calibri"/>
                <w:sz w:val="13"/>
                <w:szCs w:val="13"/>
              </w:rPr>
            </w:pPr>
            <w:ins w:id="48775" w:author="Weber" w:date="2014-10-29T03:09:00Z">
              <w:r>
                <w:rPr>
                  <w:rFonts w:ascii="Calibri" w:eastAsia="Calibri" w:hAnsi="Calibri" w:cs="Calibri"/>
                  <w:w w:val="105"/>
                  <w:sz w:val="13"/>
                  <w:szCs w:val="13"/>
                </w:rPr>
                <w:t>0.20%</w:t>
              </w:r>
            </w:ins>
          </w:p>
        </w:tc>
      </w:tr>
      <w:tr w:rsidR="00A46B37" w14:paraId="1EC04041" w14:textId="77777777" w:rsidTr="00E761FB">
        <w:trPr>
          <w:trHeight w:hRule="exact" w:val="178"/>
          <w:ins w:id="48776"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3B56CDE1" w14:textId="77777777" w:rsidR="00A46B37" w:rsidRDefault="00A46B37" w:rsidP="00E761FB">
            <w:pPr>
              <w:spacing w:line="158" w:lineRule="exact"/>
              <w:ind w:left="124" w:right="-20"/>
              <w:rPr>
                <w:ins w:id="48777" w:author="Weber" w:date="2014-10-29T03:09:00Z"/>
                <w:rFonts w:ascii="Calibri" w:eastAsia="Calibri" w:hAnsi="Calibri" w:cs="Calibri"/>
                <w:sz w:val="13"/>
                <w:szCs w:val="13"/>
              </w:rPr>
            </w:pPr>
            <w:ins w:id="48778" w:author="Weber" w:date="2014-10-29T03:09:00Z">
              <w:r>
                <w:rPr>
                  <w:rFonts w:ascii="Calibri" w:eastAsia="Calibri" w:hAnsi="Calibri" w:cs="Calibri"/>
                  <w:w w:val="105"/>
                  <w:sz w:val="13"/>
                  <w:szCs w:val="13"/>
                </w:rPr>
                <w:t>32667</w:t>
              </w:r>
            </w:ins>
          </w:p>
        </w:tc>
        <w:tc>
          <w:tcPr>
            <w:tcW w:w="7872" w:type="dxa"/>
            <w:gridSpan w:val="8"/>
            <w:vMerge/>
            <w:tcBorders>
              <w:left w:val="single" w:sz="5" w:space="0" w:color="D0D7E5"/>
              <w:right w:val="single" w:sz="5" w:space="0" w:color="D0D7E5"/>
            </w:tcBorders>
          </w:tcPr>
          <w:p w14:paraId="0C24FEAB" w14:textId="77777777" w:rsidR="00A46B37" w:rsidRDefault="00A46B37" w:rsidP="00E761FB">
            <w:pPr>
              <w:rPr>
                <w:ins w:id="48779"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024A9601" w14:textId="77777777" w:rsidR="00A46B37" w:rsidRDefault="00A46B37" w:rsidP="00E761FB">
            <w:pPr>
              <w:spacing w:line="158" w:lineRule="exact"/>
              <w:ind w:left="429" w:right="-20"/>
              <w:rPr>
                <w:ins w:id="48780" w:author="Weber" w:date="2014-10-29T03:09:00Z"/>
                <w:rFonts w:ascii="Calibri" w:eastAsia="Calibri" w:hAnsi="Calibri" w:cs="Calibri"/>
                <w:sz w:val="13"/>
                <w:szCs w:val="13"/>
              </w:rPr>
            </w:pPr>
            <w:ins w:id="48781" w:author="Weber" w:date="2014-10-29T03:09:00Z">
              <w:r>
                <w:rPr>
                  <w:rFonts w:ascii="Calibri" w:eastAsia="Calibri" w:hAnsi="Calibri" w:cs="Calibri"/>
                  <w:w w:val="105"/>
                  <w:sz w:val="13"/>
                  <w:szCs w:val="13"/>
                </w:rPr>
                <w:t>5,988,552</w:t>
              </w:r>
            </w:ins>
          </w:p>
        </w:tc>
        <w:tc>
          <w:tcPr>
            <w:tcW w:w="545" w:type="dxa"/>
            <w:tcBorders>
              <w:top w:val="single" w:sz="5" w:space="0" w:color="D0D7E5"/>
              <w:left w:val="single" w:sz="5" w:space="0" w:color="D0D7E5"/>
              <w:bottom w:val="single" w:sz="5" w:space="0" w:color="D0D7E5"/>
              <w:right w:val="single" w:sz="5" w:space="0" w:color="D0D7E5"/>
            </w:tcBorders>
          </w:tcPr>
          <w:p w14:paraId="02695A77" w14:textId="77777777" w:rsidR="00A46B37" w:rsidRDefault="00A46B37" w:rsidP="00E761FB">
            <w:pPr>
              <w:spacing w:line="158" w:lineRule="exact"/>
              <w:ind w:left="97" w:right="-20"/>
              <w:rPr>
                <w:ins w:id="48782" w:author="Weber" w:date="2014-10-29T03:09:00Z"/>
                <w:rFonts w:ascii="Calibri" w:eastAsia="Calibri" w:hAnsi="Calibri" w:cs="Calibri"/>
                <w:sz w:val="13"/>
                <w:szCs w:val="13"/>
              </w:rPr>
            </w:pPr>
            <w:ins w:id="48783" w:author="Weber" w:date="2014-10-29T03:09:00Z">
              <w:r>
                <w:rPr>
                  <w:rFonts w:ascii="Calibri" w:eastAsia="Calibri" w:hAnsi="Calibri" w:cs="Calibri"/>
                  <w:w w:val="105"/>
                  <w:sz w:val="13"/>
                  <w:szCs w:val="13"/>
                </w:rPr>
                <w:t>0.02%</w:t>
              </w:r>
            </w:ins>
          </w:p>
        </w:tc>
      </w:tr>
      <w:tr w:rsidR="00A46B37" w14:paraId="53DE7B6E" w14:textId="77777777" w:rsidTr="00E761FB">
        <w:trPr>
          <w:trHeight w:hRule="exact" w:val="178"/>
          <w:ins w:id="48784"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506DD0DA" w14:textId="77777777" w:rsidR="00A46B37" w:rsidRDefault="00A46B37" w:rsidP="00E761FB">
            <w:pPr>
              <w:spacing w:line="158" w:lineRule="exact"/>
              <w:ind w:left="124" w:right="-20"/>
              <w:rPr>
                <w:ins w:id="48785" w:author="Weber" w:date="2014-10-29T03:09:00Z"/>
                <w:rFonts w:ascii="Calibri" w:eastAsia="Calibri" w:hAnsi="Calibri" w:cs="Calibri"/>
                <w:sz w:val="13"/>
                <w:szCs w:val="13"/>
              </w:rPr>
            </w:pPr>
            <w:ins w:id="48786" w:author="Weber" w:date="2014-10-29T03:09:00Z">
              <w:r>
                <w:rPr>
                  <w:rFonts w:ascii="Calibri" w:eastAsia="Calibri" w:hAnsi="Calibri" w:cs="Calibri"/>
                  <w:w w:val="105"/>
                  <w:sz w:val="13"/>
                  <w:szCs w:val="13"/>
                </w:rPr>
                <w:t>32950</w:t>
              </w:r>
            </w:ins>
          </w:p>
        </w:tc>
        <w:tc>
          <w:tcPr>
            <w:tcW w:w="7872" w:type="dxa"/>
            <w:gridSpan w:val="8"/>
            <w:vMerge/>
            <w:tcBorders>
              <w:left w:val="single" w:sz="5" w:space="0" w:color="D0D7E5"/>
              <w:right w:val="single" w:sz="5" w:space="0" w:color="D0D7E5"/>
            </w:tcBorders>
          </w:tcPr>
          <w:p w14:paraId="1FF22C31" w14:textId="77777777" w:rsidR="00A46B37" w:rsidRDefault="00A46B37" w:rsidP="00E761FB">
            <w:pPr>
              <w:rPr>
                <w:ins w:id="48787"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289603FB" w14:textId="77777777" w:rsidR="00A46B37" w:rsidRDefault="00A46B37" w:rsidP="00E761FB">
            <w:pPr>
              <w:spacing w:line="158" w:lineRule="exact"/>
              <w:ind w:left="395" w:right="-20"/>
              <w:rPr>
                <w:ins w:id="48788" w:author="Weber" w:date="2014-10-29T03:09:00Z"/>
                <w:rFonts w:ascii="Calibri" w:eastAsia="Calibri" w:hAnsi="Calibri" w:cs="Calibri"/>
                <w:sz w:val="13"/>
                <w:szCs w:val="13"/>
              </w:rPr>
            </w:pPr>
            <w:ins w:id="48789" w:author="Weber" w:date="2014-10-29T03:09:00Z">
              <w:r>
                <w:rPr>
                  <w:rFonts w:ascii="Calibri" w:eastAsia="Calibri" w:hAnsi="Calibri" w:cs="Calibri"/>
                  <w:w w:val="105"/>
                  <w:sz w:val="13"/>
                  <w:szCs w:val="13"/>
                </w:rPr>
                <w:t>29,462,615</w:t>
              </w:r>
            </w:ins>
          </w:p>
        </w:tc>
        <w:tc>
          <w:tcPr>
            <w:tcW w:w="545" w:type="dxa"/>
            <w:tcBorders>
              <w:top w:val="single" w:sz="5" w:space="0" w:color="D0D7E5"/>
              <w:left w:val="single" w:sz="5" w:space="0" w:color="D0D7E5"/>
              <w:bottom w:val="single" w:sz="5" w:space="0" w:color="D0D7E5"/>
              <w:right w:val="single" w:sz="5" w:space="0" w:color="D0D7E5"/>
            </w:tcBorders>
          </w:tcPr>
          <w:p w14:paraId="1E238628" w14:textId="77777777" w:rsidR="00A46B37" w:rsidRDefault="00A46B37" w:rsidP="00E761FB">
            <w:pPr>
              <w:spacing w:line="158" w:lineRule="exact"/>
              <w:ind w:left="97" w:right="-20"/>
              <w:rPr>
                <w:ins w:id="48790" w:author="Weber" w:date="2014-10-29T03:09:00Z"/>
                <w:rFonts w:ascii="Calibri" w:eastAsia="Calibri" w:hAnsi="Calibri" w:cs="Calibri"/>
                <w:sz w:val="13"/>
                <w:szCs w:val="13"/>
              </w:rPr>
            </w:pPr>
            <w:ins w:id="48791" w:author="Weber" w:date="2014-10-29T03:09:00Z">
              <w:r>
                <w:rPr>
                  <w:rFonts w:ascii="Calibri" w:eastAsia="Calibri" w:hAnsi="Calibri" w:cs="Calibri"/>
                  <w:w w:val="105"/>
                  <w:sz w:val="13"/>
                  <w:szCs w:val="13"/>
                </w:rPr>
                <w:t>0.09%</w:t>
              </w:r>
            </w:ins>
          </w:p>
        </w:tc>
      </w:tr>
      <w:tr w:rsidR="00A46B37" w14:paraId="164BF69E" w14:textId="77777777" w:rsidTr="00E761FB">
        <w:trPr>
          <w:trHeight w:hRule="exact" w:val="178"/>
          <w:ins w:id="48792"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19320F11" w14:textId="77777777" w:rsidR="00A46B37" w:rsidRDefault="00A46B37" w:rsidP="00E761FB">
            <w:pPr>
              <w:spacing w:line="158" w:lineRule="exact"/>
              <w:ind w:left="124" w:right="-20"/>
              <w:rPr>
                <w:ins w:id="48793" w:author="Weber" w:date="2014-10-29T03:09:00Z"/>
                <w:rFonts w:ascii="Calibri" w:eastAsia="Calibri" w:hAnsi="Calibri" w:cs="Calibri"/>
                <w:sz w:val="13"/>
                <w:szCs w:val="13"/>
              </w:rPr>
            </w:pPr>
            <w:ins w:id="48794" w:author="Weber" w:date="2014-10-29T03:09:00Z">
              <w:r>
                <w:rPr>
                  <w:rFonts w:ascii="Calibri" w:eastAsia="Calibri" w:hAnsi="Calibri" w:cs="Calibri"/>
                  <w:w w:val="105"/>
                  <w:sz w:val="13"/>
                  <w:szCs w:val="13"/>
                </w:rPr>
                <w:t>34224</w:t>
              </w:r>
            </w:ins>
          </w:p>
        </w:tc>
        <w:tc>
          <w:tcPr>
            <w:tcW w:w="7872" w:type="dxa"/>
            <w:gridSpan w:val="8"/>
            <w:vMerge/>
            <w:tcBorders>
              <w:left w:val="single" w:sz="5" w:space="0" w:color="D0D7E5"/>
              <w:right w:val="single" w:sz="5" w:space="0" w:color="D0D7E5"/>
            </w:tcBorders>
          </w:tcPr>
          <w:p w14:paraId="3078CC6E" w14:textId="77777777" w:rsidR="00A46B37" w:rsidRDefault="00A46B37" w:rsidP="00E761FB">
            <w:pPr>
              <w:rPr>
                <w:ins w:id="48795"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254755DB" w14:textId="77777777" w:rsidR="00A46B37" w:rsidRDefault="00A46B37" w:rsidP="00E761FB">
            <w:pPr>
              <w:spacing w:line="158" w:lineRule="exact"/>
              <w:ind w:left="395" w:right="-20"/>
              <w:rPr>
                <w:ins w:id="48796" w:author="Weber" w:date="2014-10-29T03:09:00Z"/>
                <w:rFonts w:ascii="Calibri" w:eastAsia="Calibri" w:hAnsi="Calibri" w:cs="Calibri"/>
                <w:sz w:val="13"/>
                <w:szCs w:val="13"/>
              </w:rPr>
            </w:pPr>
            <w:ins w:id="48797" w:author="Weber" w:date="2014-10-29T03:09:00Z">
              <w:r>
                <w:rPr>
                  <w:rFonts w:ascii="Calibri" w:eastAsia="Calibri" w:hAnsi="Calibri" w:cs="Calibri"/>
                  <w:w w:val="105"/>
                  <w:sz w:val="13"/>
                  <w:szCs w:val="13"/>
                </w:rPr>
                <w:t>40,358,740</w:t>
              </w:r>
            </w:ins>
          </w:p>
        </w:tc>
        <w:tc>
          <w:tcPr>
            <w:tcW w:w="545" w:type="dxa"/>
            <w:tcBorders>
              <w:top w:val="single" w:sz="5" w:space="0" w:color="D0D7E5"/>
              <w:left w:val="single" w:sz="5" w:space="0" w:color="D0D7E5"/>
              <w:bottom w:val="single" w:sz="5" w:space="0" w:color="D0D7E5"/>
              <w:right w:val="single" w:sz="5" w:space="0" w:color="D0D7E5"/>
            </w:tcBorders>
          </w:tcPr>
          <w:p w14:paraId="3CB56762" w14:textId="77777777" w:rsidR="00A46B37" w:rsidRDefault="00A46B37" w:rsidP="00E761FB">
            <w:pPr>
              <w:spacing w:line="158" w:lineRule="exact"/>
              <w:ind w:left="97" w:right="-20"/>
              <w:rPr>
                <w:ins w:id="48798" w:author="Weber" w:date="2014-10-29T03:09:00Z"/>
                <w:rFonts w:ascii="Calibri" w:eastAsia="Calibri" w:hAnsi="Calibri" w:cs="Calibri"/>
                <w:sz w:val="13"/>
                <w:szCs w:val="13"/>
              </w:rPr>
            </w:pPr>
            <w:ins w:id="48799" w:author="Weber" w:date="2014-10-29T03:09:00Z">
              <w:r>
                <w:rPr>
                  <w:rFonts w:ascii="Calibri" w:eastAsia="Calibri" w:hAnsi="Calibri" w:cs="Calibri"/>
                  <w:w w:val="105"/>
                  <w:sz w:val="13"/>
                  <w:szCs w:val="13"/>
                </w:rPr>
                <w:t>0.12%</w:t>
              </w:r>
            </w:ins>
          </w:p>
        </w:tc>
      </w:tr>
      <w:tr w:rsidR="00A46B37" w14:paraId="2F23858F" w14:textId="77777777" w:rsidTr="00E761FB">
        <w:trPr>
          <w:trHeight w:hRule="exact" w:val="178"/>
          <w:ins w:id="48800"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7B40C0F8" w14:textId="77777777" w:rsidR="00A46B37" w:rsidRDefault="00A46B37" w:rsidP="00E761FB">
            <w:pPr>
              <w:spacing w:line="158" w:lineRule="exact"/>
              <w:ind w:left="124" w:right="-20"/>
              <w:rPr>
                <w:ins w:id="48801" w:author="Weber" w:date="2014-10-29T03:09:00Z"/>
                <w:rFonts w:ascii="Calibri" w:eastAsia="Calibri" w:hAnsi="Calibri" w:cs="Calibri"/>
                <w:sz w:val="13"/>
                <w:szCs w:val="13"/>
              </w:rPr>
            </w:pPr>
            <w:ins w:id="48802" w:author="Weber" w:date="2014-10-29T03:09:00Z">
              <w:r>
                <w:rPr>
                  <w:rFonts w:ascii="Calibri" w:eastAsia="Calibri" w:hAnsi="Calibri" w:cs="Calibri"/>
                  <w:w w:val="105"/>
                  <w:sz w:val="13"/>
                  <w:szCs w:val="13"/>
                </w:rPr>
                <w:t>32526</w:t>
              </w:r>
            </w:ins>
          </w:p>
        </w:tc>
        <w:tc>
          <w:tcPr>
            <w:tcW w:w="7872" w:type="dxa"/>
            <w:gridSpan w:val="8"/>
            <w:vMerge/>
            <w:tcBorders>
              <w:left w:val="single" w:sz="5" w:space="0" w:color="D0D7E5"/>
              <w:right w:val="single" w:sz="5" w:space="0" w:color="D0D7E5"/>
            </w:tcBorders>
          </w:tcPr>
          <w:p w14:paraId="7E37E56C" w14:textId="77777777" w:rsidR="00A46B37" w:rsidRDefault="00A46B37" w:rsidP="00E761FB">
            <w:pPr>
              <w:rPr>
                <w:ins w:id="48803"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41695FD6" w14:textId="77777777" w:rsidR="00A46B37" w:rsidRDefault="00A46B37" w:rsidP="00E761FB">
            <w:pPr>
              <w:spacing w:line="158" w:lineRule="exact"/>
              <w:ind w:left="395" w:right="-20"/>
              <w:rPr>
                <w:ins w:id="48804" w:author="Weber" w:date="2014-10-29T03:09:00Z"/>
                <w:rFonts w:ascii="Calibri" w:eastAsia="Calibri" w:hAnsi="Calibri" w:cs="Calibri"/>
                <w:sz w:val="13"/>
                <w:szCs w:val="13"/>
              </w:rPr>
            </w:pPr>
            <w:ins w:id="48805" w:author="Weber" w:date="2014-10-29T03:09:00Z">
              <w:r>
                <w:rPr>
                  <w:rFonts w:ascii="Calibri" w:eastAsia="Calibri" w:hAnsi="Calibri" w:cs="Calibri"/>
                  <w:w w:val="105"/>
                  <w:sz w:val="13"/>
                  <w:szCs w:val="13"/>
                </w:rPr>
                <w:t>42,821,795</w:t>
              </w:r>
            </w:ins>
          </w:p>
        </w:tc>
        <w:tc>
          <w:tcPr>
            <w:tcW w:w="545" w:type="dxa"/>
            <w:tcBorders>
              <w:top w:val="single" w:sz="5" w:space="0" w:color="D0D7E5"/>
              <w:left w:val="single" w:sz="5" w:space="0" w:color="D0D7E5"/>
              <w:bottom w:val="single" w:sz="5" w:space="0" w:color="D0D7E5"/>
              <w:right w:val="single" w:sz="5" w:space="0" w:color="D0D7E5"/>
            </w:tcBorders>
          </w:tcPr>
          <w:p w14:paraId="028E7B79" w14:textId="77777777" w:rsidR="00A46B37" w:rsidRDefault="00A46B37" w:rsidP="00E761FB">
            <w:pPr>
              <w:spacing w:line="158" w:lineRule="exact"/>
              <w:ind w:left="97" w:right="-20"/>
              <w:rPr>
                <w:ins w:id="48806" w:author="Weber" w:date="2014-10-29T03:09:00Z"/>
                <w:rFonts w:ascii="Calibri" w:eastAsia="Calibri" w:hAnsi="Calibri" w:cs="Calibri"/>
                <w:sz w:val="13"/>
                <w:szCs w:val="13"/>
              </w:rPr>
            </w:pPr>
            <w:ins w:id="48807" w:author="Weber" w:date="2014-10-29T03:09:00Z">
              <w:r>
                <w:rPr>
                  <w:rFonts w:ascii="Calibri" w:eastAsia="Calibri" w:hAnsi="Calibri" w:cs="Calibri"/>
                  <w:w w:val="105"/>
                  <w:sz w:val="13"/>
                  <w:szCs w:val="13"/>
                </w:rPr>
                <w:t>0.13%</w:t>
              </w:r>
            </w:ins>
          </w:p>
        </w:tc>
      </w:tr>
      <w:tr w:rsidR="00A46B37" w14:paraId="7D2C52C1" w14:textId="77777777" w:rsidTr="00E761FB">
        <w:trPr>
          <w:trHeight w:hRule="exact" w:val="178"/>
          <w:ins w:id="4880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00C78610" w14:textId="77777777" w:rsidR="00A46B37" w:rsidRDefault="00A46B37" w:rsidP="00E761FB">
            <w:pPr>
              <w:spacing w:line="158" w:lineRule="exact"/>
              <w:ind w:left="124" w:right="-20"/>
              <w:rPr>
                <w:ins w:id="48809" w:author="Weber" w:date="2014-10-29T03:09:00Z"/>
                <w:rFonts w:ascii="Calibri" w:eastAsia="Calibri" w:hAnsi="Calibri" w:cs="Calibri"/>
                <w:sz w:val="13"/>
                <w:szCs w:val="13"/>
              </w:rPr>
            </w:pPr>
            <w:ins w:id="48810" w:author="Weber" w:date="2014-10-29T03:09:00Z">
              <w:r>
                <w:rPr>
                  <w:rFonts w:ascii="Calibri" w:eastAsia="Calibri" w:hAnsi="Calibri" w:cs="Calibri"/>
                  <w:w w:val="105"/>
                  <w:sz w:val="13"/>
                  <w:szCs w:val="13"/>
                </w:rPr>
                <w:t>32809</w:t>
              </w:r>
            </w:ins>
          </w:p>
        </w:tc>
        <w:tc>
          <w:tcPr>
            <w:tcW w:w="7872" w:type="dxa"/>
            <w:gridSpan w:val="8"/>
            <w:vMerge/>
            <w:tcBorders>
              <w:left w:val="single" w:sz="5" w:space="0" w:color="D0D7E5"/>
              <w:right w:val="single" w:sz="5" w:space="0" w:color="D0D7E5"/>
            </w:tcBorders>
          </w:tcPr>
          <w:p w14:paraId="016EC665" w14:textId="77777777" w:rsidR="00A46B37" w:rsidRDefault="00A46B37" w:rsidP="00E761FB">
            <w:pPr>
              <w:rPr>
                <w:ins w:id="4881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11BDB51C" w14:textId="77777777" w:rsidR="00A46B37" w:rsidRDefault="00A46B37" w:rsidP="00E761FB">
            <w:pPr>
              <w:spacing w:line="158" w:lineRule="exact"/>
              <w:ind w:left="395" w:right="-20"/>
              <w:rPr>
                <w:ins w:id="48812" w:author="Weber" w:date="2014-10-29T03:09:00Z"/>
                <w:rFonts w:ascii="Calibri" w:eastAsia="Calibri" w:hAnsi="Calibri" w:cs="Calibri"/>
                <w:sz w:val="13"/>
                <w:szCs w:val="13"/>
              </w:rPr>
            </w:pPr>
            <w:ins w:id="48813" w:author="Weber" w:date="2014-10-29T03:09:00Z">
              <w:r>
                <w:rPr>
                  <w:rFonts w:ascii="Calibri" w:eastAsia="Calibri" w:hAnsi="Calibri" w:cs="Calibri"/>
                  <w:w w:val="105"/>
                  <w:sz w:val="13"/>
                  <w:szCs w:val="13"/>
                </w:rPr>
                <w:t>76,910,908</w:t>
              </w:r>
            </w:ins>
          </w:p>
        </w:tc>
        <w:tc>
          <w:tcPr>
            <w:tcW w:w="545" w:type="dxa"/>
            <w:tcBorders>
              <w:top w:val="single" w:sz="5" w:space="0" w:color="D0D7E5"/>
              <w:left w:val="single" w:sz="5" w:space="0" w:color="D0D7E5"/>
              <w:bottom w:val="single" w:sz="5" w:space="0" w:color="D0D7E5"/>
              <w:right w:val="single" w:sz="5" w:space="0" w:color="D0D7E5"/>
            </w:tcBorders>
          </w:tcPr>
          <w:p w14:paraId="35D9BCCA" w14:textId="77777777" w:rsidR="00A46B37" w:rsidRDefault="00A46B37" w:rsidP="00E761FB">
            <w:pPr>
              <w:spacing w:line="158" w:lineRule="exact"/>
              <w:ind w:left="97" w:right="-20"/>
              <w:rPr>
                <w:ins w:id="48814" w:author="Weber" w:date="2014-10-29T03:09:00Z"/>
                <w:rFonts w:ascii="Calibri" w:eastAsia="Calibri" w:hAnsi="Calibri" w:cs="Calibri"/>
                <w:sz w:val="13"/>
                <w:szCs w:val="13"/>
              </w:rPr>
            </w:pPr>
            <w:ins w:id="48815" w:author="Weber" w:date="2014-10-29T03:09:00Z">
              <w:r>
                <w:rPr>
                  <w:rFonts w:ascii="Calibri" w:eastAsia="Calibri" w:hAnsi="Calibri" w:cs="Calibri"/>
                  <w:w w:val="105"/>
                  <w:sz w:val="13"/>
                  <w:szCs w:val="13"/>
                </w:rPr>
                <w:t>0.23%</w:t>
              </w:r>
            </w:ins>
          </w:p>
        </w:tc>
      </w:tr>
      <w:tr w:rsidR="00A46B37" w14:paraId="6B73CBE9" w14:textId="77777777" w:rsidTr="00E761FB">
        <w:trPr>
          <w:trHeight w:hRule="exact" w:val="178"/>
          <w:ins w:id="48816"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286FB5A5" w14:textId="77777777" w:rsidR="00A46B37" w:rsidRDefault="00A46B37" w:rsidP="00E761FB">
            <w:pPr>
              <w:spacing w:line="158" w:lineRule="exact"/>
              <w:ind w:left="124" w:right="-20"/>
              <w:rPr>
                <w:ins w:id="48817" w:author="Weber" w:date="2014-10-29T03:09:00Z"/>
                <w:rFonts w:ascii="Calibri" w:eastAsia="Calibri" w:hAnsi="Calibri" w:cs="Calibri"/>
                <w:sz w:val="13"/>
                <w:szCs w:val="13"/>
              </w:rPr>
            </w:pPr>
            <w:ins w:id="48818" w:author="Weber" w:date="2014-10-29T03:09:00Z">
              <w:r>
                <w:rPr>
                  <w:rFonts w:ascii="Calibri" w:eastAsia="Calibri" w:hAnsi="Calibri" w:cs="Calibri"/>
                  <w:w w:val="105"/>
                  <w:sz w:val="13"/>
                  <w:szCs w:val="13"/>
                </w:rPr>
                <w:t>32951</w:t>
              </w:r>
            </w:ins>
          </w:p>
        </w:tc>
        <w:tc>
          <w:tcPr>
            <w:tcW w:w="7872" w:type="dxa"/>
            <w:gridSpan w:val="8"/>
            <w:vMerge/>
            <w:tcBorders>
              <w:left w:val="single" w:sz="5" w:space="0" w:color="D0D7E5"/>
              <w:right w:val="single" w:sz="5" w:space="0" w:color="D0D7E5"/>
            </w:tcBorders>
          </w:tcPr>
          <w:p w14:paraId="60983469" w14:textId="77777777" w:rsidR="00A46B37" w:rsidRDefault="00A46B37" w:rsidP="00E761FB">
            <w:pPr>
              <w:rPr>
                <w:ins w:id="48819"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4A1F8632" w14:textId="77777777" w:rsidR="00A46B37" w:rsidRDefault="00A46B37" w:rsidP="00E761FB">
            <w:pPr>
              <w:spacing w:line="158" w:lineRule="exact"/>
              <w:ind w:left="359" w:right="-20"/>
              <w:rPr>
                <w:ins w:id="48820" w:author="Weber" w:date="2014-10-29T03:09:00Z"/>
                <w:rFonts w:ascii="Calibri" w:eastAsia="Calibri" w:hAnsi="Calibri" w:cs="Calibri"/>
                <w:sz w:val="13"/>
                <w:szCs w:val="13"/>
              </w:rPr>
            </w:pPr>
            <w:ins w:id="48821" w:author="Weber" w:date="2014-10-29T03:09:00Z">
              <w:r>
                <w:rPr>
                  <w:rFonts w:ascii="Calibri" w:eastAsia="Calibri" w:hAnsi="Calibri" w:cs="Calibri"/>
                  <w:w w:val="105"/>
                  <w:sz w:val="13"/>
                  <w:szCs w:val="13"/>
                </w:rPr>
                <w:t>149,268,252</w:t>
              </w:r>
            </w:ins>
          </w:p>
        </w:tc>
        <w:tc>
          <w:tcPr>
            <w:tcW w:w="545" w:type="dxa"/>
            <w:tcBorders>
              <w:top w:val="single" w:sz="5" w:space="0" w:color="D0D7E5"/>
              <w:left w:val="single" w:sz="5" w:space="0" w:color="D0D7E5"/>
              <w:bottom w:val="single" w:sz="5" w:space="0" w:color="D0D7E5"/>
              <w:right w:val="single" w:sz="5" w:space="0" w:color="D0D7E5"/>
            </w:tcBorders>
          </w:tcPr>
          <w:p w14:paraId="366C1524" w14:textId="77777777" w:rsidR="00A46B37" w:rsidRDefault="00A46B37" w:rsidP="00E761FB">
            <w:pPr>
              <w:spacing w:line="158" w:lineRule="exact"/>
              <w:ind w:left="97" w:right="-20"/>
              <w:rPr>
                <w:ins w:id="48822" w:author="Weber" w:date="2014-10-29T03:09:00Z"/>
                <w:rFonts w:ascii="Calibri" w:eastAsia="Calibri" w:hAnsi="Calibri" w:cs="Calibri"/>
                <w:sz w:val="13"/>
                <w:szCs w:val="13"/>
              </w:rPr>
            </w:pPr>
            <w:ins w:id="48823" w:author="Weber" w:date="2014-10-29T03:09:00Z">
              <w:r>
                <w:rPr>
                  <w:rFonts w:ascii="Calibri" w:eastAsia="Calibri" w:hAnsi="Calibri" w:cs="Calibri"/>
                  <w:w w:val="105"/>
                  <w:sz w:val="13"/>
                  <w:szCs w:val="13"/>
                </w:rPr>
                <w:t>0.45%</w:t>
              </w:r>
            </w:ins>
          </w:p>
        </w:tc>
      </w:tr>
      <w:tr w:rsidR="00A46B37" w14:paraId="4D715DBF" w14:textId="77777777" w:rsidTr="00E761FB">
        <w:trPr>
          <w:trHeight w:hRule="exact" w:val="178"/>
          <w:ins w:id="48824"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54628E92" w14:textId="77777777" w:rsidR="00A46B37" w:rsidRDefault="00A46B37" w:rsidP="00E761FB">
            <w:pPr>
              <w:spacing w:line="158" w:lineRule="exact"/>
              <w:ind w:left="124" w:right="-20"/>
              <w:rPr>
                <w:ins w:id="48825" w:author="Weber" w:date="2014-10-29T03:09:00Z"/>
                <w:rFonts w:ascii="Calibri" w:eastAsia="Calibri" w:hAnsi="Calibri" w:cs="Calibri"/>
                <w:sz w:val="13"/>
                <w:szCs w:val="13"/>
              </w:rPr>
            </w:pPr>
            <w:ins w:id="48826" w:author="Weber" w:date="2014-10-29T03:09:00Z">
              <w:r>
                <w:rPr>
                  <w:rFonts w:ascii="Calibri" w:eastAsia="Calibri" w:hAnsi="Calibri" w:cs="Calibri"/>
                  <w:w w:val="105"/>
                  <w:sz w:val="13"/>
                  <w:szCs w:val="13"/>
                </w:rPr>
                <w:t>32668</w:t>
              </w:r>
            </w:ins>
          </w:p>
        </w:tc>
        <w:tc>
          <w:tcPr>
            <w:tcW w:w="7872" w:type="dxa"/>
            <w:gridSpan w:val="8"/>
            <w:vMerge/>
            <w:tcBorders>
              <w:left w:val="single" w:sz="5" w:space="0" w:color="D0D7E5"/>
              <w:right w:val="single" w:sz="5" w:space="0" w:color="D0D7E5"/>
            </w:tcBorders>
          </w:tcPr>
          <w:p w14:paraId="64046AA7" w14:textId="77777777" w:rsidR="00A46B37" w:rsidRDefault="00A46B37" w:rsidP="00E761FB">
            <w:pPr>
              <w:rPr>
                <w:ins w:id="48827"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187C6CED" w14:textId="77777777" w:rsidR="00A46B37" w:rsidRDefault="00A46B37" w:rsidP="00E761FB">
            <w:pPr>
              <w:spacing w:line="158" w:lineRule="exact"/>
              <w:ind w:left="429" w:right="-20"/>
              <w:rPr>
                <w:ins w:id="48828" w:author="Weber" w:date="2014-10-29T03:09:00Z"/>
                <w:rFonts w:ascii="Calibri" w:eastAsia="Calibri" w:hAnsi="Calibri" w:cs="Calibri"/>
                <w:sz w:val="13"/>
                <w:szCs w:val="13"/>
              </w:rPr>
            </w:pPr>
            <w:ins w:id="48829" w:author="Weber" w:date="2014-10-29T03:09:00Z">
              <w:r>
                <w:rPr>
                  <w:rFonts w:ascii="Calibri" w:eastAsia="Calibri" w:hAnsi="Calibri" w:cs="Calibri"/>
                  <w:w w:val="105"/>
                  <w:sz w:val="13"/>
                  <w:szCs w:val="13"/>
                </w:rPr>
                <w:t>6,740,328</w:t>
              </w:r>
            </w:ins>
          </w:p>
        </w:tc>
        <w:tc>
          <w:tcPr>
            <w:tcW w:w="545" w:type="dxa"/>
            <w:tcBorders>
              <w:top w:val="single" w:sz="5" w:space="0" w:color="D0D7E5"/>
              <w:left w:val="single" w:sz="5" w:space="0" w:color="D0D7E5"/>
              <w:bottom w:val="single" w:sz="5" w:space="0" w:color="D0D7E5"/>
              <w:right w:val="single" w:sz="5" w:space="0" w:color="D0D7E5"/>
            </w:tcBorders>
          </w:tcPr>
          <w:p w14:paraId="786B74EB" w14:textId="77777777" w:rsidR="00A46B37" w:rsidRDefault="00A46B37" w:rsidP="00E761FB">
            <w:pPr>
              <w:spacing w:line="158" w:lineRule="exact"/>
              <w:ind w:left="97" w:right="-20"/>
              <w:rPr>
                <w:ins w:id="48830" w:author="Weber" w:date="2014-10-29T03:09:00Z"/>
                <w:rFonts w:ascii="Calibri" w:eastAsia="Calibri" w:hAnsi="Calibri" w:cs="Calibri"/>
                <w:sz w:val="13"/>
                <w:szCs w:val="13"/>
              </w:rPr>
            </w:pPr>
            <w:ins w:id="48831" w:author="Weber" w:date="2014-10-29T03:09:00Z">
              <w:r>
                <w:rPr>
                  <w:rFonts w:ascii="Calibri" w:eastAsia="Calibri" w:hAnsi="Calibri" w:cs="Calibri"/>
                  <w:w w:val="105"/>
                  <w:sz w:val="13"/>
                  <w:szCs w:val="13"/>
                </w:rPr>
                <w:t>0.02%</w:t>
              </w:r>
            </w:ins>
          </w:p>
        </w:tc>
      </w:tr>
      <w:tr w:rsidR="00A46B37" w14:paraId="130D4462" w14:textId="77777777" w:rsidTr="00E761FB">
        <w:trPr>
          <w:trHeight w:hRule="exact" w:val="178"/>
          <w:ins w:id="48832"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11264454" w14:textId="77777777" w:rsidR="00A46B37" w:rsidRDefault="00A46B37" w:rsidP="00E761FB">
            <w:pPr>
              <w:spacing w:line="158" w:lineRule="exact"/>
              <w:ind w:left="124" w:right="-20"/>
              <w:rPr>
                <w:ins w:id="48833" w:author="Weber" w:date="2014-10-29T03:09:00Z"/>
                <w:rFonts w:ascii="Calibri" w:eastAsia="Calibri" w:hAnsi="Calibri" w:cs="Calibri"/>
                <w:sz w:val="13"/>
                <w:szCs w:val="13"/>
              </w:rPr>
            </w:pPr>
            <w:ins w:id="48834" w:author="Weber" w:date="2014-10-29T03:09:00Z">
              <w:r>
                <w:rPr>
                  <w:rFonts w:ascii="Calibri" w:eastAsia="Calibri" w:hAnsi="Calibri" w:cs="Calibri"/>
                  <w:w w:val="105"/>
                  <w:sz w:val="13"/>
                  <w:szCs w:val="13"/>
                </w:rPr>
                <w:t>32102</w:t>
              </w:r>
            </w:ins>
          </w:p>
        </w:tc>
        <w:tc>
          <w:tcPr>
            <w:tcW w:w="7872" w:type="dxa"/>
            <w:gridSpan w:val="8"/>
            <w:vMerge/>
            <w:tcBorders>
              <w:left w:val="single" w:sz="5" w:space="0" w:color="D0D7E5"/>
              <w:right w:val="single" w:sz="5" w:space="0" w:color="D0D7E5"/>
            </w:tcBorders>
          </w:tcPr>
          <w:p w14:paraId="0417F920" w14:textId="77777777" w:rsidR="00A46B37" w:rsidRDefault="00A46B37" w:rsidP="00E761FB">
            <w:pPr>
              <w:rPr>
                <w:ins w:id="48835"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26BCF35A" w14:textId="77777777" w:rsidR="00A46B37" w:rsidRDefault="00A46B37" w:rsidP="00E761FB">
            <w:pPr>
              <w:spacing w:line="158" w:lineRule="exact"/>
              <w:ind w:left="429" w:right="-20"/>
              <w:rPr>
                <w:ins w:id="48836" w:author="Weber" w:date="2014-10-29T03:09:00Z"/>
                <w:rFonts w:ascii="Calibri" w:eastAsia="Calibri" w:hAnsi="Calibri" w:cs="Calibri"/>
                <w:sz w:val="13"/>
                <w:szCs w:val="13"/>
              </w:rPr>
            </w:pPr>
            <w:ins w:id="48837" w:author="Weber" w:date="2014-10-29T03:09:00Z">
              <w:r>
                <w:rPr>
                  <w:rFonts w:ascii="Calibri" w:eastAsia="Calibri" w:hAnsi="Calibri" w:cs="Calibri"/>
                  <w:w w:val="105"/>
                  <w:sz w:val="13"/>
                  <w:szCs w:val="13"/>
                </w:rPr>
                <w:t>1,748,186</w:t>
              </w:r>
            </w:ins>
          </w:p>
        </w:tc>
        <w:tc>
          <w:tcPr>
            <w:tcW w:w="545" w:type="dxa"/>
            <w:tcBorders>
              <w:top w:val="single" w:sz="5" w:space="0" w:color="D0D7E5"/>
              <w:left w:val="single" w:sz="5" w:space="0" w:color="D0D7E5"/>
              <w:bottom w:val="single" w:sz="5" w:space="0" w:color="D0D7E5"/>
              <w:right w:val="single" w:sz="5" w:space="0" w:color="D0D7E5"/>
            </w:tcBorders>
          </w:tcPr>
          <w:p w14:paraId="39D09C69" w14:textId="77777777" w:rsidR="00A46B37" w:rsidRDefault="00A46B37" w:rsidP="00E761FB">
            <w:pPr>
              <w:spacing w:line="158" w:lineRule="exact"/>
              <w:ind w:left="97" w:right="-20"/>
              <w:rPr>
                <w:ins w:id="48838" w:author="Weber" w:date="2014-10-29T03:09:00Z"/>
                <w:rFonts w:ascii="Calibri" w:eastAsia="Calibri" w:hAnsi="Calibri" w:cs="Calibri"/>
                <w:sz w:val="13"/>
                <w:szCs w:val="13"/>
              </w:rPr>
            </w:pPr>
            <w:ins w:id="48839" w:author="Weber" w:date="2014-10-29T03:09:00Z">
              <w:r>
                <w:rPr>
                  <w:rFonts w:ascii="Calibri" w:eastAsia="Calibri" w:hAnsi="Calibri" w:cs="Calibri"/>
                  <w:w w:val="105"/>
                  <w:sz w:val="13"/>
                  <w:szCs w:val="13"/>
                </w:rPr>
                <w:t>0.01%</w:t>
              </w:r>
            </w:ins>
          </w:p>
        </w:tc>
      </w:tr>
      <w:tr w:rsidR="00A46B37" w14:paraId="0D6DE234" w14:textId="77777777" w:rsidTr="00E761FB">
        <w:trPr>
          <w:trHeight w:hRule="exact" w:val="178"/>
          <w:ins w:id="48840"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7F052E14" w14:textId="77777777" w:rsidR="00A46B37" w:rsidRDefault="00A46B37" w:rsidP="00E761FB">
            <w:pPr>
              <w:spacing w:line="158" w:lineRule="exact"/>
              <w:ind w:left="124" w:right="-20"/>
              <w:rPr>
                <w:ins w:id="48841" w:author="Weber" w:date="2014-10-29T03:09:00Z"/>
                <w:rFonts w:ascii="Calibri" w:eastAsia="Calibri" w:hAnsi="Calibri" w:cs="Calibri"/>
                <w:sz w:val="13"/>
                <w:szCs w:val="13"/>
              </w:rPr>
            </w:pPr>
            <w:ins w:id="48842" w:author="Weber" w:date="2014-10-29T03:09:00Z">
              <w:r>
                <w:rPr>
                  <w:rFonts w:ascii="Calibri" w:eastAsia="Calibri" w:hAnsi="Calibri" w:cs="Calibri"/>
                  <w:w w:val="105"/>
                  <w:sz w:val="13"/>
                  <w:szCs w:val="13"/>
                </w:rPr>
                <w:t>32810</w:t>
              </w:r>
            </w:ins>
          </w:p>
        </w:tc>
        <w:tc>
          <w:tcPr>
            <w:tcW w:w="7872" w:type="dxa"/>
            <w:gridSpan w:val="8"/>
            <w:vMerge/>
            <w:tcBorders>
              <w:left w:val="single" w:sz="5" w:space="0" w:color="D0D7E5"/>
              <w:right w:val="single" w:sz="5" w:space="0" w:color="D0D7E5"/>
            </w:tcBorders>
          </w:tcPr>
          <w:p w14:paraId="04C5A43D" w14:textId="77777777" w:rsidR="00A46B37" w:rsidRDefault="00A46B37" w:rsidP="00E761FB">
            <w:pPr>
              <w:rPr>
                <w:ins w:id="48843"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2D3A6C16" w14:textId="77777777" w:rsidR="00A46B37" w:rsidRDefault="00A46B37" w:rsidP="00E761FB">
            <w:pPr>
              <w:spacing w:line="158" w:lineRule="exact"/>
              <w:ind w:left="395" w:right="-20"/>
              <w:rPr>
                <w:ins w:id="48844" w:author="Weber" w:date="2014-10-29T03:09:00Z"/>
                <w:rFonts w:ascii="Calibri" w:eastAsia="Calibri" w:hAnsi="Calibri" w:cs="Calibri"/>
                <w:sz w:val="13"/>
                <w:szCs w:val="13"/>
              </w:rPr>
            </w:pPr>
            <w:ins w:id="48845" w:author="Weber" w:date="2014-10-29T03:09:00Z">
              <w:r>
                <w:rPr>
                  <w:rFonts w:ascii="Calibri" w:eastAsia="Calibri" w:hAnsi="Calibri" w:cs="Calibri"/>
                  <w:w w:val="105"/>
                  <w:sz w:val="13"/>
                  <w:szCs w:val="13"/>
                </w:rPr>
                <w:t>66,963,785</w:t>
              </w:r>
            </w:ins>
          </w:p>
        </w:tc>
        <w:tc>
          <w:tcPr>
            <w:tcW w:w="545" w:type="dxa"/>
            <w:tcBorders>
              <w:top w:val="single" w:sz="5" w:space="0" w:color="D0D7E5"/>
              <w:left w:val="single" w:sz="5" w:space="0" w:color="D0D7E5"/>
              <w:bottom w:val="single" w:sz="5" w:space="0" w:color="D0D7E5"/>
              <w:right w:val="single" w:sz="5" w:space="0" w:color="D0D7E5"/>
            </w:tcBorders>
          </w:tcPr>
          <w:p w14:paraId="35515D1D" w14:textId="77777777" w:rsidR="00A46B37" w:rsidRDefault="00A46B37" w:rsidP="00E761FB">
            <w:pPr>
              <w:spacing w:line="158" w:lineRule="exact"/>
              <w:ind w:left="97" w:right="-20"/>
              <w:rPr>
                <w:ins w:id="48846" w:author="Weber" w:date="2014-10-29T03:09:00Z"/>
                <w:rFonts w:ascii="Calibri" w:eastAsia="Calibri" w:hAnsi="Calibri" w:cs="Calibri"/>
                <w:sz w:val="13"/>
                <w:szCs w:val="13"/>
              </w:rPr>
            </w:pPr>
            <w:ins w:id="48847" w:author="Weber" w:date="2014-10-29T03:09:00Z">
              <w:r>
                <w:rPr>
                  <w:rFonts w:ascii="Calibri" w:eastAsia="Calibri" w:hAnsi="Calibri" w:cs="Calibri"/>
                  <w:w w:val="105"/>
                  <w:sz w:val="13"/>
                  <w:szCs w:val="13"/>
                </w:rPr>
                <w:t>0.20%</w:t>
              </w:r>
            </w:ins>
          </w:p>
        </w:tc>
      </w:tr>
      <w:tr w:rsidR="00A46B37" w14:paraId="45D05C51" w14:textId="77777777" w:rsidTr="00E761FB">
        <w:trPr>
          <w:trHeight w:hRule="exact" w:val="178"/>
          <w:ins w:id="4884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4B8B8F00" w14:textId="77777777" w:rsidR="00A46B37" w:rsidRDefault="00A46B37" w:rsidP="00E761FB">
            <w:pPr>
              <w:spacing w:line="158" w:lineRule="exact"/>
              <w:ind w:left="124" w:right="-20"/>
              <w:rPr>
                <w:ins w:id="48849" w:author="Weber" w:date="2014-10-29T03:09:00Z"/>
                <w:rFonts w:ascii="Calibri" w:eastAsia="Calibri" w:hAnsi="Calibri" w:cs="Calibri"/>
                <w:sz w:val="13"/>
                <w:szCs w:val="13"/>
              </w:rPr>
            </w:pPr>
            <w:ins w:id="48850" w:author="Weber" w:date="2014-10-29T03:09:00Z">
              <w:r>
                <w:rPr>
                  <w:rFonts w:ascii="Calibri" w:eastAsia="Calibri" w:hAnsi="Calibri" w:cs="Calibri"/>
                  <w:w w:val="105"/>
                  <w:sz w:val="13"/>
                  <w:szCs w:val="13"/>
                </w:rPr>
                <w:t>33801</w:t>
              </w:r>
            </w:ins>
          </w:p>
        </w:tc>
        <w:tc>
          <w:tcPr>
            <w:tcW w:w="7872" w:type="dxa"/>
            <w:gridSpan w:val="8"/>
            <w:vMerge/>
            <w:tcBorders>
              <w:left w:val="single" w:sz="5" w:space="0" w:color="D0D7E5"/>
              <w:right w:val="single" w:sz="5" w:space="0" w:color="D0D7E5"/>
            </w:tcBorders>
          </w:tcPr>
          <w:p w14:paraId="43F9CFFC" w14:textId="77777777" w:rsidR="00A46B37" w:rsidRDefault="00A46B37" w:rsidP="00E761FB">
            <w:pPr>
              <w:rPr>
                <w:ins w:id="4885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61ACE058" w14:textId="77777777" w:rsidR="00A46B37" w:rsidRDefault="00A46B37" w:rsidP="00E761FB">
            <w:pPr>
              <w:spacing w:line="158" w:lineRule="exact"/>
              <w:ind w:left="395" w:right="-20"/>
              <w:rPr>
                <w:ins w:id="48852" w:author="Weber" w:date="2014-10-29T03:09:00Z"/>
                <w:rFonts w:ascii="Calibri" w:eastAsia="Calibri" w:hAnsi="Calibri" w:cs="Calibri"/>
                <w:sz w:val="13"/>
                <w:szCs w:val="13"/>
              </w:rPr>
            </w:pPr>
            <w:ins w:id="48853" w:author="Weber" w:date="2014-10-29T03:09:00Z">
              <w:r>
                <w:rPr>
                  <w:rFonts w:ascii="Calibri" w:eastAsia="Calibri" w:hAnsi="Calibri" w:cs="Calibri"/>
                  <w:w w:val="105"/>
                  <w:sz w:val="13"/>
                  <w:szCs w:val="13"/>
                </w:rPr>
                <w:t>31,293,900</w:t>
              </w:r>
            </w:ins>
          </w:p>
        </w:tc>
        <w:tc>
          <w:tcPr>
            <w:tcW w:w="545" w:type="dxa"/>
            <w:tcBorders>
              <w:top w:val="single" w:sz="5" w:space="0" w:color="D0D7E5"/>
              <w:left w:val="single" w:sz="5" w:space="0" w:color="D0D7E5"/>
              <w:bottom w:val="single" w:sz="5" w:space="0" w:color="D0D7E5"/>
              <w:right w:val="single" w:sz="5" w:space="0" w:color="D0D7E5"/>
            </w:tcBorders>
          </w:tcPr>
          <w:p w14:paraId="40277C17" w14:textId="77777777" w:rsidR="00A46B37" w:rsidRDefault="00A46B37" w:rsidP="00E761FB">
            <w:pPr>
              <w:spacing w:line="158" w:lineRule="exact"/>
              <w:ind w:left="97" w:right="-20"/>
              <w:rPr>
                <w:ins w:id="48854" w:author="Weber" w:date="2014-10-29T03:09:00Z"/>
                <w:rFonts w:ascii="Calibri" w:eastAsia="Calibri" w:hAnsi="Calibri" w:cs="Calibri"/>
                <w:sz w:val="13"/>
                <w:szCs w:val="13"/>
              </w:rPr>
            </w:pPr>
            <w:ins w:id="48855" w:author="Weber" w:date="2014-10-29T03:09:00Z">
              <w:r>
                <w:rPr>
                  <w:rFonts w:ascii="Calibri" w:eastAsia="Calibri" w:hAnsi="Calibri" w:cs="Calibri"/>
                  <w:w w:val="105"/>
                  <w:sz w:val="13"/>
                  <w:szCs w:val="13"/>
                </w:rPr>
                <w:t>0.09%</w:t>
              </w:r>
            </w:ins>
          </w:p>
        </w:tc>
      </w:tr>
      <w:tr w:rsidR="00A46B37" w14:paraId="31F99305" w14:textId="77777777" w:rsidTr="00E761FB">
        <w:trPr>
          <w:trHeight w:hRule="exact" w:val="178"/>
          <w:ins w:id="48856"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657260B9" w14:textId="77777777" w:rsidR="00A46B37" w:rsidRDefault="00A46B37" w:rsidP="00E761FB">
            <w:pPr>
              <w:spacing w:line="158" w:lineRule="exact"/>
              <w:ind w:left="124" w:right="-20"/>
              <w:rPr>
                <w:ins w:id="48857" w:author="Weber" w:date="2014-10-29T03:09:00Z"/>
                <w:rFonts w:ascii="Calibri" w:eastAsia="Calibri" w:hAnsi="Calibri" w:cs="Calibri"/>
                <w:sz w:val="13"/>
                <w:szCs w:val="13"/>
              </w:rPr>
            </w:pPr>
            <w:ins w:id="48858" w:author="Weber" w:date="2014-10-29T03:09:00Z">
              <w:r>
                <w:rPr>
                  <w:rFonts w:ascii="Calibri" w:eastAsia="Calibri" w:hAnsi="Calibri" w:cs="Calibri"/>
                  <w:w w:val="105"/>
                  <w:sz w:val="13"/>
                  <w:szCs w:val="13"/>
                </w:rPr>
                <w:t>32952</w:t>
              </w:r>
            </w:ins>
          </w:p>
        </w:tc>
        <w:tc>
          <w:tcPr>
            <w:tcW w:w="7872" w:type="dxa"/>
            <w:gridSpan w:val="8"/>
            <w:vMerge/>
            <w:tcBorders>
              <w:left w:val="single" w:sz="5" w:space="0" w:color="D0D7E5"/>
              <w:right w:val="single" w:sz="5" w:space="0" w:color="D0D7E5"/>
            </w:tcBorders>
          </w:tcPr>
          <w:p w14:paraId="6FF5761E" w14:textId="77777777" w:rsidR="00A46B37" w:rsidRDefault="00A46B37" w:rsidP="00E761FB">
            <w:pPr>
              <w:rPr>
                <w:ins w:id="48859"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36C13FBB" w14:textId="77777777" w:rsidR="00A46B37" w:rsidRDefault="00A46B37" w:rsidP="00E761FB">
            <w:pPr>
              <w:spacing w:line="158" w:lineRule="exact"/>
              <w:ind w:left="359" w:right="-20"/>
              <w:rPr>
                <w:ins w:id="48860" w:author="Weber" w:date="2014-10-29T03:09:00Z"/>
                <w:rFonts w:ascii="Calibri" w:eastAsia="Calibri" w:hAnsi="Calibri" w:cs="Calibri"/>
                <w:sz w:val="13"/>
                <w:szCs w:val="13"/>
              </w:rPr>
            </w:pPr>
            <w:ins w:id="48861" w:author="Weber" w:date="2014-10-29T03:09:00Z">
              <w:r>
                <w:rPr>
                  <w:rFonts w:ascii="Calibri" w:eastAsia="Calibri" w:hAnsi="Calibri" w:cs="Calibri"/>
                  <w:w w:val="105"/>
                  <w:sz w:val="13"/>
                  <w:szCs w:val="13"/>
                </w:rPr>
                <w:t>164,269,411</w:t>
              </w:r>
            </w:ins>
          </w:p>
        </w:tc>
        <w:tc>
          <w:tcPr>
            <w:tcW w:w="545" w:type="dxa"/>
            <w:tcBorders>
              <w:top w:val="single" w:sz="5" w:space="0" w:color="D0D7E5"/>
              <w:left w:val="single" w:sz="5" w:space="0" w:color="D0D7E5"/>
              <w:bottom w:val="single" w:sz="5" w:space="0" w:color="D0D7E5"/>
              <w:right w:val="single" w:sz="5" w:space="0" w:color="D0D7E5"/>
            </w:tcBorders>
          </w:tcPr>
          <w:p w14:paraId="2EB6B2E4" w14:textId="77777777" w:rsidR="00A46B37" w:rsidRDefault="00A46B37" w:rsidP="00E761FB">
            <w:pPr>
              <w:spacing w:line="158" w:lineRule="exact"/>
              <w:ind w:left="97" w:right="-20"/>
              <w:rPr>
                <w:ins w:id="48862" w:author="Weber" w:date="2014-10-29T03:09:00Z"/>
                <w:rFonts w:ascii="Calibri" w:eastAsia="Calibri" w:hAnsi="Calibri" w:cs="Calibri"/>
                <w:sz w:val="13"/>
                <w:szCs w:val="13"/>
              </w:rPr>
            </w:pPr>
            <w:ins w:id="48863" w:author="Weber" w:date="2014-10-29T03:09:00Z">
              <w:r>
                <w:rPr>
                  <w:rFonts w:ascii="Calibri" w:eastAsia="Calibri" w:hAnsi="Calibri" w:cs="Calibri"/>
                  <w:w w:val="105"/>
                  <w:sz w:val="13"/>
                  <w:szCs w:val="13"/>
                </w:rPr>
                <w:t>0.50%</w:t>
              </w:r>
            </w:ins>
          </w:p>
        </w:tc>
      </w:tr>
      <w:tr w:rsidR="00A46B37" w14:paraId="459BCCD6" w14:textId="77777777" w:rsidTr="00E761FB">
        <w:trPr>
          <w:trHeight w:hRule="exact" w:val="178"/>
          <w:ins w:id="48864"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4E89F783" w14:textId="77777777" w:rsidR="00A46B37" w:rsidRDefault="00A46B37" w:rsidP="00E761FB">
            <w:pPr>
              <w:spacing w:line="158" w:lineRule="exact"/>
              <w:ind w:left="124" w:right="-20"/>
              <w:rPr>
                <w:ins w:id="48865" w:author="Weber" w:date="2014-10-29T03:09:00Z"/>
                <w:rFonts w:ascii="Calibri" w:eastAsia="Calibri" w:hAnsi="Calibri" w:cs="Calibri"/>
                <w:sz w:val="13"/>
                <w:szCs w:val="13"/>
              </w:rPr>
            </w:pPr>
            <w:ins w:id="48866" w:author="Weber" w:date="2014-10-29T03:09:00Z">
              <w:r>
                <w:rPr>
                  <w:rFonts w:ascii="Calibri" w:eastAsia="Calibri" w:hAnsi="Calibri" w:cs="Calibri"/>
                  <w:w w:val="105"/>
                  <w:sz w:val="13"/>
                  <w:szCs w:val="13"/>
                </w:rPr>
                <w:t>32669</w:t>
              </w:r>
            </w:ins>
          </w:p>
        </w:tc>
        <w:tc>
          <w:tcPr>
            <w:tcW w:w="7872" w:type="dxa"/>
            <w:gridSpan w:val="8"/>
            <w:vMerge/>
            <w:tcBorders>
              <w:left w:val="single" w:sz="5" w:space="0" w:color="D0D7E5"/>
              <w:right w:val="single" w:sz="5" w:space="0" w:color="D0D7E5"/>
            </w:tcBorders>
          </w:tcPr>
          <w:p w14:paraId="1DE94E7C" w14:textId="77777777" w:rsidR="00A46B37" w:rsidRDefault="00A46B37" w:rsidP="00E761FB">
            <w:pPr>
              <w:rPr>
                <w:ins w:id="48867"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1A74A21F" w14:textId="77777777" w:rsidR="00A46B37" w:rsidRDefault="00A46B37" w:rsidP="00E761FB">
            <w:pPr>
              <w:spacing w:line="158" w:lineRule="exact"/>
              <w:ind w:left="395" w:right="-20"/>
              <w:rPr>
                <w:ins w:id="48868" w:author="Weber" w:date="2014-10-29T03:09:00Z"/>
                <w:rFonts w:ascii="Calibri" w:eastAsia="Calibri" w:hAnsi="Calibri" w:cs="Calibri"/>
                <w:sz w:val="13"/>
                <w:szCs w:val="13"/>
              </w:rPr>
            </w:pPr>
            <w:ins w:id="48869" w:author="Weber" w:date="2014-10-29T03:09:00Z">
              <w:r>
                <w:rPr>
                  <w:rFonts w:ascii="Calibri" w:eastAsia="Calibri" w:hAnsi="Calibri" w:cs="Calibri"/>
                  <w:w w:val="105"/>
                  <w:sz w:val="13"/>
                  <w:szCs w:val="13"/>
                </w:rPr>
                <w:t>19,174,429</w:t>
              </w:r>
            </w:ins>
          </w:p>
        </w:tc>
        <w:tc>
          <w:tcPr>
            <w:tcW w:w="545" w:type="dxa"/>
            <w:tcBorders>
              <w:top w:val="single" w:sz="5" w:space="0" w:color="D0D7E5"/>
              <w:left w:val="single" w:sz="5" w:space="0" w:color="D0D7E5"/>
              <w:bottom w:val="single" w:sz="5" w:space="0" w:color="D0D7E5"/>
              <w:right w:val="single" w:sz="5" w:space="0" w:color="D0D7E5"/>
            </w:tcBorders>
          </w:tcPr>
          <w:p w14:paraId="077C4626" w14:textId="77777777" w:rsidR="00A46B37" w:rsidRDefault="00A46B37" w:rsidP="00E761FB">
            <w:pPr>
              <w:spacing w:line="158" w:lineRule="exact"/>
              <w:ind w:left="97" w:right="-20"/>
              <w:rPr>
                <w:ins w:id="48870" w:author="Weber" w:date="2014-10-29T03:09:00Z"/>
                <w:rFonts w:ascii="Calibri" w:eastAsia="Calibri" w:hAnsi="Calibri" w:cs="Calibri"/>
                <w:sz w:val="13"/>
                <w:szCs w:val="13"/>
              </w:rPr>
            </w:pPr>
            <w:ins w:id="48871" w:author="Weber" w:date="2014-10-29T03:09:00Z">
              <w:r>
                <w:rPr>
                  <w:rFonts w:ascii="Calibri" w:eastAsia="Calibri" w:hAnsi="Calibri" w:cs="Calibri"/>
                  <w:w w:val="105"/>
                  <w:sz w:val="13"/>
                  <w:szCs w:val="13"/>
                </w:rPr>
                <w:t>0.06%</w:t>
              </w:r>
            </w:ins>
          </w:p>
        </w:tc>
      </w:tr>
      <w:tr w:rsidR="00A46B37" w14:paraId="4E5CF4B5" w14:textId="77777777" w:rsidTr="00E761FB">
        <w:trPr>
          <w:trHeight w:hRule="exact" w:val="178"/>
          <w:ins w:id="48872"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050E0DF4" w14:textId="77777777" w:rsidR="00A46B37" w:rsidRDefault="00A46B37" w:rsidP="00E761FB">
            <w:pPr>
              <w:spacing w:line="158" w:lineRule="exact"/>
              <w:ind w:left="124" w:right="-20"/>
              <w:rPr>
                <w:ins w:id="48873" w:author="Weber" w:date="2014-10-29T03:09:00Z"/>
                <w:rFonts w:ascii="Calibri" w:eastAsia="Calibri" w:hAnsi="Calibri" w:cs="Calibri"/>
                <w:sz w:val="13"/>
                <w:szCs w:val="13"/>
              </w:rPr>
            </w:pPr>
            <w:ins w:id="48874" w:author="Weber" w:date="2014-10-29T03:09:00Z">
              <w:r>
                <w:rPr>
                  <w:rFonts w:ascii="Calibri" w:eastAsia="Calibri" w:hAnsi="Calibri" w:cs="Calibri"/>
                  <w:w w:val="105"/>
                  <w:sz w:val="13"/>
                  <w:szCs w:val="13"/>
                </w:rPr>
                <w:t>32811</w:t>
              </w:r>
            </w:ins>
          </w:p>
        </w:tc>
        <w:tc>
          <w:tcPr>
            <w:tcW w:w="7872" w:type="dxa"/>
            <w:gridSpan w:val="8"/>
            <w:vMerge/>
            <w:tcBorders>
              <w:left w:val="single" w:sz="5" w:space="0" w:color="D0D7E5"/>
              <w:right w:val="single" w:sz="5" w:space="0" w:color="D0D7E5"/>
            </w:tcBorders>
          </w:tcPr>
          <w:p w14:paraId="073A05D0" w14:textId="77777777" w:rsidR="00A46B37" w:rsidRDefault="00A46B37" w:rsidP="00E761FB">
            <w:pPr>
              <w:rPr>
                <w:ins w:id="48875"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57FDAA91" w14:textId="77777777" w:rsidR="00A46B37" w:rsidRDefault="00A46B37" w:rsidP="00E761FB">
            <w:pPr>
              <w:spacing w:line="158" w:lineRule="exact"/>
              <w:ind w:left="395" w:right="-20"/>
              <w:rPr>
                <w:ins w:id="48876" w:author="Weber" w:date="2014-10-29T03:09:00Z"/>
                <w:rFonts w:ascii="Calibri" w:eastAsia="Calibri" w:hAnsi="Calibri" w:cs="Calibri"/>
                <w:sz w:val="13"/>
                <w:szCs w:val="13"/>
              </w:rPr>
            </w:pPr>
            <w:ins w:id="48877" w:author="Weber" w:date="2014-10-29T03:09:00Z">
              <w:r>
                <w:rPr>
                  <w:rFonts w:ascii="Calibri" w:eastAsia="Calibri" w:hAnsi="Calibri" w:cs="Calibri"/>
                  <w:w w:val="105"/>
                  <w:sz w:val="13"/>
                  <w:szCs w:val="13"/>
                </w:rPr>
                <w:t>43,853,242</w:t>
              </w:r>
            </w:ins>
          </w:p>
        </w:tc>
        <w:tc>
          <w:tcPr>
            <w:tcW w:w="545" w:type="dxa"/>
            <w:tcBorders>
              <w:top w:val="single" w:sz="5" w:space="0" w:color="D0D7E5"/>
              <w:left w:val="single" w:sz="5" w:space="0" w:color="D0D7E5"/>
              <w:bottom w:val="single" w:sz="5" w:space="0" w:color="D0D7E5"/>
              <w:right w:val="single" w:sz="5" w:space="0" w:color="D0D7E5"/>
            </w:tcBorders>
          </w:tcPr>
          <w:p w14:paraId="39856ABF" w14:textId="77777777" w:rsidR="00A46B37" w:rsidRDefault="00A46B37" w:rsidP="00E761FB">
            <w:pPr>
              <w:spacing w:line="158" w:lineRule="exact"/>
              <w:ind w:left="97" w:right="-20"/>
              <w:rPr>
                <w:ins w:id="48878" w:author="Weber" w:date="2014-10-29T03:09:00Z"/>
                <w:rFonts w:ascii="Calibri" w:eastAsia="Calibri" w:hAnsi="Calibri" w:cs="Calibri"/>
                <w:sz w:val="13"/>
                <w:szCs w:val="13"/>
              </w:rPr>
            </w:pPr>
            <w:ins w:id="48879" w:author="Weber" w:date="2014-10-29T03:09:00Z">
              <w:r>
                <w:rPr>
                  <w:rFonts w:ascii="Calibri" w:eastAsia="Calibri" w:hAnsi="Calibri" w:cs="Calibri"/>
                  <w:w w:val="105"/>
                  <w:sz w:val="13"/>
                  <w:szCs w:val="13"/>
                </w:rPr>
                <w:t>0.13%</w:t>
              </w:r>
            </w:ins>
          </w:p>
        </w:tc>
      </w:tr>
      <w:tr w:rsidR="00A46B37" w14:paraId="129A64D8" w14:textId="77777777" w:rsidTr="00E761FB">
        <w:trPr>
          <w:trHeight w:hRule="exact" w:val="178"/>
          <w:ins w:id="48880"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5F249CFE" w14:textId="77777777" w:rsidR="00A46B37" w:rsidRDefault="00A46B37" w:rsidP="00E761FB">
            <w:pPr>
              <w:spacing w:line="158" w:lineRule="exact"/>
              <w:ind w:left="124" w:right="-20"/>
              <w:rPr>
                <w:ins w:id="48881" w:author="Weber" w:date="2014-10-29T03:09:00Z"/>
                <w:rFonts w:ascii="Calibri" w:eastAsia="Calibri" w:hAnsi="Calibri" w:cs="Calibri"/>
                <w:sz w:val="13"/>
                <w:szCs w:val="13"/>
              </w:rPr>
            </w:pPr>
            <w:ins w:id="48882" w:author="Weber" w:date="2014-10-29T03:09:00Z">
              <w:r>
                <w:rPr>
                  <w:rFonts w:ascii="Calibri" w:eastAsia="Calibri" w:hAnsi="Calibri" w:cs="Calibri"/>
                  <w:w w:val="105"/>
                  <w:sz w:val="13"/>
                  <w:szCs w:val="13"/>
                </w:rPr>
                <w:t>32953</w:t>
              </w:r>
            </w:ins>
          </w:p>
        </w:tc>
        <w:tc>
          <w:tcPr>
            <w:tcW w:w="7872" w:type="dxa"/>
            <w:gridSpan w:val="8"/>
            <w:vMerge/>
            <w:tcBorders>
              <w:left w:val="single" w:sz="5" w:space="0" w:color="D0D7E5"/>
              <w:right w:val="single" w:sz="5" w:space="0" w:color="D0D7E5"/>
            </w:tcBorders>
          </w:tcPr>
          <w:p w14:paraId="1AA7A2EE" w14:textId="77777777" w:rsidR="00A46B37" w:rsidRDefault="00A46B37" w:rsidP="00E761FB">
            <w:pPr>
              <w:rPr>
                <w:ins w:id="48883"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2C223218" w14:textId="77777777" w:rsidR="00A46B37" w:rsidRDefault="00A46B37" w:rsidP="00E761FB">
            <w:pPr>
              <w:spacing w:line="158" w:lineRule="exact"/>
              <w:ind w:left="359" w:right="-20"/>
              <w:rPr>
                <w:ins w:id="48884" w:author="Weber" w:date="2014-10-29T03:09:00Z"/>
                <w:rFonts w:ascii="Calibri" w:eastAsia="Calibri" w:hAnsi="Calibri" w:cs="Calibri"/>
                <w:sz w:val="13"/>
                <w:szCs w:val="13"/>
              </w:rPr>
            </w:pPr>
            <w:ins w:id="48885" w:author="Weber" w:date="2014-10-29T03:09:00Z">
              <w:r>
                <w:rPr>
                  <w:rFonts w:ascii="Calibri" w:eastAsia="Calibri" w:hAnsi="Calibri" w:cs="Calibri"/>
                  <w:w w:val="105"/>
                  <w:sz w:val="13"/>
                  <w:szCs w:val="13"/>
                </w:rPr>
                <w:t>128,398,612</w:t>
              </w:r>
            </w:ins>
          </w:p>
        </w:tc>
        <w:tc>
          <w:tcPr>
            <w:tcW w:w="545" w:type="dxa"/>
            <w:tcBorders>
              <w:top w:val="single" w:sz="5" w:space="0" w:color="D0D7E5"/>
              <w:left w:val="single" w:sz="5" w:space="0" w:color="D0D7E5"/>
              <w:bottom w:val="single" w:sz="5" w:space="0" w:color="D0D7E5"/>
              <w:right w:val="single" w:sz="5" w:space="0" w:color="D0D7E5"/>
            </w:tcBorders>
          </w:tcPr>
          <w:p w14:paraId="36E88DF3" w14:textId="77777777" w:rsidR="00A46B37" w:rsidRDefault="00A46B37" w:rsidP="00E761FB">
            <w:pPr>
              <w:spacing w:line="158" w:lineRule="exact"/>
              <w:ind w:left="97" w:right="-20"/>
              <w:rPr>
                <w:ins w:id="48886" w:author="Weber" w:date="2014-10-29T03:09:00Z"/>
                <w:rFonts w:ascii="Calibri" w:eastAsia="Calibri" w:hAnsi="Calibri" w:cs="Calibri"/>
                <w:sz w:val="13"/>
                <w:szCs w:val="13"/>
              </w:rPr>
            </w:pPr>
            <w:ins w:id="48887" w:author="Weber" w:date="2014-10-29T03:09:00Z">
              <w:r>
                <w:rPr>
                  <w:rFonts w:ascii="Calibri" w:eastAsia="Calibri" w:hAnsi="Calibri" w:cs="Calibri"/>
                  <w:w w:val="105"/>
                  <w:sz w:val="13"/>
                  <w:szCs w:val="13"/>
                </w:rPr>
                <w:t>0.39%</w:t>
              </w:r>
            </w:ins>
          </w:p>
        </w:tc>
      </w:tr>
      <w:tr w:rsidR="00A46B37" w14:paraId="113B2418" w14:textId="77777777" w:rsidTr="00E761FB">
        <w:trPr>
          <w:trHeight w:hRule="exact" w:val="178"/>
          <w:ins w:id="4888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481B6379" w14:textId="77777777" w:rsidR="00A46B37" w:rsidRDefault="00A46B37" w:rsidP="00E761FB">
            <w:pPr>
              <w:spacing w:line="158" w:lineRule="exact"/>
              <w:ind w:left="124" w:right="-20"/>
              <w:rPr>
                <w:ins w:id="48889" w:author="Weber" w:date="2014-10-29T03:09:00Z"/>
                <w:rFonts w:ascii="Calibri" w:eastAsia="Calibri" w:hAnsi="Calibri" w:cs="Calibri"/>
                <w:sz w:val="13"/>
                <w:szCs w:val="13"/>
              </w:rPr>
            </w:pPr>
            <w:ins w:id="48890" w:author="Weber" w:date="2014-10-29T03:09:00Z">
              <w:r>
                <w:rPr>
                  <w:rFonts w:ascii="Calibri" w:eastAsia="Calibri" w:hAnsi="Calibri" w:cs="Calibri"/>
                  <w:w w:val="105"/>
                  <w:sz w:val="13"/>
                  <w:szCs w:val="13"/>
                </w:rPr>
                <w:t>32812</w:t>
              </w:r>
            </w:ins>
          </w:p>
        </w:tc>
        <w:tc>
          <w:tcPr>
            <w:tcW w:w="7872" w:type="dxa"/>
            <w:gridSpan w:val="8"/>
            <w:vMerge/>
            <w:tcBorders>
              <w:left w:val="single" w:sz="5" w:space="0" w:color="D0D7E5"/>
              <w:right w:val="single" w:sz="5" w:space="0" w:color="D0D7E5"/>
            </w:tcBorders>
          </w:tcPr>
          <w:p w14:paraId="5DC3EADA" w14:textId="77777777" w:rsidR="00A46B37" w:rsidRDefault="00A46B37" w:rsidP="00E761FB">
            <w:pPr>
              <w:rPr>
                <w:ins w:id="4889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40159B7D" w14:textId="77777777" w:rsidR="00A46B37" w:rsidRDefault="00A46B37" w:rsidP="00E761FB">
            <w:pPr>
              <w:spacing w:line="158" w:lineRule="exact"/>
              <w:ind w:left="359" w:right="-20"/>
              <w:rPr>
                <w:ins w:id="48892" w:author="Weber" w:date="2014-10-29T03:09:00Z"/>
                <w:rFonts w:ascii="Calibri" w:eastAsia="Calibri" w:hAnsi="Calibri" w:cs="Calibri"/>
                <w:sz w:val="13"/>
                <w:szCs w:val="13"/>
              </w:rPr>
            </w:pPr>
            <w:ins w:id="48893" w:author="Weber" w:date="2014-10-29T03:09:00Z">
              <w:r>
                <w:rPr>
                  <w:rFonts w:ascii="Calibri" w:eastAsia="Calibri" w:hAnsi="Calibri" w:cs="Calibri"/>
                  <w:w w:val="105"/>
                  <w:sz w:val="13"/>
                  <w:szCs w:val="13"/>
                </w:rPr>
                <w:t>137,166,830</w:t>
              </w:r>
            </w:ins>
          </w:p>
        </w:tc>
        <w:tc>
          <w:tcPr>
            <w:tcW w:w="545" w:type="dxa"/>
            <w:tcBorders>
              <w:top w:val="single" w:sz="5" w:space="0" w:color="D0D7E5"/>
              <w:left w:val="single" w:sz="5" w:space="0" w:color="D0D7E5"/>
              <w:bottom w:val="single" w:sz="5" w:space="0" w:color="D0D7E5"/>
              <w:right w:val="single" w:sz="5" w:space="0" w:color="D0D7E5"/>
            </w:tcBorders>
          </w:tcPr>
          <w:p w14:paraId="17FAF2A3" w14:textId="77777777" w:rsidR="00A46B37" w:rsidRDefault="00A46B37" w:rsidP="00E761FB">
            <w:pPr>
              <w:spacing w:line="158" w:lineRule="exact"/>
              <w:ind w:left="97" w:right="-20"/>
              <w:rPr>
                <w:ins w:id="48894" w:author="Weber" w:date="2014-10-29T03:09:00Z"/>
                <w:rFonts w:ascii="Calibri" w:eastAsia="Calibri" w:hAnsi="Calibri" w:cs="Calibri"/>
                <w:sz w:val="13"/>
                <w:szCs w:val="13"/>
              </w:rPr>
            </w:pPr>
            <w:ins w:id="48895" w:author="Weber" w:date="2014-10-29T03:09:00Z">
              <w:r>
                <w:rPr>
                  <w:rFonts w:ascii="Calibri" w:eastAsia="Calibri" w:hAnsi="Calibri" w:cs="Calibri"/>
                  <w:w w:val="105"/>
                  <w:sz w:val="13"/>
                  <w:szCs w:val="13"/>
                </w:rPr>
                <w:t>0.42%</w:t>
              </w:r>
            </w:ins>
          </w:p>
        </w:tc>
      </w:tr>
      <w:tr w:rsidR="00A46B37" w14:paraId="41977027" w14:textId="77777777" w:rsidTr="00E761FB">
        <w:trPr>
          <w:trHeight w:hRule="exact" w:val="178"/>
          <w:ins w:id="48896"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24E46E22" w14:textId="77777777" w:rsidR="00A46B37" w:rsidRDefault="00A46B37" w:rsidP="00E761FB">
            <w:pPr>
              <w:spacing w:line="158" w:lineRule="exact"/>
              <w:ind w:left="124" w:right="-20"/>
              <w:rPr>
                <w:ins w:id="48897" w:author="Weber" w:date="2014-10-29T03:09:00Z"/>
                <w:rFonts w:ascii="Calibri" w:eastAsia="Calibri" w:hAnsi="Calibri" w:cs="Calibri"/>
                <w:sz w:val="13"/>
                <w:szCs w:val="13"/>
              </w:rPr>
            </w:pPr>
            <w:ins w:id="48898" w:author="Weber" w:date="2014-10-29T03:09:00Z">
              <w:r>
                <w:rPr>
                  <w:rFonts w:ascii="Calibri" w:eastAsia="Calibri" w:hAnsi="Calibri" w:cs="Calibri"/>
                  <w:w w:val="105"/>
                  <w:sz w:val="13"/>
                  <w:szCs w:val="13"/>
                </w:rPr>
                <w:t>34652</w:t>
              </w:r>
            </w:ins>
          </w:p>
        </w:tc>
        <w:tc>
          <w:tcPr>
            <w:tcW w:w="7872" w:type="dxa"/>
            <w:gridSpan w:val="8"/>
            <w:vMerge/>
            <w:tcBorders>
              <w:left w:val="single" w:sz="5" w:space="0" w:color="D0D7E5"/>
              <w:right w:val="single" w:sz="5" w:space="0" w:color="D0D7E5"/>
            </w:tcBorders>
          </w:tcPr>
          <w:p w14:paraId="6A61D7C7" w14:textId="77777777" w:rsidR="00A46B37" w:rsidRDefault="00A46B37" w:rsidP="00E761FB">
            <w:pPr>
              <w:rPr>
                <w:ins w:id="48899"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469FEDCB" w14:textId="77777777" w:rsidR="00A46B37" w:rsidRDefault="00A46B37" w:rsidP="00E761FB">
            <w:pPr>
              <w:spacing w:line="158" w:lineRule="exact"/>
              <w:ind w:left="395" w:right="-20"/>
              <w:rPr>
                <w:ins w:id="48900" w:author="Weber" w:date="2014-10-29T03:09:00Z"/>
                <w:rFonts w:ascii="Calibri" w:eastAsia="Calibri" w:hAnsi="Calibri" w:cs="Calibri"/>
                <w:sz w:val="13"/>
                <w:szCs w:val="13"/>
              </w:rPr>
            </w:pPr>
            <w:ins w:id="48901" w:author="Weber" w:date="2014-10-29T03:09:00Z">
              <w:r>
                <w:rPr>
                  <w:rFonts w:ascii="Calibri" w:eastAsia="Calibri" w:hAnsi="Calibri" w:cs="Calibri"/>
                  <w:w w:val="105"/>
                  <w:sz w:val="13"/>
                  <w:szCs w:val="13"/>
                </w:rPr>
                <w:t>47,622,782</w:t>
              </w:r>
            </w:ins>
          </w:p>
        </w:tc>
        <w:tc>
          <w:tcPr>
            <w:tcW w:w="545" w:type="dxa"/>
            <w:tcBorders>
              <w:top w:val="single" w:sz="5" w:space="0" w:color="D0D7E5"/>
              <w:left w:val="single" w:sz="5" w:space="0" w:color="D0D7E5"/>
              <w:bottom w:val="single" w:sz="5" w:space="0" w:color="D0D7E5"/>
              <w:right w:val="single" w:sz="5" w:space="0" w:color="D0D7E5"/>
            </w:tcBorders>
          </w:tcPr>
          <w:p w14:paraId="0072724C" w14:textId="77777777" w:rsidR="00A46B37" w:rsidRDefault="00A46B37" w:rsidP="00E761FB">
            <w:pPr>
              <w:spacing w:line="158" w:lineRule="exact"/>
              <w:ind w:left="97" w:right="-20"/>
              <w:rPr>
                <w:ins w:id="48902" w:author="Weber" w:date="2014-10-29T03:09:00Z"/>
                <w:rFonts w:ascii="Calibri" w:eastAsia="Calibri" w:hAnsi="Calibri" w:cs="Calibri"/>
                <w:sz w:val="13"/>
                <w:szCs w:val="13"/>
              </w:rPr>
            </w:pPr>
            <w:ins w:id="48903" w:author="Weber" w:date="2014-10-29T03:09:00Z">
              <w:r>
                <w:rPr>
                  <w:rFonts w:ascii="Calibri" w:eastAsia="Calibri" w:hAnsi="Calibri" w:cs="Calibri"/>
                  <w:w w:val="105"/>
                  <w:sz w:val="13"/>
                  <w:szCs w:val="13"/>
                </w:rPr>
                <w:t>0.14%</w:t>
              </w:r>
            </w:ins>
          </w:p>
        </w:tc>
      </w:tr>
      <w:tr w:rsidR="00A46B37" w14:paraId="3AB37C8B" w14:textId="77777777" w:rsidTr="00E761FB">
        <w:trPr>
          <w:trHeight w:hRule="exact" w:val="178"/>
          <w:ins w:id="48904"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69B657E4" w14:textId="77777777" w:rsidR="00A46B37" w:rsidRDefault="00A46B37" w:rsidP="00E761FB">
            <w:pPr>
              <w:spacing w:line="158" w:lineRule="exact"/>
              <w:ind w:left="124" w:right="-20"/>
              <w:rPr>
                <w:ins w:id="48905" w:author="Weber" w:date="2014-10-29T03:09:00Z"/>
                <w:rFonts w:ascii="Calibri" w:eastAsia="Calibri" w:hAnsi="Calibri" w:cs="Calibri"/>
                <w:sz w:val="13"/>
                <w:szCs w:val="13"/>
              </w:rPr>
            </w:pPr>
            <w:ins w:id="48906" w:author="Weber" w:date="2014-10-29T03:09:00Z">
              <w:r>
                <w:rPr>
                  <w:rFonts w:ascii="Calibri" w:eastAsia="Calibri" w:hAnsi="Calibri" w:cs="Calibri"/>
                  <w:w w:val="105"/>
                  <w:sz w:val="13"/>
                  <w:szCs w:val="13"/>
                </w:rPr>
                <w:t>33803</w:t>
              </w:r>
            </w:ins>
          </w:p>
        </w:tc>
        <w:tc>
          <w:tcPr>
            <w:tcW w:w="7872" w:type="dxa"/>
            <w:gridSpan w:val="8"/>
            <w:vMerge/>
            <w:tcBorders>
              <w:left w:val="single" w:sz="5" w:space="0" w:color="D0D7E5"/>
              <w:right w:val="single" w:sz="5" w:space="0" w:color="D0D7E5"/>
            </w:tcBorders>
          </w:tcPr>
          <w:p w14:paraId="1356B553" w14:textId="77777777" w:rsidR="00A46B37" w:rsidRDefault="00A46B37" w:rsidP="00E761FB">
            <w:pPr>
              <w:rPr>
                <w:ins w:id="48907"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0076EF6C" w14:textId="77777777" w:rsidR="00A46B37" w:rsidRDefault="00A46B37" w:rsidP="00E761FB">
            <w:pPr>
              <w:spacing w:line="158" w:lineRule="exact"/>
              <w:ind w:left="395" w:right="-20"/>
              <w:rPr>
                <w:ins w:id="48908" w:author="Weber" w:date="2014-10-29T03:09:00Z"/>
                <w:rFonts w:ascii="Calibri" w:eastAsia="Calibri" w:hAnsi="Calibri" w:cs="Calibri"/>
                <w:sz w:val="13"/>
                <w:szCs w:val="13"/>
              </w:rPr>
            </w:pPr>
            <w:ins w:id="48909" w:author="Weber" w:date="2014-10-29T03:09:00Z">
              <w:r>
                <w:rPr>
                  <w:rFonts w:ascii="Calibri" w:eastAsia="Calibri" w:hAnsi="Calibri" w:cs="Calibri"/>
                  <w:w w:val="105"/>
                  <w:sz w:val="13"/>
                  <w:szCs w:val="13"/>
                </w:rPr>
                <w:t>35,878,568</w:t>
              </w:r>
            </w:ins>
          </w:p>
        </w:tc>
        <w:tc>
          <w:tcPr>
            <w:tcW w:w="545" w:type="dxa"/>
            <w:tcBorders>
              <w:top w:val="single" w:sz="5" w:space="0" w:color="D0D7E5"/>
              <w:left w:val="single" w:sz="5" w:space="0" w:color="D0D7E5"/>
              <w:bottom w:val="single" w:sz="5" w:space="0" w:color="D0D7E5"/>
              <w:right w:val="single" w:sz="5" w:space="0" w:color="D0D7E5"/>
            </w:tcBorders>
          </w:tcPr>
          <w:p w14:paraId="6DCBB389" w14:textId="77777777" w:rsidR="00A46B37" w:rsidRDefault="00A46B37" w:rsidP="00E761FB">
            <w:pPr>
              <w:spacing w:line="158" w:lineRule="exact"/>
              <w:ind w:left="97" w:right="-20"/>
              <w:rPr>
                <w:ins w:id="48910" w:author="Weber" w:date="2014-10-29T03:09:00Z"/>
                <w:rFonts w:ascii="Calibri" w:eastAsia="Calibri" w:hAnsi="Calibri" w:cs="Calibri"/>
                <w:sz w:val="13"/>
                <w:szCs w:val="13"/>
              </w:rPr>
            </w:pPr>
            <w:ins w:id="48911" w:author="Weber" w:date="2014-10-29T03:09:00Z">
              <w:r>
                <w:rPr>
                  <w:rFonts w:ascii="Calibri" w:eastAsia="Calibri" w:hAnsi="Calibri" w:cs="Calibri"/>
                  <w:w w:val="105"/>
                  <w:sz w:val="13"/>
                  <w:szCs w:val="13"/>
                </w:rPr>
                <w:t>0.11%</w:t>
              </w:r>
            </w:ins>
          </w:p>
        </w:tc>
      </w:tr>
      <w:tr w:rsidR="00A46B37" w14:paraId="69F248BB" w14:textId="77777777" w:rsidTr="00E761FB">
        <w:trPr>
          <w:trHeight w:hRule="exact" w:val="178"/>
          <w:ins w:id="48912"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12BDA38F" w14:textId="77777777" w:rsidR="00A46B37" w:rsidRDefault="00A46B37" w:rsidP="00E761FB">
            <w:pPr>
              <w:spacing w:line="158" w:lineRule="exact"/>
              <w:ind w:left="124" w:right="-20"/>
              <w:rPr>
                <w:ins w:id="48913" w:author="Weber" w:date="2014-10-29T03:09:00Z"/>
                <w:rFonts w:ascii="Calibri" w:eastAsia="Calibri" w:hAnsi="Calibri" w:cs="Calibri"/>
                <w:sz w:val="13"/>
                <w:szCs w:val="13"/>
              </w:rPr>
            </w:pPr>
            <w:ins w:id="48914" w:author="Weber" w:date="2014-10-29T03:09:00Z">
              <w:r>
                <w:rPr>
                  <w:rFonts w:ascii="Calibri" w:eastAsia="Calibri" w:hAnsi="Calibri" w:cs="Calibri"/>
                  <w:w w:val="105"/>
                  <w:sz w:val="13"/>
                  <w:szCs w:val="13"/>
                </w:rPr>
                <w:t>34228</w:t>
              </w:r>
            </w:ins>
          </w:p>
        </w:tc>
        <w:tc>
          <w:tcPr>
            <w:tcW w:w="7872" w:type="dxa"/>
            <w:gridSpan w:val="8"/>
            <w:vMerge/>
            <w:tcBorders>
              <w:left w:val="single" w:sz="5" w:space="0" w:color="D0D7E5"/>
              <w:right w:val="single" w:sz="5" w:space="0" w:color="D0D7E5"/>
            </w:tcBorders>
          </w:tcPr>
          <w:p w14:paraId="10386E3B" w14:textId="77777777" w:rsidR="00A46B37" w:rsidRDefault="00A46B37" w:rsidP="00E761FB">
            <w:pPr>
              <w:rPr>
                <w:ins w:id="48915"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5FE999A2" w14:textId="77777777" w:rsidR="00A46B37" w:rsidRDefault="00A46B37" w:rsidP="00E761FB">
            <w:pPr>
              <w:spacing w:line="158" w:lineRule="exact"/>
              <w:ind w:left="359" w:right="-20"/>
              <w:rPr>
                <w:ins w:id="48916" w:author="Weber" w:date="2014-10-29T03:09:00Z"/>
                <w:rFonts w:ascii="Calibri" w:eastAsia="Calibri" w:hAnsi="Calibri" w:cs="Calibri"/>
                <w:sz w:val="13"/>
                <w:szCs w:val="13"/>
              </w:rPr>
            </w:pPr>
            <w:ins w:id="48917" w:author="Weber" w:date="2014-10-29T03:09:00Z">
              <w:r>
                <w:rPr>
                  <w:rFonts w:ascii="Calibri" w:eastAsia="Calibri" w:hAnsi="Calibri" w:cs="Calibri"/>
                  <w:w w:val="105"/>
                  <w:sz w:val="13"/>
                  <w:szCs w:val="13"/>
                </w:rPr>
                <w:t>111,696,328</w:t>
              </w:r>
            </w:ins>
          </w:p>
        </w:tc>
        <w:tc>
          <w:tcPr>
            <w:tcW w:w="545" w:type="dxa"/>
            <w:tcBorders>
              <w:top w:val="single" w:sz="5" w:space="0" w:color="D0D7E5"/>
              <w:left w:val="single" w:sz="5" w:space="0" w:color="D0D7E5"/>
              <w:bottom w:val="single" w:sz="5" w:space="0" w:color="D0D7E5"/>
              <w:right w:val="single" w:sz="5" w:space="0" w:color="D0D7E5"/>
            </w:tcBorders>
          </w:tcPr>
          <w:p w14:paraId="1FB7D1A4" w14:textId="77777777" w:rsidR="00A46B37" w:rsidRDefault="00A46B37" w:rsidP="00E761FB">
            <w:pPr>
              <w:spacing w:line="158" w:lineRule="exact"/>
              <w:ind w:left="97" w:right="-20"/>
              <w:rPr>
                <w:ins w:id="48918" w:author="Weber" w:date="2014-10-29T03:09:00Z"/>
                <w:rFonts w:ascii="Calibri" w:eastAsia="Calibri" w:hAnsi="Calibri" w:cs="Calibri"/>
                <w:sz w:val="13"/>
                <w:szCs w:val="13"/>
              </w:rPr>
            </w:pPr>
            <w:ins w:id="48919" w:author="Weber" w:date="2014-10-29T03:09:00Z">
              <w:r>
                <w:rPr>
                  <w:rFonts w:ascii="Calibri" w:eastAsia="Calibri" w:hAnsi="Calibri" w:cs="Calibri"/>
                  <w:w w:val="105"/>
                  <w:sz w:val="13"/>
                  <w:szCs w:val="13"/>
                </w:rPr>
                <w:t>0.34%</w:t>
              </w:r>
            </w:ins>
          </w:p>
        </w:tc>
      </w:tr>
      <w:tr w:rsidR="00A46B37" w14:paraId="4E949025" w14:textId="77777777" w:rsidTr="00E761FB">
        <w:trPr>
          <w:trHeight w:hRule="exact" w:val="178"/>
          <w:ins w:id="48920"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0EDD2B11" w14:textId="77777777" w:rsidR="00A46B37" w:rsidRDefault="00A46B37" w:rsidP="00E761FB">
            <w:pPr>
              <w:spacing w:line="158" w:lineRule="exact"/>
              <w:ind w:left="124" w:right="-20"/>
              <w:rPr>
                <w:ins w:id="48921" w:author="Weber" w:date="2014-10-29T03:09:00Z"/>
                <w:rFonts w:ascii="Calibri" w:eastAsia="Calibri" w:hAnsi="Calibri" w:cs="Calibri"/>
                <w:sz w:val="13"/>
                <w:szCs w:val="13"/>
              </w:rPr>
            </w:pPr>
            <w:ins w:id="48922" w:author="Weber" w:date="2014-10-29T03:09:00Z">
              <w:r>
                <w:rPr>
                  <w:rFonts w:ascii="Calibri" w:eastAsia="Calibri" w:hAnsi="Calibri" w:cs="Calibri"/>
                  <w:w w:val="105"/>
                  <w:sz w:val="13"/>
                  <w:szCs w:val="13"/>
                </w:rPr>
                <w:t>34653</w:t>
              </w:r>
            </w:ins>
          </w:p>
        </w:tc>
        <w:tc>
          <w:tcPr>
            <w:tcW w:w="7872" w:type="dxa"/>
            <w:gridSpan w:val="8"/>
            <w:vMerge/>
            <w:tcBorders>
              <w:left w:val="single" w:sz="5" w:space="0" w:color="D0D7E5"/>
              <w:right w:val="single" w:sz="5" w:space="0" w:color="D0D7E5"/>
            </w:tcBorders>
          </w:tcPr>
          <w:p w14:paraId="55C9EBB0" w14:textId="77777777" w:rsidR="00A46B37" w:rsidRDefault="00A46B37" w:rsidP="00E761FB">
            <w:pPr>
              <w:rPr>
                <w:ins w:id="48923"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3E63A7D6" w14:textId="77777777" w:rsidR="00A46B37" w:rsidRDefault="00A46B37" w:rsidP="00E761FB">
            <w:pPr>
              <w:spacing w:line="158" w:lineRule="exact"/>
              <w:ind w:left="395" w:right="-20"/>
              <w:rPr>
                <w:ins w:id="48924" w:author="Weber" w:date="2014-10-29T03:09:00Z"/>
                <w:rFonts w:ascii="Calibri" w:eastAsia="Calibri" w:hAnsi="Calibri" w:cs="Calibri"/>
                <w:sz w:val="13"/>
                <w:szCs w:val="13"/>
              </w:rPr>
            </w:pPr>
            <w:ins w:id="48925" w:author="Weber" w:date="2014-10-29T03:09:00Z">
              <w:r>
                <w:rPr>
                  <w:rFonts w:ascii="Calibri" w:eastAsia="Calibri" w:hAnsi="Calibri" w:cs="Calibri"/>
                  <w:w w:val="105"/>
                  <w:sz w:val="13"/>
                  <w:szCs w:val="13"/>
                </w:rPr>
                <w:t>37,240,937</w:t>
              </w:r>
            </w:ins>
          </w:p>
        </w:tc>
        <w:tc>
          <w:tcPr>
            <w:tcW w:w="545" w:type="dxa"/>
            <w:tcBorders>
              <w:top w:val="single" w:sz="5" w:space="0" w:color="D0D7E5"/>
              <w:left w:val="single" w:sz="5" w:space="0" w:color="D0D7E5"/>
              <w:bottom w:val="single" w:sz="5" w:space="0" w:color="D0D7E5"/>
              <w:right w:val="single" w:sz="5" w:space="0" w:color="D0D7E5"/>
            </w:tcBorders>
          </w:tcPr>
          <w:p w14:paraId="102AA1F9" w14:textId="77777777" w:rsidR="00A46B37" w:rsidRDefault="00A46B37" w:rsidP="00E761FB">
            <w:pPr>
              <w:spacing w:line="158" w:lineRule="exact"/>
              <w:ind w:left="97" w:right="-20"/>
              <w:rPr>
                <w:ins w:id="48926" w:author="Weber" w:date="2014-10-29T03:09:00Z"/>
                <w:rFonts w:ascii="Calibri" w:eastAsia="Calibri" w:hAnsi="Calibri" w:cs="Calibri"/>
                <w:sz w:val="13"/>
                <w:szCs w:val="13"/>
              </w:rPr>
            </w:pPr>
            <w:ins w:id="48927" w:author="Weber" w:date="2014-10-29T03:09:00Z">
              <w:r>
                <w:rPr>
                  <w:rFonts w:ascii="Calibri" w:eastAsia="Calibri" w:hAnsi="Calibri" w:cs="Calibri"/>
                  <w:w w:val="105"/>
                  <w:sz w:val="13"/>
                  <w:szCs w:val="13"/>
                </w:rPr>
                <w:t>0.11%</w:t>
              </w:r>
            </w:ins>
          </w:p>
        </w:tc>
      </w:tr>
      <w:tr w:rsidR="00A46B37" w14:paraId="6612C438" w14:textId="77777777" w:rsidTr="00E761FB">
        <w:trPr>
          <w:trHeight w:hRule="exact" w:val="178"/>
          <w:ins w:id="4892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346AA83E" w14:textId="77777777" w:rsidR="00A46B37" w:rsidRDefault="00A46B37" w:rsidP="00E761FB">
            <w:pPr>
              <w:spacing w:line="158" w:lineRule="exact"/>
              <w:ind w:left="124" w:right="-20"/>
              <w:rPr>
                <w:ins w:id="48929" w:author="Weber" w:date="2014-10-29T03:09:00Z"/>
                <w:rFonts w:ascii="Calibri" w:eastAsia="Calibri" w:hAnsi="Calibri" w:cs="Calibri"/>
                <w:sz w:val="13"/>
                <w:szCs w:val="13"/>
              </w:rPr>
            </w:pPr>
            <w:ins w:id="48930" w:author="Weber" w:date="2014-10-29T03:09:00Z">
              <w:r>
                <w:rPr>
                  <w:rFonts w:ascii="Calibri" w:eastAsia="Calibri" w:hAnsi="Calibri" w:cs="Calibri"/>
                  <w:w w:val="105"/>
                  <w:sz w:val="13"/>
                  <w:szCs w:val="13"/>
                </w:rPr>
                <w:t>32955</w:t>
              </w:r>
            </w:ins>
          </w:p>
        </w:tc>
        <w:tc>
          <w:tcPr>
            <w:tcW w:w="7872" w:type="dxa"/>
            <w:gridSpan w:val="8"/>
            <w:vMerge/>
            <w:tcBorders>
              <w:left w:val="single" w:sz="5" w:space="0" w:color="D0D7E5"/>
              <w:right w:val="single" w:sz="5" w:space="0" w:color="D0D7E5"/>
            </w:tcBorders>
          </w:tcPr>
          <w:p w14:paraId="7AC53354" w14:textId="77777777" w:rsidR="00A46B37" w:rsidRDefault="00A46B37" w:rsidP="00E761FB">
            <w:pPr>
              <w:rPr>
                <w:ins w:id="4893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7A4F116D" w14:textId="77777777" w:rsidR="00A46B37" w:rsidRDefault="00A46B37" w:rsidP="00E761FB">
            <w:pPr>
              <w:spacing w:line="158" w:lineRule="exact"/>
              <w:ind w:left="359" w:right="-20"/>
              <w:rPr>
                <w:ins w:id="48932" w:author="Weber" w:date="2014-10-29T03:09:00Z"/>
                <w:rFonts w:ascii="Calibri" w:eastAsia="Calibri" w:hAnsi="Calibri" w:cs="Calibri"/>
                <w:sz w:val="13"/>
                <w:szCs w:val="13"/>
              </w:rPr>
            </w:pPr>
            <w:ins w:id="48933" w:author="Weber" w:date="2014-10-29T03:09:00Z">
              <w:r>
                <w:rPr>
                  <w:rFonts w:ascii="Calibri" w:eastAsia="Calibri" w:hAnsi="Calibri" w:cs="Calibri"/>
                  <w:w w:val="105"/>
                  <w:sz w:val="13"/>
                  <w:szCs w:val="13"/>
                </w:rPr>
                <w:t>190,622,883</w:t>
              </w:r>
            </w:ins>
          </w:p>
        </w:tc>
        <w:tc>
          <w:tcPr>
            <w:tcW w:w="545" w:type="dxa"/>
            <w:tcBorders>
              <w:top w:val="single" w:sz="5" w:space="0" w:color="D0D7E5"/>
              <w:left w:val="single" w:sz="5" w:space="0" w:color="D0D7E5"/>
              <w:bottom w:val="single" w:sz="5" w:space="0" w:color="D0D7E5"/>
              <w:right w:val="single" w:sz="5" w:space="0" w:color="D0D7E5"/>
            </w:tcBorders>
          </w:tcPr>
          <w:p w14:paraId="465C82CD" w14:textId="77777777" w:rsidR="00A46B37" w:rsidRDefault="00A46B37" w:rsidP="00E761FB">
            <w:pPr>
              <w:spacing w:line="158" w:lineRule="exact"/>
              <w:ind w:left="97" w:right="-20"/>
              <w:rPr>
                <w:ins w:id="48934" w:author="Weber" w:date="2014-10-29T03:09:00Z"/>
                <w:rFonts w:ascii="Calibri" w:eastAsia="Calibri" w:hAnsi="Calibri" w:cs="Calibri"/>
                <w:sz w:val="13"/>
                <w:szCs w:val="13"/>
              </w:rPr>
            </w:pPr>
            <w:ins w:id="48935" w:author="Weber" w:date="2014-10-29T03:09:00Z">
              <w:r>
                <w:rPr>
                  <w:rFonts w:ascii="Calibri" w:eastAsia="Calibri" w:hAnsi="Calibri" w:cs="Calibri"/>
                  <w:w w:val="105"/>
                  <w:sz w:val="13"/>
                  <w:szCs w:val="13"/>
                </w:rPr>
                <w:t>0.58%</w:t>
              </w:r>
            </w:ins>
          </w:p>
        </w:tc>
      </w:tr>
      <w:tr w:rsidR="00A46B37" w14:paraId="3C500B10" w14:textId="77777777" w:rsidTr="00E761FB">
        <w:trPr>
          <w:trHeight w:hRule="exact" w:val="178"/>
          <w:ins w:id="48936"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78FE78B3" w14:textId="77777777" w:rsidR="00A46B37" w:rsidRDefault="00A46B37" w:rsidP="00E761FB">
            <w:pPr>
              <w:spacing w:line="158" w:lineRule="exact"/>
              <w:ind w:left="124" w:right="-20"/>
              <w:rPr>
                <w:ins w:id="48937" w:author="Weber" w:date="2014-10-29T03:09:00Z"/>
                <w:rFonts w:ascii="Calibri" w:eastAsia="Calibri" w:hAnsi="Calibri" w:cs="Calibri"/>
                <w:sz w:val="13"/>
                <w:szCs w:val="13"/>
              </w:rPr>
            </w:pPr>
            <w:ins w:id="48938" w:author="Weber" w:date="2014-10-29T03:09:00Z">
              <w:r>
                <w:rPr>
                  <w:rFonts w:ascii="Calibri" w:eastAsia="Calibri" w:hAnsi="Calibri" w:cs="Calibri"/>
                  <w:w w:val="105"/>
                  <w:sz w:val="13"/>
                  <w:szCs w:val="13"/>
                </w:rPr>
                <w:t>33521</w:t>
              </w:r>
            </w:ins>
          </w:p>
        </w:tc>
        <w:tc>
          <w:tcPr>
            <w:tcW w:w="7872" w:type="dxa"/>
            <w:gridSpan w:val="8"/>
            <w:vMerge/>
            <w:tcBorders>
              <w:left w:val="single" w:sz="5" w:space="0" w:color="D0D7E5"/>
              <w:right w:val="single" w:sz="5" w:space="0" w:color="D0D7E5"/>
            </w:tcBorders>
          </w:tcPr>
          <w:p w14:paraId="55695B7E" w14:textId="77777777" w:rsidR="00A46B37" w:rsidRDefault="00A46B37" w:rsidP="00E761FB">
            <w:pPr>
              <w:rPr>
                <w:ins w:id="48939"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45E7E357" w14:textId="77777777" w:rsidR="00A46B37" w:rsidRDefault="00A46B37" w:rsidP="00E761FB">
            <w:pPr>
              <w:spacing w:line="158" w:lineRule="exact"/>
              <w:ind w:left="451" w:right="427"/>
              <w:jc w:val="center"/>
              <w:rPr>
                <w:ins w:id="48940" w:author="Weber" w:date="2014-10-29T03:09:00Z"/>
                <w:rFonts w:ascii="Calibri" w:eastAsia="Calibri" w:hAnsi="Calibri" w:cs="Calibri"/>
                <w:sz w:val="13"/>
                <w:szCs w:val="13"/>
              </w:rPr>
            </w:pPr>
            <w:ins w:id="48941" w:author="Weber" w:date="2014-10-29T03:09:00Z">
              <w:r>
                <w:rPr>
                  <w:rFonts w:ascii="Calibri" w:eastAsia="Calibri" w:hAnsi="Calibri" w:cs="Calibri"/>
                  <w:w w:val="105"/>
                  <w:sz w:val="13"/>
                  <w:szCs w:val="13"/>
                </w:rPr>
                <w:t>911,979</w:t>
              </w:r>
            </w:ins>
          </w:p>
        </w:tc>
        <w:tc>
          <w:tcPr>
            <w:tcW w:w="545" w:type="dxa"/>
            <w:tcBorders>
              <w:top w:val="single" w:sz="5" w:space="0" w:color="D0D7E5"/>
              <w:left w:val="single" w:sz="5" w:space="0" w:color="D0D7E5"/>
              <w:bottom w:val="single" w:sz="5" w:space="0" w:color="D0D7E5"/>
              <w:right w:val="single" w:sz="5" w:space="0" w:color="D0D7E5"/>
            </w:tcBorders>
          </w:tcPr>
          <w:p w14:paraId="6C095007" w14:textId="77777777" w:rsidR="00A46B37" w:rsidRDefault="00A46B37" w:rsidP="00E761FB">
            <w:pPr>
              <w:spacing w:line="158" w:lineRule="exact"/>
              <w:ind w:left="97" w:right="-20"/>
              <w:rPr>
                <w:ins w:id="48942" w:author="Weber" w:date="2014-10-29T03:09:00Z"/>
                <w:rFonts w:ascii="Calibri" w:eastAsia="Calibri" w:hAnsi="Calibri" w:cs="Calibri"/>
                <w:sz w:val="13"/>
                <w:szCs w:val="13"/>
              </w:rPr>
            </w:pPr>
            <w:ins w:id="48943" w:author="Weber" w:date="2014-10-29T03:09:00Z">
              <w:r>
                <w:rPr>
                  <w:rFonts w:ascii="Calibri" w:eastAsia="Calibri" w:hAnsi="Calibri" w:cs="Calibri"/>
                  <w:w w:val="105"/>
                  <w:sz w:val="13"/>
                  <w:szCs w:val="13"/>
                </w:rPr>
                <w:t>0.00%</w:t>
              </w:r>
            </w:ins>
          </w:p>
        </w:tc>
      </w:tr>
      <w:tr w:rsidR="00A46B37" w14:paraId="59CFFF47" w14:textId="77777777" w:rsidTr="00E761FB">
        <w:trPr>
          <w:trHeight w:hRule="exact" w:val="178"/>
          <w:ins w:id="48944"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65C53BA7" w14:textId="77777777" w:rsidR="00A46B37" w:rsidRDefault="00A46B37" w:rsidP="00E761FB">
            <w:pPr>
              <w:spacing w:line="158" w:lineRule="exact"/>
              <w:ind w:left="124" w:right="-20"/>
              <w:rPr>
                <w:ins w:id="48945" w:author="Weber" w:date="2014-10-29T03:09:00Z"/>
                <w:rFonts w:ascii="Calibri" w:eastAsia="Calibri" w:hAnsi="Calibri" w:cs="Calibri"/>
                <w:sz w:val="13"/>
                <w:szCs w:val="13"/>
              </w:rPr>
            </w:pPr>
            <w:ins w:id="48946" w:author="Weber" w:date="2014-10-29T03:09:00Z">
              <w:r>
                <w:rPr>
                  <w:rFonts w:ascii="Calibri" w:eastAsia="Calibri" w:hAnsi="Calibri" w:cs="Calibri"/>
                  <w:w w:val="105"/>
                  <w:sz w:val="13"/>
                  <w:szCs w:val="13"/>
                </w:rPr>
                <w:t>33946</w:t>
              </w:r>
            </w:ins>
          </w:p>
        </w:tc>
        <w:tc>
          <w:tcPr>
            <w:tcW w:w="7872" w:type="dxa"/>
            <w:gridSpan w:val="8"/>
            <w:vMerge/>
            <w:tcBorders>
              <w:left w:val="single" w:sz="5" w:space="0" w:color="D0D7E5"/>
              <w:right w:val="single" w:sz="5" w:space="0" w:color="D0D7E5"/>
            </w:tcBorders>
          </w:tcPr>
          <w:p w14:paraId="5A8E6383" w14:textId="77777777" w:rsidR="00A46B37" w:rsidRDefault="00A46B37" w:rsidP="00E761FB">
            <w:pPr>
              <w:rPr>
                <w:ins w:id="48947"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238C7D5F" w14:textId="77777777" w:rsidR="00A46B37" w:rsidRDefault="00A46B37" w:rsidP="00E761FB">
            <w:pPr>
              <w:spacing w:line="158" w:lineRule="exact"/>
              <w:ind w:left="395" w:right="-20"/>
              <w:rPr>
                <w:ins w:id="48948" w:author="Weber" w:date="2014-10-29T03:09:00Z"/>
                <w:rFonts w:ascii="Calibri" w:eastAsia="Calibri" w:hAnsi="Calibri" w:cs="Calibri"/>
                <w:sz w:val="13"/>
                <w:szCs w:val="13"/>
              </w:rPr>
            </w:pPr>
            <w:ins w:id="48949" w:author="Weber" w:date="2014-10-29T03:09:00Z">
              <w:r>
                <w:rPr>
                  <w:rFonts w:ascii="Calibri" w:eastAsia="Calibri" w:hAnsi="Calibri" w:cs="Calibri"/>
                  <w:w w:val="105"/>
                  <w:sz w:val="13"/>
                  <w:szCs w:val="13"/>
                </w:rPr>
                <w:t>34,304,617</w:t>
              </w:r>
            </w:ins>
          </w:p>
        </w:tc>
        <w:tc>
          <w:tcPr>
            <w:tcW w:w="545" w:type="dxa"/>
            <w:tcBorders>
              <w:top w:val="single" w:sz="5" w:space="0" w:color="D0D7E5"/>
              <w:left w:val="single" w:sz="5" w:space="0" w:color="D0D7E5"/>
              <w:bottom w:val="single" w:sz="5" w:space="0" w:color="D0D7E5"/>
              <w:right w:val="single" w:sz="5" w:space="0" w:color="D0D7E5"/>
            </w:tcBorders>
          </w:tcPr>
          <w:p w14:paraId="5FB264C0" w14:textId="77777777" w:rsidR="00A46B37" w:rsidRDefault="00A46B37" w:rsidP="00E761FB">
            <w:pPr>
              <w:spacing w:line="158" w:lineRule="exact"/>
              <w:ind w:left="97" w:right="-20"/>
              <w:rPr>
                <w:ins w:id="48950" w:author="Weber" w:date="2014-10-29T03:09:00Z"/>
                <w:rFonts w:ascii="Calibri" w:eastAsia="Calibri" w:hAnsi="Calibri" w:cs="Calibri"/>
                <w:sz w:val="13"/>
                <w:szCs w:val="13"/>
              </w:rPr>
            </w:pPr>
            <w:ins w:id="48951" w:author="Weber" w:date="2014-10-29T03:09:00Z">
              <w:r>
                <w:rPr>
                  <w:rFonts w:ascii="Calibri" w:eastAsia="Calibri" w:hAnsi="Calibri" w:cs="Calibri"/>
                  <w:w w:val="105"/>
                  <w:sz w:val="13"/>
                  <w:szCs w:val="13"/>
                </w:rPr>
                <w:t>0.10%</w:t>
              </w:r>
            </w:ins>
          </w:p>
        </w:tc>
      </w:tr>
      <w:tr w:rsidR="00A46B37" w14:paraId="3FB62134" w14:textId="77777777" w:rsidTr="00E761FB">
        <w:trPr>
          <w:trHeight w:hRule="exact" w:val="178"/>
          <w:ins w:id="48952"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1B81255B" w14:textId="77777777" w:rsidR="00A46B37" w:rsidRDefault="00A46B37" w:rsidP="00E761FB">
            <w:pPr>
              <w:spacing w:line="158" w:lineRule="exact"/>
              <w:ind w:left="124" w:right="-20"/>
              <w:rPr>
                <w:ins w:id="48953" w:author="Weber" w:date="2014-10-29T03:09:00Z"/>
                <w:rFonts w:ascii="Calibri" w:eastAsia="Calibri" w:hAnsi="Calibri" w:cs="Calibri"/>
                <w:sz w:val="13"/>
                <w:szCs w:val="13"/>
              </w:rPr>
            </w:pPr>
            <w:ins w:id="48954" w:author="Weber" w:date="2014-10-29T03:09:00Z">
              <w:r>
                <w:rPr>
                  <w:rFonts w:ascii="Calibri" w:eastAsia="Calibri" w:hAnsi="Calibri" w:cs="Calibri"/>
                  <w:w w:val="105"/>
                  <w:sz w:val="13"/>
                  <w:szCs w:val="13"/>
                </w:rPr>
                <w:t>34229</w:t>
              </w:r>
            </w:ins>
          </w:p>
        </w:tc>
        <w:tc>
          <w:tcPr>
            <w:tcW w:w="7872" w:type="dxa"/>
            <w:gridSpan w:val="8"/>
            <w:vMerge/>
            <w:tcBorders>
              <w:left w:val="single" w:sz="5" w:space="0" w:color="D0D7E5"/>
              <w:right w:val="single" w:sz="5" w:space="0" w:color="D0D7E5"/>
            </w:tcBorders>
          </w:tcPr>
          <w:p w14:paraId="4482D060" w14:textId="77777777" w:rsidR="00A46B37" w:rsidRDefault="00A46B37" w:rsidP="00E761FB">
            <w:pPr>
              <w:rPr>
                <w:ins w:id="48955"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6980D52E" w14:textId="77777777" w:rsidR="00A46B37" w:rsidRDefault="00A46B37" w:rsidP="00E761FB">
            <w:pPr>
              <w:spacing w:line="158" w:lineRule="exact"/>
              <w:ind w:left="395" w:right="-20"/>
              <w:rPr>
                <w:ins w:id="48956" w:author="Weber" w:date="2014-10-29T03:09:00Z"/>
                <w:rFonts w:ascii="Calibri" w:eastAsia="Calibri" w:hAnsi="Calibri" w:cs="Calibri"/>
                <w:sz w:val="13"/>
                <w:szCs w:val="13"/>
              </w:rPr>
            </w:pPr>
            <w:ins w:id="48957" w:author="Weber" w:date="2014-10-29T03:09:00Z">
              <w:r>
                <w:rPr>
                  <w:rFonts w:ascii="Calibri" w:eastAsia="Calibri" w:hAnsi="Calibri" w:cs="Calibri"/>
                  <w:w w:val="105"/>
                  <w:sz w:val="13"/>
                  <w:szCs w:val="13"/>
                </w:rPr>
                <w:t>16,430,720</w:t>
              </w:r>
            </w:ins>
          </w:p>
        </w:tc>
        <w:tc>
          <w:tcPr>
            <w:tcW w:w="545" w:type="dxa"/>
            <w:tcBorders>
              <w:top w:val="single" w:sz="5" w:space="0" w:color="D0D7E5"/>
              <w:left w:val="single" w:sz="5" w:space="0" w:color="D0D7E5"/>
              <w:bottom w:val="single" w:sz="5" w:space="0" w:color="D0D7E5"/>
              <w:right w:val="single" w:sz="5" w:space="0" w:color="D0D7E5"/>
            </w:tcBorders>
          </w:tcPr>
          <w:p w14:paraId="0E7F2B8B" w14:textId="77777777" w:rsidR="00A46B37" w:rsidRDefault="00A46B37" w:rsidP="00E761FB">
            <w:pPr>
              <w:spacing w:line="158" w:lineRule="exact"/>
              <w:ind w:left="97" w:right="-20"/>
              <w:rPr>
                <w:ins w:id="48958" w:author="Weber" w:date="2014-10-29T03:09:00Z"/>
                <w:rFonts w:ascii="Calibri" w:eastAsia="Calibri" w:hAnsi="Calibri" w:cs="Calibri"/>
                <w:sz w:val="13"/>
                <w:szCs w:val="13"/>
              </w:rPr>
            </w:pPr>
            <w:ins w:id="48959" w:author="Weber" w:date="2014-10-29T03:09:00Z">
              <w:r>
                <w:rPr>
                  <w:rFonts w:ascii="Calibri" w:eastAsia="Calibri" w:hAnsi="Calibri" w:cs="Calibri"/>
                  <w:w w:val="105"/>
                  <w:sz w:val="13"/>
                  <w:szCs w:val="13"/>
                </w:rPr>
                <w:t>0.05%</w:t>
              </w:r>
            </w:ins>
          </w:p>
        </w:tc>
      </w:tr>
      <w:tr w:rsidR="00A46B37" w14:paraId="0D18C5BB" w14:textId="77777777" w:rsidTr="00E761FB">
        <w:trPr>
          <w:trHeight w:hRule="exact" w:val="178"/>
          <w:ins w:id="48960"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49249A16" w14:textId="77777777" w:rsidR="00A46B37" w:rsidRDefault="00A46B37" w:rsidP="00E761FB">
            <w:pPr>
              <w:spacing w:line="158" w:lineRule="exact"/>
              <w:ind w:left="124" w:right="-20"/>
              <w:rPr>
                <w:ins w:id="48961" w:author="Weber" w:date="2014-10-29T03:09:00Z"/>
                <w:rFonts w:ascii="Calibri" w:eastAsia="Calibri" w:hAnsi="Calibri" w:cs="Calibri"/>
                <w:sz w:val="13"/>
                <w:szCs w:val="13"/>
              </w:rPr>
            </w:pPr>
            <w:ins w:id="48962" w:author="Weber" w:date="2014-10-29T03:09:00Z">
              <w:r>
                <w:rPr>
                  <w:rFonts w:ascii="Calibri" w:eastAsia="Calibri" w:hAnsi="Calibri" w:cs="Calibri"/>
                  <w:w w:val="105"/>
                  <w:sz w:val="13"/>
                  <w:szCs w:val="13"/>
                </w:rPr>
                <w:t>32814</w:t>
              </w:r>
            </w:ins>
          </w:p>
        </w:tc>
        <w:tc>
          <w:tcPr>
            <w:tcW w:w="7872" w:type="dxa"/>
            <w:gridSpan w:val="8"/>
            <w:vMerge/>
            <w:tcBorders>
              <w:left w:val="single" w:sz="5" w:space="0" w:color="D0D7E5"/>
              <w:right w:val="single" w:sz="5" w:space="0" w:color="D0D7E5"/>
            </w:tcBorders>
          </w:tcPr>
          <w:p w14:paraId="1C3821CD" w14:textId="77777777" w:rsidR="00A46B37" w:rsidRDefault="00A46B37" w:rsidP="00E761FB">
            <w:pPr>
              <w:rPr>
                <w:ins w:id="48963"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307566DA" w14:textId="77777777" w:rsidR="00A46B37" w:rsidRDefault="00A46B37" w:rsidP="00E761FB">
            <w:pPr>
              <w:spacing w:line="158" w:lineRule="exact"/>
              <w:ind w:left="395" w:right="-20"/>
              <w:rPr>
                <w:ins w:id="48964" w:author="Weber" w:date="2014-10-29T03:09:00Z"/>
                <w:rFonts w:ascii="Calibri" w:eastAsia="Calibri" w:hAnsi="Calibri" w:cs="Calibri"/>
                <w:sz w:val="13"/>
                <w:szCs w:val="13"/>
              </w:rPr>
            </w:pPr>
            <w:ins w:id="48965" w:author="Weber" w:date="2014-10-29T03:09:00Z">
              <w:r>
                <w:rPr>
                  <w:rFonts w:ascii="Calibri" w:eastAsia="Calibri" w:hAnsi="Calibri" w:cs="Calibri"/>
                  <w:w w:val="105"/>
                  <w:sz w:val="13"/>
                  <w:szCs w:val="13"/>
                </w:rPr>
                <w:t>33,204,492</w:t>
              </w:r>
            </w:ins>
          </w:p>
        </w:tc>
        <w:tc>
          <w:tcPr>
            <w:tcW w:w="545" w:type="dxa"/>
            <w:tcBorders>
              <w:top w:val="single" w:sz="5" w:space="0" w:color="D0D7E5"/>
              <w:left w:val="single" w:sz="5" w:space="0" w:color="D0D7E5"/>
              <w:bottom w:val="single" w:sz="5" w:space="0" w:color="D0D7E5"/>
              <w:right w:val="single" w:sz="5" w:space="0" w:color="D0D7E5"/>
            </w:tcBorders>
          </w:tcPr>
          <w:p w14:paraId="22F78793" w14:textId="77777777" w:rsidR="00A46B37" w:rsidRDefault="00A46B37" w:rsidP="00E761FB">
            <w:pPr>
              <w:spacing w:line="158" w:lineRule="exact"/>
              <w:ind w:left="97" w:right="-20"/>
              <w:rPr>
                <w:ins w:id="48966" w:author="Weber" w:date="2014-10-29T03:09:00Z"/>
                <w:rFonts w:ascii="Calibri" w:eastAsia="Calibri" w:hAnsi="Calibri" w:cs="Calibri"/>
                <w:sz w:val="13"/>
                <w:szCs w:val="13"/>
              </w:rPr>
            </w:pPr>
            <w:ins w:id="48967" w:author="Weber" w:date="2014-10-29T03:09:00Z">
              <w:r>
                <w:rPr>
                  <w:rFonts w:ascii="Calibri" w:eastAsia="Calibri" w:hAnsi="Calibri" w:cs="Calibri"/>
                  <w:w w:val="105"/>
                  <w:sz w:val="13"/>
                  <w:szCs w:val="13"/>
                </w:rPr>
                <w:t>0.10%</w:t>
              </w:r>
            </w:ins>
          </w:p>
        </w:tc>
      </w:tr>
      <w:tr w:rsidR="00A46B37" w14:paraId="3DBDDC7E" w14:textId="77777777" w:rsidTr="00E761FB">
        <w:trPr>
          <w:trHeight w:hRule="exact" w:val="178"/>
          <w:ins w:id="4896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0A665AAC" w14:textId="77777777" w:rsidR="00A46B37" w:rsidRDefault="00A46B37" w:rsidP="00E761FB">
            <w:pPr>
              <w:spacing w:line="158" w:lineRule="exact"/>
              <w:ind w:left="124" w:right="-20"/>
              <w:rPr>
                <w:ins w:id="48969" w:author="Weber" w:date="2014-10-29T03:09:00Z"/>
                <w:rFonts w:ascii="Calibri" w:eastAsia="Calibri" w:hAnsi="Calibri" w:cs="Calibri"/>
                <w:sz w:val="13"/>
                <w:szCs w:val="13"/>
              </w:rPr>
            </w:pPr>
            <w:ins w:id="48970" w:author="Weber" w:date="2014-10-29T03:09:00Z">
              <w:r>
                <w:rPr>
                  <w:rFonts w:ascii="Calibri" w:eastAsia="Calibri" w:hAnsi="Calibri" w:cs="Calibri"/>
                  <w:w w:val="105"/>
                  <w:sz w:val="13"/>
                  <w:szCs w:val="13"/>
                </w:rPr>
                <w:t>32531</w:t>
              </w:r>
            </w:ins>
          </w:p>
        </w:tc>
        <w:tc>
          <w:tcPr>
            <w:tcW w:w="7872" w:type="dxa"/>
            <w:gridSpan w:val="8"/>
            <w:vMerge/>
            <w:tcBorders>
              <w:left w:val="single" w:sz="5" w:space="0" w:color="D0D7E5"/>
              <w:bottom w:val="nil"/>
              <w:right w:val="single" w:sz="5" w:space="0" w:color="D0D7E5"/>
            </w:tcBorders>
          </w:tcPr>
          <w:p w14:paraId="13B133C1" w14:textId="77777777" w:rsidR="00A46B37" w:rsidRDefault="00A46B37" w:rsidP="00E761FB">
            <w:pPr>
              <w:rPr>
                <w:ins w:id="4897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101B4098" w14:textId="77777777" w:rsidR="00A46B37" w:rsidRDefault="00A46B37" w:rsidP="00E761FB">
            <w:pPr>
              <w:spacing w:line="158" w:lineRule="exact"/>
              <w:ind w:left="429" w:right="-20"/>
              <w:rPr>
                <w:ins w:id="48972" w:author="Weber" w:date="2014-10-29T03:09:00Z"/>
                <w:rFonts w:ascii="Calibri" w:eastAsia="Calibri" w:hAnsi="Calibri" w:cs="Calibri"/>
                <w:sz w:val="13"/>
                <w:szCs w:val="13"/>
              </w:rPr>
            </w:pPr>
            <w:ins w:id="48973" w:author="Weber" w:date="2014-10-29T03:09:00Z">
              <w:r>
                <w:rPr>
                  <w:rFonts w:ascii="Calibri" w:eastAsia="Calibri" w:hAnsi="Calibri" w:cs="Calibri"/>
                  <w:w w:val="105"/>
                  <w:sz w:val="13"/>
                  <w:szCs w:val="13"/>
                </w:rPr>
                <w:t>3,033,057</w:t>
              </w:r>
            </w:ins>
          </w:p>
        </w:tc>
        <w:tc>
          <w:tcPr>
            <w:tcW w:w="545" w:type="dxa"/>
            <w:tcBorders>
              <w:top w:val="single" w:sz="5" w:space="0" w:color="D0D7E5"/>
              <w:left w:val="single" w:sz="5" w:space="0" w:color="D0D7E5"/>
              <w:bottom w:val="single" w:sz="5" w:space="0" w:color="D0D7E5"/>
              <w:right w:val="single" w:sz="5" w:space="0" w:color="D0D7E5"/>
            </w:tcBorders>
          </w:tcPr>
          <w:p w14:paraId="0089B3A8" w14:textId="77777777" w:rsidR="00A46B37" w:rsidRDefault="00A46B37" w:rsidP="00E761FB">
            <w:pPr>
              <w:spacing w:line="158" w:lineRule="exact"/>
              <w:ind w:left="97" w:right="-20"/>
              <w:rPr>
                <w:ins w:id="48974" w:author="Weber" w:date="2014-10-29T03:09:00Z"/>
                <w:rFonts w:ascii="Calibri" w:eastAsia="Calibri" w:hAnsi="Calibri" w:cs="Calibri"/>
                <w:sz w:val="13"/>
                <w:szCs w:val="13"/>
              </w:rPr>
            </w:pPr>
            <w:ins w:id="48975" w:author="Weber" w:date="2014-10-29T03:09:00Z">
              <w:r>
                <w:rPr>
                  <w:rFonts w:ascii="Calibri" w:eastAsia="Calibri" w:hAnsi="Calibri" w:cs="Calibri"/>
                  <w:w w:val="105"/>
                  <w:sz w:val="13"/>
                  <w:szCs w:val="13"/>
                </w:rPr>
                <w:t>0.01%</w:t>
              </w:r>
            </w:ins>
          </w:p>
        </w:tc>
      </w:tr>
    </w:tbl>
    <w:p w14:paraId="37C0AAE9" w14:textId="77777777" w:rsidR="00A46B37" w:rsidRDefault="00A46B37" w:rsidP="0076149E">
      <w:pPr>
        <w:suppressAutoHyphens w:val="0"/>
        <w:rPr>
          <w:ins w:id="48976" w:author="Weber" w:date="2014-10-29T03:09:00Z"/>
          <w:b/>
          <w:sz w:val="28"/>
          <w:szCs w:val="28"/>
        </w:rPr>
      </w:pPr>
      <w:ins w:id="48977" w:author="Weber" w:date="2014-10-29T03:09:00Z">
        <w:r>
          <w:rPr>
            <w:b/>
            <w:sz w:val="28"/>
            <w:szCs w:val="28"/>
          </w:rPr>
          <w:br w:type="page"/>
        </w:r>
      </w:ins>
    </w:p>
    <w:p w14:paraId="7569897A" w14:textId="77777777" w:rsidR="00A46B37" w:rsidRDefault="00A46B37" w:rsidP="00A46B37">
      <w:pPr>
        <w:spacing w:line="195" w:lineRule="exact"/>
        <w:ind w:left="20" w:right="-46"/>
        <w:rPr>
          <w:ins w:id="48978" w:author="Weber" w:date="2014-10-29T03:09:00Z"/>
          <w:rFonts w:ascii="Calibri" w:eastAsia="Calibri" w:hAnsi="Calibri" w:cs="Calibri"/>
          <w:sz w:val="17"/>
          <w:szCs w:val="17"/>
        </w:rPr>
      </w:pPr>
      <w:ins w:id="48979" w:author="Weber" w:date="2014-10-29T03:09:00Z">
        <w:r>
          <w:rPr>
            <w:rFonts w:ascii="Calibri" w:eastAsia="Calibri" w:hAnsi="Calibri" w:cs="Calibri"/>
            <w:position w:val="1"/>
            <w:sz w:val="17"/>
            <w:szCs w:val="17"/>
          </w:rPr>
          <w:t>Form</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 xml:space="preserve">A‐3B: </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2004</w:t>
        </w:r>
        <w:r>
          <w:rPr>
            <w:rFonts w:ascii="Calibri" w:eastAsia="Calibri" w:hAnsi="Calibri" w:cs="Calibri"/>
            <w:spacing w:val="4"/>
            <w:position w:val="1"/>
            <w:sz w:val="17"/>
            <w:szCs w:val="17"/>
          </w:rPr>
          <w:t xml:space="preserve"> </w:t>
        </w:r>
        <w:r>
          <w:rPr>
            <w:rFonts w:ascii="Calibri" w:eastAsia="Calibri" w:hAnsi="Calibri" w:cs="Calibri"/>
            <w:position w:val="1"/>
            <w:sz w:val="17"/>
            <w:szCs w:val="17"/>
          </w:rPr>
          <w:t>Hurricane</w:t>
        </w:r>
        <w:r>
          <w:rPr>
            <w:rFonts w:ascii="Calibri" w:eastAsia="Calibri" w:hAnsi="Calibri" w:cs="Calibri"/>
            <w:spacing w:val="8"/>
            <w:position w:val="1"/>
            <w:sz w:val="17"/>
            <w:szCs w:val="17"/>
          </w:rPr>
          <w:t xml:space="preserve"> </w:t>
        </w:r>
        <w:r>
          <w:rPr>
            <w:rFonts w:ascii="Calibri" w:eastAsia="Calibri" w:hAnsi="Calibri" w:cs="Calibri"/>
            <w:position w:val="1"/>
            <w:sz w:val="17"/>
            <w:szCs w:val="17"/>
          </w:rPr>
          <w:t>Season</w:t>
        </w:r>
        <w:r>
          <w:rPr>
            <w:rFonts w:ascii="Calibri" w:eastAsia="Calibri" w:hAnsi="Calibri" w:cs="Calibri"/>
            <w:spacing w:val="6"/>
            <w:position w:val="1"/>
            <w:sz w:val="17"/>
            <w:szCs w:val="17"/>
          </w:rPr>
          <w:t xml:space="preserve"> </w:t>
        </w:r>
        <w:r>
          <w:rPr>
            <w:rFonts w:ascii="Calibri" w:eastAsia="Calibri" w:hAnsi="Calibri" w:cs="Calibri"/>
            <w:position w:val="1"/>
            <w:sz w:val="17"/>
            <w:szCs w:val="17"/>
          </w:rPr>
          <w:t>Losses</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2012</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FHCF</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Exposure</w:t>
        </w:r>
        <w:r>
          <w:rPr>
            <w:rFonts w:ascii="Calibri" w:eastAsia="Calibri" w:hAnsi="Calibri" w:cs="Calibri"/>
            <w:spacing w:val="7"/>
            <w:position w:val="1"/>
            <w:sz w:val="17"/>
            <w:szCs w:val="17"/>
          </w:rPr>
          <w:t xml:space="preserve"> </w:t>
        </w:r>
        <w:r>
          <w:rPr>
            <w:rFonts w:ascii="Calibri" w:eastAsia="Calibri" w:hAnsi="Calibri" w:cs="Calibri"/>
            <w:w w:val="101"/>
            <w:position w:val="1"/>
            <w:sz w:val="17"/>
            <w:szCs w:val="17"/>
          </w:rPr>
          <w:t>Data)</w:t>
        </w:r>
      </w:ins>
    </w:p>
    <w:p w14:paraId="6CCC0F8B" w14:textId="77777777" w:rsidR="00A46B37" w:rsidRDefault="00A46B37" w:rsidP="00A46B37">
      <w:pPr>
        <w:spacing w:before="17"/>
        <w:ind w:left="20" w:right="-20"/>
        <w:rPr>
          <w:ins w:id="48980" w:author="Weber" w:date="2014-10-29T03:09:00Z"/>
          <w:rFonts w:ascii="Calibri" w:eastAsia="Calibri" w:hAnsi="Calibri" w:cs="Calibri"/>
          <w:sz w:val="13"/>
          <w:szCs w:val="13"/>
        </w:rPr>
      </w:pPr>
      <w:ins w:id="48981" w:author="Weber" w:date="2014-10-29T03:09:00Z">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 xml:space="preserve">International </w:t>
        </w:r>
        <w:r>
          <w:rPr>
            <w:rFonts w:ascii="Calibri" w:eastAsia="Calibri" w:hAnsi="Calibri" w:cs="Calibri"/>
            <w:spacing w:val="7"/>
            <w:sz w:val="13"/>
            <w:szCs w:val="13"/>
          </w:rPr>
          <w:t>University</w:t>
        </w:r>
      </w:ins>
    </w:p>
    <w:p w14:paraId="6B7D3C02" w14:textId="77777777" w:rsidR="00A46B37" w:rsidRDefault="00A46B37" w:rsidP="00A46B37">
      <w:pPr>
        <w:spacing w:before="19"/>
        <w:ind w:left="20" w:right="-20"/>
        <w:rPr>
          <w:ins w:id="48982" w:author="Weber" w:date="2014-10-29T03:09:00Z"/>
          <w:rFonts w:ascii="Calibri" w:eastAsia="Calibri" w:hAnsi="Calibri" w:cs="Calibri"/>
          <w:sz w:val="13"/>
          <w:szCs w:val="13"/>
        </w:rPr>
      </w:pPr>
      <w:ins w:id="48983" w:author="Weber" w:date="2014-10-29T03:09:00Z">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ins>
    </w:p>
    <w:p w14:paraId="3E7403F3" w14:textId="77777777" w:rsidR="00A46B37" w:rsidRDefault="00A46B37" w:rsidP="00A46B37">
      <w:pPr>
        <w:spacing w:before="19"/>
        <w:ind w:left="20" w:right="-20"/>
        <w:rPr>
          <w:ins w:id="48984" w:author="Weber" w:date="2014-10-29T03:09:00Z"/>
          <w:rFonts w:ascii="Calibri" w:eastAsia="Calibri" w:hAnsi="Calibri" w:cs="Calibri"/>
          <w:sz w:val="13"/>
          <w:szCs w:val="13"/>
        </w:rPr>
      </w:pPr>
      <w:ins w:id="48985" w:author="Weber" w:date="2014-10-29T03:09:00Z">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ins>
    </w:p>
    <w:p w14:paraId="03C8586C" w14:textId="77777777" w:rsidR="00A46B37" w:rsidRDefault="00A46B37" w:rsidP="00A46B37">
      <w:pPr>
        <w:suppressAutoHyphens w:val="0"/>
        <w:rPr>
          <w:ins w:id="48986" w:author="Weber" w:date="2014-10-29T03:09:00Z"/>
          <w:b/>
          <w:sz w:val="28"/>
          <w:szCs w:val="28"/>
        </w:rPr>
      </w:pPr>
    </w:p>
    <w:tbl>
      <w:tblPr>
        <w:tblW w:w="0" w:type="auto"/>
        <w:tblInd w:w="702" w:type="dxa"/>
        <w:tblLayout w:type="fixed"/>
        <w:tblCellMar>
          <w:left w:w="0" w:type="dxa"/>
          <w:right w:w="0" w:type="dxa"/>
        </w:tblCellMar>
        <w:tblLook w:val="01E0" w:firstRow="1" w:lastRow="1" w:firstColumn="1" w:lastColumn="1" w:noHBand="0" w:noVBand="0"/>
      </w:tblPr>
      <w:tblGrid>
        <w:gridCol w:w="607"/>
        <w:gridCol w:w="1423"/>
        <w:gridCol w:w="545"/>
        <w:gridCol w:w="1423"/>
        <w:gridCol w:w="545"/>
        <w:gridCol w:w="1423"/>
        <w:gridCol w:w="545"/>
        <w:gridCol w:w="1423"/>
        <w:gridCol w:w="545"/>
        <w:gridCol w:w="1423"/>
        <w:gridCol w:w="545"/>
      </w:tblGrid>
      <w:tr w:rsidR="00A46B37" w14:paraId="0C92486B" w14:textId="77777777" w:rsidTr="00A46B37">
        <w:trPr>
          <w:trHeight w:hRule="exact" w:val="710"/>
          <w:ins w:id="48987" w:author="Weber" w:date="2014-10-29T03:09:00Z"/>
        </w:trPr>
        <w:tc>
          <w:tcPr>
            <w:tcW w:w="607" w:type="dxa"/>
            <w:tcBorders>
              <w:top w:val="single" w:sz="6" w:space="0" w:color="000000"/>
              <w:left w:val="single" w:sz="6" w:space="0" w:color="000000"/>
              <w:bottom w:val="single" w:sz="4" w:space="0" w:color="000000"/>
              <w:right w:val="single" w:sz="6" w:space="0" w:color="000000"/>
            </w:tcBorders>
          </w:tcPr>
          <w:p w14:paraId="37F4E43A" w14:textId="77777777" w:rsidR="00A46B37" w:rsidRDefault="00A46B37" w:rsidP="00E761FB">
            <w:pPr>
              <w:spacing w:before="5" w:line="260" w:lineRule="exact"/>
              <w:rPr>
                <w:ins w:id="48988" w:author="Weber" w:date="2014-10-29T03:09:00Z"/>
                <w:sz w:val="26"/>
                <w:szCs w:val="26"/>
              </w:rPr>
            </w:pPr>
          </w:p>
          <w:p w14:paraId="48E4595D" w14:textId="77777777" w:rsidR="00A46B37" w:rsidRDefault="00A46B37" w:rsidP="00E761FB">
            <w:pPr>
              <w:ind w:left="54" w:right="-20"/>
              <w:rPr>
                <w:ins w:id="48989" w:author="Weber" w:date="2014-10-29T03:09:00Z"/>
                <w:rFonts w:ascii="Calibri" w:eastAsia="Calibri" w:hAnsi="Calibri" w:cs="Calibri"/>
                <w:sz w:val="13"/>
                <w:szCs w:val="13"/>
              </w:rPr>
            </w:pPr>
            <w:ins w:id="48990" w:author="Weber" w:date="2014-10-29T03:09:00Z">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ins>
          </w:p>
        </w:tc>
        <w:tc>
          <w:tcPr>
            <w:tcW w:w="1423" w:type="dxa"/>
            <w:tcBorders>
              <w:top w:val="single" w:sz="6" w:space="0" w:color="000000"/>
              <w:left w:val="single" w:sz="6" w:space="0" w:color="000000"/>
              <w:bottom w:val="single" w:sz="4" w:space="0" w:color="000000"/>
              <w:right w:val="single" w:sz="6" w:space="0" w:color="000000"/>
            </w:tcBorders>
          </w:tcPr>
          <w:p w14:paraId="7B452BE2" w14:textId="77777777" w:rsidR="00A46B37" w:rsidRDefault="00A46B37" w:rsidP="00E761FB">
            <w:pPr>
              <w:spacing w:line="148" w:lineRule="exact"/>
              <w:ind w:left="321" w:right="269"/>
              <w:jc w:val="center"/>
              <w:rPr>
                <w:ins w:id="48991" w:author="Weber" w:date="2014-10-29T03:09:00Z"/>
                <w:rFonts w:ascii="Calibri" w:eastAsia="Calibri" w:hAnsi="Calibri" w:cs="Calibri"/>
                <w:sz w:val="13"/>
                <w:szCs w:val="13"/>
              </w:rPr>
            </w:pPr>
            <w:ins w:id="48992" w:author="Weber" w:date="2014-10-29T03:09:00Z">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ins>
          </w:p>
          <w:p w14:paraId="27B17AE8" w14:textId="77777777" w:rsidR="00A46B37" w:rsidRDefault="00A46B37" w:rsidP="00E761FB">
            <w:pPr>
              <w:spacing w:before="19" w:line="268" w:lineRule="auto"/>
              <w:ind w:left="78" w:right="60" w:firstLine="8"/>
              <w:jc w:val="center"/>
              <w:rPr>
                <w:ins w:id="48993" w:author="Weber" w:date="2014-10-29T03:09:00Z"/>
                <w:rFonts w:ascii="Calibri" w:eastAsia="Calibri" w:hAnsi="Calibri" w:cs="Calibri"/>
                <w:sz w:val="13"/>
                <w:szCs w:val="13"/>
              </w:rPr>
            </w:pPr>
            <w:ins w:id="48994" w:author="Weber" w:date="2014-10-29T03:09:00Z">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ins>
          </w:p>
        </w:tc>
        <w:tc>
          <w:tcPr>
            <w:tcW w:w="545" w:type="dxa"/>
            <w:tcBorders>
              <w:top w:val="single" w:sz="6" w:space="0" w:color="000000"/>
              <w:left w:val="single" w:sz="6" w:space="0" w:color="000000"/>
              <w:bottom w:val="single" w:sz="4" w:space="0" w:color="000000"/>
              <w:right w:val="single" w:sz="6" w:space="0" w:color="000000"/>
            </w:tcBorders>
          </w:tcPr>
          <w:p w14:paraId="5EC4EF38" w14:textId="77777777" w:rsidR="00A46B37" w:rsidRDefault="00A46B37" w:rsidP="00E761FB">
            <w:pPr>
              <w:spacing w:line="148" w:lineRule="exact"/>
              <w:ind w:left="17" w:right="-4"/>
              <w:jc w:val="center"/>
              <w:rPr>
                <w:ins w:id="48995" w:author="Weber" w:date="2014-10-29T03:09:00Z"/>
                <w:rFonts w:ascii="Calibri" w:eastAsia="Calibri" w:hAnsi="Calibri" w:cs="Calibri"/>
                <w:sz w:val="13"/>
                <w:szCs w:val="13"/>
              </w:rPr>
            </w:pPr>
            <w:ins w:id="48996" w:author="Weber" w:date="2014-10-29T03:09:00Z">
              <w:r>
                <w:rPr>
                  <w:rFonts w:ascii="Calibri" w:eastAsia="Calibri" w:hAnsi="Calibri" w:cs="Calibri"/>
                  <w:b/>
                  <w:bCs/>
                  <w:w w:val="105"/>
                  <w:position w:val="1"/>
                  <w:sz w:val="13"/>
                  <w:szCs w:val="13"/>
                </w:rPr>
                <w:t>Percent</w:t>
              </w:r>
            </w:ins>
          </w:p>
          <w:p w14:paraId="441A287C" w14:textId="77777777" w:rsidR="00A46B37" w:rsidRDefault="00A46B37" w:rsidP="00E761FB">
            <w:pPr>
              <w:spacing w:before="19" w:line="268" w:lineRule="auto"/>
              <w:ind w:left="71" w:right="52" w:firstLine="2"/>
              <w:jc w:val="center"/>
              <w:rPr>
                <w:ins w:id="48997" w:author="Weber" w:date="2014-10-29T03:09:00Z"/>
                <w:rFonts w:ascii="Calibri" w:eastAsia="Calibri" w:hAnsi="Calibri" w:cs="Calibri"/>
                <w:sz w:val="13"/>
                <w:szCs w:val="13"/>
              </w:rPr>
            </w:pPr>
            <w:ins w:id="48998" w:author="Weber" w:date="2014-10-29T03:09:00Z">
              <w:r>
                <w:rPr>
                  <w:rFonts w:ascii="Calibri" w:eastAsia="Calibri" w:hAnsi="Calibri" w:cs="Calibri"/>
                  <w:b/>
                  <w:bCs/>
                  <w:w w:val="105"/>
                  <w:sz w:val="13"/>
                  <w:szCs w:val="13"/>
                </w:rPr>
                <w:t>of Losses (%)</w:t>
              </w:r>
            </w:ins>
          </w:p>
        </w:tc>
        <w:tc>
          <w:tcPr>
            <w:tcW w:w="1423" w:type="dxa"/>
            <w:tcBorders>
              <w:top w:val="single" w:sz="6" w:space="0" w:color="000000"/>
              <w:left w:val="single" w:sz="6" w:space="0" w:color="000000"/>
              <w:bottom w:val="single" w:sz="4" w:space="0" w:color="000000"/>
              <w:right w:val="single" w:sz="6" w:space="0" w:color="000000"/>
            </w:tcBorders>
          </w:tcPr>
          <w:p w14:paraId="3A900187" w14:textId="77777777" w:rsidR="00A46B37" w:rsidRDefault="00A46B37" w:rsidP="00E761FB">
            <w:pPr>
              <w:spacing w:line="148" w:lineRule="exact"/>
              <w:ind w:left="321" w:right="269"/>
              <w:jc w:val="center"/>
              <w:rPr>
                <w:ins w:id="48999" w:author="Weber" w:date="2014-10-29T03:09:00Z"/>
                <w:rFonts w:ascii="Calibri" w:eastAsia="Calibri" w:hAnsi="Calibri" w:cs="Calibri"/>
                <w:sz w:val="13"/>
                <w:szCs w:val="13"/>
              </w:rPr>
            </w:pPr>
            <w:ins w:id="49000" w:author="Weber" w:date="2014-10-29T03:09:00Z">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ins>
          </w:p>
          <w:p w14:paraId="419761C6" w14:textId="77777777" w:rsidR="00A46B37" w:rsidRDefault="00A46B37" w:rsidP="00E761FB">
            <w:pPr>
              <w:spacing w:before="19" w:line="268" w:lineRule="auto"/>
              <w:ind w:left="78" w:right="60" w:firstLine="8"/>
              <w:jc w:val="center"/>
              <w:rPr>
                <w:ins w:id="49001" w:author="Weber" w:date="2014-10-29T03:09:00Z"/>
                <w:rFonts w:ascii="Calibri" w:eastAsia="Calibri" w:hAnsi="Calibri" w:cs="Calibri"/>
                <w:sz w:val="13"/>
                <w:szCs w:val="13"/>
              </w:rPr>
            </w:pPr>
            <w:ins w:id="49002" w:author="Weber" w:date="2014-10-29T03:09:00Z">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ins>
          </w:p>
        </w:tc>
        <w:tc>
          <w:tcPr>
            <w:tcW w:w="545" w:type="dxa"/>
            <w:tcBorders>
              <w:top w:val="single" w:sz="6" w:space="0" w:color="000000"/>
              <w:left w:val="single" w:sz="6" w:space="0" w:color="000000"/>
              <w:bottom w:val="single" w:sz="4" w:space="0" w:color="000000"/>
              <w:right w:val="single" w:sz="6" w:space="0" w:color="000000"/>
            </w:tcBorders>
          </w:tcPr>
          <w:p w14:paraId="678EB894" w14:textId="77777777" w:rsidR="00A46B37" w:rsidRDefault="00A46B37" w:rsidP="00E761FB">
            <w:pPr>
              <w:spacing w:line="148" w:lineRule="exact"/>
              <w:ind w:left="17" w:right="-4"/>
              <w:jc w:val="center"/>
              <w:rPr>
                <w:ins w:id="49003" w:author="Weber" w:date="2014-10-29T03:09:00Z"/>
                <w:rFonts w:ascii="Calibri" w:eastAsia="Calibri" w:hAnsi="Calibri" w:cs="Calibri"/>
                <w:sz w:val="13"/>
                <w:szCs w:val="13"/>
              </w:rPr>
            </w:pPr>
            <w:ins w:id="49004" w:author="Weber" w:date="2014-10-29T03:09:00Z">
              <w:r>
                <w:rPr>
                  <w:rFonts w:ascii="Calibri" w:eastAsia="Calibri" w:hAnsi="Calibri" w:cs="Calibri"/>
                  <w:b/>
                  <w:bCs/>
                  <w:w w:val="105"/>
                  <w:position w:val="1"/>
                  <w:sz w:val="13"/>
                  <w:szCs w:val="13"/>
                </w:rPr>
                <w:t>Percent</w:t>
              </w:r>
            </w:ins>
          </w:p>
          <w:p w14:paraId="694BE2D3" w14:textId="77777777" w:rsidR="00A46B37" w:rsidRDefault="00A46B37" w:rsidP="00E761FB">
            <w:pPr>
              <w:spacing w:before="19" w:line="268" w:lineRule="auto"/>
              <w:ind w:left="71" w:right="52" w:firstLine="2"/>
              <w:jc w:val="center"/>
              <w:rPr>
                <w:ins w:id="49005" w:author="Weber" w:date="2014-10-29T03:09:00Z"/>
                <w:rFonts w:ascii="Calibri" w:eastAsia="Calibri" w:hAnsi="Calibri" w:cs="Calibri"/>
                <w:sz w:val="13"/>
                <w:szCs w:val="13"/>
              </w:rPr>
            </w:pPr>
            <w:ins w:id="49006" w:author="Weber" w:date="2014-10-29T03:09:00Z">
              <w:r>
                <w:rPr>
                  <w:rFonts w:ascii="Calibri" w:eastAsia="Calibri" w:hAnsi="Calibri" w:cs="Calibri"/>
                  <w:b/>
                  <w:bCs/>
                  <w:w w:val="105"/>
                  <w:sz w:val="13"/>
                  <w:szCs w:val="13"/>
                </w:rPr>
                <w:t>of Losses (%)</w:t>
              </w:r>
            </w:ins>
          </w:p>
        </w:tc>
        <w:tc>
          <w:tcPr>
            <w:tcW w:w="1423" w:type="dxa"/>
            <w:tcBorders>
              <w:top w:val="single" w:sz="6" w:space="0" w:color="000000"/>
              <w:left w:val="single" w:sz="6" w:space="0" w:color="000000"/>
              <w:bottom w:val="single" w:sz="4" w:space="0" w:color="000000"/>
              <w:right w:val="single" w:sz="6" w:space="0" w:color="000000"/>
            </w:tcBorders>
          </w:tcPr>
          <w:p w14:paraId="1F49A96C" w14:textId="77777777" w:rsidR="00A46B37" w:rsidRDefault="00A46B37" w:rsidP="00E761FB">
            <w:pPr>
              <w:spacing w:line="148" w:lineRule="exact"/>
              <w:ind w:left="321" w:right="269"/>
              <w:jc w:val="center"/>
              <w:rPr>
                <w:ins w:id="49007" w:author="Weber" w:date="2014-10-29T03:09:00Z"/>
                <w:rFonts w:ascii="Calibri" w:eastAsia="Calibri" w:hAnsi="Calibri" w:cs="Calibri"/>
                <w:sz w:val="13"/>
                <w:szCs w:val="13"/>
              </w:rPr>
            </w:pPr>
            <w:ins w:id="49008" w:author="Weber" w:date="2014-10-29T03:09:00Z">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ins>
          </w:p>
          <w:p w14:paraId="67F555DF" w14:textId="77777777" w:rsidR="00A46B37" w:rsidRDefault="00A46B37" w:rsidP="00E761FB">
            <w:pPr>
              <w:spacing w:before="19" w:line="268" w:lineRule="auto"/>
              <w:ind w:left="78" w:right="60" w:firstLine="8"/>
              <w:jc w:val="center"/>
              <w:rPr>
                <w:ins w:id="49009" w:author="Weber" w:date="2014-10-29T03:09:00Z"/>
                <w:rFonts w:ascii="Calibri" w:eastAsia="Calibri" w:hAnsi="Calibri" w:cs="Calibri"/>
                <w:sz w:val="13"/>
                <w:szCs w:val="13"/>
              </w:rPr>
            </w:pPr>
            <w:ins w:id="49010" w:author="Weber" w:date="2014-10-29T03:09:00Z">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ins>
          </w:p>
        </w:tc>
        <w:tc>
          <w:tcPr>
            <w:tcW w:w="545" w:type="dxa"/>
            <w:tcBorders>
              <w:top w:val="single" w:sz="6" w:space="0" w:color="000000"/>
              <w:left w:val="single" w:sz="6" w:space="0" w:color="000000"/>
              <w:bottom w:val="single" w:sz="4" w:space="0" w:color="000000"/>
              <w:right w:val="single" w:sz="6" w:space="0" w:color="000000"/>
            </w:tcBorders>
          </w:tcPr>
          <w:p w14:paraId="49EC2A59" w14:textId="77777777" w:rsidR="00A46B37" w:rsidRDefault="00A46B37" w:rsidP="00E761FB">
            <w:pPr>
              <w:spacing w:line="148" w:lineRule="exact"/>
              <w:ind w:left="17" w:right="-4"/>
              <w:jc w:val="center"/>
              <w:rPr>
                <w:ins w:id="49011" w:author="Weber" w:date="2014-10-29T03:09:00Z"/>
                <w:rFonts w:ascii="Calibri" w:eastAsia="Calibri" w:hAnsi="Calibri" w:cs="Calibri"/>
                <w:sz w:val="13"/>
                <w:szCs w:val="13"/>
              </w:rPr>
            </w:pPr>
            <w:ins w:id="49012" w:author="Weber" w:date="2014-10-29T03:09:00Z">
              <w:r>
                <w:rPr>
                  <w:rFonts w:ascii="Calibri" w:eastAsia="Calibri" w:hAnsi="Calibri" w:cs="Calibri"/>
                  <w:b/>
                  <w:bCs/>
                  <w:w w:val="105"/>
                  <w:position w:val="1"/>
                  <w:sz w:val="13"/>
                  <w:szCs w:val="13"/>
                </w:rPr>
                <w:t>Percent</w:t>
              </w:r>
            </w:ins>
          </w:p>
          <w:p w14:paraId="0421661D" w14:textId="77777777" w:rsidR="00A46B37" w:rsidRDefault="00A46B37" w:rsidP="00E761FB">
            <w:pPr>
              <w:spacing w:before="19" w:line="268" w:lineRule="auto"/>
              <w:ind w:left="71" w:right="52" w:firstLine="2"/>
              <w:jc w:val="center"/>
              <w:rPr>
                <w:ins w:id="49013" w:author="Weber" w:date="2014-10-29T03:09:00Z"/>
                <w:rFonts w:ascii="Calibri" w:eastAsia="Calibri" w:hAnsi="Calibri" w:cs="Calibri"/>
                <w:sz w:val="13"/>
                <w:szCs w:val="13"/>
              </w:rPr>
            </w:pPr>
            <w:ins w:id="49014" w:author="Weber" w:date="2014-10-29T03:09:00Z">
              <w:r>
                <w:rPr>
                  <w:rFonts w:ascii="Calibri" w:eastAsia="Calibri" w:hAnsi="Calibri" w:cs="Calibri"/>
                  <w:b/>
                  <w:bCs/>
                  <w:w w:val="105"/>
                  <w:sz w:val="13"/>
                  <w:szCs w:val="13"/>
                </w:rPr>
                <w:t>of Losses (%)</w:t>
              </w:r>
            </w:ins>
          </w:p>
        </w:tc>
        <w:tc>
          <w:tcPr>
            <w:tcW w:w="1423" w:type="dxa"/>
            <w:tcBorders>
              <w:top w:val="single" w:sz="6" w:space="0" w:color="000000"/>
              <w:left w:val="single" w:sz="6" w:space="0" w:color="000000"/>
              <w:bottom w:val="single" w:sz="4" w:space="0" w:color="000000"/>
              <w:right w:val="single" w:sz="6" w:space="0" w:color="000000"/>
            </w:tcBorders>
          </w:tcPr>
          <w:p w14:paraId="1057087B" w14:textId="77777777" w:rsidR="00A46B37" w:rsidRDefault="00A46B37" w:rsidP="00E761FB">
            <w:pPr>
              <w:spacing w:line="148" w:lineRule="exact"/>
              <w:ind w:left="321" w:right="269"/>
              <w:jc w:val="center"/>
              <w:rPr>
                <w:ins w:id="49015" w:author="Weber" w:date="2014-10-29T03:09:00Z"/>
                <w:rFonts w:ascii="Calibri" w:eastAsia="Calibri" w:hAnsi="Calibri" w:cs="Calibri"/>
                <w:sz w:val="13"/>
                <w:szCs w:val="13"/>
              </w:rPr>
            </w:pPr>
            <w:ins w:id="49016" w:author="Weber" w:date="2014-10-29T03:09:00Z">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ins>
          </w:p>
          <w:p w14:paraId="75ED1505" w14:textId="77777777" w:rsidR="00A46B37" w:rsidRDefault="00A46B37" w:rsidP="00E761FB">
            <w:pPr>
              <w:spacing w:before="19" w:line="268" w:lineRule="auto"/>
              <w:ind w:left="78" w:right="60" w:firstLine="8"/>
              <w:jc w:val="center"/>
              <w:rPr>
                <w:ins w:id="49017" w:author="Weber" w:date="2014-10-29T03:09:00Z"/>
                <w:rFonts w:ascii="Calibri" w:eastAsia="Calibri" w:hAnsi="Calibri" w:cs="Calibri"/>
                <w:sz w:val="13"/>
                <w:szCs w:val="13"/>
              </w:rPr>
            </w:pPr>
            <w:ins w:id="49018" w:author="Weber" w:date="2014-10-29T03:09:00Z">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ins>
          </w:p>
        </w:tc>
        <w:tc>
          <w:tcPr>
            <w:tcW w:w="545" w:type="dxa"/>
            <w:tcBorders>
              <w:top w:val="single" w:sz="6" w:space="0" w:color="000000"/>
              <w:left w:val="single" w:sz="6" w:space="0" w:color="000000"/>
              <w:bottom w:val="single" w:sz="4" w:space="0" w:color="000000"/>
              <w:right w:val="single" w:sz="6" w:space="0" w:color="000000"/>
            </w:tcBorders>
          </w:tcPr>
          <w:p w14:paraId="234C65D1" w14:textId="77777777" w:rsidR="00A46B37" w:rsidRDefault="00A46B37" w:rsidP="00E761FB">
            <w:pPr>
              <w:spacing w:line="148" w:lineRule="exact"/>
              <w:ind w:left="17" w:right="-4"/>
              <w:jc w:val="center"/>
              <w:rPr>
                <w:ins w:id="49019" w:author="Weber" w:date="2014-10-29T03:09:00Z"/>
                <w:rFonts w:ascii="Calibri" w:eastAsia="Calibri" w:hAnsi="Calibri" w:cs="Calibri"/>
                <w:sz w:val="13"/>
                <w:szCs w:val="13"/>
              </w:rPr>
            </w:pPr>
            <w:ins w:id="49020" w:author="Weber" w:date="2014-10-29T03:09:00Z">
              <w:r>
                <w:rPr>
                  <w:rFonts w:ascii="Calibri" w:eastAsia="Calibri" w:hAnsi="Calibri" w:cs="Calibri"/>
                  <w:b/>
                  <w:bCs/>
                  <w:w w:val="105"/>
                  <w:position w:val="1"/>
                  <w:sz w:val="13"/>
                  <w:szCs w:val="13"/>
                </w:rPr>
                <w:t>Percent</w:t>
              </w:r>
            </w:ins>
          </w:p>
          <w:p w14:paraId="44EAC649" w14:textId="77777777" w:rsidR="00A46B37" w:rsidRDefault="00A46B37" w:rsidP="00E761FB">
            <w:pPr>
              <w:spacing w:before="19" w:line="268" w:lineRule="auto"/>
              <w:ind w:left="71" w:right="52" w:firstLine="2"/>
              <w:jc w:val="center"/>
              <w:rPr>
                <w:ins w:id="49021" w:author="Weber" w:date="2014-10-29T03:09:00Z"/>
                <w:rFonts w:ascii="Calibri" w:eastAsia="Calibri" w:hAnsi="Calibri" w:cs="Calibri"/>
                <w:sz w:val="13"/>
                <w:szCs w:val="13"/>
              </w:rPr>
            </w:pPr>
            <w:ins w:id="49022" w:author="Weber" w:date="2014-10-29T03:09:00Z">
              <w:r>
                <w:rPr>
                  <w:rFonts w:ascii="Calibri" w:eastAsia="Calibri" w:hAnsi="Calibri" w:cs="Calibri"/>
                  <w:b/>
                  <w:bCs/>
                  <w:w w:val="105"/>
                  <w:sz w:val="13"/>
                  <w:szCs w:val="13"/>
                </w:rPr>
                <w:t>of Losses (%)</w:t>
              </w:r>
            </w:ins>
          </w:p>
        </w:tc>
        <w:tc>
          <w:tcPr>
            <w:tcW w:w="1423" w:type="dxa"/>
            <w:tcBorders>
              <w:top w:val="single" w:sz="6" w:space="0" w:color="000000"/>
              <w:left w:val="single" w:sz="6" w:space="0" w:color="000000"/>
              <w:bottom w:val="single" w:sz="4" w:space="0" w:color="000000"/>
              <w:right w:val="single" w:sz="6" w:space="0" w:color="000000"/>
            </w:tcBorders>
          </w:tcPr>
          <w:p w14:paraId="7DC5C3AB" w14:textId="77777777" w:rsidR="00A46B37" w:rsidRDefault="00A46B37" w:rsidP="00E761FB">
            <w:pPr>
              <w:spacing w:line="148" w:lineRule="exact"/>
              <w:ind w:left="321" w:right="269"/>
              <w:jc w:val="center"/>
              <w:rPr>
                <w:ins w:id="49023" w:author="Weber" w:date="2014-10-29T03:09:00Z"/>
                <w:rFonts w:ascii="Calibri" w:eastAsia="Calibri" w:hAnsi="Calibri" w:cs="Calibri"/>
                <w:sz w:val="13"/>
                <w:szCs w:val="13"/>
              </w:rPr>
            </w:pPr>
            <w:ins w:id="49024" w:author="Weber" w:date="2014-10-29T03:09:00Z">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ins>
          </w:p>
          <w:p w14:paraId="26F07F91" w14:textId="77777777" w:rsidR="00A46B37" w:rsidRDefault="00A46B37" w:rsidP="00E761FB">
            <w:pPr>
              <w:spacing w:before="19" w:line="268" w:lineRule="auto"/>
              <w:ind w:left="78" w:right="60" w:firstLine="8"/>
              <w:jc w:val="center"/>
              <w:rPr>
                <w:ins w:id="49025" w:author="Weber" w:date="2014-10-29T03:09:00Z"/>
                <w:rFonts w:ascii="Calibri" w:eastAsia="Calibri" w:hAnsi="Calibri" w:cs="Calibri"/>
                <w:sz w:val="13"/>
                <w:szCs w:val="13"/>
              </w:rPr>
            </w:pPr>
            <w:ins w:id="49026" w:author="Weber" w:date="2014-10-29T03:09:00Z">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ins>
          </w:p>
        </w:tc>
        <w:tc>
          <w:tcPr>
            <w:tcW w:w="545" w:type="dxa"/>
            <w:tcBorders>
              <w:top w:val="single" w:sz="6" w:space="0" w:color="000000"/>
              <w:left w:val="single" w:sz="6" w:space="0" w:color="000000"/>
              <w:bottom w:val="single" w:sz="4" w:space="0" w:color="000000"/>
              <w:right w:val="single" w:sz="6" w:space="0" w:color="000000"/>
            </w:tcBorders>
          </w:tcPr>
          <w:p w14:paraId="735AAEAC" w14:textId="77777777" w:rsidR="00A46B37" w:rsidRDefault="00A46B37" w:rsidP="00E761FB">
            <w:pPr>
              <w:spacing w:line="148" w:lineRule="exact"/>
              <w:ind w:left="17" w:right="-4"/>
              <w:jc w:val="center"/>
              <w:rPr>
                <w:ins w:id="49027" w:author="Weber" w:date="2014-10-29T03:09:00Z"/>
                <w:rFonts w:ascii="Calibri" w:eastAsia="Calibri" w:hAnsi="Calibri" w:cs="Calibri"/>
                <w:sz w:val="13"/>
                <w:szCs w:val="13"/>
              </w:rPr>
            </w:pPr>
            <w:ins w:id="49028" w:author="Weber" w:date="2014-10-29T03:09:00Z">
              <w:r>
                <w:rPr>
                  <w:rFonts w:ascii="Calibri" w:eastAsia="Calibri" w:hAnsi="Calibri" w:cs="Calibri"/>
                  <w:b/>
                  <w:bCs/>
                  <w:w w:val="105"/>
                  <w:position w:val="1"/>
                  <w:sz w:val="13"/>
                  <w:szCs w:val="13"/>
                </w:rPr>
                <w:t>Percent</w:t>
              </w:r>
            </w:ins>
          </w:p>
          <w:p w14:paraId="78EBE3E2" w14:textId="77777777" w:rsidR="00A46B37" w:rsidRDefault="00A46B37" w:rsidP="00E761FB">
            <w:pPr>
              <w:spacing w:before="19" w:line="268" w:lineRule="auto"/>
              <w:ind w:left="71" w:right="52" w:firstLine="2"/>
              <w:jc w:val="center"/>
              <w:rPr>
                <w:ins w:id="49029" w:author="Weber" w:date="2014-10-29T03:09:00Z"/>
                <w:rFonts w:ascii="Calibri" w:eastAsia="Calibri" w:hAnsi="Calibri" w:cs="Calibri"/>
                <w:sz w:val="13"/>
                <w:szCs w:val="13"/>
              </w:rPr>
            </w:pPr>
            <w:ins w:id="49030" w:author="Weber" w:date="2014-10-29T03:09:00Z">
              <w:r>
                <w:rPr>
                  <w:rFonts w:ascii="Calibri" w:eastAsia="Calibri" w:hAnsi="Calibri" w:cs="Calibri"/>
                  <w:b/>
                  <w:bCs/>
                  <w:w w:val="105"/>
                  <w:sz w:val="13"/>
                  <w:szCs w:val="13"/>
                </w:rPr>
                <w:t>of Losses (%)</w:t>
              </w:r>
            </w:ins>
          </w:p>
        </w:tc>
      </w:tr>
      <w:tr w:rsidR="00A46B37" w14:paraId="2FAE3A88" w14:textId="77777777" w:rsidTr="00A46B37">
        <w:trPr>
          <w:trHeight w:hRule="exact" w:val="178"/>
          <w:ins w:id="49031" w:author="Weber" w:date="2014-10-29T03:09:00Z"/>
        </w:trPr>
        <w:tc>
          <w:tcPr>
            <w:tcW w:w="607" w:type="dxa"/>
            <w:tcBorders>
              <w:top w:val="single" w:sz="4" w:space="0" w:color="000000"/>
              <w:left w:val="single" w:sz="5" w:space="0" w:color="D0D7E5"/>
              <w:bottom w:val="single" w:sz="5" w:space="0" w:color="D0D7E5"/>
              <w:right w:val="single" w:sz="5" w:space="0" w:color="D0D7E5"/>
            </w:tcBorders>
          </w:tcPr>
          <w:p w14:paraId="62F0F953" w14:textId="77777777" w:rsidR="00A46B37" w:rsidRDefault="00A46B37" w:rsidP="00E761FB">
            <w:pPr>
              <w:spacing w:line="158" w:lineRule="exact"/>
              <w:ind w:left="124" w:right="-20"/>
              <w:rPr>
                <w:ins w:id="49032" w:author="Weber" w:date="2014-10-29T03:09:00Z"/>
                <w:rFonts w:ascii="Calibri" w:eastAsia="Calibri" w:hAnsi="Calibri" w:cs="Calibri"/>
                <w:sz w:val="13"/>
                <w:szCs w:val="13"/>
              </w:rPr>
            </w:pPr>
            <w:ins w:id="49033" w:author="Weber" w:date="2014-10-29T03:09:00Z">
              <w:r>
                <w:rPr>
                  <w:rFonts w:ascii="Calibri" w:eastAsia="Calibri" w:hAnsi="Calibri" w:cs="Calibri"/>
                  <w:w w:val="105"/>
                  <w:sz w:val="13"/>
                  <w:szCs w:val="13"/>
                </w:rPr>
                <w:t>34654</w:t>
              </w:r>
            </w:ins>
          </w:p>
        </w:tc>
        <w:tc>
          <w:tcPr>
            <w:tcW w:w="7872" w:type="dxa"/>
            <w:gridSpan w:val="8"/>
            <w:vMerge w:val="restart"/>
            <w:tcBorders>
              <w:top w:val="single" w:sz="4" w:space="0" w:color="000000"/>
              <w:left w:val="single" w:sz="5" w:space="0" w:color="D0D7E5"/>
              <w:right w:val="single" w:sz="5" w:space="0" w:color="D0D7E5"/>
            </w:tcBorders>
          </w:tcPr>
          <w:p w14:paraId="5199D7CB" w14:textId="77777777" w:rsidR="00A46B37" w:rsidRDefault="00A46B37" w:rsidP="00E761FB">
            <w:pPr>
              <w:tabs>
                <w:tab w:val="left" w:pos="1520"/>
                <w:tab w:val="left" w:pos="2340"/>
                <w:tab w:val="left" w:pos="3480"/>
                <w:tab w:val="left" w:pos="5100"/>
                <w:tab w:val="left" w:pos="5440"/>
                <w:tab w:val="left" w:pos="6280"/>
                <w:tab w:val="left" w:pos="7420"/>
              </w:tabs>
              <w:spacing w:line="153" w:lineRule="exact"/>
              <w:ind w:left="654" w:right="-20"/>
              <w:rPr>
                <w:ins w:id="49034" w:author="Weber" w:date="2014-10-29T03:09:00Z"/>
                <w:rFonts w:ascii="Calibri" w:eastAsia="Calibri" w:hAnsi="Calibri" w:cs="Calibri"/>
                <w:sz w:val="13"/>
                <w:szCs w:val="13"/>
              </w:rPr>
            </w:pPr>
            <w:ins w:id="49035"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5,030,595 </w:t>
              </w:r>
              <w:r>
                <w:rPr>
                  <w:rFonts w:ascii="Calibri" w:eastAsia="Calibri" w:hAnsi="Calibri" w:cs="Calibri"/>
                  <w:sz w:val="13"/>
                  <w:szCs w:val="13"/>
                </w:rPr>
                <w:tab/>
                <w:t xml:space="preserve">0.2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7,730,262 </w:t>
              </w:r>
              <w:r>
                <w:rPr>
                  <w:rFonts w:ascii="Calibri" w:eastAsia="Calibri" w:hAnsi="Calibri" w:cs="Calibri"/>
                  <w:sz w:val="13"/>
                  <w:szCs w:val="13"/>
                </w:rPr>
                <w:tab/>
              </w:r>
              <w:r>
                <w:rPr>
                  <w:rFonts w:ascii="Calibri" w:eastAsia="Calibri" w:hAnsi="Calibri" w:cs="Calibri"/>
                  <w:w w:val="105"/>
                  <w:sz w:val="13"/>
                  <w:szCs w:val="13"/>
                </w:rPr>
                <w:t>0.14%</w:t>
              </w:r>
            </w:ins>
          </w:p>
          <w:p w14:paraId="15F85D24" w14:textId="77777777" w:rsidR="00A46B37" w:rsidRDefault="00A46B37" w:rsidP="00E761FB">
            <w:pPr>
              <w:tabs>
                <w:tab w:val="left" w:pos="1520"/>
                <w:tab w:val="left" w:pos="2620"/>
                <w:tab w:val="left" w:pos="3480"/>
                <w:tab w:val="left" w:pos="5100"/>
                <w:tab w:val="left" w:pos="5440"/>
                <w:tab w:val="left" w:pos="6280"/>
                <w:tab w:val="left" w:pos="7420"/>
              </w:tabs>
              <w:spacing w:before="19"/>
              <w:ind w:left="654" w:right="-20"/>
              <w:rPr>
                <w:ins w:id="49036" w:author="Weber" w:date="2014-10-29T03:09:00Z"/>
                <w:rFonts w:ascii="Calibri" w:eastAsia="Calibri" w:hAnsi="Calibri" w:cs="Calibri"/>
                <w:sz w:val="13"/>
                <w:szCs w:val="13"/>
              </w:rPr>
            </w:pPr>
            <w:ins w:id="49037"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6,565,088 </w:t>
              </w:r>
              <w:r>
                <w:rPr>
                  <w:rFonts w:ascii="Calibri" w:eastAsia="Calibri" w:hAnsi="Calibri" w:cs="Calibri"/>
                  <w:sz w:val="13"/>
                  <w:szCs w:val="13"/>
                </w:rPr>
                <w:tab/>
              </w:r>
              <w:r>
                <w:rPr>
                  <w:rFonts w:ascii="Calibri" w:eastAsia="Calibri" w:hAnsi="Calibri" w:cs="Calibri"/>
                  <w:w w:val="105"/>
                  <w:sz w:val="13"/>
                  <w:szCs w:val="13"/>
                </w:rPr>
                <w:t>0.13%</w:t>
              </w:r>
            </w:ins>
          </w:p>
          <w:p w14:paraId="7419F21C" w14:textId="77777777" w:rsidR="00A46B37" w:rsidRDefault="00A46B37" w:rsidP="00E761FB">
            <w:pPr>
              <w:tabs>
                <w:tab w:val="left" w:pos="1520"/>
                <w:tab w:val="left" w:pos="2620"/>
                <w:tab w:val="left" w:pos="3480"/>
                <w:tab w:val="left" w:pos="5100"/>
                <w:tab w:val="left" w:pos="5440"/>
                <w:tab w:val="left" w:pos="6360"/>
                <w:tab w:val="left" w:pos="7420"/>
              </w:tabs>
              <w:spacing w:before="19"/>
              <w:ind w:left="378" w:right="-20"/>
              <w:rPr>
                <w:ins w:id="49038" w:author="Weber" w:date="2014-10-29T03:09:00Z"/>
                <w:rFonts w:ascii="Calibri" w:eastAsia="Calibri" w:hAnsi="Calibri" w:cs="Calibri"/>
                <w:sz w:val="13"/>
                <w:szCs w:val="13"/>
              </w:rPr>
            </w:pPr>
            <w:ins w:id="49039" w:author="Weber" w:date="2014-10-29T03:09:00Z">
              <w:r>
                <w:rPr>
                  <w:rFonts w:ascii="Calibri" w:eastAsia="Calibri" w:hAnsi="Calibri" w:cs="Calibri"/>
                  <w:sz w:val="13"/>
                  <w:szCs w:val="13"/>
                </w:rPr>
                <w:t xml:space="preserve">27,721,280 </w:t>
              </w:r>
              <w:r>
                <w:rPr>
                  <w:rFonts w:ascii="Calibri" w:eastAsia="Calibri" w:hAnsi="Calibri" w:cs="Calibri"/>
                  <w:sz w:val="13"/>
                  <w:szCs w:val="13"/>
                </w:rPr>
                <w:tab/>
                <w:t>0.39%</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939,236</w:t>
              </w:r>
              <w:r>
                <w:rPr>
                  <w:rFonts w:ascii="Calibri" w:eastAsia="Calibri" w:hAnsi="Calibri" w:cs="Calibri"/>
                  <w:spacing w:val="-8"/>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1%</w:t>
              </w:r>
            </w:ins>
          </w:p>
          <w:p w14:paraId="226A19AE" w14:textId="77777777" w:rsidR="00A46B37" w:rsidRDefault="00A46B37" w:rsidP="00E761FB">
            <w:pPr>
              <w:tabs>
                <w:tab w:val="left" w:pos="1520"/>
                <w:tab w:val="left" w:pos="2340"/>
                <w:tab w:val="left" w:pos="3480"/>
                <w:tab w:val="left" w:pos="5100"/>
                <w:tab w:val="left" w:pos="5440"/>
                <w:tab w:val="left" w:pos="6280"/>
                <w:tab w:val="left" w:pos="7420"/>
              </w:tabs>
              <w:spacing w:before="19"/>
              <w:ind w:left="654" w:right="-20"/>
              <w:rPr>
                <w:ins w:id="49040" w:author="Weber" w:date="2014-10-29T03:09:00Z"/>
                <w:rFonts w:ascii="Calibri" w:eastAsia="Calibri" w:hAnsi="Calibri" w:cs="Calibri"/>
                <w:sz w:val="13"/>
                <w:szCs w:val="13"/>
              </w:rPr>
            </w:pPr>
            <w:ins w:id="49041"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41,701,240 </w:t>
              </w:r>
              <w:r>
                <w:rPr>
                  <w:rFonts w:ascii="Calibri" w:eastAsia="Calibri" w:hAnsi="Calibri" w:cs="Calibri"/>
                  <w:sz w:val="13"/>
                  <w:szCs w:val="13"/>
                </w:rPr>
                <w:tab/>
                <w:t xml:space="preserve">0.34%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41,794,069 </w:t>
              </w:r>
              <w:r>
                <w:rPr>
                  <w:rFonts w:ascii="Calibri" w:eastAsia="Calibri" w:hAnsi="Calibri" w:cs="Calibri"/>
                  <w:sz w:val="13"/>
                  <w:szCs w:val="13"/>
                </w:rPr>
                <w:tab/>
              </w:r>
              <w:r>
                <w:rPr>
                  <w:rFonts w:ascii="Calibri" w:eastAsia="Calibri" w:hAnsi="Calibri" w:cs="Calibri"/>
                  <w:w w:val="105"/>
                  <w:sz w:val="13"/>
                  <w:szCs w:val="13"/>
                </w:rPr>
                <w:t>0.32%</w:t>
              </w:r>
            </w:ins>
          </w:p>
          <w:p w14:paraId="5B67E547" w14:textId="77777777" w:rsidR="00A46B37" w:rsidRDefault="00A46B37" w:rsidP="00E761FB">
            <w:pPr>
              <w:tabs>
                <w:tab w:val="left" w:pos="1520"/>
                <w:tab w:val="left" w:pos="2340"/>
                <w:tab w:val="left" w:pos="3480"/>
                <w:tab w:val="left" w:pos="5100"/>
                <w:tab w:val="left" w:pos="5440"/>
                <w:tab w:val="left" w:pos="6280"/>
                <w:tab w:val="left" w:pos="7420"/>
              </w:tabs>
              <w:spacing w:before="19"/>
              <w:ind w:left="654" w:right="-20"/>
              <w:rPr>
                <w:ins w:id="49042" w:author="Weber" w:date="2014-10-29T03:09:00Z"/>
                <w:rFonts w:ascii="Calibri" w:eastAsia="Calibri" w:hAnsi="Calibri" w:cs="Calibri"/>
                <w:sz w:val="13"/>
                <w:szCs w:val="13"/>
              </w:rPr>
            </w:pPr>
            <w:ins w:id="49043"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2,947,710 </w:t>
              </w:r>
              <w:r>
                <w:rPr>
                  <w:rFonts w:ascii="Calibri" w:eastAsia="Calibri" w:hAnsi="Calibri" w:cs="Calibri"/>
                  <w:sz w:val="13"/>
                  <w:szCs w:val="13"/>
                </w:rPr>
                <w:tab/>
                <w:t xml:space="preserve">0.1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2,983,715 </w:t>
              </w:r>
              <w:r>
                <w:rPr>
                  <w:rFonts w:ascii="Calibri" w:eastAsia="Calibri" w:hAnsi="Calibri" w:cs="Calibri"/>
                  <w:sz w:val="13"/>
                  <w:szCs w:val="13"/>
                </w:rPr>
                <w:tab/>
              </w:r>
              <w:r>
                <w:rPr>
                  <w:rFonts w:ascii="Calibri" w:eastAsia="Calibri" w:hAnsi="Calibri" w:cs="Calibri"/>
                  <w:w w:val="105"/>
                  <w:sz w:val="13"/>
                  <w:szCs w:val="13"/>
                </w:rPr>
                <w:t>0.10%</w:t>
              </w:r>
            </w:ins>
          </w:p>
          <w:p w14:paraId="3BD3B00E" w14:textId="77777777" w:rsidR="00A46B37" w:rsidRDefault="00A46B37" w:rsidP="00E761FB">
            <w:pPr>
              <w:tabs>
                <w:tab w:val="left" w:pos="1520"/>
                <w:tab w:val="left" w:pos="2380"/>
                <w:tab w:val="left" w:pos="3480"/>
                <w:tab w:val="left" w:pos="5100"/>
                <w:tab w:val="left" w:pos="5440"/>
                <w:tab w:val="left" w:pos="6300"/>
                <w:tab w:val="left" w:pos="7420"/>
              </w:tabs>
              <w:spacing w:before="19"/>
              <w:ind w:left="412" w:right="-20"/>
              <w:rPr>
                <w:ins w:id="49044" w:author="Weber" w:date="2014-10-29T03:09:00Z"/>
                <w:rFonts w:ascii="Calibri" w:eastAsia="Calibri" w:hAnsi="Calibri" w:cs="Calibri"/>
                <w:sz w:val="13"/>
                <w:szCs w:val="13"/>
              </w:rPr>
            </w:pPr>
            <w:ins w:id="49045" w:author="Weber" w:date="2014-10-29T03:09:00Z">
              <w:r>
                <w:rPr>
                  <w:rFonts w:ascii="Calibri" w:eastAsia="Calibri" w:hAnsi="Calibri" w:cs="Calibri"/>
                  <w:sz w:val="13"/>
                  <w:szCs w:val="13"/>
                </w:rPr>
                <w:t>6,530,656</w:t>
              </w:r>
              <w:r>
                <w:rPr>
                  <w:rFonts w:ascii="Calibri" w:eastAsia="Calibri" w:hAnsi="Calibri" w:cs="Calibri"/>
                  <w:spacing w:val="-3"/>
                  <w:sz w:val="13"/>
                  <w:szCs w:val="13"/>
                </w:rPr>
                <w:t xml:space="preserve"> </w:t>
              </w:r>
              <w:r>
                <w:rPr>
                  <w:rFonts w:ascii="Calibri" w:eastAsia="Calibri" w:hAnsi="Calibri" w:cs="Calibri"/>
                  <w:sz w:val="13"/>
                  <w:szCs w:val="13"/>
                </w:rPr>
                <w:tab/>
                <w:t>0.09%</w:t>
              </w:r>
              <w:r>
                <w:rPr>
                  <w:rFonts w:ascii="Calibri" w:eastAsia="Calibri" w:hAnsi="Calibri" w:cs="Calibri"/>
                  <w:spacing w:val="-13"/>
                  <w:sz w:val="13"/>
                  <w:szCs w:val="13"/>
                </w:rPr>
                <w:t xml:space="preserve"> </w:t>
              </w:r>
              <w:r>
                <w:rPr>
                  <w:rFonts w:ascii="Calibri" w:eastAsia="Calibri" w:hAnsi="Calibri" w:cs="Calibri"/>
                  <w:sz w:val="13"/>
                  <w:szCs w:val="13"/>
                </w:rPr>
                <w:tab/>
                <w:t>3,470,861</w:t>
              </w:r>
              <w:r>
                <w:rPr>
                  <w:rFonts w:ascii="Calibri" w:eastAsia="Calibri" w:hAnsi="Calibri" w:cs="Calibri"/>
                  <w:spacing w:val="-3"/>
                  <w:sz w:val="13"/>
                  <w:szCs w:val="13"/>
                </w:rPr>
                <w:t xml:space="preserve"> </w:t>
              </w:r>
              <w:r>
                <w:rPr>
                  <w:rFonts w:ascii="Calibri" w:eastAsia="Calibri" w:hAnsi="Calibri" w:cs="Calibri"/>
                  <w:sz w:val="13"/>
                  <w:szCs w:val="13"/>
                </w:rPr>
                <w:tab/>
                <w:t xml:space="preserve">0.03%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4,956,356</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4%</w:t>
              </w:r>
            </w:ins>
          </w:p>
          <w:p w14:paraId="4315EC11" w14:textId="77777777" w:rsidR="00A46B37" w:rsidRDefault="00A46B37" w:rsidP="00E761FB">
            <w:pPr>
              <w:tabs>
                <w:tab w:val="left" w:pos="1520"/>
                <w:tab w:val="left" w:pos="2620"/>
                <w:tab w:val="left" w:pos="3480"/>
                <w:tab w:val="left" w:pos="5100"/>
                <w:tab w:val="left" w:pos="5440"/>
                <w:tab w:val="left" w:pos="6540"/>
                <w:tab w:val="left" w:pos="7420"/>
              </w:tabs>
              <w:spacing w:before="19"/>
              <w:ind w:left="378" w:right="-20"/>
              <w:rPr>
                <w:ins w:id="49046" w:author="Weber" w:date="2014-10-29T03:09:00Z"/>
                <w:rFonts w:ascii="Calibri" w:eastAsia="Calibri" w:hAnsi="Calibri" w:cs="Calibri"/>
                <w:sz w:val="13"/>
                <w:szCs w:val="13"/>
              </w:rPr>
            </w:pPr>
            <w:ins w:id="49047" w:author="Weber" w:date="2014-10-29T03:09:00Z">
              <w:r>
                <w:rPr>
                  <w:rFonts w:ascii="Calibri" w:eastAsia="Calibri" w:hAnsi="Calibri" w:cs="Calibri"/>
                  <w:sz w:val="13"/>
                  <w:szCs w:val="13"/>
                </w:rPr>
                <w:t xml:space="preserve">56,479,432 </w:t>
              </w:r>
              <w:r>
                <w:rPr>
                  <w:rFonts w:ascii="Calibri" w:eastAsia="Calibri" w:hAnsi="Calibri" w:cs="Calibri"/>
                  <w:sz w:val="13"/>
                  <w:szCs w:val="13"/>
                </w:rPr>
                <w:tab/>
                <w:t>0.79%</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3B0E1FFE" w14:textId="77777777" w:rsidR="00A46B37" w:rsidRDefault="00A46B37" w:rsidP="00E761FB">
            <w:pPr>
              <w:tabs>
                <w:tab w:val="left" w:pos="1520"/>
                <w:tab w:val="left" w:pos="2380"/>
                <w:tab w:val="left" w:pos="3480"/>
                <w:tab w:val="left" w:pos="5100"/>
                <w:tab w:val="left" w:pos="5440"/>
                <w:tab w:val="left" w:pos="6280"/>
                <w:tab w:val="left" w:pos="7420"/>
              </w:tabs>
              <w:spacing w:before="19"/>
              <w:ind w:left="654" w:right="-20"/>
              <w:rPr>
                <w:ins w:id="49048" w:author="Weber" w:date="2014-10-29T03:09:00Z"/>
                <w:rFonts w:ascii="Calibri" w:eastAsia="Calibri" w:hAnsi="Calibri" w:cs="Calibri"/>
                <w:sz w:val="13"/>
                <w:szCs w:val="13"/>
              </w:rPr>
            </w:pPr>
            <w:ins w:id="49049"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5,488,818</w:t>
              </w:r>
              <w:r>
                <w:rPr>
                  <w:rFonts w:ascii="Calibri" w:eastAsia="Calibri" w:hAnsi="Calibri" w:cs="Calibri"/>
                  <w:spacing w:val="-3"/>
                  <w:sz w:val="13"/>
                  <w:szCs w:val="13"/>
                </w:rPr>
                <w:t xml:space="preserve"> </w:t>
              </w:r>
              <w:r>
                <w:rPr>
                  <w:rFonts w:ascii="Calibri" w:eastAsia="Calibri" w:hAnsi="Calibri" w:cs="Calibri"/>
                  <w:sz w:val="13"/>
                  <w:szCs w:val="13"/>
                </w:rPr>
                <w:tab/>
                <w:t xml:space="preserve">0.05%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7,541,590 </w:t>
              </w:r>
              <w:r>
                <w:rPr>
                  <w:rFonts w:ascii="Calibri" w:eastAsia="Calibri" w:hAnsi="Calibri" w:cs="Calibri"/>
                  <w:sz w:val="13"/>
                  <w:szCs w:val="13"/>
                </w:rPr>
                <w:tab/>
              </w:r>
              <w:r>
                <w:rPr>
                  <w:rFonts w:ascii="Calibri" w:eastAsia="Calibri" w:hAnsi="Calibri" w:cs="Calibri"/>
                  <w:w w:val="105"/>
                  <w:sz w:val="13"/>
                  <w:szCs w:val="13"/>
                </w:rPr>
                <w:t>0.21%</w:t>
              </w:r>
            </w:ins>
          </w:p>
          <w:p w14:paraId="27EE289E" w14:textId="77777777" w:rsidR="00A46B37" w:rsidRDefault="00A46B37" w:rsidP="00E761FB">
            <w:pPr>
              <w:tabs>
                <w:tab w:val="left" w:pos="1520"/>
                <w:tab w:val="left" w:pos="2340"/>
                <w:tab w:val="left" w:pos="3480"/>
                <w:tab w:val="left" w:pos="5100"/>
                <w:tab w:val="left" w:pos="5440"/>
                <w:tab w:val="left" w:pos="6540"/>
                <w:tab w:val="left" w:pos="7420"/>
              </w:tabs>
              <w:spacing w:before="19"/>
              <w:ind w:left="654" w:right="-20"/>
              <w:rPr>
                <w:ins w:id="49050" w:author="Weber" w:date="2014-10-29T03:09:00Z"/>
                <w:rFonts w:ascii="Calibri" w:eastAsia="Calibri" w:hAnsi="Calibri" w:cs="Calibri"/>
                <w:sz w:val="13"/>
                <w:szCs w:val="13"/>
              </w:rPr>
            </w:pPr>
            <w:ins w:id="49051"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6,037,875 </w:t>
              </w:r>
              <w:r>
                <w:rPr>
                  <w:rFonts w:ascii="Calibri" w:eastAsia="Calibri" w:hAnsi="Calibri" w:cs="Calibri"/>
                  <w:sz w:val="13"/>
                  <w:szCs w:val="13"/>
                </w:rPr>
                <w:tab/>
                <w:t xml:space="preserve">0.3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76990AF7" w14:textId="77777777" w:rsidR="00A46B37" w:rsidRDefault="00A46B37" w:rsidP="00E761FB">
            <w:pPr>
              <w:tabs>
                <w:tab w:val="left" w:pos="1520"/>
                <w:tab w:val="left" w:pos="2620"/>
                <w:tab w:val="left" w:pos="3480"/>
                <w:tab w:val="left" w:pos="4480"/>
                <w:tab w:val="left" w:pos="6540"/>
                <w:tab w:val="left" w:pos="7420"/>
              </w:tabs>
              <w:spacing w:before="19"/>
              <w:ind w:left="654" w:right="-20"/>
              <w:rPr>
                <w:ins w:id="49052" w:author="Weber" w:date="2014-10-29T03:09:00Z"/>
                <w:rFonts w:ascii="Calibri" w:eastAsia="Calibri" w:hAnsi="Calibri" w:cs="Calibri"/>
                <w:sz w:val="13"/>
                <w:szCs w:val="13"/>
              </w:rPr>
            </w:pPr>
            <w:ins w:id="49053"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8"/>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 xml:space="preserve">32,719,604.52    </w:t>
              </w:r>
              <w:r>
                <w:rPr>
                  <w:rFonts w:ascii="Calibri" w:eastAsia="Calibri" w:hAnsi="Calibri" w:cs="Calibri"/>
                  <w:spacing w:val="19"/>
                  <w:w w:val="105"/>
                  <w:sz w:val="13"/>
                  <w:szCs w:val="13"/>
                </w:rPr>
                <w:t xml:space="preserve"> </w:t>
              </w:r>
              <w:r>
                <w:rPr>
                  <w:rFonts w:ascii="Calibri" w:eastAsia="Calibri" w:hAnsi="Calibri" w:cs="Calibri"/>
                  <w:sz w:val="13"/>
                  <w:szCs w:val="13"/>
                </w:rPr>
                <w:t>4.88%</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68469034" w14:textId="77777777" w:rsidR="00A46B37" w:rsidRDefault="00A46B37" w:rsidP="00E761FB">
            <w:pPr>
              <w:tabs>
                <w:tab w:val="left" w:pos="1520"/>
                <w:tab w:val="left" w:pos="2380"/>
                <w:tab w:val="left" w:pos="3480"/>
                <w:tab w:val="left" w:pos="5100"/>
                <w:tab w:val="left" w:pos="5440"/>
                <w:tab w:val="left" w:pos="6300"/>
                <w:tab w:val="left" w:pos="7420"/>
              </w:tabs>
              <w:spacing w:before="19"/>
              <w:ind w:left="654" w:right="-20"/>
              <w:rPr>
                <w:ins w:id="49054" w:author="Weber" w:date="2014-10-29T03:09:00Z"/>
                <w:rFonts w:ascii="Calibri" w:eastAsia="Calibri" w:hAnsi="Calibri" w:cs="Calibri"/>
                <w:sz w:val="13"/>
                <w:szCs w:val="13"/>
              </w:rPr>
            </w:pPr>
            <w:ins w:id="49055"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762,041</w:t>
              </w:r>
              <w:r>
                <w:rPr>
                  <w:rFonts w:ascii="Calibri" w:eastAsia="Calibri" w:hAnsi="Calibri" w:cs="Calibri"/>
                  <w:spacing w:val="-3"/>
                  <w:sz w:val="13"/>
                  <w:szCs w:val="13"/>
                </w:rPr>
                <w:t xml:space="preserve"> </w:t>
              </w:r>
              <w:r>
                <w:rPr>
                  <w:rFonts w:ascii="Calibri" w:eastAsia="Calibri" w:hAnsi="Calibri" w:cs="Calibri"/>
                  <w:sz w:val="13"/>
                  <w:szCs w:val="13"/>
                </w:rPr>
                <w:tab/>
                <w:t xml:space="preserve">0.0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3,934,745</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3%</w:t>
              </w:r>
            </w:ins>
          </w:p>
          <w:p w14:paraId="7616F913" w14:textId="77777777" w:rsidR="00A46B37" w:rsidRDefault="00A46B37" w:rsidP="00E761FB">
            <w:pPr>
              <w:tabs>
                <w:tab w:val="left" w:pos="1520"/>
                <w:tab w:val="left" w:pos="2340"/>
                <w:tab w:val="left" w:pos="3480"/>
                <w:tab w:val="left" w:pos="5100"/>
                <w:tab w:val="left" w:pos="5440"/>
                <w:tab w:val="left" w:pos="6280"/>
                <w:tab w:val="left" w:pos="7420"/>
              </w:tabs>
              <w:spacing w:before="19"/>
              <w:ind w:left="654" w:right="-20"/>
              <w:rPr>
                <w:ins w:id="49056" w:author="Weber" w:date="2014-10-29T03:09:00Z"/>
                <w:rFonts w:ascii="Calibri" w:eastAsia="Calibri" w:hAnsi="Calibri" w:cs="Calibri"/>
                <w:sz w:val="13"/>
                <w:szCs w:val="13"/>
              </w:rPr>
            </w:pPr>
            <w:ins w:id="49057"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63,945,715 </w:t>
              </w:r>
              <w:r>
                <w:rPr>
                  <w:rFonts w:ascii="Calibri" w:eastAsia="Calibri" w:hAnsi="Calibri" w:cs="Calibri"/>
                  <w:sz w:val="13"/>
                  <w:szCs w:val="13"/>
                </w:rPr>
                <w:tab/>
                <w:t xml:space="preserve">0.53%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80,720,112 </w:t>
              </w:r>
              <w:r>
                <w:rPr>
                  <w:rFonts w:ascii="Calibri" w:eastAsia="Calibri" w:hAnsi="Calibri" w:cs="Calibri"/>
                  <w:sz w:val="13"/>
                  <w:szCs w:val="13"/>
                </w:rPr>
                <w:tab/>
              </w:r>
              <w:r>
                <w:rPr>
                  <w:rFonts w:ascii="Calibri" w:eastAsia="Calibri" w:hAnsi="Calibri" w:cs="Calibri"/>
                  <w:w w:val="105"/>
                  <w:sz w:val="13"/>
                  <w:szCs w:val="13"/>
                </w:rPr>
                <w:t>0.62%</w:t>
              </w:r>
            </w:ins>
          </w:p>
          <w:p w14:paraId="6A5E341A" w14:textId="77777777" w:rsidR="00A46B37" w:rsidRDefault="00A46B37" w:rsidP="00E761FB">
            <w:pPr>
              <w:tabs>
                <w:tab w:val="left" w:pos="1520"/>
                <w:tab w:val="left" w:pos="2340"/>
                <w:tab w:val="left" w:pos="3480"/>
                <w:tab w:val="left" w:pos="5100"/>
                <w:tab w:val="left" w:pos="5440"/>
                <w:tab w:val="left" w:pos="6280"/>
                <w:tab w:val="left" w:pos="7420"/>
              </w:tabs>
              <w:spacing w:before="19"/>
              <w:ind w:left="378" w:right="-20"/>
              <w:rPr>
                <w:ins w:id="49058" w:author="Weber" w:date="2014-10-29T03:09:00Z"/>
                <w:rFonts w:ascii="Calibri" w:eastAsia="Calibri" w:hAnsi="Calibri" w:cs="Calibri"/>
                <w:sz w:val="13"/>
                <w:szCs w:val="13"/>
              </w:rPr>
            </w:pPr>
            <w:ins w:id="49059" w:author="Weber" w:date="2014-10-29T03:09:00Z">
              <w:r>
                <w:rPr>
                  <w:rFonts w:ascii="Calibri" w:eastAsia="Calibri" w:hAnsi="Calibri" w:cs="Calibri"/>
                  <w:sz w:val="13"/>
                  <w:szCs w:val="13"/>
                </w:rPr>
                <w:t xml:space="preserve">60,272,782 </w:t>
              </w:r>
              <w:r>
                <w:rPr>
                  <w:rFonts w:ascii="Calibri" w:eastAsia="Calibri" w:hAnsi="Calibri" w:cs="Calibri"/>
                  <w:sz w:val="13"/>
                  <w:szCs w:val="13"/>
                </w:rPr>
                <w:tab/>
                <w:t>0.85%</w:t>
              </w:r>
              <w:r>
                <w:rPr>
                  <w:rFonts w:ascii="Calibri" w:eastAsia="Calibri" w:hAnsi="Calibri" w:cs="Calibri"/>
                  <w:spacing w:val="-13"/>
                  <w:sz w:val="13"/>
                  <w:szCs w:val="13"/>
                </w:rPr>
                <w:t xml:space="preserve"> </w:t>
              </w:r>
              <w:r>
                <w:rPr>
                  <w:rFonts w:ascii="Calibri" w:eastAsia="Calibri" w:hAnsi="Calibri" w:cs="Calibri"/>
                  <w:sz w:val="13"/>
                  <w:szCs w:val="13"/>
                </w:rPr>
                <w:tab/>
                <w:t xml:space="preserve">21,292,912 </w:t>
              </w:r>
              <w:r>
                <w:rPr>
                  <w:rFonts w:ascii="Calibri" w:eastAsia="Calibri" w:hAnsi="Calibri" w:cs="Calibri"/>
                  <w:sz w:val="13"/>
                  <w:szCs w:val="13"/>
                </w:rPr>
                <w:tab/>
                <w:t xml:space="preserve">0.18%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44,223,679 </w:t>
              </w:r>
              <w:r>
                <w:rPr>
                  <w:rFonts w:ascii="Calibri" w:eastAsia="Calibri" w:hAnsi="Calibri" w:cs="Calibri"/>
                  <w:sz w:val="13"/>
                  <w:szCs w:val="13"/>
                </w:rPr>
                <w:tab/>
              </w:r>
              <w:r>
                <w:rPr>
                  <w:rFonts w:ascii="Calibri" w:eastAsia="Calibri" w:hAnsi="Calibri" w:cs="Calibri"/>
                  <w:w w:val="105"/>
                  <w:sz w:val="13"/>
                  <w:szCs w:val="13"/>
                </w:rPr>
                <w:t>0.34%</w:t>
              </w:r>
            </w:ins>
          </w:p>
          <w:p w14:paraId="3B01C05B" w14:textId="77777777" w:rsidR="00A46B37" w:rsidRDefault="00A46B37" w:rsidP="00E761FB">
            <w:pPr>
              <w:tabs>
                <w:tab w:val="left" w:pos="1520"/>
                <w:tab w:val="left" w:pos="2620"/>
                <w:tab w:val="left" w:pos="3480"/>
                <w:tab w:val="left" w:pos="4480"/>
                <w:tab w:val="left" w:pos="6540"/>
                <w:tab w:val="left" w:pos="7420"/>
              </w:tabs>
              <w:spacing w:before="19"/>
              <w:ind w:left="654" w:right="-20"/>
              <w:rPr>
                <w:ins w:id="49060" w:author="Weber" w:date="2014-10-29T03:09:00Z"/>
                <w:rFonts w:ascii="Calibri" w:eastAsia="Calibri" w:hAnsi="Calibri" w:cs="Calibri"/>
                <w:sz w:val="13"/>
                <w:szCs w:val="13"/>
              </w:rPr>
            </w:pPr>
            <w:ins w:id="49061"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8"/>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 xml:space="preserve">12,251,090.24    </w:t>
              </w:r>
              <w:r>
                <w:rPr>
                  <w:rFonts w:ascii="Calibri" w:eastAsia="Calibri" w:hAnsi="Calibri" w:cs="Calibri"/>
                  <w:spacing w:val="19"/>
                  <w:w w:val="105"/>
                  <w:sz w:val="13"/>
                  <w:szCs w:val="13"/>
                </w:rPr>
                <w:t xml:space="preserve"> </w:t>
              </w:r>
              <w:r>
                <w:rPr>
                  <w:rFonts w:ascii="Calibri" w:eastAsia="Calibri" w:hAnsi="Calibri" w:cs="Calibri"/>
                  <w:sz w:val="13"/>
                  <w:szCs w:val="13"/>
                </w:rPr>
                <w:t>1.83%</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4D3D4703" w14:textId="77777777" w:rsidR="00A46B37" w:rsidRDefault="00A46B37" w:rsidP="00E761FB">
            <w:pPr>
              <w:tabs>
                <w:tab w:val="left" w:pos="1520"/>
                <w:tab w:val="left" w:pos="2340"/>
                <w:tab w:val="left" w:pos="3480"/>
                <w:tab w:val="left" w:pos="5100"/>
                <w:tab w:val="left" w:pos="5440"/>
                <w:tab w:val="left" w:pos="6280"/>
                <w:tab w:val="left" w:pos="7420"/>
              </w:tabs>
              <w:spacing w:before="19"/>
              <w:ind w:left="654" w:right="-20"/>
              <w:rPr>
                <w:ins w:id="49062" w:author="Weber" w:date="2014-10-29T03:09:00Z"/>
                <w:rFonts w:ascii="Calibri" w:eastAsia="Calibri" w:hAnsi="Calibri" w:cs="Calibri"/>
                <w:sz w:val="13"/>
                <w:szCs w:val="13"/>
              </w:rPr>
            </w:pPr>
            <w:ins w:id="49063"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2,701,449 </w:t>
              </w:r>
              <w:r>
                <w:rPr>
                  <w:rFonts w:ascii="Calibri" w:eastAsia="Calibri" w:hAnsi="Calibri" w:cs="Calibri"/>
                  <w:sz w:val="13"/>
                  <w:szCs w:val="13"/>
                </w:rPr>
                <w:tab/>
                <w:t xml:space="preserve">0.1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7,954,069 </w:t>
              </w:r>
              <w:r>
                <w:rPr>
                  <w:rFonts w:ascii="Calibri" w:eastAsia="Calibri" w:hAnsi="Calibri" w:cs="Calibri"/>
                  <w:sz w:val="13"/>
                  <w:szCs w:val="13"/>
                </w:rPr>
                <w:tab/>
              </w:r>
              <w:r>
                <w:rPr>
                  <w:rFonts w:ascii="Calibri" w:eastAsia="Calibri" w:hAnsi="Calibri" w:cs="Calibri"/>
                  <w:w w:val="105"/>
                  <w:sz w:val="13"/>
                  <w:szCs w:val="13"/>
                </w:rPr>
                <w:t>0.14%</w:t>
              </w:r>
            </w:ins>
          </w:p>
          <w:p w14:paraId="42DA23C5" w14:textId="77777777" w:rsidR="00A46B37" w:rsidRDefault="00A46B37" w:rsidP="00E761FB">
            <w:pPr>
              <w:tabs>
                <w:tab w:val="left" w:pos="1520"/>
                <w:tab w:val="left" w:pos="2380"/>
                <w:tab w:val="left" w:pos="3480"/>
                <w:tab w:val="left" w:pos="5100"/>
                <w:tab w:val="left" w:pos="5440"/>
                <w:tab w:val="left" w:pos="6280"/>
                <w:tab w:val="left" w:pos="7420"/>
              </w:tabs>
              <w:spacing w:before="19"/>
              <w:ind w:left="378" w:right="-20"/>
              <w:rPr>
                <w:ins w:id="49064" w:author="Weber" w:date="2014-10-29T03:09:00Z"/>
                <w:rFonts w:ascii="Calibri" w:eastAsia="Calibri" w:hAnsi="Calibri" w:cs="Calibri"/>
                <w:sz w:val="13"/>
                <w:szCs w:val="13"/>
              </w:rPr>
            </w:pPr>
            <w:ins w:id="49065" w:author="Weber" w:date="2014-10-29T03:09:00Z">
              <w:r>
                <w:rPr>
                  <w:rFonts w:ascii="Calibri" w:eastAsia="Calibri" w:hAnsi="Calibri" w:cs="Calibri"/>
                  <w:sz w:val="13"/>
                  <w:szCs w:val="13"/>
                </w:rPr>
                <w:t xml:space="preserve">37,101,206 </w:t>
              </w:r>
              <w:r>
                <w:rPr>
                  <w:rFonts w:ascii="Calibri" w:eastAsia="Calibri" w:hAnsi="Calibri" w:cs="Calibri"/>
                  <w:sz w:val="13"/>
                  <w:szCs w:val="13"/>
                </w:rPr>
                <w:tab/>
                <w:t>0.52%</w:t>
              </w:r>
              <w:r>
                <w:rPr>
                  <w:rFonts w:ascii="Calibri" w:eastAsia="Calibri" w:hAnsi="Calibri" w:cs="Calibri"/>
                  <w:spacing w:val="-13"/>
                  <w:sz w:val="13"/>
                  <w:szCs w:val="13"/>
                </w:rPr>
                <w:t xml:space="preserve"> </w:t>
              </w:r>
              <w:r>
                <w:rPr>
                  <w:rFonts w:ascii="Calibri" w:eastAsia="Calibri" w:hAnsi="Calibri" w:cs="Calibri"/>
                  <w:sz w:val="13"/>
                  <w:szCs w:val="13"/>
                </w:rPr>
                <w:tab/>
                <w:t>1,274,731</w:t>
              </w:r>
              <w:r>
                <w:rPr>
                  <w:rFonts w:ascii="Calibri" w:eastAsia="Calibri" w:hAnsi="Calibri" w:cs="Calibri"/>
                  <w:spacing w:val="-3"/>
                  <w:sz w:val="13"/>
                  <w:szCs w:val="13"/>
                </w:rPr>
                <w:t xml:space="preserve"> </w:t>
              </w:r>
              <w:r>
                <w:rPr>
                  <w:rFonts w:ascii="Calibri" w:eastAsia="Calibri" w:hAnsi="Calibri" w:cs="Calibri"/>
                  <w:sz w:val="13"/>
                  <w:szCs w:val="13"/>
                </w:rPr>
                <w:tab/>
                <w:t xml:space="preserve">0.0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49,317,664 </w:t>
              </w:r>
              <w:r>
                <w:rPr>
                  <w:rFonts w:ascii="Calibri" w:eastAsia="Calibri" w:hAnsi="Calibri" w:cs="Calibri"/>
                  <w:sz w:val="13"/>
                  <w:szCs w:val="13"/>
                </w:rPr>
                <w:tab/>
              </w:r>
              <w:r>
                <w:rPr>
                  <w:rFonts w:ascii="Calibri" w:eastAsia="Calibri" w:hAnsi="Calibri" w:cs="Calibri"/>
                  <w:w w:val="105"/>
                  <w:sz w:val="13"/>
                  <w:szCs w:val="13"/>
                </w:rPr>
                <w:t>0.38%</w:t>
              </w:r>
            </w:ins>
          </w:p>
          <w:p w14:paraId="459B02B3" w14:textId="77777777" w:rsidR="00A46B37" w:rsidRDefault="00A46B37" w:rsidP="00E761FB">
            <w:pPr>
              <w:tabs>
                <w:tab w:val="left" w:pos="1520"/>
                <w:tab w:val="left" w:pos="2620"/>
                <w:tab w:val="left" w:pos="3480"/>
                <w:tab w:val="left" w:pos="5100"/>
                <w:tab w:val="left" w:pos="5440"/>
                <w:tab w:val="left" w:pos="6300"/>
                <w:tab w:val="left" w:pos="7420"/>
              </w:tabs>
              <w:spacing w:before="19"/>
              <w:ind w:left="342" w:right="-20"/>
              <w:rPr>
                <w:ins w:id="49066" w:author="Weber" w:date="2014-10-29T03:09:00Z"/>
                <w:rFonts w:ascii="Calibri" w:eastAsia="Calibri" w:hAnsi="Calibri" w:cs="Calibri"/>
                <w:sz w:val="13"/>
                <w:szCs w:val="13"/>
              </w:rPr>
            </w:pPr>
            <w:ins w:id="49067" w:author="Weber" w:date="2014-10-29T03:09:00Z">
              <w:r>
                <w:rPr>
                  <w:rFonts w:ascii="Calibri" w:eastAsia="Calibri" w:hAnsi="Calibri" w:cs="Calibri"/>
                  <w:sz w:val="13"/>
                  <w:szCs w:val="13"/>
                </w:rPr>
                <w:t>143,527,509</w:t>
              </w:r>
              <w:r>
                <w:rPr>
                  <w:rFonts w:ascii="Calibri" w:eastAsia="Calibri" w:hAnsi="Calibri" w:cs="Calibri"/>
                  <w:spacing w:val="4"/>
                  <w:sz w:val="13"/>
                  <w:szCs w:val="13"/>
                </w:rPr>
                <w:t xml:space="preserve"> </w:t>
              </w:r>
              <w:r>
                <w:rPr>
                  <w:rFonts w:ascii="Calibri" w:eastAsia="Calibri" w:hAnsi="Calibri" w:cs="Calibri"/>
                  <w:sz w:val="13"/>
                  <w:szCs w:val="13"/>
                </w:rPr>
                <w:tab/>
                <w:t>2.01%</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6,637,673</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5%</w:t>
              </w:r>
            </w:ins>
          </w:p>
          <w:p w14:paraId="66C36777" w14:textId="77777777" w:rsidR="00A46B37" w:rsidRDefault="00A46B37" w:rsidP="00E761FB">
            <w:pPr>
              <w:tabs>
                <w:tab w:val="left" w:pos="1520"/>
                <w:tab w:val="left" w:pos="2620"/>
                <w:tab w:val="left" w:pos="3480"/>
                <w:tab w:val="left" w:pos="4540"/>
                <w:tab w:val="left" w:pos="6540"/>
                <w:tab w:val="left" w:pos="7420"/>
              </w:tabs>
              <w:spacing w:before="19"/>
              <w:ind w:left="654" w:right="-20"/>
              <w:rPr>
                <w:ins w:id="49068" w:author="Weber" w:date="2014-10-29T03:09:00Z"/>
                <w:rFonts w:ascii="Calibri" w:eastAsia="Calibri" w:hAnsi="Calibri" w:cs="Calibri"/>
                <w:sz w:val="13"/>
                <w:szCs w:val="13"/>
              </w:rPr>
            </w:pPr>
            <w:ins w:id="49069"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6"/>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 xml:space="preserve">2,438,558.65      </w:t>
              </w:r>
              <w:r>
                <w:rPr>
                  <w:rFonts w:ascii="Calibri" w:eastAsia="Calibri" w:hAnsi="Calibri" w:cs="Calibri"/>
                  <w:spacing w:val="2"/>
                  <w:sz w:val="13"/>
                  <w:szCs w:val="13"/>
                </w:rPr>
                <w:t xml:space="preserve"> </w:t>
              </w:r>
              <w:r>
                <w:rPr>
                  <w:rFonts w:ascii="Calibri" w:eastAsia="Calibri" w:hAnsi="Calibri" w:cs="Calibri"/>
                  <w:sz w:val="13"/>
                  <w:szCs w:val="13"/>
                </w:rPr>
                <w:t>0.36%</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71652348" w14:textId="77777777" w:rsidR="00A46B37" w:rsidRDefault="00A46B37" w:rsidP="00E761FB">
            <w:pPr>
              <w:tabs>
                <w:tab w:val="left" w:pos="1520"/>
                <w:tab w:val="left" w:pos="2340"/>
                <w:tab w:val="left" w:pos="3480"/>
                <w:tab w:val="left" w:pos="5100"/>
                <w:tab w:val="left" w:pos="5440"/>
                <w:tab w:val="left" w:pos="6280"/>
                <w:tab w:val="left" w:pos="7420"/>
              </w:tabs>
              <w:spacing w:before="19"/>
              <w:ind w:left="654" w:right="-20"/>
              <w:rPr>
                <w:ins w:id="49070" w:author="Weber" w:date="2014-10-29T03:09:00Z"/>
                <w:rFonts w:ascii="Calibri" w:eastAsia="Calibri" w:hAnsi="Calibri" w:cs="Calibri"/>
                <w:sz w:val="13"/>
                <w:szCs w:val="13"/>
              </w:rPr>
            </w:pPr>
            <w:ins w:id="49071"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9,316,699 </w:t>
              </w:r>
              <w:r>
                <w:rPr>
                  <w:rFonts w:ascii="Calibri" w:eastAsia="Calibri" w:hAnsi="Calibri" w:cs="Calibri"/>
                  <w:sz w:val="13"/>
                  <w:szCs w:val="13"/>
                </w:rPr>
                <w:tab/>
                <w:t xml:space="preserve">0.16%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8,935,494 </w:t>
              </w:r>
              <w:r>
                <w:rPr>
                  <w:rFonts w:ascii="Calibri" w:eastAsia="Calibri" w:hAnsi="Calibri" w:cs="Calibri"/>
                  <w:sz w:val="13"/>
                  <w:szCs w:val="13"/>
                </w:rPr>
                <w:tab/>
              </w:r>
              <w:r>
                <w:rPr>
                  <w:rFonts w:ascii="Calibri" w:eastAsia="Calibri" w:hAnsi="Calibri" w:cs="Calibri"/>
                  <w:w w:val="105"/>
                  <w:sz w:val="13"/>
                  <w:szCs w:val="13"/>
                </w:rPr>
                <w:t>0.30%</w:t>
              </w:r>
            </w:ins>
          </w:p>
          <w:p w14:paraId="5007864E" w14:textId="77777777" w:rsidR="00A46B37" w:rsidRDefault="00A46B37" w:rsidP="00E761FB">
            <w:pPr>
              <w:tabs>
                <w:tab w:val="left" w:pos="1520"/>
                <w:tab w:val="left" w:pos="2340"/>
                <w:tab w:val="left" w:pos="3480"/>
                <w:tab w:val="left" w:pos="5100"/>
                <w:tab w:val="left" w:pos="5440"/>
                <w:tab w:val="left" w:pos="6280"/>
                <w:tab w:val="left" w:pos="7420"/>
              </w:tabs>
              <w:spacing w:before="19"/>
              <w:ind w:left="654" w:right="-20"/>
              <w:rPr>
                <w:ins w:id="49072" w:author="Weber" w:date="2014-10-29T03:09:00Z"/>
                <w:rFonts w:ascii="Calibri" w:eastAsia="Calibri" w:hAnsi="Calibri" w:cs="Calibri"/>
                <w:sz w:val="13"/>
                <w:szCs w:val="13"/>
              </w:rPr>
            </w:pPr>
            <w:ins w:id="49073"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47,122,747 </w:t>
              </w:r>
              <w:r>
                <w:rPr>
                  <w:rFonts w:ascii="Calibri" w:eastAsia="Calibri" w:hAnsi="Calibri" w:cs="Calibri"/>
                  <w:sz w:val="13"/>
                  <w:szCs w:val="13"/>
                </w:rPr>
                <w:tab/>
                <w:t xml:space="preserve">0.39%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55,758,341 </w:t>
              </w:r>
              <w:r>
                <w:rPr>
                  <w:rFonts w:ascii="Calibri" w:eastAsia="Calibri" w:hAnsi="Calibri" w:cs="Calibri"/>
                  <w:sz w:val="13"/>
                  <w:szCs w:val="13"/>
                </w:rPr>
                <w:tab/>
              </w:r>
              <w:r>
                <w:rPr>
                  <w:rFonts w:ascii="Calibri" w:eastAsia="Calibri" w:hAnsi="Calibri" w:cs="Calibri"/>
                  <w:w w:val="105"/>
                  <w:sz w:val="13"/>
                  <w:szCs w:val="13"/>
                </w:rPr>
                <w:t>0.43%</w:t>
              </w:r>
            </w:ins>
          </w:p>
          <w:p w14:paraId="4BB82FA2" w14:textId="77777777" w:rsidR="00A46B37" w:rsidRDefault="00A46B37" w:rsidP="00E761FB">
            <w:pPr>
              <w:tabs>
                <w:tab w:val="left" w:pos="1520"/>
                <w:tab w:val="left" w:pos="2340"/>
                <w:tab w:val="left" w:pos="3480"/>
                <w:tab w:val="left" w:pos="5100"/>
                <w:tab w:val="left" w:pos="5440"/>
                <w:tab w:val="left" w:pos="6280"/>
                <w:tab w:val="left" w:pos="7420"/>
              </w:tabs>
              <w:spacing w:before="19"/>
              <w:ind w:left="378" w:right="-20"/>
              <w:rPr>
                <w:ins w:id="49074" w:author="Weber" w:date="2014-10-29T03:09:00Z"/>
                <w:rFonts w:ascii="Calibri" w:eastAsia="Calibri" w:hAnsi="Calibri" w:cs="Calibri"/>
                <w:sz w:val="13"/>
                <w:szCs w:val="13"/>
              </w:rPr>
            </w:pPr>
            <w:ins w:id="49075" w:author="Weber" w:date="2014-10-29T03:09:00Z">
              <w:r>
                <w:rPr>
                  <w:rFonts w:ascii="Calibri" w:eastAsia="Calibri" w:hAnsi="Calibri" w:cs="Calibri"/>
                  <w:sz w:val="13"/>
                  <w:szCs w:val="13"/>
                </w:rPr>
                <w:t xml:space="preserve">67,001,565 </w:t>
              </w:r>
              <w:r>
                <w:rPr>
                  <w:rFonts w:ascii="Calibri" w:eastAsia="Calibri" w:hAnsi="Calibri" w:cs="Calibri"/>
                  <w:sz w:val="13"/>
                  <w:szCs w:val="13"/>
                </w:rPr>
                <w:tab/>
                <w:t>0.94%</w:t>
              </w:r>
              <w:r>
                <w:rPr>
                  <w:rFonts w:ascii="Calibri" w:eastAsia="Calibri" w:hAnsi="Calibri" w:cs="Calibri"/>
                  <w:spacing w:val="-13"/>
                  <w:sz w:val="13"/>
                  <w:szCs w:val="13"/>
                </w:rPr>
                <w:t xml:space="preserve"> </w:t>
              </w:r>
              <w:r>
                <w:rPr>
                  <w:rFonts w:ascii="Calibri" w:eastAsia="Calibri" w:hAnsi="Calibri" w:cs="Calibri"/>
                  <w:sz w:val="13"/>
                  <w:szCs w:val="13"/>
                </w:rPr>
                <w:tab/>
                <w:t xml:space="preserve">34,153,275 </w:t>
              </w:r>
              <w:r>
                <w:rPr>
                  <w:rFonts w:ascii="Calibri" w:eastAsia="Calibri" w:hAnsi="Calibri" w:cs="Calibri"/>
                  <w:sz w:val="13"/>
                  <w:szCs w:val="13"/>
                </w:rPr>
                <w:tab/>
                <w:t xml:space="preserve">0.28%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67,696,946 </w:t>
              </w:r>
              <w:r>
                <w:rPr>
                  <w:rFonts w:ascii="Calibri" w:eastAsia="Calibri" w:hAnsi="Calibri" w:cs="Calibri"/>
                  <w:sz w:val="13"/>
                  <w:szCs w:val="13"/>
                </w:rPr>
                <w:tab/>
              </w:r>
              <w:r>
                <w:rPr>
                  <w:rFonts w:ascii="Calibri" w:eastAsia="Calibri" w:hAnsi="Calibri" w:cs="Calibri"/>
                  <w:w w:val="105"/>
                  <w:sz w:val="13"/>
                  <w:szCs w:val="13"/>
                </w:rPr>
                <w:t>0.52%</w:t>
              </w:r>
            </w:ins>
          </w:p>
          <w:p w14:paraId="740836C3" w14:textId="77777777" w:rsidR="00A46B37" w:rsidRDefault="00A46B37" w:rsidP="00E761FB">
            <w:pPr>
              <w:tabs>
                <w:tab w:val="left" w:pos="1520"/>
                <w:tab w:val="left" w:pos="2380"/>
                <w:tab w:val="left" w:pos="3480"/>
                <w:tab w:val="left" w:pos="5100"/>
                <w:tab w:val="left" w:pos="5440"/>
                <w:tab w:val="left" w:pos="6540"/>
                <w:tab w:val="left" w:pos="7420"/>
              </w:tabs>
              <w:spacing w:before="19"/>
              <w:ind w:left="654" w:right="-20"/>
              <w:rPr>
                <w:ins w:id="49076" w:author="Weber" w:date="2014-10-29T03:09:00Z"/>
                <w:rFonts w:ascii="Calibri" w:eastAsia="Calibri" w:hAnsi="Calibri" w:cs="Calibri"/>
                <w:sz w:val="13"/>
                <w:szCs w:val="13"/>
              </w:rPr>
            </w:pPr>
            <w:ins w:id="49077"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358,081</w:t>
              </w:r>
              <w:r>
                <w:rPr>
                  <w:rFonts w:ascii="Calibri" w:eastAsia="Calibri" w:hAnsi="Calibri" w:cs="Calibri"/>
                  <w:spacing w:val="-3"/>
                  <w:sz w:val="13"/>
                  <w:szCs w:val="13"/>
                </w:rPr>
                <w:t xml:space="preserve"> </w:t>
              </w:r>
              <w:r>
                <w:rPr>
                  <w:rFonts w:ascii="Calibri" w:eastAsia="Calibri" w:hAnsi="Calibri" w:cs="Calibri"/>
                  <w:sz w:val="13"/>
                  <w:szCs w:val="13"/>
                </w:rPr>
                <w:tab/>
                <w:t xml:space="preserve">0.0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7A29B9AB" w14:textId="77777777" w:rsidR="00A46B37" w:rsidRDefault="00A46B37" w:rsidP="00E761FB">
            <w:pPr>
              <w:tabs>
                <w:tab w:val="left" w:pos="1520"/>
                <w:tab w:val="left" w:pos="2340"/>
                <w:tab w:val="left" w:pos="3480"/>
                <w:tab w:val="left" w:pos="5100"/>
                <w:tab w:val="left" w:pos="5440"/>
                <w:tab w:val="left" w:pos="6280"/>
                <w:tab w:val="left" w:pos="7420"/>
              </w:tabs>
              <w:spacing w:before="19"/>
              <w:ind w:left="654" w:right="-20"/>
              <w:rPr>
                <w:ins w:id="49078" w:author="Weber" w:date="2014-10-29T03:09:00Z"/>
                <w:rFonts w:ascii="Calibri" w:eastAsia="Calibri" w:hAnsi="Calibri" w:cs="Calibri"/>
                <w:sz w:val="13"/>
                <w:szCs w:val="13"/>
              </w:rPr>
            </w:pPr>
            <w:ins w:id="49079"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8,206,735 </w:t>
              </w:r>
              <w:r>
                <w:rPr>
                  <w:rFonts w:ascii="Calibri" w:eastAsia="Calibri" w:hAnsi="Calibri" w:cs="Calibri"/>
                  <w:sz w:val="13"/>
                  <w:szCs w:val="13"/>
                </w:rPr>
                <w:tab/>
                <w:t xml:space="preserve">0.23%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51,261,116 </w:t>
              </w:r>
              <w:r>
                <w:rPr>
                  <w:rFonts w:ascii="Calibri" w:eastAsia="Calibri" w:hAnsi="Calibri" w:cs="Calibri"/>
                  <w:sz w:val="13"/>
                  <w:szCs w:val="13"/>
                </w:rPr>
                <w:tab/>
              </w:r>
              <w:r>
                <w:rPr>
                  <w:rFonts w:ascii="Calibri" w:eastAsia="Calibri" w:hAnsi="Calibri" w:cs="Calibri"/>
                  <w:w w:val="105"/>
                  <w:sz w:val="13"/>
                  <w:szCs w:val="13"/>
                </w:rPr>
                <w:t>0.39%</w:t>
              </w:r>
            </w:ins>
          </w:p>
          <w:p w14:paraId="2DC4C571" w14:textId="77777777" w:rsidR="00A46B37" w:rsidRDefault="00A46B37" w:rsidP="00E761FB">
            <w:pPr>
              <w:tabs>
                <w:tab w:val="left" w:pos="1520"/>
                <w:tab w:val="left" w:pos="2620"/>
                <w:tab w:val="left" w:pos="3480"/>
                <w:tab w:val="left" w:pos="5100"/>
                <w:tab w:val="left" w:pos="5440"/>
                <w:tab w:val="left" w:pos="6300"/>
                <w:tab w:val="left" w:pos="7420"/>
              </w:tabs>
              <w:spacing w:before="19"/>
              <w:ind w:left="654" w:right="-20"/>
              <w:rPr>
                <w:ins w:id="49080" w:author="Weber" w:date="2014-10-29T03:09:00Z"/>
                <w:rFonts w:ascii="Calibri" w:eastAsia="Calibri" w:hAnsi="Calibri" w:cs="Calibri"/>
                <w:sz w:val="13"/>
                <w:szCs w:val="13"/>
              </w:rPr>
            </w:pPr>
            <w:ins w:id="49081"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2,732,036</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2%</w:t>
              </w:r>
            </w:ins>
          </w:p>
          <w:p w14:paraId="70D73E50" w14:textId="77777777" w:rsidR="00A46B37" w:rsidRDefault="00A46B37" w:rsidP="00E761FB">
            <w:pPr>
              <w:tabs>
                <w:tab w:val="left" w:pos="1520"/>
                <w:tab w:val="left" w:pos="2380"/>
                <w:tab w:val="left" w:pos="3480"/>
                <w:tab w:val="left" w:pos="5100"/>
                <w:tab w:val="left" w:pos="5440"/>
                <w:tab w:val="left" w:pos="6280"/>
                <w:tab w:val="left" w:pos="7420"/>
              </w:tabs>
              <w:spacing w:before="19"/>
              <w:ind w:left="654" w:right="-20"/>
              <w:rPr>
                <w:ins w:id="49082" w:author="Weber" w:date="2014-10-29T03:09:00Z"/>
                <w:rFonts w:ascii="Calibri" w:eastAsia="Calibri" w:hAnsi="Calibri" w:cs="Calibri"/>
                <w:sz w:val="13"/>
                <w:szCs w:val="13"/>
              </w:rPr>
            </w:pPr>
            <w:ins w:id="49083"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8,260,573</w:t>
              </w:r>
              <w:r>
                <w:rPr>
                  <w:rFonts w:ascii="Calibri" w:eastAsia="Calibri" w:hAnsi="Calibri" w:cs="Calibri"/>
                  <w:spacing w:val="-3"/>
                  <w:sz w:val="13"/>
                  <w:szCs w:val="13"/>
                </w:rPr>
                <w:t xml:space="preserve"> </w:t>
              </w:r>
              <w:r>
                <w:rPr>
                  <w:rFonts w:ascii="Calibri" w:eastAsia="Calibri" w:hAnsi="Calibri" w:cs="Calibri"/>
                  <w:sz w:val="13"/>
                  <w:szCs w:val="13"/>
                </w:rPr>
                <w:tab/>
                <w:t xml:space="preserve">0.07%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1,878,417 </w:t>
              </w:r>
              <w:r>
                <w:rPr>
                  <w:rFonts w:ascii="Calibri" w:eastAsia="Calibri" w:hAnsi="Calibri" w:cs="Calibri"/>
                  <w:sz w:val="13"/>
                  <w:szCs w:val="13"/>
                </w:rPr>
                <w:tab/>
              </w:r>
              <w:r>
                <w:rPr>
                  <w:rFonts w:ascii="Calibri" w:eastAsia="Calibri" w:hAnsi="Calibri" w:cs="Calibri"/>
                  <w:w w:val="105"/>
                  <w:sz w:val="13"/>
                  <w:szCs w:val="13"/>
                </w:rPr>
                <w:t>0.09%</w:t>
              </w:r>
            </w:ins>
          </w:p>
          <w:p w14:paraId="0C7E8118" w14:textId="77777777" w:rsidR="00A46B37" w:rsidRDefault="00A46B37" w:rsidP="00E761FB">
            <w:pPr>
              <w:tabs>
                <w:tab w:val="left" w:pos="1520"/>
                <w:tab w:val="left" w:pos="2620"/>
                <w:tab w:val="left" w:pos="3480"/>
                <w:tab w:val="left" w:pos="5100"/>
                <w:tab w:val="left" w:pos="5440"/>
                <w:tab w:val="left" w:pos="6540"/>
                <w:tab w:val="left" w:pos="7420"/>
              </w:tabs>
              <w:spacing w:before="19"/>
              <w:ind w:left="378" w:right="-20"/>
              <w:rPr>
                <w:ins w:id="49084" w:author="Weber" w:date="2014-10-29T03:09:00Z"/>
                <w:rFonts w:ascii="Calibri" w:eastAsia="Calibri" w:hAnsi="Calibri" w:cs="Calibri"/>
                <w:sz w:val="13"/>
                <w:szCs w:val="13"/>
              </w:rPr>
            </w:pPr>
            <w:ins w:id="49085" w:author="Weber" w:date="2014-10-29T03:09:00Z">
              <w:r>
                <w:rPr>
                  <w:rFonts w:ascii="Calibri" w:eastAsia="Calibri" w:hAnsi="Calibri" w:cs="Calibri"/>
                  <w:sz w:val="13"/>
                  <w:szCs w:val="13"/>
                </w:rPr>
                <w:t xml:space="preserve">91,058,592 </w:t>
              </w:r>
              <w:r>
                <w:rPr>
                  <w:rFonts w:ascii="Calibri" w:eastAsia="Calibri" w:hAnsi="Calibri" w:cs="Calibri"/>
                  <w:sz w:val="13"/>
                  <w:szCs w:val="13"/>
                </w:rPr>
                <w:tab/>
                <w:t>1.28%</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6C2B3D46" w14:textId="77777777" w:rsidR="00A46B37" w:rsidRDefault="00A46B37" w:rsidP="00E761FB">
            <w:pPr>
              <w:tabs>
                <w:tab w:val="left" w:pos="1520"/>
                <w:tab w:val="left" w:pos="2380"/>
                <w:tab w:val="left" w:pos="3480"/>
                <w:tab w:val="left" w:pos="5100"/>
                <w:tab w:val="left" w:pos="5440"/>
                <w:tab w:val="left" w:pos="6300"/>
                <w:tab w:val="left" w:pos="7420"/>
              </w:tabs>
              <w:spacing w:before="19"/>
              <w:ind w:left="378" w:right="-20"/>
              <w:rPr>
                <w:ins w:id="49086" w:author="Weber" w:date="2014-10-29T03:09:00Z"/>
                <w:rFonts w:ascii="Calibri" w:eastAsia="Calibri" w:hAnsi="Calibri" w:cs="Calibri"/>
                <w:sz w:val="13"/>
                <w:szCs w:val="13"/>
              </w:rPr>
            </w:pPr>
            <w:ins w:id="49087" w:author="Weber" w:date="2014-10-29T03:09:00Z">
              <w:r>
                <w:rPr>
                  <w:rFonts w:ascii="Calibri" w:eastAsia="Calibri" w:hAnsi="Calibri" w:cs="Calibri"/>
                  <w:sz w:val="13"/>
                  <w:szCs w:val="13"/>
                </w:rPr>
                <w:t xml:space="preserve">12,577,864 </w:t>
              </w:r>
              <w:r>
                <w:rPr>
                  <w:rFonts w:ascii="Calibri" w:eastAsia="Calibri" w:hAnsi="Calibri" w:cs="Calibri"/>
                  <w:sz w:val="13"/>
                  <w:szCs w:val="13"/>
                </w:rPr>
                <w:tab/>
                <w:t>0.18%</w:t>
              </w:r>
              <w:r>
                <w:rPr>
                  <w:rFonts w:ascii="Calibri" w:eastAsia="Calibri" w:hAnsi="Calibri" w:cs="Calibri"/>
                  <w:spacing w:val="-13"/>
                  <w:sz w:val="13"/>
                  <w:szCs w:val="13"/>
                </w:rPr>
                <w:t xml:space="preserve"> </w:t>
              </w:r>
              <w:r>
                <w:rPr>
                  <w:rFonts w:ascii="Calibri" w:eastAsia="Calibri" w:hAnsi="Calibri" w:cs="Calibri"/>
                  <w:sz w:val="13"/>
                  <w:szCs w:val="13"/>
                </w:rPr>
                <w:tab/>
                <w:t>6,886,589</w:t>
              </w:r>
              <w:r>
                <w:rPr>
                  <w:rFonts w:ascii="Calibri" w:eastAsia="Calibri" w:hAnsi="Calibri" w:cs="Calibri"/>
                  <w:spacing w:val="-3"/>
                  <w:sz w:val="13"/>
                  <w:szCs w:val="13"/>
                </w:rPr>
                <w:t xml:space="preserve"> </w:t>
              </w:r>
              <w:r>
                <w:rPr>
                  <w:rFonts w:ascii="Calibri" w:eastAsia="Calibri" w:hAnsi="Calibri" w:cs="Calibri"/>
                  <w:sz w:val="13"/>
                  <w:szCs w:val="13"/>
                </w:rPr>
                <w:tab/>
                <w:t xml:space="preserve">0.06%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9,460,677</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7%</w:t>
              </w:r>
            </w:ins>
          </w:p>
          <w:p w14:paraId="51DA922D" w14:textId="77777777" w:rsidR="00A46B37" w:rsidRDefault="00A46B37" w:rsidP="00E761FB">
            <w:pPr>
              <w:tabs>
                <w:tab w:val="left" w:pos="1520"/>
                <w:tab w:val="left" w:pos="2420"/>
                <w:tab w:val="left" w:pos="3480"/>
                <w:tab w:val="left" w:pos="5100"/>
                <w:tab w:val="left" w:pos="5440"/>
                <w:tab w:val="left" w:pos="6280"/>
                <w:tab w:val="left" w:pos="7420"/>
              </w:tabs>
              <w:spacing w:before="19"/>
              <w:ind w:left="654" w:right="-20"/>
              <w:rPr>
                <w:ins w:id="49088" w:author="Weber" w:date="2014-10-29T03:09:00Z"/>
                <w:rFonts w:ascii="Calibri" w:eastAsia="Calibri" w:hAnsi="Calibri" w:cs="Calibri"/>
                <w:sz w:val="13"/>
                <w:szCs w:val="13"/>
              </w:rPr>
            </w:pPr>
            <w:ins w:id="49089"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537,497</w:t>
              </w:r>
              <w:r>
                <w:rPr>
                  <w:rFonts w:ascii="Calibri" w:eastAsia="Calibri" w:hAnsi="Calibri" w:cs="Calibri"/>
                  <w:spacing w:val="-8"/>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9,322,706 </w:t>
              </w:r>
              <w:r>
                <w:rPr>
                  <w:rFonts w:ascii="Calibri" w:eastAsia="Calibri" w:hAnsi="Calibri" w:cs="Calibri"/>
                  <w:sz w:val="13"/>
                  <w:szCs w:val="13"/>
                </w:rPr>
                <w:tab/>
              </w:r>
              <w:r>
                <w:rPr>
                  <w:rFonts w:ascii="Calibri" w:eastAsia="Calibri" w:hAnsi="Calibri" w:cs="Calibri"/>
                  <w:w w:val="105"/>
                  <w:sz w:val="13"/>
                  <w:szCs w:val="13"/>
                </w:rPr>
                <w:t>0.22%</w:t>
              </w:r>
            </w:ins>
          </w:p>
          <w:p w14:paraId="4926A9FB" w14:textId="77777777" w:rsidR="00A46B37" w:rsidRDefault="00A46B37" w:rsidP="00E761FB">
            <w:pPr>
              <w:tabs>
                <w:tab w:val="left" w:pos="1520"/>
                <w:tab w:val="left" w:pos="2340"/>
                <w:tab w:val="left" w:pos="3480"/>
                <w:tab w:val="left" w:pos="5100"/>
                <w:tab w:val="left" w:pos="5440"/>
                <w:tab w:val="left" w:pos="6280"/>
                <w:tab w:val="left" w:pos="7420"/>
              </w:tabs>
              <w:spacing w:before="19"/>
              <w:ind w:left="654" w:right="-20"/>
              <w:rPr>
                <w:ins w:id="49090" w:author="Weber" w:date="2014-10-29T03:09:00Z"/>
                <w:rFonts w:ascii="Calibri" w:eastAsia="Calibri" w:hAnsi="Calibri" w:cs="Calibri"/>
                <w:sz w:val="13"/>
                <w:szCs w:val="13"/>
              </w:rPr>
            </w:pPr>
            <w:ins w:id="49091"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53,691,887 </w:t>
              </w:r>
              <w:r>
                <w:rPr>
                  <w:rFonts w:ascii="Calibri" w:eastAsia="Calibri" w:hAnsi="Calibri" w:cs="Calibri"/>
                  <w:sz w:val="13"/>
                  <w:szCs w:val="13"/>
                </w:rPr>
                <w:tab/>
                <w:t xml:space="preserve">0.44%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62,279,688 </w:t>
              </w:r>
              <w:r>
                <w:rPr>
                  <w:rFonts w:ascii="Calibri" w:eastAsia="Calibri" w:hAnsi="Calibri" w:cs="Calibri"/>
                  <w:sz w:val="13"/>
                  <w:szCs w:val="13"/>
                </w:rPr>
                <w:tab/>
              </w:r>
              <w:r>
                <w:rPr>
                  <w:rFonts w:ascii="Calibri" w:eastAsia="Calibri" w:hAnsi="Calibri" w:cs="Calibri"/>
                  <w:w w:val="105"/>
                  <w:sz w:val="13"/>
                  <w:szCs w:val="13"/>
                </w:rPr>
                <w:t>0.48%</w:t>
              </w:r>
            </w:ins>
          </w:p>
          <w:p w14:paraId="6B53CFA8" w14:textId="77777777" w:rsidR="00A46B37" w:rsidRDefault="00A46B37" w:rsidP="00E761FB">
            <w:pPr>
              <w:tabs>
                <w:tab w:val="left" w:pos="1520"/>
                <w:tab w:val="left" w:pos="2380"/>
                <w:tab w:val="left" w:pos="3480"/>
                <w:tab w:val="left" w:pos="5100"/>
                <w:tab w:val="left" w:pos="5440"/>
                <w:tab w:val="left" w:pos="6300"/>
                <w:tab w:val="left" w:pos="7420"/>
              </w:tabs>
              <w:spacing w:before="19"/>
              <w:ind w:left="654" w:right="-20"/>
              <w:rPr>
                <w:ins w:id="49092" w:author="Weber" w:date="2014-10-29T03:09:00Z"/>
                <w:rFonts w:ascii="Calibri" w:eastAsia="Calibri" w:hAnsi="Calibri" w:cs="Calibri"/>
                <w:sz w:val="13"/>
                <w:szCs w:val="13"/>
              </w:rPr>
            </w:pPr>
            <w:ins w:id="49093"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2,406,330</w:t>
              </w:r>
              <w:r>
                <w:rPr>
                  <w:rFonts w:ascii="Calibri" w:eastAsia="Calibri" w:hAnsi="Calibri" w:cs="Calibri"/>
                  <w:spacing w:val="-3"/>
                  <w:sz w:val="13"/>
                  <w:szCs w:val="13"/>
                </w:rPr>
                <w:t xml:space="preserve"> </w:t>
              </w:r>
              <w:r>
                <w:rPr>
                  <w:rFonts w:ascii="Calibri" w:eastAsia="Calibri" w:hAnsi="Calibri" w:cs="Calibri"/>
                  <w:sz w:val="13"/>
                  <w:szCs w:val="13"/>
                </w:rPr>
                <w:tab/>
                <w:t xml:space="preserve">0.02%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3,304,180</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3%</w:t>
              </w:r>
            </w:ins>
          </w:p>
          <w:p w14:paraId="09525932" w14:textId="77777777" w:rsidR="00A46B37" w:rsidRDefault="00A46B37" w:rsidP="00E761FB">
            <w:pPr>
              <w:tabs>
                <w:tab w:val="left" w:pos="1520"/>
                <w:tab w:val="left" w:pos="2380"/>
                <w:tab w:val="left" w:pos="3480"/>
                <w:tab w:val="left" w:pos="5100"/>
                <w:tab w:val="left" w:pos="5440"/>
                <w:tab w:val="left" w:pos="6280"/>
                <w:tab w:val="left" w:pos="7420"/>
              </w:tabs>
              <w:spacing w:before="19"/>
              <w:ind w:left="378" w:right="-20"/>
              <w:rPr>
                <w:ins w:id="49094" w:author="Weber" w:date="2014-10-29T03:09:00Z"/>
                <w:rFonts w:ascii="Calibri" w:eastAsia="Calibri" w:hAnsi="Calibri" w:cs="Calibri"/>
                <w:sz w:val="13"/>
                <w:szCs w:val="13"/>
              </w:rPr>
            </w:pPr>
            <w:ins w:id="49095" w:author="Weber" w:date="2014-10-29T03:09:00Z">
              <w:r>
                <w:rPr>
                  <w:rFonts w:ascii="Calibri" w:eastAsia="Calibri" w:hAnsi="Calibri" w:cs="Calibri"/>
                  <w:sz w:val="13"/>
                  <w:szCs w:val="13"/>
                </w:rPr>
                <w:t xml:space="preserve">29,588,931 </w:t>
              </w:r>
              <w:r>
                <w:rPr>
                  <w:rFonts w:ascii="Calibri" w:eastAsia="Calibri" w:hAnsi="Calibri" w:cs="Calibri"/>
                  <w:sz w:val="13"/>
                  <w:szCs w:val="13"/>
                </w:rPr>
                <w:tab/>
                <w:t>0.42%</w:t>
              </w:r>
              <w:r>
                <w:rPr>
                  <w:rFonts w:ascii="Calibri" w:eastAsia="Calibri" w:hAnsi="Calibri" w:cs="Calibri"/>
                  <w:spacing w:val="-13"/>
                  <w:sz w:val="13"/>
                  <w:szCs w:val="13"/>
                </w:rPr>
                <w:t xml:space="preserve"> </w:t>
              </w:r>
              <w:r>
                <w:rPr>
                  <w:rFonts w:ascii="Calibri" w:eastAsia="Calibri" w:hAnsi="Calibri" w:cs="Calibri"/>
                  <w:sz w:val="13"/>
                  <w:szCs w:val="13"/>
                </w:rPr>
                <w:tab/>
                <w:t>2,791,694</w:t>
              </w:r>
              <w:r>
                <w:rPr>
                  <w:rFonts w:ascii="Calibri" w:eastAsia="Calibri" w:hAnsi="Calibri" w:cs="Calibri"/>
                  <w:spacing w:val="-3"/>
                  <w:sz w:val="13"/>
                  <w:szCs w:val="13"/>
                </w:rPr>
                <w:t xml:space="preserve"> </w:t>
              </w:r>
              <w:r>
                <w:rPr>
                  <w:rFonts w:ascii="Calibri" w:eastAsia="Calibri" w:hAnsi="Calibri" w:cs="Calibri"/>
                  <w:sz w:val="13"/>
                  <w:szCs w:val="13"/>
                </w:rPr>
                <w:tab/>
                <w:t xml:space="preserve">0.02%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1,941,997 </w:t>
              </w:r>
              <w:r>
                <w:rPr>
                  <w:rFonts w:ascii="Calibri" w:eastAsia="Calibri" w:hAnsi="Calibri" w:cs="Calibri"/>
                  <w:sz w:val="13"/>
                  <w:szCs w:val="13"/>
                </w:rPr>
                <w:tab/>
              </w:r>
              <w:r>
                <w:rPr>
                  <w:rFonts w:ascii="Calibri" w:eastAsia="Calibri" w:hAnsi="Calibri" w:cs="Calibri"/>
                  <w:w w:val="105"/>
                  <w:sz w:val="13"/>
                  <w:szCs w:val="13"/>
                </w:rPr>
                <w:t>0.17%</w:t>
              </w:r>
            </w:ins>
          </w:p>
          <w:p w14:paraId="37347BB3" w14:textId="77777777" w:rsidR="00A46B37" w:rsidRDefault="00A46B37" w:rsidP="00E761FB">
            <w:pPr>
              <w:tabs>
                <w:tab w:val="left" w:pos="1520"/>
                <w:tab w:val="left" w:pos="2620"/>
                <w:tab w:val="left" w:pos="3480"/>
                <w:tab w:val="left" w:pos="5100"/>
                <w:tab w:val="left" w:pos="5440"/>
                <w:tab w:val="left" w:pos="6540"/>
                <w:tab w:val="left" w:pos="7420"/>
              </w:tabs>
              <w:spacing w:before="19"/>
              <w:ind w:left="378" w:right="-20"/>
              <w:rPr>
                <w:ins w:id="49096" w:author="Weber" w:date="2014-10-29T03:09:00Z"/>
                <w:rFonts w:ascii="Calibri" w:eastAsia="Calibri" w:hAnsi="Calibri" w:cs="Calibri"/>
                <w:sz w:val="13"/>
                <w:szCs w:val="13"/>
              </w:rPr>
            </w:pPr>
            <w:ins w:id="49097" w:author="Weber" w:date="2014-10-29T03:09:00Z">
              <w:r>
                <w:rPr>
                  <w:rFonts w:ascii="Calibri" w:eastAsia="Calibri" w:hAnsi="Calibri" w:cs="Calibri"/>
                  <w:sz w:val="13"/>
                  <w:szCs w:val="13"/>
                </w:rPr>
                <w:t xml:space="preserve">16,273,106 </w:t>
              </w:r>
              <w:r>
                <w:rPr>
                  <w:rFonts w:ascii="Calibri" w:eastAsia="Calibri" w:hAnsi="Calibri" w:cs="Calibri"/>
                  <w:sz w:val="13"/>
                  <w:szCs w:val="13"/>
                </w:rPr>
                <w:tab/>
                <w:t>0.23%</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737A6621" w14:textId="77777777" w:rsidR="00A46B37" w:rsidRDefault="00A46B37" w:rsidP="00E761FB">
            <w:pPr>
              <w:tabs>
                <w:tab w:val="left" w:pos="1520"/>
                <w:tab w:val="left" w:pos="2340"/>
                <w:tab w:val="left" w:pos="3480"/>
                <w:tab w:val="left" w:pos="5100"/>
                <w:tab w:val="left" w:pos="5440"/>
                <w:tab w:val="left" w:pos="6540"/>
                <w:tab w:val="left" w:pos="7420"/>
              </w:tabs>
              <w:spacing w:before="19"/>
              <w:ind w:left="654" w:right="-20"/>
              <w:rPr>
                <w:ins w:id="49098" w:author="Weber" w:date="2014-10-29T03:09:00Z"/>
                <w:rFonts w:ascii="Calibri" w:eastAsia="Calibri" w:hAnsi="Calibri" w:cs="Calibri"/>
                <w:sz w:val="13"/>
                <w:szCs w:val="13"/>
              </w:rPr>
            </w:pPr>
            <w:ins w:id="49099"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1,729,112 </w:t>
              </w:r>
              <w:r>
                <w:rPr>
                  <w:rFonts w:ascii="Calibri" w:eastAsia="Calibri" w:hAnsi="Calibri" w:cs="Calibri"/>
                  <w:sz w:val="13"/>
                  <w:szCs w:val="13"/>
                </w:rPr>
                <w:tab/>
                <w:t xml:space="preserve">0.26%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39ACF39A" w14:textId="77777777" w:rsidR="00A46B37" w:rsidRDefault="00A46B37" w:rsidP="00E761FB">
            <w:pPr>
              <w:tabs>
                <w:tab w:val="left" w:pos="1520"/>
                <w:tab w:val="left" w:pos="2620"/>
                <w:tab w:val="left" w:pos="3480"/>
                <w:tab w:val="left" w:pos="5100"/>
                <w:tab w:val="left" w:pos="5440"/>
                <w:tab w:val="left" w:pos="6280"/>
                <w:tab w:val="left" w:pos="7420"/>
              </w:tabs>
              <w:spacing w:before="19"/>
              <w:ind w:left="654" w:right="-20"/>
              <w:rPr>
                <w:ins w:id="49100" w:author="Weber" w:date="2014-10-29T03:09:00Z"/>
                <w:rFonts w:ascii="Calibri" w:eastAsia="Calibri" w:hAnsi="Calibri" w:cs="Calibri"/>
                <w:sz w:val="13"/>
                <w:szCs w:val="13"/>
              </w:rPr>
            </w:pPr>
            <w:ins w:id="49101"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8,842,601 </w:t>
              </w:r>
              <w:r>
                <w:rPr>
                  <w:rFonts w:ascii="Calibri" w:eastAsia="Calibri" w:hAnsi="Calibri" w:cs="Calibri"/>
                  <w:sz w:val="13"/>
                  <w:szCs w:val="13"/>
                </w:rPr>
                <w:tab/>
              </w:r>
              <w:r>
                <w:rPr>
                  <w:rFonts w:ascii="Calibri" w:eastAsia="Calibri" w:hAnsi="Calibri" w:cs="Calibri"/>
                  <w:w w:val="105"/>
                  <w:sz w:val="13"/>
                  <w:szCs w:val="13"/>
                </w:rPr>
                <w:t>0.14%</w:t>
              </w:r>
            </w:ins>
          </w:p>
          <w:p w14:paraId="3B0A3F46" w14:textId="77777777" w:rsidR="00A46B37" w:rsidRDefault="00A46B37" w:rsidP="00E761FB">
            <w:pPr>
              <w:tabs>
                <w:tab w:val="left" w:pos="1520"/>
                <w:tab w:val="left" w:pos="2300"/>
                <w:tab w:val="left" w:pos="3480"/>
                <w:tab w:val="left" w:pos="5100"/>
                <w:tab w:val="left" w:pos="5440"/>
                <w:tab w:val="left" w:pos="6240"/>
                <w:tab w:val="left" w:pos="7420"/>
              </w:tabs>
              <w:spacing w:before="19"/>
              <w:ind w:left="654" w:right="-20"/>
              <w:rPr>
                <w:ins w:id="49102" w:author="Weber" w:date="2014-10-29T03:09:00Z"/>
                <w:rFonts w:ascii="Calibri" w:eastAsia="Calibri" w:hAnsi="Calibri" w:cs="Calibri"/>
                <w:sz w:val="13"/>
                <w:szCs w:val="13"/>
              </w:rPr>
            </w:pPr>
            <w:ins w:id="49103"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75,052,877</w:t>
              </w:r>
              <w:r>
                <w:rPr>
                  <w:rFonts w:ascii="Calibri" w:eastAsia="Calibri" w:hAnsi="Calibri" w:cs="Calibri"/>
                  <w:spacing w:val="4"/>
                  <w:sz w:val="13"/>
                  <w:szCs w:val="13"/>
                </w:rPr>
                <w:t xml:space="preserve"> </w:t>
              </w:r>
              <w:r>
                <w:rPr>
                  <w:rFonts w:ascii="Calibri" w:eastAsia="Calibri" w:hAnsi="Calibri" w:cs="Calibri"/>
                  <w:sz w:val="13"/>
                  <w:szCs w:val="13"/>
                </w:rPr>
                <w:tab/>
                <w:t xml:space="preserve">1.44%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379,162,362</w:t>
              </w:r>
              <w:r>
                <w:rPr>
                  <w:rFonts w:ascii="Calibri" w:eastAsia="Calibri" w:hAnsi="Calibri" w:cs="Calibri"/>
                  <w:spacing w:val="4"/>
                  <w:sz w:val="13"/>
                  <w:szCs w:val="13"/>
                </w:rPr>
                <w:t xml:space="preserve"> </w:t>
              </w:r>
              <w:r>
                <w:rPr>
                  <w:rFonts w:ascii="Calibri" w:eastAsia="Calibri" w:hAnsi="Calibri" w:cs="Calibri"/>
                  <w:sz w:val="13"/>
                  <w:szCs w:val="13"/>
                </w:rPr>
                <w:tab/>
              </w:r>
              <w:r>
                <w:rPr>
                  <w:rFonts w:ascii="Calibri" w:eastAsia="Calibri" w:hAnsi="Calibri" w:cs="Calibri"/>
                  <w:w w:val="105"/>
                  <w:sz w:val="13"/>
                  <w:szCs w:val="13"/>
                </w:rPr>
                <w:t>2.89%</w:t>
              </w:r>
            </w:ins>
          </w:p>
          <w:p w14:paraId="132A4297" w14:textId="77777777" w:rsidR="00A46B37" w:rsidRDefault="00A46B37" w:rsidP="00E761FB">
            <w:pPr>
              <w:tabs>
                <w:tab w:val="left" w:pos="1520"/>
                <w:tab w:val="left" w:pos="2340"/>
                <w:tab w:val="left" w:pos="3480"/>
                <w:tab w:val="left" w:pos="5100"/>
                <w:tab w:val="left" w:pos="5440"/>
                <w:tab w:val="left" w:pos="6280"/>
                <w:tab w:val="left" w:pos="7420"/>
              </w:tabs>
              <w:spacing w:before="19"/>
              <w:ind w:left="378" w:right="-20"/>
              <w:rPr>
                <w:ins w:id="49104" w:author="Weber" w:date="2014-10-29T03:09:00Z"/>
                <w:rFonts w:ascii="Calibri" w:eastAsia="Calibri" w:hAnsi="Calibri" w:cs="Calibri"/>
                <w:sz w:val="13"/>
                <w:szCs w:val="13"/>
              </w:rPr>
            </w:pPr>
            <w:ins w:id="49105" w:author="Weber" w:date="2014-10-29T03:09:00Z">
              <w:r>
                <w:rPr>
                  <w:rFonts w:ascii="Calibri" w:eastAsia="Calibri" w:hAnsi="Calibri" w:cs="Calibri"/>
                  <w:sz w:val="13"/>
                  <w:szCs w:val="13"/>
                </w:rPr>
                <w:t xml:space="preserve">27,427,215 </w:t>
              </w:r>
              <w:r>
                <w:rPr>
                  <w:rFonts w:ascii="Calibri" w:eastAsia="Calibri" w:hAnsi="Calibri" w:cs="Calibri"/>
                  <w:sz w:val="13"/>
                  <w:szCs w:val="13"/>
                </w:rPr>
                <w:tab/>
                <w:t>0.38%</w:t>
              </w:r>
              <w:r>
                <w:rPr>
                  <w:rFonts w:ascii="Calibri" w:eastAsia="Calibri" w:hAnsi="Calibri" w:cs="Calibri"/>
                  <w:spacing w:val="-13"/>
                  <w:sz w:val="13"/>
                  <w:szCs w:val="13"/>
                </w:rPr>
                <w:t xml:space="preserve"> </w:t>
              </w:r>
              <w:r>
                <w:rPr>
                  <w:rFonts w:ascii="Calibri" w:eastAsia="Calibri" w:hAnsi="Calibri" w:cs="Calibri"/>
                  <w:sz w:val="13"/>
                  <w:szCs w:val="13"/>
                </w:rPr>
                <w:tab/>
                <w:t xml:space="preserve">20,329,839 </w:t>
              </w:r>
              <w:r>
                <w:rPr>
                  <w:rFonts w:ascii="Calibri" w:eastAsia="Calibri" w:hAnsi="Calibri" w:cs="Calibri"/>
                  <w:sz w:val="13"/>
                  <w:szCs w:val="13"/>
                </w:rPr>
                <w:tab/>
                <w:t xml:space="preserve">0.17%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4,308,306 </w:t>
              </w:r>
              <w:r>
                <w:rPr>
                  <w:rFonts w:ascii="Calibri" w:eastAsia="Calibri" w:hAnsi="Calibri" w:cs="Calibri"/>
                  <w:sz w:val="13"/>
                  <w:szCs w:val="13"/>
                </w:rPr>
                <w:tab/>
              </w:r>
              <w:r>
                <w:rPr>
                  <w:rFonts w:ascii="Calibri" w:eastAsia="Calibri" w:hAnsi="Calibri" w:cs="Calibri"/>
                  <w:w w:val="105"/>
                  <w:sz w:val="13"/>
                  <w:szCs w:val="13"/>
                </w:rPr>
                <w:t>0.19%</w:t>
              </w:r>
            </w:ins>
          </w:p>
          <w:p w14:paraId="57494C62" w14:textId="77777777" w:rsidR="00A46B37" w:rsidRDefault="00A46B37" w:rsidP="00E761FB">
            <w:pPr>
              <w:tabs>
                <w:tab w:val="left" w:pos="1520"/>
                <w:tab w:val="left" w:pos="2380"/>
                <w:tab w:val="left" w:pos="3480"/>
                <w:tab w:val="left" w:pos="5100"/>
                <w:tab w:val="left" w:pos="5440"/>
                <w:tab w:val="left" w:pos="6540"/>
                <w:tab w:val="left" w:pos="7420"/>
              </w:tabs>
              <w:spacing w:before="19"/>
              <w:ind w:left="654" w:right="-20"/>
              <w:rPr>
                <w:ins w:id="49106" w:author="Weber" w:date="2014-10-29T03:09:00Z"/>
                <w:rFonts w:ascii="Calibri" w:eastAsia="Calibri" w:hAnsi="Calibri" w:cs="Calibri"/>
                <w:sz w:val="13"/>
                <w:szCs w:val="13"/>
              </w:rPr>
            </w:pPr>
            <w:ins w:id="49107"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2,960,582</w:t>
              </w:r>
              <w:r>
                <w:rPr>
                  <w:rFonts w:ascii="Calibri" w:eastAsia="Calibri" w:hAnsi="Calibri" w:cs="Calibri"/>
                  <w:spacing w:val="-3"/>
                  <w:sz w:val="13"/>
                  <w:szCs w:val="13"/>
                </w:rPr>
                <w:t xml:space="preserve"> </w:t>
              </w:r>
              <w:r>
                <w:rPr>
                  <w:rFonts w:ascii="Calibri" w:eastAsia="Calibri" w:hAnsi="Calibri" w:cs="Calibri"/>
                  <w:sz w:val="13"/>
                  <w:szCs w:val="13"/>
                </w:rPr>
                <w:tab/>
                <w:t xml:space="preserve">0.02%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320427EA" w14:textId="77777777" w:rsidR="00A46B37" w:rsidRDefault="00A46B37" w:rsidP="00E761FB">
            <w:pPr>
              <w:tabs>
                <w:tab w:val="left" w:pos="1520"/>
                <w:tab w:val="left" w:pos="2620"/>
                <w:tab w:val="left" w:pos="3480"/>
                <w:tab w:val="left" w:pos="5100"/>
                <w:tab w:val="left" w:pos="5440"/>
                <w:tab w:val="left" w:pos="6540"/>
                <w:tab w:val="left" w:pos="7420"/>
              </w:tabs>
              <w:spacing w:before="19"/>
              <w:ind w:left="378" w:right="-20"/>
              <w:rPr>
                <w:ins w:id="49108" w:author="Weber" w:date="2014-10-29T03:09:00Z"/>
                <w:rFonts w:ascii="Calibri" w:eastAsia="Calibri" w:hAnsi="Calibri" w:cs="Calibri"/>
                <w:sz w:val="13"/>
                <w:szCs w:val="13"/>
              </w:rPr>
            </w:pPr>
            <w:ins w:id="49109" w:author="Weber" w:date="2014-10-29T03:09:00Z">
              <w:r>
                <w:rPr>
                  <w:rFonts w:ascii="Calibri" w:eastAsia="Calibri" w:hAnsi="Calibri" w:cs="Calibri"/>
                  <w:sz w:val="13"/>
                  <w:szCs w:val="13"/>
                </w:rPr>
                <w:t xml:space="preserve">31,003,808 </w:t>
              </w:r>
              <w:r>
                <w:rPr>
                  <w:rFonts w:ascii="Calibri" w:eastAsia="Calibri" w:hAnsi="Calibri" w:cs="Calibri"/>
                  <w:sz w:val="13"/>
                  <w:szCs w:val="13"/>
                </w:rPr>
                <w:tab/>
                <w:t>0.43%</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647C0D74" w14:textId="77777777" w:rsidR="00A46B37" w:rsidRDefault="00A46B37" w:rsidP="00E761FB">
            <w:pPr>
              <w:tabs>
                <w:tab w:val="left" w:pos="1520"/>
                <w:tab w:val="left" w:pos="2340"/>
                <w:tab w:val="left" w:pos="3480"/>
                <w:tab w:val="left" w:pos="5100"/>
                <w:tab w:val="left" w:pos="5440"/>
                <w:tab w:val="left" w:pos="6280"/>
                <w:tab w:val="left" w:pos="7420"/>
              </w:tabs>
              <w:spacing w:before="19"/>
              <w:ind w:left="378" w:right="-20"/>
              <w:rPr>
                <w:ins w:id="49110" w:author="Weber" w:date="2014-10-29T03:09:00Z"/>
                <w:rFonts w:ascii="Calibri" w:eastAsia="Calibri" w:hAnsi="Calibri" w:cs="Calibri"/>
                <w:sz w:val="13"/>
                <w:szCs w:val="13"/>
              </w:rPr>
            </w:pPr>
            <w:ins w:id="49111" w:author="Weber" w:date="2014-10-29T03:09:00Z">
              <w:r>
                <w:rPr>
                  <w:rFonts w:ascii="Calibri" w:eastAsia="Calibri" w:hAnsi="Calibri" w:cs="Calibri"/>
                  <w:sz w:val="13"/>
                  <w:szCs w:val="13"/>
                </w:rPr>
                <w:t xml:space="preserve">56,563,625 </w:t>
              </w:r>
              <w:r>
                <w:rPr>
                  <w:rFonts w:ascii="Calibri" w:eastAsia="Calibri" w:hAnsi="Calibri" w:cs="Calibri"/>
                  <w:sz w:val="13"/>
                  <w:szCs w:val="13"/>
                </w:rPr>
                <w:tab/>
                <w:t>0.79%</w:t>
              </w:r>
              <w:r>
                <w:rPr>
                  <w:rFonts w:ascii="Calibri" w:eastAsia="Calibri" w:hAnsi="Calibri" w:cs="Calibri"/>
                  <w:spacing w:val="-13"/>
                  <w:sz w:val="13"/>
                  <w:szCs w:val="13"/>
                </w:rPr>
                <w:t xml:space="preserve"> </w:t>
              </w:r>
              <w:r>
                <w:rPr>
                  <w:rFonts w:ascii="Calibri" w:eastAsia="Calibri" w:hAnsi="Calibri" w:cs="Calibri"/>
                  <w:sz w:val="13"/>
                  <w:szCs w:val="13"/>
                </w:rPr>
                <w:tab/>
                <w:t xml:space="preserve">20,971,489 </w:t>
              </w:r>
              <w:r>
                <w:rPr>
                  <w:rFonts w:ascii="Calibri" w:eastAsia="Calibri" w:hAnsi="Calibri" w:cs="Calibri"/>
                  <w:sz w:val="13"/>
                  <w:szCs w:val="13"/>
                </w:rPr>
                <w:tab/>
                <w:t xml:space="preserve">0.17%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41,298,057 </w:t>
              </w:r>
              <w:r>
                <w:rPr>
                  <w:rFonts w:ascii="Calibri" w:eastAsia="Calibri" w:hAnsi="Calibri" w:cs="Calibri"/>
                  <w:sz w:val="13"/>
                  <w:szCs w:val="13"/>
                </w:rPr>
                <w:tab/>
              </w:r>
              <w:r>
                <w:rPr>
                  <w:rFonts w:ascii="Calibri" w:eastAsia="Calibri" w:hAnsi="Calibri" w:cs="Calibri"/>
                  <w:w w:val="105"/>
                  <w:sz w:val="13"/>
                  <w:szCs w:val="13"/>
                </w:rPr>
                <w:t>0.32%</w:t>
              </w:r>
            </w:ins>
          </w:p>
          <w:p w14:paraId="061D05FE" w14:textId="77777777" w:rsidR="00A46B37" w:rsidRDefault="00A46B37" w:rsidP="00E761FB">
            <w:pPr>
              <w:tabs>
                <w:tab w:val="left" w:pos="1520"/>
                <w:tab w:val="left" w:pos="2380"/>
                <w:tab w:val="left" w:pos="3480"/>
                <w:tab w:val="left" w:pos="5100"/>
                <w:tab w:val="left" w:pos="5440"/>
                <w:tab w:val="left" w:pos="6280"/>
                <w:tab w:val="left" w:pos="7420"/>
              </w:tabs>
              <w:spacing w:before="19"/>
              <w:ind w:left="654" w:right="-20"/>
              <w:rPr>
                <w:ins w:id="49112" w:author="Weber" w:date="2014-10-29T03:09:00Z"/>
                <w:rFonts w:ascii="Calibri" w:eastAsia="Calibri" w:hAnsi="Calibri" w:cs="Calibri"/>
                <w:sz w:val="13"/>
                <w:szCs w:val="13"/>
              </w:rPr>
            </w:pPr>
            <w:ins w:id="49113"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013,460</w:t>
              </w:r>
              <w:r>
                <w:rPr>
                  <w:rFonts w:ascii="Calibri" w:eastAsia="Calibri" w:hAnsi="Calibri" w:cs="Calibri"/>
                  <w:spacing w:val="-3"/>
                  <w:sz w:val="13"/>
                  <w:szCs w:val="13"/>
                </w:rPr>
                <w:t xml:space="preserve"> </w:t>
              </w:r>
              <w:r>
                <w:rPr>
                  <w:rFonts w:ascii="Calibri" w:eastAsia="Calibri" w:hAnsi="Calibri" w:cs="Calibri"/>
                  <w:sz w:val="13"/>
                  <w:szCs w:val="13"/>
                </w:rPr>
                <w:tab/>
                <w:t xml:space="preserve">0.0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72,438,617 </w:t>
              </w:r>
              <w:r>
                <w:rPr>
                  <w:rFonts w:ascii="Calibri" w:eastAsia="Calibri" w:hAnsi="Calibri" w:cs="Calibri"/>
                  <w:sz w:val="13"/>
                  <w:szCs w:val="13"/>
                </w:rPr>
                <w:tab/>
              </w:r>
              <w:r>
                <w:rPr>
                  <w:rFonts w:ascii="Calibri" w:eastAsia="Calibri" w:hAnsi="Calibri" w:cs="Calibri"/>
                  <w:w w:val="105"/>
                  <w:sz w:val="13"/>
                  <w:szCs w:val="13"/>
                </w:rPr>
                <w:t>0.55%</w:t>
              </w:r>
            </w:ins>
          </w:p>
        </w:tc>
        <w:tc>
          <w:tcPr>
            <w:tcW w:w="1423" w:type="dxa"/>
            <w:tcBorders>
              <w:top w:val="single" w:sz="4" w:space="0" w:color="000000"/>
              <w:left w:val="single" w:sz="5" w:space="0" w:color="D0D7E5"/>
              <w:bottom w:val="single" w:sz="5" w:space="0" w:color="D0D7E5"/>
              <w:right w:val="single" w:sz="5" w:space="0" w:color="D0D7E5"/>
            </w:tcBorders>
          </w:tcPr>
          <w:p w14:paraId="227B9580" w14:textId="77777777" w:rsidR="00A46B37" w:rsidRDefault="00A46B37" w:rsidP="00E761FB">
            <w:pPr>
              <w:spacing w:line="158" w:lineRule="exact"/>
              <w:ind w:left="395" w:right="-20"/>
              <w:rPr>
                <w:ins w:id="49114" w:author="Weber" w:date="2014-10-29T03:09:00Z"/>
                <w:rFonts w:ascii="Calibri" w:eastAsia="Calibri" w:hAnsi="Calibri" w:cs="Calibri"/>
                <w:sz w:val="13"/>
                <w:szCs w:val="13"/>
              </w:rPr>
            </w:pPr>
            <w:ins w:id="49115" w:author="Weber" w:date="2014-10-29T03:09:00Z">
              <w:r>
                <w:rPr>
                  <w:rFonts w:ascii="Calibri" w:eastAsia="Calibri" w:hAnsi="Calibri" w:cs="Calibri"/>
                  <w:w w:val="105"/>
                  <w:sz w:val="13"/>
                  <w:szCs w:val="13"/>
                </w:rPr>
                <w:t>42,760,857</w:t>
              </w:r>
            </w:ins>
          </w:p>
        </w:tc>
        <w:tc>
          <w:tcPr>
            <w:tcW w:w="545" w:type="dxa"/>
            <w:tcBorders>
              <w:top w:val="single" w:sz="4" w:space="0" w:color="000000"/>
              <w:left w:val="single" w:sz="5" w:space="0" w:color="D0D7E5"/>
              <w:bottom w:val="single" w:sz="5" w:space="0" w:color="D0D7E5"/>
              <w:right w:val="single" w:sz="5" w:space="0" w:color="D0D7E5"/>
            </w:tcBorders>
          </w:tcPr>
          <w:p w14:paraId="7A231A20" w14:textId="77777777" w:rsidR="00A46B37" w:rsidRDefault="00A46B37" w:rsidP="00E761FB">
            <w:pPr>
              <w:spacing w:line="158" w:lineRule="exact"/>
              <w:ind w:left="97" w:right="-20"/>
              <w:rPr>
                <w:ins w:id="49116" w:author="Weber" w:date="2014-10-29T03:09:00Z"/>
                <w:rFonts w:ascii="Calibri" w:eastAsia="Calibri" w:hAnsi="Calibri" w:cs="Calibri"/>
                <w:sz w:val="13"/>
                <w:szCs w:val="13"/>
              </w:rPr>
            </w:pPr>
            <w:ins w:id="49117" w:author="Weber" w:date="2014-10-29T03:09:00Z">
              <w:r>
                <w:rPr>
                  <w:rFonts w:ascii="Calibri" w:eastAsia="Calibri" w:hAnsi="Calibri" w:cs="Calibri"/>
                  <w:w w:val="105"/>
                  <w:sz w:val="13"/>
                  <w:szCs w:val="13"/>
                </w:rPr>
                <w:t>0.13%</w:t>
              </w:r>
            </w:ins>
          </w:p>
        </w:tc>
      </w:tr>
      <w:tr w:rsidR="00A46B37" w14:paraId="663839C1" w14:textId="77777777" w:rsidTr="00E761FB">
        <w:trPr>
          <w:trHeight w:hRule="exact" w:val="178"/>
          <w:ins w:id="4911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4A084574" w14:textId="77777777" w:rsidR="00A46B37" w:rsidRDefault="00A46B37" w:rsidP="00E761FB">
            <w:pPr>
              <w:spacing w:line="158" w:lineRule="exact"/>
              <w:ind w:left="124" w:right="-20"/>
              <w:rPr>
                <w:ins w:id="49119" w:author="Weber" w:date="2014-10-29T03:09:00Z"/>
                <w:rFonts w:ascii="Calibri" w:eastAsia="Calibri" w:hAnsi="Calibri" w:cs="Calibri"/>
                <w:sz w:val="13"/>
                <w:szCs w:val="13"/>
              </w:rPr>
            </w:pPr>
            <w:ins w:id="49120" w:author="Weber" w:date="2014-10-29T03:09:00Z">
              <w:r>
                <w:rPr>
                  <w:rFonts w:ascii="Calibri" w:eastAsia="Calibri" w:hAnsi="Calibri" w:cs="Calibri"/>
                  <w:w w:val="105"/>
                  <w:sz w:val="13"/>
                  <w:szCs w:val="13"/>
                </w:rPr>
                <w:t>33805</w:t>
              </w:r>
            </w:ins>
          </w:p>
        </w:tc>
        <w:tc>
          <w:tcPr>
            <w:tcW w:w="7872" w:type="dxa"/>
            <w:gridSpan w:val="8"/>
            <w:vMerge/>
            <w:tcBorders>
              <w:left w:val="single" w:sz="5" w:space="0" w:color="D0D7E5"/>
              <w:right w:val="single" w:sz="5" w:space="0" w:color="D0D7E5"/>
            </w:tcBorders>
          </w:tcPr>
          <w:p w14:paraId="3A5D4902" w14:textId="77777777" w:rsidR="00A46B37" w:rsidRDefault="00A46B37" w:rsidP="00E761FB">
            <w:pPr>
              <w:rPr>
                <w:ins w:id="4912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27C6B1B6" w14:textId="77777777" w:rsidR="00A46B37" w:rsidRDefault="00A46B37" w:rsidP="00E761FB">
            <w:pPr>
              <w:spacing w:line="158" w:lineRule="exact"/>
              <w:ind w:left="395" w:right="-20"/>
              <w:rPr>
                <w:ins w:id="49122" w:author="Weber" w:date="2014-10-29T03:09:00Z"/>
                <w:rFonts w:ascii="Calibri" w:eastAsia="Calibri" w:hAnsi="Calibri" w:cs="Calibri"/>
                <w:sz w:val="13"/>
                <w:szCs w:val="13"/>
              </w:rPr>
            </w:pPr>
            <w:ins w:id="49123" w:author="Weber" w:date="2014-10-29T03:09:00Z">
              <w:r>
                <w:rPr>
                  <w:rFonts w:ascii="Calibri" w:eastAsia="Calibri" w:hAnsi="Calibri" w:cs="Calibri"/>
                  <w:w w:val="105"/>
                  <w:sz w:val="13"/>
                  <w:szCs w:val="13"/>
                </w:rPr>
                <w:t>17,028,514</w:t>
              </w:r>
            </w:ins>
          </w:p>
        </w:tc>
        <w:tc>
          <w:tcPr>
            <w:tcW w:w="545" w:type="dxa"/>
            <w:tcBorders>
              <w:top w:val="single" w:sz="5" w:space="0" w:color="D0D7E5"/>
              <w:left w:val="single" w:sz="5" w:space="0" w:color="D0D7E5"/>
              <w:bottom w:val="single" w:sz="5" w:space="0" w:color="D0D7E5"/>
              <w:right w:val="single" w:sz="5" w:space="0" w:color="D0D7E5"/>
            </w:tcBorders>
          </w:tcPr>
          <w:p w14:paraId="0C9C60BF" w14:textId="77777777" w:rsidR="00A46B37" w:rsidRDefault="00A46B37" w:rsidP="00E761FB">
            <w:pPr>
              <w:spacing w:line="158" w:lineRule="exact"/>
              <w:ind w:left="97" w:right="-20"/>
              <w:rPr>
                <w:ins w:id="49124" w:author="Weber" w:date="2014-10-29T03:09:00Z"/>
                <w:rFonts w:ascii="Calibri" w:eastAsia="Calibri" w:hAnsi="Calibri" w:cs="Calibri"/>
                <w:sz w:val="13"/>
                <w:szCs w:val="13"/>
              </w:rPr>
            </w:pPr>
            <w:ins w:id="49125" w:author="Weber" w:date="2014-10-29T03:09:00Z">
              <w:r>
                <w:rPr>
                  <w:rFonts w:ascii="Calibri" w:eastAsia="Calibri" w:hAnsi="Calibri" w:cs="Calibri"/>
                  <w:w w:val="105"/>
                  <w:sz w:val="13"/>
                  <w:szCs w:val="13"/>
                </w:rPr>
                <w:t>0.05%</w:t>
              </w:r>
            </w:ins>
          </w:p>
        </w:tc>
      </w:tr>
      <w:tr w:rsidR="00A46B37" w14:paraId="78B362FE" w14:textId="77777777" w:rsidTr="00E761FB">
        <w:trPr>
          <w:trHeight w:hRule="exact" w:val="178"/>
          <w:ins w:id="49126"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160C8E10" w14:textId="77777777" w:rsidR="00A46B37" w:rsidRDefault="00A46B37" w:rsidP="00E761FB">
            <w:pPr>
              <w:spacing w:line="158" w:lineRule="exact"/>
              <w:ind w:left="124" w:right="-20"/>
              <w:rPr>
                <w:ins w:id="49127" w:author="Weber" w:date="2014-10-29T03:09:00Z"/>
                <w:rFonts w:ascii="Calibri" w:eastAsia="Calibri" w:hAnsi="Calibri" w:cs="Calibri"/>
                <w:sz w:val="13"/>
                <w:szCs w:val="13"/>
              </w:rPr>
            </w:pPr>
            <w:ins w:id="49128" w:author="Weber" w:date="2014-10-29T03:09:00Z">
              <w:r>
                <w:rPr>
                  <w:rFonts w:ascii="Calibri" w:eastAsia="Calibri" w:hAnsi="Calibri" w:cs="Calibri"/>
                  <w:w w:val="105"/>
                  <w:sz w:val="13"/>
                  <w:szCs w:val="13"/>
                </w:rPr>
                <w:t>33947</w:t>
              </w:r>
            </w:ins>
          </w:p>
        </w:tc>
        <w:tc>
          <w:tcPr>
            <w:tcW w:w="7872" w:type="dxa"/>
            <w:gridSpan w:val="8"/>
            <w:vMerge/>
            <w:tcBorders>
              <w:left w:val="single" w:sz="5" w:space="0" w:color="D0D7E5"/>
              <w:right w:val="single" w:sz="5" w:space="0" w:color="D0D7E5"/>
            </w:tcBorders>
          </w:tcPr>
          <w:p w14:paraId="7AB2B355" w14:textId="77777777" w:rsidR="00A46B37" w:rsidRDefault="00A46B37" w:rsidP="00E761FB">
            <w:pPr>
              <w:rPr>
                <w:ins w:id="49129"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3496B492" w14:textId="77777777" w:rsidR="00A46B37" w:rsidRDefault="00A46B37" w:rsidP="00E761FB">
            <w:pPr>
              <w:spacing w:line="158" w:lineRule="exact"/>
              <w:ind w:left="395" w:right="-20"/>
              <w:rPr>
                <w:ins w:id="49130" w:author="Weber" w:date="2014-10-29T03:09:00Z"/>
                <w:rFonts w:ascii="Calibri" w:eastAsia="Calibri" w:hAnsi="Calibri" w:cs="Calibri"/>
                <w:sz w:val="13"/>
                <w:szCs w:val="13"/>
              </w:rPr>
            </w:pPr>
            <w:ins w:id="49131" w:author="Weber" w:date="2014-10-29T03:09:00Z">
              <w:r>
                <w:rPr>
                  <w:rFonts w:ascii="Calibri" w:eastAsia="Calibri" w:hAnsi="Calibri" w:cs="Calibri"/>
                  <w:w w:val="105"/>
                  <w:sz w:val="13"/>
                  <w:szCs w:val="13"/>
                </w:rPr>
                <w:t>28,660,578</w:t>
              </w:r>
            </w:ins>
          </w:p>
        </w:tc>
        <w:tc>
          <w:tcPr>
            <w:tcW w:w="545" w:type="dxa"/>
            <w:tcBorders>
              <w:top w:val="single" w:sz="5" w:space="0" w:color="D0D7E5"/>
              <w:left w:val="single" w:sz="5" w:space="0" w:color="D0D7E5"/>
              <w:bottom w:val="single" w:sz="5" w:space="0" w:color="D0D7E5"/>
              <w:right w:val="single" w:sz="5" w:space="0" w:color="D0D7E5"/>
            </w:tcBorders>
          </w:tcPr>
          <w:p w14:paraId="149A2613" w14:textId="77777777" w:rsidR="00A46B37" w:rsidRDefault="00A46B37" w:rsidP="00E761FB">
            <w:pPr>
              <w:spacing w:line="158" w:lineRule="exact"/>
              <w:ind w:left="97" w:right="-20"/>
              <w:rPr>
                <w:ins w:id="49132" w:author="Weber" w:date="2014-10-29T03:09:00Z"/>
                <w:rFonts w:ascii="Calibri" w:eastAsia="Calibri" w:hAnsi="Calibri" w:cs="Calibri"/>
                <w:sz w:val="13"/>
                <w:szCs w:val="13"/>
              </w:rPr>
            </w:pPr>
            <w:ins w:id="49133" w:author="Weber" w:date="2014-10-29T03:09:00Z">
              <w:r>
                <w:rPr>
                  <w:rFonts w:ascii="Calibri" w:eastAsia="Calibri" w:hAnsi="Calibri" w:cs="Calibri"/>
                  <w:w w:val="105"/>
                  <w:sz w:val="13"/>
                  <w:szCs w:val="13"/>
                </w:rPr>
                <w:t>0.09%</w:t>
              </w:r>
            </w:ins>
          </w:p>
        </w:tc>
      </w:tr>
      <w:tr w:rsidR="00A46B37" w14:paraId="69F03B3F" w14:textId="77777777" w:rsidTr="00E761FB">
        <w:trPr>
          <w:trHeight w:hRule="exact" w:val="178"/>
          <w:ins w:id="49134"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14E99E0A" w14:textId="77777777" w:rsidR="00A46B37" w:rsidRDefault="00A46B37" w:rsidP="00E761FB">
            <w:pPr>
              <w:spacing w:line="158" w:lineRule="exact"/>
              <w:ind w:left="124" w:right="-20"/>
              <w:rPr>
                <w:ins w:id="49135" w:author="Weber" w:date="2014-10-29T03:09:00Z"/>
                <w:rFonts w:ascii="Calibri" w:eastAsia="Calibri" w:hAnsi="Calibri" w:cs="Calibri"/>
                <w:sz w:val="13"/>
                <w:szCs w:val="13"/>
              </w:rPr>
            </w:pPr>
            <w:ins w:id="49136" w:author="Weber" w:date="2014-10-29T03:09:00Z">
              <w:r>
                <w:rPr>
                  <w:rFonts w:ascii="Calibri" w:eastAsia="Calibri" w:hAnsi="Calibri" w:cs="Calibri"/>
                  <w:w w:val="105"/>
                  <w:sz w:val="13"/>
                  <w:szCs w:val="13"/>
                </w:rPr>
                <w:t>34655</w:t>
              </w:r>
            </w:ins>
          </w:p>
        </w:tc>
        <w:tc>
          <w:tcPr>
            <w:tcW w:w="7872" w:type="dxa"/>
            <w:gridSpan w:val="8"/>
            <w:vMerge/>
            <w:tcBorders>
              <w:left w:val="single" w:sz="5" w:space="0" w:color="D0D7E5"/>
              <w:right w:val="single" w:sz="5" w:space="0" w:color="D0D7E5"/>
            </w:tcBorders>
          </w:tcPr>
          <w:p w14:paraId="6160B189" w14:textId="77777777" w:rsidR="00A46B37" w:rsidRDefault="00A46B37" w:rsidP="00E761FB">
            <w:pPr>
              <w:rPr>
                <w:ins w:id="49137"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5587AEAF" w14:textId="77777777" w:rsidR="00A46B37" w:rsidRDefault="00A46B37" w:rsidP="00E761FB">
            <w:pPr>
              <w:spacing w:line="158" w:lineRule="exact"/>
              <w:ind w:left="395" w:right="-20"/>
              <w:rPr>
                <w:ins w:id="49138" w:author="Weber" w:date="2014-10-29T03:09:00Z"/>
                <w:rFonts w:ascii="Calibri" w:eastAsia="Calibri" w:hAnsi="Calibri" w:cs="Calibri"/>
                <w:sz w:val="13"/>
                <w:szCs w:val="13"/>
              </w:rPr>
            </w:pPr>
            <w:ins w:id="49139" w:author="Weber" w:date="2014-10-29T03:09:00Z">
              <w:r>
                <w:rPr>
                  <w:rFonts w:ascii="Calibri" w:eastAsia="Calibri" w:hAnsi="Calibri" w:cs="Calibri"/>
                  <w:w w:val="105"/>
                  <w:sz w:val="13"/>
                  <w:szCs w:val="13"/>
                </w:rPr>
                <w:t>83,495,309</w:t>
              </w:r>
            </w:ins>
          </w:p>
        </w:tc>
        <w:tc>
          <w:tcPr>
            <w:tcW w:w="545" w:type="dxa"/>
            <w:tcBorders>
              <w:top w:val="single" w:sz="5" w:space="0" w:color="D0D7E5"/>
              <w:left w:val="single" w:sz="5" w:space="0" w:color="D0D7E5"/>
              <w:bottom w:val="single" w:sz="5" w:space="0" w:color="D0D7E5"/>
              <w:right w:val="single" w:sz="5" w:space="0" w:color="D0D7E5"/>
            </w:tcBorders>
          </w:tcPr>
          <w:p w14:paraId="51454837" w14:textId="77777777" w:rsidR="00A46B37" w:rsidRDefault="00A46B37" w:rsidP="00E761FB">
            <w:pPr>
              <w:spacing w:line="158" w:lineRule="exact"/>
              <w:ind w:left="97" w:right="-20"/>
              <w:rPr>
                <w:ins w:id="49140" w:author="Weber" w:date="2014-10-29T03:09:00Z"/>
                <w:rFonts w:ascii="Calibri" w:eastAsia="Calibri" w:hAnsi="Calibri" w:cs="Calibri"/>
                <w:sz w:val="13"/>
                <w:szCs w:val="13"/>
              </w:rPr>
            </w:pPr>
            <w:ins w:id="49141" w:author="Weber" w:date="2014-10-29T03:09:00Z">
              <w:r>
                <w:rPr>
                  <w:rFonts w:ascii="Calibri" w:eastAsia="Calibri" w:hAnsi="Calibri" w:cs="Calibri"/>
                  <w:w w:val="105"/>
                  <w:sz w:val="13"/>
                  <w:szCs w:val="13"/>
                </w:rPr>
                <w:t>0.25%</w:t>
              </w:r>
            </w:ins>
          </w:p>
        </w:tc>
      </w:tr>
      <w:tr w:rsidR="00A46B37" w14:paraId="52035120" w14:textId="77777777" w:rsidTr="00E761FB">
        <w:trPr>
          <w:trHeight w:hRule="exact" w:val="178"/>
          <w:ins w:id="49142"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401DD4DA" w14:textId="77777777" w:rsidR="00A46B37" w:rsidRDefault="00A46B37" w:rsidP="00E761FB">
            <w:pPr>
              <w:spacing w:line="158" w:lineRule="exact"/>
              <w:ind w:left="124" w:right="-20"/>
              <w:rPr>
                <w:ins w:id="49143" w:author="Weber" w:date="2014-10-29T03:09:00Z"/>
                <w:rFonts w:ascii="Calibri" w:eastAsia="Calibri" w:hAnsi="Calibri" w:cs="Calibri"/>
                <w:sz w:val="13"/>
                <w:szCs w:val="13"/>
              </w:rPr>
            </w:pPr>
            <w:ins w:id="49144" w:author="Weber" w:date="2014-10-29T03:09:00Z">
              <w:r>
                <w:rPr>
                  <w:rFonts w:ascii="Calibri" w:eastAsia="Calibri" w:hAnsi="Calibri" w:cs="Calibri"/>
                  <w:w w:val="105"/>
                  <w:sz w:val="13"/>
                  <w:szCs w:val="13"/>
                </w:rPr>
                <w:t>33523</w:t>
              </w:r>
            </w:ins>
          </w:p>
        </w:tc>
        <w:tc>
          <w:tcPr>
            <w:tcW w:w="7872" w:type="dxa"/>
            <w:gridSpan w:val="8"/>
            <w:vMerge/>
            <w:tcBorders>
              <w:left w:val="single" w:sz="5" w:space="0" w:color="D0D7E5"/>
              <w:right w:val="single" w:sz="5" w:space="0" w:color="D0D7E5"/>
            </w:tcBorders>
          </w:tcPr>
          <w:p w14:paraId="537B776D" w14:textId="77777777" w:rsidR="00A46B37" w:rsidRDefault="00A46B37" w:rsidP="00E761FB">
            <w:pPr>
              <w:rPr>
                <w:ins w:id="49145"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42A16E55" w14:textId="77777777" w:rsidR="00A46B37" w:rsidRDefault="00A46B37" w:rsidP="00E761FB">
            <w:pPr>
              <w:spacing w:line="158" w:lineRule="exact"/>
              <w:ind w:left="395" w:right="-20"/>
              <w:rPr>
                <w:ins w:id="49146" w:author="Weber" w:date="2014-10-29T03:09:00Z"/>
                <w:rFonts w:ascii="Calibri" w:eastAsia="Calibri" w:hAnsi="Calibri" w:cs="Calibri"/>
                <w:sz w:val="13"/>
                <w:szCs w:val="13"/>
              </w:rPr>
            </w:pPr>
            <w:ins w:id="49147" w:author="Weber" w:date="2014-10-29T03:09:00Z">
              <w:r>
                <w:rPr>
                  <w:rFonts w:ascii="Calibri" w:eastAsia="Calibri" w:hAnsi="Calibri" w:cs="Calibri"/>
                  <w:w w:val="105"/>
                  <w:sz w:val="13"/>
                  <w:szCs w:val="13"/>
                </w:rPr>
                <w:t>25,931,425</w:t>
              </w:r>
            </w:ins>
          </w:p>
        </w:tc>
        <w:tc>
          <w:tcPr>
            <w:tcW w:w="545" w:type="dxa"/>
            <w:tcBorders>
              <w:top w:val="single" w:sz="5" w:space="0" w:color="D0D7E5"/>
              <w:left w:val="single" w:sz="5" w:space="0" w:color="D0D7E5"/>
              <w:bottom w:val="single" w:sz="5" w:space="0" w:color="D0D7E5"/>
              <w:right w:val="single" w:sz="5" w:space="0" w:color="D0D7E5"/>
            </w:tcBorders>
          </w:tcPr>
          <w:p w14:paraId="461295A2" w14:textId="77777777" w:rsidR="00A46B37" w:rsidRDefault="00A46B37" w:rsidP="00E761FB">
            <w:pPr>
              <w:spacing w:line="158" w:lineRule="exact"/>
              <w:ind w:left="97" w:right="-20"/>
              <w:rPr>
                <w:ins w:id="49148" w:author="Weber" w:date="2014-10-29T03:09:00Z"/>
                <w:rFonts w:ascii="Calibri" w:eastAsia="Calibri" w:hAnsi="Calibri" w:cs="Calibri"/>
                <w:sz w:val="13"/>
                <w:szCs w:val="13"/>
              </w:rPr>
            </w:pPr>
            <w:ins w:id="49149" w:author="Weber" w:date="2014-10-29T03:09:00Z">
              <w:r>
                <w:rPr>
                  <w:rFonts w:ascii="Calibri" w:eastAsia="Calibri" w:hAnsi="Calibri" w:cs="Calibri"/>
                  <w:w w:val="105"/>
                  <w:sz w:val="13"/>
                  <w:szCs w:val="13"/>
                </w:rPr>
                <w:t>0.08%</w:t>
              </w:r>
            </w:ins>
          </w:p>
        </w:tc>
      </w:tr>
      <w:tr w:rsidR="00A46B37" w14:paraId="08359899" w14:textId="77777777" w:rsidTr="00E761FB">
        <w:trPr>
          <w:trHeight w:hRule="exact" w:val="178"/>
          <w:ins w:id="49150"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644C1A54" w14:textId="77777777" w:rsidR="00A46B37" w:rsidRDefault="00A46B37" w:rsidP="00E761FB">
            <w:pPr>
              <w:spacing w:line="158" w:lineRule="exact"/>
              <w:ind w:left="124" w:right="-20"/>
              <w:rPr>
                <w:ins w:id="49151" w:author="Weber" w:date="2014-10-29T03:09:00Z"/>
                <w:rFonts w:ascii="Calibri" w:eastAsia="Calibri" w:hAnsi="Calibri" w:cs="Calibri"/>
                <w:sz w:val="13"/>
                <w:szCs w:val="13"/>
              </w:rPr>
            </w:pPr>
            <w:ins w:id="49152" w:author="Weber" w:date="2014-10-29T03:09:00Z">
              <w:r>
                <w:rPr>
                  <w:rFonts w:ascii="Calibri" w:eastAsia="Calibri" w:hAnsi="Calibri" w:cs="Calibri"/>
                  <w:w w:val="105"/>
                  <w:sz w:val="13"/>
                  <w:szCs w:val="13"/>
                </w:rPr>
                <w:t>32816</w:t>
              </w:r>
            </w:ins>
          </w:p>
        </w:tc>
        <w:tc>
          <w:tcPr>
            <w:tcW w:w="7872" w:type="dxa"/>
            <w:gridSpan w:val="8"/>
            <w:vMerge/>
            <w:tcBorders>
              <w:left w:val="single" w:sz="5" w:space="0" w:color="D0D7E5"/>
              <w:right w:val="single" w:sz="5" w:space="0" w:color="D0D7E5"/>
            </w:tcBorders>
          </w:tcPr>
          <w:p w14:paraId="569B0352" w14:textId="77777777" w:rsidR="00A46B37" w:rsidRDefault="00A46B37" w:rsidP="00E761FB">
            <w:pPr>
              <w:rPr>
                <w:ins w:id="49153"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13DB55D4" w14:textId="77777777" w:rsidR="00A46B37" w:rsidRDefault="00A46B37" w:rsidP="00E761FB">
            <w:pPr>
              <w:spacing w:line="158" w:lineRule="exact"/>
              <w:ind w:left="395" w:right="-20"/>
              <w:rPr>
                <w:ins w:id="49154" w:author="Weber" w:date="2014-10-29T03:09:00Z"/>
                <w:rFonts w:ascii="Calibri" w:eastAsia="Calibri" w:hAnsi="Calibri" w:cs="Calibri"/>
                <w:sz w:val="13"/>
                <w:szCs w:val="13"/>
              </w:rPr>
            </w:pPr>
            <w:ins w:id="49155" w:author="Weber" w:date="2014-10-29T03:09:00Z">
              <w:r>
                <w:rPr>
                  <w:rFonts w:ascii="Calibri" w:eastAsia="Calibri" w:hAnsi="Calibri" w:cs="Calibri"/>
                  <w:w w:val="105"/>
                  <w:sz w:val="13"/>
                  <w:szCs w:val="13"/>
                </w:rPr>
                <w:t>14,957,872</w:t>
              </w:r>
            </w:ins>
          </w:p>
        </w:tc>
        <w:tc>
          <w:tcPr>
            <w:tcW w:w="545" w:type="dxa"/>
            <w:tcBorders>
              <w:top w:val="single" w:sz="5" w:space="0" w:color="D0D7E5"/>
              <w:left w:val="single" w:sz="5" w:space="0" w:color="D0D7E5"/>
              <w:bottom w:val="single" w:sz="5" w:space="0" w:color="D0D7E5"/>
              <w:right w:val="single" w:sz="5" w:space="0" w:color="D0D7E5"/>
            </w:tcBorders>
          </w:tcPr>
          <w:p w14:paraId="60787537" w14:textId="77777777" w:rsidR="00A46B37" w:rsidRDefault="00A46B37" w:rsidP="00E761FB">
            <w:pPr>
              <w:spacing w:line="158" w:lineRule="exact"/>
              <w:ind w:left="97" w:right="-20"/>
              <w:rPr>
                <w:ins w:id="49156" w:author="Weber" w:date="2014-10-29T03:09:00Z"/>
                <w:rFonts w:ascii="Calibri" w:eastAsia="Calibri" w:hAnsi="Calibri" w:cs="Calibri"/>
                <w:sz w:val="13"/>
                <w:szCs w:val="13"/>
              </w:rPr>
            </w:pPr>
            <w:ins w:id="49157" w:author="Weber" w:date="2014-10-29T03:09:00Z">
              <w:r>
                <w:rPr>
                  <w:rFonts w:ascii="Calibri" w:eastAsia="Calibri" w:hAnsi="Calibri" w:cs="Calibri"/>
                  <w:w w:val="105"/>
                  <w:sz w:val="13"/>
                  <w:szCs w:val="13"/>
                </w:rPr>
                <w:t>0.05%</w:t>
              </w:r>
            </w:ins>
          </w:p>
        </w:tc>
      </w:tr>
      <w:tr w:rsidR="00A46B37" w14:paraId="2ABDDEB3" w14:textId="77777777" w:rsidTr="00E761FB">
        <w:trPr>
          <w:trHeight w:hRule="exact" w:val="178"/>
          <w:ins w:id="4915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0B2BE25A" w14:textId="77777777" w:rsidR="00A46B37" w:rsidRDefault="00A46B37" w:rsidP="00E761FB">
            <w:pPr>
              <w:spacing w:line="158" w:lineRule="exact"/>
              <w:ind w:left="124" w:right="-20"/>
              <w:rPr>
                <w:ins w:id="49159" w:author="Weber" w:date="2014-10-29T03:09:00Z"/>
                <w:rFonts w:ascii="Calibri" w:eastAsia="Calibri" w:hAnsi="Calibri" w:cs="Calibri"/>
                <w:sz w:val="13"/>
                <w:szCs w:val="13"/>
              </w:rPr>
            </w:pPr>
            <w:ins w:id="49160" w:author="Weber" w:date="2014-10-29T03:09:00Z">
              <w:r>
                <w:rPr>
                  <w:rFonts w:ascii="Calibri" w:eastAsia="Calibri" w:hAnsi="Calibri" w:cs="Calibri"/>
                  <w:w w:val="105"/>
                  <w:sz w:val="13"/>
                  <w:szCs w:val="13"/>
                </w:rPr>
                <w:t>33948</w:t>
              </w:r>
            </w:ins>
          </w:p>
        </w:tc>
        <w:tc>
          <w:tcPr>
            <w:tcW w:w="7872" w:type="dxa"/>
            <w:gridSpan w:val="8"/>
            <w:vMerge/>
            <w:tcBorders>
              <w:left w:val="single" w:sz="5" w:space="0" w:color="D0D7E5"/>
              <w:right w:val="single" w:sz="5" w:space="0" w:color="D0D7E5"/>
            </w:tcBorders>
          </w:tcPr>
          <w:p w14:paraId="2D975616" w14:textId="77777777" w:rsidR="00A46B37" w:rsidRDefault="00A46B37" w:rsidP="00E761FB">
            <w:pPr>
              <w:rPr>
                <w:ins w:id="4916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21CE5718" w14:textId="77777777" w:rsidR="00A46B37" w:rsidRDefault="00A46B37" w:rsidP="00E761FB">
            <w:pPr>
              <w:spacing w:line="158" w:lineRule="exact"/>
              <w:ind w:left="395" w:right="-20"/>
              <w:rPr>
                <w:ins w:id="49162" w:author="Weber" w:date="2014-10-29T03:09:00Z"/>
                <w:rFonts w:ascii="Calibri" w:eastAsia="Calibri" w:hAnsi="Calibri" w:cs="Calibri"/>
                <w:sz w:val="13"/>
                <w:szCs w:val="13"/>
              </w:rPr>
            </w:pPr>
            <w:ins w:id="49163" w:author="Weber" w:date="2014-10-29T03:09:00Z">
              <w:r>
                <w:rPr>
                  <w:rFonts w:ascii="Calibri" w:eastAsia="Calibri" w:hAnsi="Calibri" w:cs="Calibri"/>
                  <w:w w:val="105"/>
                  <w:sz w:val="13"/>
                  <w:szCs w:val="13"/>
                </w:rPr>
                <w:t>56,479,605</w:t>
              </w:r>
            </w:ins>
          </w:p>
        </w:tc>
        <w:tc>
          <w:tcPr>
            <w:tcW w:w="545" w:type="dxa"/>
            <w:tcBorders>
              <w:top w:val="single" w:sz="5" w:space="0" w:color="D0D7E5"/>
              <w:left w:val="single" w:sz="5" w:space="0" w:color="D0D7E5"/>
              <w:bottom w:val="single" w:sz="5" w:space="0" w:color="D0D7E5"/>
              <w:right w:val="single" w:sz="5" w:space="0" w:color="D0D7E5"/>
            </w:tcBorders>
          </w:tcPr>
          <w:p w14:paraId="03F00A0A" w14:textId="77777777" w:rsidR="00A46B37" w:rsidRDefault="00A46B37" w:rsidP="00E761FB">
            <w:pPr>
              <w:spacing w:line="158" w:lineRule="exact"/>
              <w:ind w:left="97" w:right="-20"/>
              <w:rPr>
                <w:ins w:id="49164" w:author="Weber" w:date="2014-10-29T03:09:00Z"/>
                <w:rFonts w:ascii="Calibri" w:eastAsia="Calibri" w:hAnsi="Calibri" w:cs="Calibri"/>
                <w:sz w:val="13"/>
                <w:szCs w:val="13"/>
              </w:rPr>
            </w:pPr>
            <w:ins w:id="49165" w:author="Weber" w:date="2014-10-29T03:09:00Z">
              <w:r>
                <w:rPr>
                  <w:rFonts w:ascii="Calibri" w:eastAsia="Calibri" w:hAnsi="Calibri" w:cs="Calibri"/>
                  <w:w w:val="105"/>
                  <w:sz w:val="13"/>
                  <w:szCs w:val="13"/>
                </w:rPr>
                <w:t>0.17%</w:t>
              </w:r>
            </w:ins>
          </w:p>
        </w:tc>
      </w:tr>
      <w:tr w:rsidR="00A46B37" w14:paraId="7FC443F3" w14:textId="77777777" w:rsidTr="00E761FB">
        <w:trPr>
          <w:trHeight w:hRule="exact" w:val="178"/>
          <w:ins w:id="49166"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5115544A" w14:textId="77777777" w:rsidR="00A46B37" w:rsidRDefault="00A46B37" w:rsidP="00E761FB">
            <w:pPr>
              <w:spacing w:line="158" w:lineRule="exact"/>
              <w:ind w:left="124" w:right="-20"/>
              <w:rPr>
                <w:ins w:id="49167" w:author="Weber" w:date="2014-10-29T03:09:00Z"/>
                <w:rFonts w:ascii="Calibri" w:eastAsia="Calibri" w:hAnsi="Calibri" w:cs="Calibri"/>
                <w:sz w:val="13"/>
                <w:szCs w:val="13"/>
              </w:rPr>
            </w:pPr>
            <w:ins w:id="49168" w:author="Weber" w:date="2014-10-29T03:09:00Z">
              <w:r>
                <w:rPr>
                  <w:rFonts w:ascii="Calibri" w:eastAsia="Calibri" w:hAnsi="Calibri" w:cs="Calibri"/>
                  <w:w w:val="105"/>
                  <w:sz w:val="13"/>
                  <w:szCs w:val="13"/>
                </w:rPr>
                <w:t>32250</w:t>
              </w:r>
            </w:ins>
          </w:p>
        </w:tc>
        <w:tc>
          <w:tcPr>
            <w:tcW w:w="7872" w:type="dxa"/>
            <w:gridSpan w:val="8"/>
            <w:vMerge/>
            <w:tcBorders>
              <w:left w:val="single" w:sz="5" w:space="0" w:color="D0D7E5"/>
              <w:right w:val="single" w:sz="5" w:space="0" w:color="D0D7E5"/>
            </w:tcBorders>
          </w:tcPr>
          <w:p w14:paraId="3A4F7DDD" w14:textId="77777777" w:rsidR="00A46B37" w:rsidRDefault="00A46B37" w:rsidP="00E761FB">
            <w:pPr>
              <w:rPr>
                <w:ins w:id="49169"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169C5F1B" w14:textId="77777777" w:rsidR="00A46B37" w:rsidRDefault="00A46B37" w:rsidP="00E761FB">
            <w:pPr>
              <w:spacing w:line="158" w:lineRule="exact"/>
              <w:ind w:left="395" w:right="-20"/>
              <w:rPr>
                <w:ins w:id="49170" w:author="Weber" w:date="2014-10-29T03:09:00Z"/>
                <w:rFonts w:ascii="Calibri" w:eastAsia="Calibri" w:hAnsi="Calibri" w:cs="Calibri"/>
                <w:sz w:val="13"/>
                <w:szCs w:val="13"/>
              </w:rPr>
            </w:pPr>
            <w:ins w:id="49171" w:author="Weber" w:date="2014-10-29T03:09:00Z">
              <w:r>
                <w:rPr>
                  <w:rFonts w:ascii="Calibri" w:eastAsia="Calibri" w:hAnsi="Calibri" w:cs="Calibri"/>
                  <w:w w:val="105"/>
                  <w:sz w:val="13"/>
                  <w:szCs w:val="13"/>
                </w:rPr>
                <w:t>33,030,408</w:t>
              </w:r>
            </w:ins>
          </w:p>
        </w:tc>
        <w:tc>
          <w:tcPr>
            <w:tcW w:w="545" w:type="dxa"/>
            <w:tcBorders>
              <w:top w:val="single" w:sz="5" w:space="0" w:color="D0D7E5"/>
              <w:left w:val="single" w:sz="5" w:space="0" w:color="D0D7E5"/>
              <w:bottom w:val="single" w:sz="5" w:space="0" w:color="D0D7E5"/>
              <w:right w:val="single" w:sz="5" w:space="0" w:color="D0D7E5"/>
            </w:tcBorders>
          </w:tcPr>
          <w:p w14:paraId="07F93DCB" w14:textId="77777777" w:rsidR="00A46B37" w:rsidRDefault="00A46B37" w:rsidP="00E761FB">
            <w:pPr>
              <w:spacing w:line="158" w:lineRule="exact"/>
              <w:ind w:left="97" w:right="-20"/>
              <w:rPr>
                <w:ins w:id="49172" w:author="Weber" w:date="2014-10-29T03:09:00Z"/>
                <w:rFonts w:ascii="Calibri" w:eastAsia="Calibri" w:hAnsi="Calibri" w:cs="Calibri"/>
                <w:sz w:val="13"/>
                <w:szCs w:val="13"/>
              </w:rPr>
            </w:pPr>
            <w:ins w:id="49173" w:author="Weber" w:date="2014-10-29T03:09:00Z">
              <w:r>
                <w:rPr>
                  <w:rFonts w:ascii="Calibri" w:eastAsia="Calibri" w:hAnsi="Calibri" w:cs="Calibri"/>
                  <w:w w:val="105"/>
                  <w:sz w:val="13"/>
                  <w:szCs w:val="13"/>
                </w:rPr>
                <w:t>0.10%</w:t>
              </w:r>
            </w:ins>
          </w:p>
        </w:tc>
      </w:tr>
      <w:tr w:rsidR="00A46B37" w14:paraId="3F622F50" w14:textId="77777777" w:rsidTr="00E761FB">
        <w:trPr>
          <w:trHeight w:hRule="exact" w:val="178"/>
          <w:ins w:id="49174"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276FABC1" w14:textId="77777777" w:rsidR="00A46B37" w:rsidRDefault="00A46B37" w:rsidP="00E761FB">
            <w:pPr>
              <w:spacing w:line="158" w:lineRule="exact"/>
              <w:ind w:left="124" w:right="-20"/>
              <w:rPr>
                <w:ins w:id="49175" w:author="Weber" w:date="2014-10-29T03:09:00Z"/>
                <w:rFonts w:ascii="Calibri" w:eastAsia="Calibri" w:hAnsi="Calibri" w:cs="Calibri"/>
                <w:sz w:val="13"/>
                <w:szCs w:val="13"/>
              </w:rPr>
            </w:pPr>
            <w:ins w:id="49176" w:author="Weber" w:date="2014-10-29T03:09:00Z">
              <w:r>
                <w:rPr>
                  <w:rFonts w:ascii="Calibri" w:eastAsia="Calibri" w:hAnsi="Calibri" w:cs="Calibri"/>
                  <w:w w:val="105"/>
                  <w:sz w:val="13"/>
                  <w:szCs w:val="13"/>
                </w:rPr>
                <w:t>34231</w:t>
              </w:r>
            </w:ins>
          </w:p>
        </w:tc>
        <w:tc>
          <w:tcPr>
            <w:tcW w:w="7872" w:type="dxa"/>
            <w:gridSpan w:val="8"/>
            <w:vMerge/>
            <w:tcBorders>
              <w:left w:val="single" w:sz="5" w:space="0" w:color="D0D7E5"/>
              <w:right w:val="single" w:sz="5" w:space="0" w:color="D0D7E5"/>
            </w:tcBorders>
          </w:tcPr>
          <w:p w14:paraId="021CC2F0" w14:textId="77777777" w:rsidR="00A46B37" w:rsidRDefault="00A46B37" w:rsidP="00E761FB">
            <w:pPr>
              <w:rPr>
                <w:ins w:id="49177"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246F3107" w14:textId="77777777" w:rsidR="00A46B37" w:rsidRDefault="00A46B37" w:rsidP="00E761FB">
            <w:pPr>
              <w:spacing w:line="158" w:lineRule="exact"/>
              <w:ind w:left="395" w:right="-20"/>
              <w:rPr>
                <w:ins w:id="49178" w:author="Weber" w:date="2014-10-29T03:09:00Z"/>
                <w:rFonts w:ascii="Calibri" w:eastAsia="Calibri" w:hAnsi="Calibri" w:cs="Calibri"/>
                <w:sz w:val="13"/>
                <w:szCs w:val="13"/>
              </w:rPr>
            </w:pPr>
            <w:ins w:id="49179" w:author="Weber" w:date="2014-10-29T03:09:00Z">
              <w:r>
                <w:rPr>
                  <w:rFonts w:ascii="Calibri" w:eastAsia="Calibri" w:hAnsi="Calibri" w:cs="Calibri"/>
                  <w:w w:val="105"/>
                  <w:sz w:val="13"/>
                  <w:szCs w:val="13"/>
                </w:rPr>
                <w:t>36,039,413</w:t>
              </w:r>
            </w:ins>
          </w:p>
        </w:tc>
        <w:tc>
          <w:tcPr>
            <w:tcW w:w="545" w:type="dxa"/>
            <w:tcBorders>
              <w:top w:val="single" w:sz="5" w:space="0" w:color="D0D7E5"/>
              <w:left w:val="single" w:sz="5" w:space="0" w:color="D0D7E5"/>
              <w:bottom w:val="single" w:sz="5" w:space="0" w:color="D0D7E5"/>
              <w:right w:val="single" w:sz="5" w:space="0" w:color="D0D7E5"/>
            </w:tcBorders>
          </w:tcPr>
          <w:p w14:paraId="58B8AA18" w14:textId="77777777" w:rsidR="00A46B37" w:rsidRDefault="00A46B37" w:rsidP="00E761FB">
            <w:pPr>
              <w:spacing w:line="158" w:lineRule="exact"/>
              <w:ind w:left="97" w:right="-20"/>
              <w:rPr>
                <w:ins w:id="49180" w:author="Weber" w:date="2014-10-29T03:09:00Z"/>
                <w:rFonts w:ascii="Calibri" w:eastAsia="Calibri" w:hAnsi="Calibri" w:cs="Calibri"/>
                <w:sz w:val="13"/>
                <w:szCs w:val="13"/>
              </w:rPr>
            </w:pPr>
            <w:ins w:id="49181" w:author="Weber" w:date="2014-10-29T03:09:00Z">
              <w:r>
                <w:rPr>
                  <w:rFonts w:ascii="Calibri" w:eastAsia="Calibri" w:hAnsi="Calibri" w:cs="Calibri"/>
                  <w:w w:val="105"/>
                  <w:sz w:val="13"/>
                  <w:szCs w:val="13"/>
                </w:rPr>
                <w:t>0.11%</w:t>
              </w:r>
            </w:ins>
          </w:p>
        </w:tc>
      </w:tr>
      <w:tr w:rsidR="00A46B37" w14:paraId="662115C1" w14:textId="77777777" w:rsidTr="00E761FB">
        <w:trPr>
          <w:trHeight w:hRule="exact" w:val="178"/>
          <w:ins w:id="49182"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34BDECAD" w14:textId="77777777" w:rsidR="00A46B37" w:rsidRDefault="00A46B37" w:rsidP="00E761FB">
            <w:pPr>
              <w:spacing w:line="158" w:lineRule="exact"/>
              <w:ind w:left="124" w:right="-20"/>
              <w:rPr>
                <w:ins w:id="49183" w:author="Weber" w:date="2014-10-29T03:09:00Z"/>
                <w:rFonts w:ascii="Calibri" w:eastAsia="Calibri" w:hAnsi="Calibri" w:cs="Calibri"/>
                <w:sz w:val="13"/>
                <w:szCs w:val="13"/>
              </w:rPr>
            </w:pPr>
            <w:ins w:id="49184" w:author="Weber" w:date="2014-10-29T03:09:00Z">
              <w:r>
                <w:rPr>
                  <w:rFonts w:ascii="Calibri" w:eastAsia="Calibri" w:hAnsi="Calibri" w:cs="Calibri"/>
                  <w:w w:val="105"/>
                  <w:sz w:val="13"/>
                  <w:szCs w:val="13"/>
                </w:rPr>
                <w:t>32533</w:t>
              </w:r>
            </w:ins>
          </w:p>
        </w:tc>
        <w:tc>
          <w:tcPr>
            <w:tcW w:w="7872" w:type="dxa"/>
            <w:gridSpan w:val="8"/>
            <w:vMerge/>
            <w:tcBorders>
              <w:left w:val="single" w:sz="5" w:space="0" w:color="D0D7E5"/>
              <w:right w:val="single" w:sz="5" w:space="0" w:color="D0D7E5"/>
            </w:tcBorders>
          </w:tcPr>
          <w:p w14:paraId="752D6FCD" w14:textId="77777777" w:rsidR="00A46B37" w:rsidRDefault="00A46B37" w:rsidP="00E761FB">
            <w:pPr>
              <w:rPr>
                <w:ins w:id="49185"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6B270C32" w14:textId="77777777" w:rsidR="00A46B37" w:rsidRDefault="00A46B37" w:rsidP="00E761FB">
            <w:pPr>
              <w:spacing w:line="158" w:lineRule="exact"/>
              <w:ind w:left="395" w:right="-20"/>
              <w:rPr>
                <w:ins w:id="49186" w:author="Weber" w:date="2014-10-29T03:09:00Z"/>
                <w:rFonts w:ascii="Calibri" w:eastAsia="Calibri" w:hAnsi="Calibri" w:cs="Calibri"/>
                <w:sz w:val="13"/>
                <w:szCs w:val="13"/>
              </w:rPr>
            </w:pPr>
            <w:ins w:id="49187" w:author="Weber" w:date="2014-10-29T03:09:00Z">
              <w:r>
                <w:rPr>
                  <w:rFonts w:ascii="Calibri" w:eastAsia="Calibri" w:hAnsi="Calibri" w:cs="Calibri"/>
                  <w:w w:val="105"/>
                  <w:sz w:val="13"/>
                  <w:szCs w:val="13"/>
                </w:rPr>
                <w:t>32,719,605</w:t>
              </w:r>
            </w:ins>
          </w:p>
        </w:tc>
        <w:tc>
          <w:tcPr>
            <w:tcW w:w="545" w:type="dxa"/>
            <w:tcBorders>
              <w:top w:val="single" w:sz="5" w:space="0" w:color="D0D7E5"/>
              <w:left w:val="single" w:sz="5" w:space="0" w:color="D0D7E5"/>
              <w:bottom w:val="single" w:sz="5" w:space="0" w:color="D0D7E5"/>
              <w:right w:val="single" w:sz="5" w:space="0" w:color="D0D7E5"/>
            </w:tcBorders>
          </w:tcPr>
          <w:p w14:paraId="540BDCC3" w14:textId="77777777" w:rsidR="00A46B37" w:rsidRDefault="00A46B37" w:rsidP="00E761FB">
            <w:pPr>
              <w:spacing w:line="158" w:lineRule="exact"/>
              <w:ind w:left="97" w:right="-20"/>
              <w:rPr>
                <w:ins w:id="49188" w:author="Weber" w:date="2014-10-29T03:09:00Z"/>
                <w:rFonts w:ascii="Calibri" w:eastAsia="Calibri" w:hAnsi="Calibri" w:cs="Calibri"/>
                <w:sz w:val="13"/>
                <w:szCs w:val="13"/>
              </w:rPr>
            </w:pPr>
            <w:ins w:id="49189" w:author="Weber" w:date="2014-10-29T03:09:00Z">
              <w:r>
                <w:rPr>
                  <w:rFonts w:ascii="Calibri" w:eastAsia="Calibri" w:hAnsi="Calibri" w:cs="Calibri"/>
                  <w:w w:val="105"/>
                  <w:sz w:val="13"/>
                  <w:szCs w:val="13"/>
                </w:rPr>
                <w:t>0.10%</w:t>
              </w:r>
            </w:ins>
          </w:p>
        </w:tc>
      </w:tr>
      <w:tr w:rsidR="00A46B37" w14:paraId="083C0347" w14:textId="77777777" w:rsidTr="00E761FB">
        <w:trPr>
          <w:trHeight w:hRule="exact" w:val="178"/>
          <w:ins w:id="49190"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1E4C830E" w14:textId="77777777" w:rsidR="00A46B37" w:rsidRDefault="00A46B37" w:rsidP="00E761FB">
            <w:pPr>
              <w:spacing w:line="158" w:lineRule="exact"/>
              <w:ind w:left="124" w:right="-20"/>
              <w:rPr>
                <w:ins w:id="49191" w:author="Weber" w:date="2014-10-29T03:09:00Z"/>
                <w:rFonts w:ascii="Calibri" w:eastAsia="Calibri" w:hAnsi="Calibri" w:cs="Calibri"/>
                <w:sz w:val="13"/>
                <w:szCs w:val="13"/>
              </w:rPr>
            </w:pPr>
            <w:ins w:id="49192" w:author="Weber" w:date="2014-10-29T03:09:00Z">
              <w:r>
                <w:rPr>
                  <w:rFonts w:ascii="Calibri" w:eastAsia="Calibri" w:hAnsi="Calibri" w:cs="Calibri"/>
                  <w:w w:val="105"/>
                  <w:sz w:val="13"/>
                  <w:szCs w:val="13"/>
                </w:rPr>
                <w:t>34797</w:t>
              </w:r>
            </w:ins>
          </w:p>
        </w:tc>
        <w:tc>
          <w:tcPr>
            <w:tcW w:w="7872" w:type="dxa"/>
            <w:gridSpan w:val="8"/>
            <w:vMerge/>
            <w:tcBorders>
              <w:left w:val="single" w:sz="5" w:space="0" w:color="D0D7E5"/>
              <w:right w:val="single" w:sz="5" w:space="0" w:color="D0D7E5"/>
            </w:tcBorders>
          </w:tcPr>
          <w:p w14:paraId="784C5FD0" w14:textId="77777777" w:rsidR="00A46B37" w:rsidRDefault="00A46B37" w:rsidP="00E761FB">
            <w:pPr>
              <w:rPr>
                <w:ins w:id="49193"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2504A374" w14:textId="77777777" w:rsidR="00A46B37" w:rsidRDefault="00A46B37" w:rsidP="00E761FB">
            <w:pPr>
              <w:spacing w:line="158" w:lineRule="exact"/>
              <w:ind w:left="429" w:right="-20"/>
              <w:rPr>
                <w:ins w:id="49194" w:author="Weber" w:date="2014-10-29T03:09:00Z"/>
                <w:rFonts w:ascii="Calibri" w:eastAsia="Calibri" w:hAnsi="Calibri" w:cs="Calibri"/>
                <w:sz w:val="13"/>
                <w:szCs w:val="13"/>
              </w:rPr>
            </w:pPr>
            <w:ins w:id="49195" w:author="Weber" w:date="2014-10-29T03:09:00Z">
              <w:r>
                <w:rPr>
                  <w:rFonts w:ascii="Calibri" w:eastAsia="Calibri" w:hAnsi="Calibri" w:cs="Calibri"/>
                  <w:w w:val="105"/>
                  <w:sz w:val="13"/>
                  <w:szCs w:val="13"/>
                </w:rPr>
                <w:t>5,696,785</w:t>
              </w:r>
            </w:ins>
          </w:p>
        </w:tc>
        <w:tc>
          <w:tcPr>
            <w:tcW w:w="545" w:type="dxa"/>
            <w:tcBorders>
              <w:top w:val="single" w:sz="5" w:space="0" w:color="D0D7E5"/>
              <w:left w:val="single" w:sz="5" w:space="0" w:color="D0D7E5"/>
              <w:bottom w:val="single" w:sz="5" w:space="0" w:color="D0D7E5"/>
              <w:right w:val="single" w:sz="5" w:space="0" w:color="D0D7E5"/>
            </w:tcBorders>
          </w:tcPr>
          <w:p w14:paraId="3DFF5A67" w14:textId="77777777" w:rsidR="00A46B37" w:rsidRDefault="00A46B37" w:rsidP="00E761FB">
            <w:pPr>
              <w:spacing w:line="158" w:lineRule="exact"/>
              <w:ind w:left="97" w:right="-20"/>
              <w:rPr>
                <w:ins w:id="49196" w:author="Weber" w:date="2014-10-29T03:09:00Z"/>
                <w:rFonts w:ascii="Calibri" w:eastAsia="Calibri" w:hAnsi="Calibri" w:cs="Calibri"/>
                <w:sz w:val="13"/>
                <w:szCs w:val="13"/>
              </w:rPr>
            </w:pPr>
            <w:ins w:id="49197" w:author="Weber" w:date="2014-10-29T03:09:00Z">
              <w:r>
                <w:rPr>
                  <w:rFonts w:ascii="Calibri" w:eastAsia="Calibri" w:hAnsi="Calibri" w:cs="Calibri"/>
                  <w:w w:val="105"/>
                  <w:sz w:val="13"/>
                  <w:szCs w:val="13"/>
                </w:rPr>
                <w:t>0.02%</w:t>
              </w:r>
            </w:ins>
          </w:p>
        </w:tc>
      </w:tr>
      <w:tr w:rsidR="00A46B37" w14:paraId="56BF8C20" w14:textId="77777777" w:rsidTr="00E761FB">
        <w:trPr>
          <w:trHeight w:hRule="exact" w:val="178"/>
          <w:ins w:id="4919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015676D1" w14:textId="77777777" w:rsidR="00A46B37" w:rsidRDefault="00A46B37" w:rsidP="00E761FB">
            <w:pPr>
              <w:spacing w:line="158" w:lineRule="exact"/>
              <w:ind w:left="124" w:right="-20"/>
              <w:rPr>
                <w:ins w:id="49199" w:author="Weber" w:date="2014-10-29T03:09:00Z"/>
                <w:rFonts w:ascii="Calibri" w:eastAsia="Calibri" w:hAnsi="Calibri" w:cs="Calibri"/>
                <w:sz w:val="13"/>
                <w:szCs w:val="13"/>
              </w:rPr>
            </w:pPr>
            <w:ins w:id="49200" w:author="Weber" w:date="2014-10-29T03:09:00Z">
              <w:r>
                <w:rPr>
                  <w:rFonts w:ascii="Calibri" w:eastAsia="Calibri" w:hAnsi="Calibri" w:cs="Calibri"/>
                  <w:w w:val="105"/>
                  <w:sz w:val="13"/>
                  <w:szCs w:val="13"/>
                </w:rPr>
                <w:t>32958</w:t>
              </w:r>
            </w:ins>
          </w:p>
        </w:tc>
        <w:tc>
          <w:tcPr>
            <w:tcW w:w="7872" w:type="dxa"/>
            <w:gridSpan w:val="8"/>
            <w:vMerge/>
            <w:tcBorders>
              <w:left w:val="single" w:sz="5" w:space="0" w:color="D0D7E5"/>
              <w:right w:val="single" w:sz="5" w:space="0" w:color="D0D7E5"/>
            </w:tcBorders>
          </w:tcPr>
          <w:p w14:paraId="6D18CFFE" w14:textId="77777777" w:rsidR="00A46B37" w:rsidRDefault="00A46B37" w:rsidP="00E761FB">
            <w:pPr>
              <w:rPr>
                <w:ins w:id="4920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6BF03996" w14:textId="77777777" w:rsidR="00A46B37" w:rsidRDefault="00A46B37" w:rsidP="00E761FB">
            <w:pPr>
              <w:spacing w:line="158" w:lineRule="exact"/>
              <w:ind w:left="359" w:right="-20"/>
              <w:rPr>
                <w:ins w:id="49202" w:author="Weber" w:date="2014-10-29T03:09:00Z"/>
                <w:rFonts w:ascii="Calibri" w:eastAsia="Calibri" w:hAnsi="Calibri" w:cs="Calibri"/>
                <w:sz w:val="13"/>
                <w:szCs w:val="13"/>
              </w:rPr>
            </w:pPr>
            <w:ins w:id="49203" w:author="Weber" w:date="2014-10-29T03:09:00Z">
              <w:r>
                <w:rPr>
                  <w:rFonts w:ascii="Calibri" w:eastAsia="Calibri" w:hAnsi="Calibri" w:cs="Calibri"/>
                  <w:w w:val="105"/>
                  <w:sz w:val="13"/>
                  <w:szCs w:val="13"/>
                </w:rPr>
                <w:t>144,665,884</w:t>
              </w:r>
            </w:ins>
          </w:p>
        </w:tc>
        <w:tc>
          <w:tcPr>
            <w:tcW w:w="545" w:type="dxa"/>
            <w:tcBorders>
              <w:top w:val="single" w:sz="5" w:space="0" w:color="D0D7E5"/>
              <w:left w:val="single" w:sz="5" w:space="0" w:color="D0D7E5"/>
              <w:bottom w:val="single" w:sz="5" w:space="0" w:color="D0D7E5"/>
              <w:right w:val="single" w:sz="5" w:space="0" w:color="D0D7E5"/>
            </w:tcBorders>
          </w:tcPr>
          <w:p w14:paraId="79DE0DAD" w14:textId="77777777" w:rsidR="00A46B37" w:rsidRDefault="00A46B37" w:rsidP="00E761FB">
            <w:pPr>
              <w:spacing w:line="158" w:lineRule="exact"/>
              <w:ind w:left="97" w:right="-20"/>
              <w:rPr>
                <w:ins w:id="49204" w:author="Weber" w:date="2014-10-29T03:09:00Z"/>
                <w:rFonts w:ascii="Calibri" w:eastAsia="Calibri" w:hAnsi="Calibri" w:cs="Calibri"/>
                <w:sz w:val="13"/>
                <w:szCs w:val="13"/>
              </w:rPr>
            </w:pPr>
            <w:ins w:id="49205" w:author="Weber" w:date="2014-10-29T03:09:00Z">
              <w:r>
                <w:rPr>
                  <w:rFonts w:ascii="Calibri" w:eastAsia="Calibri" w:hAnsi="Calibri" w:cs="Calibri"/>
                  <w:w w:val="105"/>
                  <w:sz w:val="13"/>
                  <w:szCs w:val="13"/>
                </w:rPr>
                <w:t>0.44%</w:t>
              </w:r>
            </w:ins>
          </w:p>
        </w:tc>
      </w:tr>
      <w:tr w:rsidR="00A46B37" w14:paraId="40FAA4C8" w14:textId="77777777" w:rsidTr="00E761FB">
        <w:trPr>
          <w:trHeight w:hRule="exact" w:val="178"/>
          <w:ins w:id="49206"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0D6F7F38" w14:textId="77777777" w:rsidR="00A46B37" w:rsidRDefault="00A46B37" w:rsidP="00E761FB">
            <w:pPr>
              <w:spacing w:line="158" w:lineRule="exact"/>
              <w:ind w:left="124" w:right="-20"/>
              <w:rPr>
                <w:ins w:id="49207" w:author="Weber" w:date="2014-10-29T03:09:00Z"/>
                <w:rFonts w:ascii="Calibri" w:eastAsia="Calibri" w:hAnsi="Calibri" w:cs="Calibri"/>
                <w:sz w:val="13"/>
                <w:szCs w:val="13"/>
              </w:rPr>
            </w:pPr>
            <w:ins w:id="49208" w:author="Weber" w:date="2014-10-29T03:09:00Z">
              <w:r>
                <w:rPr>
                  <w:rFonts w:ascii="Calibri" w:eastAsia="Calibri" w:hAnsi="Calibri" w:cs="Calibri"/>
                  <w:w w:val="105"/>
                  <w:sz w:val="13"/>
                  <w:szCs w:val="13"/>
                </w:rPr>
                <w:t>32817</w:t>
              </w:r>
            </w:ins>
          </w:p>
        </w:tc>
        <w:tc>
          <w:tcPr>
            <w:tcW w:w="7872" w:type="dxa"/>
            <w:gridSpan w:val="8"/>
            <w:vMerge/>
            <w:tcBorders>
              <w:left w:val="single" w:sz="5" w:space="0" w:color="D0D7E5"/>
              <w:right w:val="single" w:sz="5" w:space="0" w:color="D0D7E5"/>
            </w:tcBorders>
          </w:tcPr>
          <w:p w14:paraId="097047C9" w14:textId="77777777" w:rsidR="00A46B37" w:rsidRDefault="00A46B37" w:rsidP="00E761FB">
            <w:pPr>
              <w:rPr>
                <w:ins w:id="49209"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337EA597" w14:textId="77777777" w:rsidR="00A46B37" w:rsidRDefault="00A46B37" w:rsidP="00E761FB">
            <w:pPr>
              <w:spacing w:line="158" w:lineRule="exact"/>
              <w:ind w:left="359" w:right="-20"/>
              <w:rPr>
                <w:ins w:id="49210" w:author="Weber" w:date="2014-10-29T03:09:00Z"/>
                <w:rFonts w:ascii="Calibri" w:eastAsia="Calibri" w:hAnsi="Calibri" w:cs="Calibri"/>
                <w:sz w:val="13"/>
                <w:szCs w:val="13"/>
              </w:rPr>
            </w:pPr>
            <w:ins w:id="49211" w:author="Weber" w:date="2014-10-29T03:09:00Z">
              <w:r>
                <w:rPr>
                  <w:rFonts w:ascii="Calibri" w:eastAsia="Calibri" w:hAnsi="Calibri" w:cs="Calibri"/>
                  <w:w w:val="105"/>
                  <w:sz w:val="13"/>
                  <w:szCs w:val="13"/>
                </w:rPr>
                <w:t>125,789,373</w:t>
              </w:r>
            </w:ins>
          </w:p>
        </w:tc>
        <w:tc>
          <w:tcPr>
            <w:tcW w:w="545" w:type="dxa"/>
            <w:tcBorders>
              <w:top w:val="single" w:sz="5" w:space="0" w:color="D0D7E5"/>
              <w:left w:val="single" w:sz="5" w:space="0" w:color="D0D7E5"/>
              <w:bottom w:val="single" w:sz="5" w:space="0" w:color="D0D7E5"/>
              <w:right w:val="single" w:sz="5" w:space="0" w:color="D0D7E5"/>
            </w:tcBorders>
          </w:tcPr>
          <w:p w14:paraId="1CA354D8" w14:textId="77777777" w:rsidR="00A46B37" w:rsidRDefault="00A46B37" w:rsidP="00E761FB">
            <w:pPr>
              <w:spacing w:line="158" w:lineRule="exact"/>
              <w:ind w:left="97" w:right="-20"/>
              <w:rPr>
                <w:ins w:id="49212" w:author="Weber" w:date="2014-10-29T03:09:00Z"/>
                <w:rFonts w:ascii="Calibri" w:eastAsia="Calibri" w:hAnsi="Calibri" w:cs="Calibri"/>
                <w:sz w:val="13"/>
                <w:szCs w:val="13"/>
              </w:rPr>
            </w:pPr>
            <w:ins w:id="49213" w:author="Weber" w:date="2014-10-29T03:09:00Z">
              <w:r>
                <w:rPr>
                  <w:rFonts w:ascii="Calibri" w:eastAsia="Calibri" w:hAnsi="Calibri" w:cs="Calibri"/>
                  <w:w w:val="105"/>
                  <w:sz w:val="13"/>
                  <w:szCs w:val="13"/>
                </w:rPr>
                <w:t>0.38%</w:t>
              </w:r>
            </w:ins>
          </w:p>
        </w:tc>
      </w:tr>
      <w:tr w:rsidR="00A46B37" w14:paraId="670A3D84" w14:textId="77777777" w:rsidTr="00E761FB">
        <w:trPr>
          <w:trHeight w:hRule="exact" w:val="178"/>
          <w:ins w:id="49214"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6A905CFA" w14:textId="77777777" w:rsidR="00A46B37" w:rsidRDefault="00A46B37" w:rsidP="00E761FB">
            <w:pPr>
              <w:spacing w:line="158" w:lineRule="exact"/>
              <w:ind w:left="124" w:right="-20"/>
              <w:rPr>
                <w:ins w:id="49215" w:author="Weber" w:date="2014-10-29T03:09:00Z"/>
                <w:rFonts w:ascii="Calibri" w:eastAsia="Calibri" w:hAnsi="Calibri" w:cs="Calibri"/>
                <w:sz w:val="13"/>
                <w:szCs w:val="13"/>
              </w:rPr>
            </w:pPr>
            <w:ins w:id="49216" w:author="Weber" w:date="2014-10-29T03:09:00Z">
              <w:r>
                <w:rPr>
                  <w:rFonts w:ascii="Calibri" w:eastAsia="Calibri" w:hAnsi="Calibri" w:cs="Calibri"/>
                  <w:w w:val="105"/>
                  <w:sz w:val="13"/>
                  <w:szCs w:val="13"/>
                </w:rPr>
                <w:t>32534</w:t>
              </w:r>
            </w:ins>
          </w:p>
        </w:tc>
        <w:tc>
          <w:tcPr>
            <w:tcW w:w="7872" w:type="dxa"/>
            <w:gridSpan w:val="8"/>
            <w:vMerge/>
            <w:tcBorders>
              <w:left w:val="single" w:sz="5" w:space="0" w:color="D0D7E5"/>
              <w:right w:val="single" w:sz="5" w:space="0" w:color="D0D7E5"/>
            </w:tcBorders>
          </w:tcPr>
          <w:p w14:paraId="3F4BD83C" w14:textId="77777777" w:rsidR="00A46B37" w:rsidRDefault="00A46B37" w:rsidP="00E761FB">
            <w:pPr>
              <w:rPr>
                <w:ins w:id="49217"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5BB34179" w14:textId="77777777" w:rsidR="00A46B37" w:rsidRDefault="00A46B37" w:rsidP="00E761FB">
            <w:pPr>
              <w:spacing w:line="158" w:lineRule="exact"/>
              <w:ind w:left="395" w:right="-20"/>
              <w:rPr>
                <w:ins w:id="49218" w:author="Weber" w:date="2014-10-29T03:09:00Z"/>
                <w:rFonts w:ascii="Calibri" w:eastAsia="Calibri" w:hAnsi="Calibri" w:cs="Calibri"/>
                <w:sz w:val="13"/>
                <w:szCs w:val="13"/>
              </w:rPr>
            </w:pPr>
            <w:ins w:id="49219" w:author="Weber" w:date="2014-10-29T03:09:00Z">
              <w:r>
                <w:rPr>
                  <w:rFonts w:ascii="Calibri" w:eastAsia="Calibri" w:hAnsi="Calibri" w:cs="Calibri"/>
                  <w:w w:val="105"/>
                  <w:sz w:val="13"/>
                  <w:szCs w:val="13"/>
                </w:rPr>
                <w:t>12,251,090</w:t>
              </w:r>
            </w:ins>
          </w:p>
        </w:tc>
        <w:tc>
          <w:tcPr>
            <w:tcW w:w="545" w:type="dxa"/>
            <w:tcBorders>
              <w:top w:val="single" w:sz="5" w:space="0" w:color="D0D7E5"/>
              <w:left w:val="single" w:sz="5" w:space="0" w:color="D0D7E5"/>
              <w:bottom w:val="single" w:sz="5" w:space="0" w:color="D0D7E5"/>
              <w:right w:val="single" w:sz="5" w:space="0" w:color="D0D7E5"/>
            </w:tcBorders>
          </w:tcPr>
          <w:p w14:paraId="06E3AA55" w14:textId="77777777" w:rsidR="00A46B37" w:rsidRDefault="00A46B37" w:rsidP="00E761FB">
            <w:pPr>
              <w:spacing w:line="158" w:lineRule="exact"/>
              <w:ind w:left="97" w:right="-20"/>
              <w:rPr>
                <w:ins w:id="49220" w:author="Weber" w:date="2014-10-29T03:09:00Z"/>
                <w:rFonts w:ascii="Calibri" w:eastAsia="Calibri" w:hAnsi="Calibri" w:cs="Calibri"/>
                <w:sz w:val="13"/>
                <w:szCs w:val="13"/>
              </w:rPr>
            </w:pPr>
            <w:ins w:id="49221" w:author="Weber" w:date="2014-10-29T03:09:00Z">
              <w:r>
                <w:rPr>
                  <w:rFonts w:ascii="Calibri" w:eastAsia="Calibri" w:hAnsi="Calibri" w:cs="Calibri"/>
                  <w:w w:val="105"/>
                  <w:sz w:val="13"/>
                  <w:szCs w:val="13"/>
                </w:rPr>
                <w:t>0.04%</w:t>
              </w:r>
            </w:ins>
          </w:p>
        </w:tc>
      </w:tr>
      <w:tr w:rsidR="00A46B37" w14:paraId="37265850" w14:textId="77777777" w:rsidTr="00E761FB">
        <w:trPr>
          <w:trHeight w:hRule="exact" w:val="178"/>
          <w:ins w:id="49222"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0EE6EB77" w14:textId="77777777" w:rsidR="00A46B37" w:rsidRDefault="00A46B37" w:rsidP="00E761FB">
            <w:pPr>
              <w:spacing w:line="158" w:lineRule="exact"/>
              <w:ind w:left="124" w:right="-20"/>
              <w:rPr>
                <w:ins w:id="49223" w:author="Weber" w:date="2014-10-29T03:09:00Z"/>
                <w:rFonts w:ascii="Calibri" w:eastAsia="Calibri" w:hAnsi="Calibri" w:cs="Calibri"/>
                <w:sz w:val="13"/>
                <w:szCs w:val="13"/>
              </w:rPr>
            </w:pPr>
            <w:ins w:id="49224" w:author="Weber" w:date="2014-10-29T03:09:00Z">
              <w:r>
                <w:rPr>
                  <w:rFonts w:ascii="Calibri" w:eastAsia="Calibri" w:hAnsi="Calibri" w:cs="Calibri"/>
                  <w:w w:val="105"/>
                  <w:sz w:val="13"/>
                  <w:szCs w:val="13"/>
                </w:rPr>
                <w:t>33525</w:t>
              </w:r>
            </w:ins>
          </w:p>
        </w:tc>
        <w:tc>
          <w:tcPr>
            <w:tcW w:w="7872" w:type="dxa"/>
            <w:gridSpan w:val="8"/>
            <w:vMerge/>
            <w:tcBorders>
              <w:left w:val="single" w:sz="5" w:space="0" w:color="D0D7E5"/>
              <w:right w:val="single" w:sz="5" w:space="0" w:color="D0D7E5"/>
            </w:tcBorders>
          </w:tcPr>
          <w:p w14:paraId="4BE3E708" w14:textId="77777777" w:rsidR="00A46B37" w:rsidRDefault="00A46B37" w:rsidP="00E761FB">
            <w:pPr>
              <w:rPr>
                <w:ins w:id="49225"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0122FD98" w14:textId="77777777" w:rsidR="00A46B37" w:rsidRDefault="00A46B37" w:rsidP="00E761FB">
            <w:pPr>
              <w:spacing w:line="158" w:lineRule="exact"/>
              <w:ind w:left="395" w:right="-20"/>
              <w:rPr>
                <w:ins w:id="49226" w:author="Weber" w:date="2014-10-29T03:09:00Z"/>
                <w:rFonts w:ascii="Calibri" w:eastAsia="Calibri" w:hAnsi="Calibri" w:cs="Calibri"/>
                <w:sz w:val="13"/>
                <w:szCs w:val="13"/>
              </w:rPr>
            </w:pPr>
            <w:ins w:id="49227" w:author="Weber" w:date="2014-10-29T03:09:00Z">
              <w:r>
                <w:rPr>
                  <w:rFonts w:ascii="Calibri" w:eastAsia="Calibri" w:hAnsi="Calibri" w:cs="Calibri"/>
                  <w:w w:val="105"/>
                  <w:sz w:val="13"/>
                  <w:szCs w:val="13"/>
                </w:rPr>
                <w:t>30,655,518</w:t>
              </w:r>
            </w:ins>
          </w:p>
        </w:tc>
        <w:tc>
          <w:tcPr>
            <w:tcW w:w="545" w:type="dxa"/>
            <w:tcBorders>
              <w:top w:val="single" w:sz="5" w:space="0" w:color="D0D7E5"/>
              <w:left w:val="single" w:sz="5" w:space="0" w:color="D0D7E5"/>
              <w:bottom w:val="single" w:sz="5" w:space="0" w:color="D0D7E5"/>
              <w:right w:val="single" w:sz="5" w:space="0" w:color="D0D7E5"/>
            </w:tcBorders>
          </w:tcPr>
          <w:p w14:paraId="366761F9" w14:textId="77777777" w:rsidR="00A46B37" w:rsidRDefault="00A46B37" w:rsidP="00E761FB">
            <w:pPr>
              <w:spacing w:line="158" w:lineRule="exact"/>
              <w:ind w:left="97" w:right="-20"/>
              <w:rPr>
                <w:ins w:id="49228" w:author="Weber" w:date="2014-10-29T03:09:00Z"/>
                <w:rFonts w:ascii="Calibri" w:eastAsia="Calibri" w:hAnsi="Calibri" w:cs="Calibri"/>
                <w:sz w:val="13"/>
                <w:szCs w:val="13"/>
              </w:rPr>
            </w:pPr>
            <w:ins w:id="49229" w:author="Weber" w:date="2014-10-29T03:09:00Z">
              <w:r>
                <w:rPr>
                  <w:rFonts w:ascii="Calibri" w:eastAsia="Calibri" w:hAnsi="Calibri" w:cs="Calibri"/>
                  <w:w w:val="105"/>
                  <w:sz w:val="13"/>
                  <w:szCs w:val="13"/>
                </w:rPr>
                <w:t>0.09%</w:t>
              </w:r>
            </w:ins>
          </w:p>
        </w:tc>
      </w:tr>
      <w:tr w:rsidR="00A46B37" w14:paraId="07A9D889" w14:textId="77777777" w:rsidTr="00E761FB">
        <w:trPr>
          <w:trHeight w:hRule="exact" w:val="178"/>
          <w:ins w:id="49230"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5516C59C" w14:textId="77777777" w:rsidR="00A46B37" w:rsidRDefault="00A46B37" w:rsidP="00E761FB">
            <w:pPr>
              <w:spacing w:line="158" w:lineRule="exact"/>
              <w:ind w:left="124" w:right="-20"/>
              <w:rPr>
                <w:ins w:id="49231" w:author="Weber" w:date="2014-10-29T03:09:00Z"/>
                <w:rFonts w:ascii="Calibri" w:eastAsia="Calibri" w:hAnsi="Calibri" w:cs="Calibri"/>
                <w:sz w:val="13"/>
                <w:szCs w:val="13"/>
              </w:rPr>
            </w:pPr>
            <w:ins w:id="49232" w:author="Weber" w:date="2014-10-29T03:09:00Z">
              <w:r>
                <w:rPr>
                  <w:rFonts w:ascii="Calibri" w:eastAsia="Calibri" w:hAnsi="Calibri" w:cs="Calibri"/>
                  <w:w w:val="105"/>
                  <w:sz w:val="13"/>
                  <w:szCs w:val="13"/>
                </w:rPr>
                <w:t>32818</w:t>
              </w:r>
            </w:ins>
          </w:p>
        </w:tc>
        <w:tc>
          <w:tcPr>
            <w:tcW w:w="7872" w:type="dxa"/>
            <w:gridSpan w:val="8"/>
            <w:vMerge/>
            <w:tcBorders>
              <w:left w:val="single" w:sz="5" w:space="0" w:color="D0D7E5"/>
              <w:right w:val="single" w:sz="5" w:space="0" w:color="D0D7E5"/>
            </w:tcBorders>
          </w:tcPr>
          <w:p w14:paraId="65A7D5A0" w14:textId="77777777" w:rsidR="00A46B37" w:rsidRDefault="00A46B37" w:rsidP="00E761FB">
            <w:pPr>
              <w:rPr>
                <w:ins w:id="49233"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72BB40CD" w14:textId="77777777" w:rsidR="00A46B37" w:rsidRDefault="00A46B37" w:rsidP="00E761FB">
            <w:pPr>
              <w:spacing w:line="158" w:lineRule="exact"/>
              <w:ind w:left="395" w:right="-20"/>
              <w:rPr>
                <w:ins w:id="49234" w:author="Weber" w:date="2014-10-29T03:09:00Z"/>
                <w:rFonts w:ascii="Calibri" w:eastAsia="Calibri" w:hAnsi="Calibri" w:cs="Calibri"/>
                <w:sz w:val="13"/>
                <w:szCs w:val="13"/>
              </w:rPr>
            </w:pPr>
            <w:ins w:id="49235" w:author="Weber" w:date="2014-10-29T03:09:00Z">
              <w:r>
                <w:rPr>
                  <w:rFonts w:ascii="Calibri" w:eastAsia="Calibri" w:hAnsi="Calibri" w:cs="Calibri"/>
                  <w:w w:val="105"/>
                  <w:sz w:val="13"/>
                  <w:szCs w:val="13"/>
                </w:rPr>
                <w:t>87,693,601</w:t>
              </w:r>
            </w:ins>
          </w:p>
        </w:tc>
        <w:tc>
          <w:tcPr>
            <w:tcW w:w="545" w:type="dxa"/>
            <w:tcBorders>
              <w:top w:val="single" w:sz="5" w:space="0" w:color="D0D7E5"/>
              <w:left w:val="single" w:sz="5" w:space="0" w:color="D0D7E5"/>
              <w:bottom w:val="single" w:sz="5" w:space="0" w:color="D0D7E5"/>
              <w:right w:val="single" w:sz="5" w:space="0" w:color="D0D7E5"/>
            </w:tcBorders>
          </w:tcPr>
          <w:p w14:paraId="14B1E4F9" w14:textId="77777777" w:rsidR="00A46B37" w:rsidRDefault="00A46B37" w:rsidP="00E761FB">
            <w:pPr>
              <w:spacing w:line="158" w:lineRule="exact"/>
              <w:ind w:left="97" w:right="-20"/>
              <w:rPr>
                <w:ins w:id="49236" w:author="Weber" w:date="2014-10-29T03:09:00Z"/>
                <w:rFonts w:ascii="Calibri" w:eastAsia="Calibri" w:hAnsi="Calibri" w:cs="Calibri"/>
                <w:sz w:val="13"/>
                <w:szCs w:val="13"/>
              </w:rPr>
            </w:pPr>
            <w:ins w:id="49237" w:author="Weber" w:date="2014-10-29T03:09:00Z">
              <w:r>
                <w:rPr>
                  <w:rFonts w:ascii="Calibri" w:eastAsia="Calibri" w:hAnsi="Calibri" w:cs="Calibri"/>
                  <w:w w:val="105"/>
                  <w:sz w:val="13"/>
                  <w:szCs w:val="13"/>
                </w:rPr>
                <w:t>0.27%</w:t>
              </w:r>
            </w:ins>
          </w:p>
        </w:tc>
      </w:tr>
      <w:tr w:rsidR="00A46B37" w14:paraId="66D07897" w14:textId="77777777" w:rsidTr="00E761FB">
        <w:trPr>
          <w:trHeight w:hRule="exact" w:val="178"/>
          <w:ins w:id="4923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19E4BC77" w14:textId="77777777" w:rsidR="00A46B37" w:rsidRDefault="00A46B37" w:rsidP="00E761FB">
            <w:pPr>
              <w:spacing w:line="158" w:lineRule="exact"/>
              <w:ind w:left="124" w:right="-20"/>
              <w:rPr>
                <w:ins w:id="49239" w:author="Weber" w:date="2014-10-29T03:09:00Z"/>
                <w:rFonts w:ascii="Calibri" w:eastAsia="Calibri" w:hAnsi="Calibri" w:cs="Calibri"/>
                <w:sz w:val="13"/>
                <w:szCs w:val="13"/>
              </w:rPr>
            </w:pPr>
            <w:ins w:id="49240" w:author="Weber" w:date="2014-10-29T03:09:00Z">
              <w:r>
                <w:rPr>
                  <w:rFonts w:ascii="Calibri" w:eastAsia="Calibri" w:hAnsi="Calibri" w:cs="Calibri"/>
                  <w:w w:val="105"/>
                  <w:sz w:val="13"/>
                  <w:szCs w:val="13"/>
                </w:rPr>
                <w:t>33950</w:t>
              </w:r>
            </w:ins>
          </w:p>
        </w:tc>
        <w:tc>
          <w:tcPr>
            <w:tcW w:w="7872" w:type="dxa"/>
            <w:gridSpan w:val="8"/>
            <w:vMerge/>
            <w:tcBorders>
              <w:left w:val="single" w:sz="5" w:space="0" w:color="D0D7E5"/>
              <w:right w:val="single" w:sz="5" w:space="0" w:color="D0D7E5"/>
            </w:tcBorders>
          </w:tcPr>
          <w:p w14:paraId="771ED9A6" w14:textId="77777777" w:rsidR="00A46B37" w:rsidRDefault="00A46B37" w:rsidP="00E761FB">
            <w:pPr>
              <w:rPr>
                <w:ins w:id="4924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7590ACE3" w14:textId="77777777" w:rsidR="00A46B37" w:rsidRDefault="00A46B37" w:rsidP="00E761FB">
            <w:pPr>
              <w:spacing w:line="158" w:lineRule="exact"/>
              <w:ind w:left="359" w:right="-20"/>
              <w:rPr>
                <w:ins w:id="49242" w:author="Weber" w:date="2014-10-29T03:09:00Z"/>
                <w:rFonts w:ascii="Calibri" w:eastAsia="Calibri" w:hAnsi="Calibri" w:cs="Calibri"/>
                <w:sz w:val="13"/>
                <w:szCs w:val="13"/>
              </w:rPr>
            </w:pPr>
            <w:ins w:id="49243" w:author="Weber" w:date="2014-10-29T03:09:00Z">
              <w:r>
                <w:rPr>
                  <w:rFonts w:ascii="Calibri" w:eastAsia="Calibri" w:hAnsi="Calibri" w:cs="Calibri"/>
                  <w:w w:val="105"/>
                  <w:sz w:val="13"/>
                  <w:szCs w:val="13"/>
                </w:rPr>
                <w:t>150,165,613</w:t>
              </w:r>
            </w:ins>
          </w:p>
        </w:tc>
        <w:tc>
          <w:tcPr>
            <w:tcW w:w="545" w:type="dxa"/>
            <w:tcBorders>
              <w:top w:val="single" w:sz="5" w:space="0" w:color="D0D7E5"/>
              <w:left w:val="single" w:sz="5" w:space="0" w:color="D0D7E5"/>
              <w:bottom w:val="single" w:sz="5" w:space="0" w:color="D0D7E5"/>
              <w:right w:val="single" w:sz="5" w:space="0" w:color="D0D7E5"/>
            </w:tcBorders>
          </w:tcPr>
          <w:p w14:paraId="4A457CC5" w14:textId="77777777" w:rsidR="00A46B37" w:rsidRDefault="00A46B37" w:rsidP="00E761FB">
            <w:pPr>
              <w:spacing w:line="158" w:lineRule="exact"/>
              <w:ind w:left="97" w:right="-20"/>
              <w:rPr>
                <w:ins w:id="49244" w:author="Weber" w:date="2014-10-29T03:09:00Z"/>
                <w:rFonts w:ascii="Calibri" w:eastAsia="Calibri" w:hAnsi="Calibri" w:cs="Calibri"/>
                <w:sz w:val="13"/>
                <w:szCs w:val="13"/>
              </w:rPr>
            </w:pPr>
            <w:ins w:id="49245" w:author="Weber" w:date="2014-10-29T03:09:00Z">
              <w:r>
                <w:rPr>
                  <w:rFonts w:ascii="Calibri" w:eastAsia="Calibri" w:hAnsi="Calibri" w:cs="Calibri"/>
                  <w:w w:val="105"/>
                  <w:sz w:val="13"/>
                  <w:szCs w:val="13"/>
                </w:rPr>
                <w:t>0.45%</w:t>
              </w:r>
            </w:ins>
          </w:p>
        </w:tc>
      </w:tr>
      <w:tr w:rsidR="00A46B37" w14:paraId="4A2DC3D2" w14:textId="77777777" w:rsidTr="00E761FB">
        <w:trPr>
          <w:trHeight w:hRule="exact" w:val="178"/>
          <w:ins w:id="49246"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66AF2FB1" w14:textId="77777777" w:rsidR="00A46B37" w:rsidRDefault="00A46B37" w:rsidP="00E761FB">
            <w:pPr>
              <w:spacing w:line="158" w:lineRule="exact"/>
              <w:ind w:left="124" w:right="-20"/>
              <w:rPr>
                <w:ins w:id="49247" w:author="Weber" w:date="2014-10-29T03:09:00Z"/>
                <w:rFonts w:ascii="Calibri" w:eastAsia="Calibri" w:hAnsi="Calibri" w:cs="Calibri"/>
                <w:sz w:val="13"/>
                <w:szCs w:val="13"/>
              </w:rPr>
            </w:pPr>
            <w:ins w:id="49248" w:author="Weber" w:date="2014-10-29T03:09:00Z">
              <w:r>
                <w:rPr>
                  <w:rFonts w:ascii="Calibri" w:eastAsia="Calibri" w:hAnsi="Calibri" w:cs="Calibri"/>
                  <w:w w:val="105"/>
                  <w:sz w:val="13"/>
                  <w:szCs w:val="13"/>
                </w:rPr>
                <w:t>32535</w:t>
              </w:r>
            </w:ins>
          </w:p>
        </w:tc>
        <w:tc>
          <w:tcPr>
            <w:tcW w:w="7872" w:type="dxa"/>
            <w:gridSpan w:val="8"/>
            <w:vMerge/>
            <w:tcBorders>
              <w:left w:val="single" w:sz="5" w:space="0" w:color="D0D7E5"/>
              <w:right w:val="single" w:sz="5" w:space="0" w:color="D0D7E5"/>
            </w:tcBorders>
          </w:tcPr>
          <w:p w14:paraId="69C57649" w14:textId="77777777" w:rsidR="00A46B37" w:rsidRDefault="00A46B37" w:rsidP="00E761FB">
            <w:pPr>
              <w:rPr>
                <w:ins w:id="49249"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5757B851" w14:textId="77777777" w:rsidR="00A46B37" w:rsidRDefault="00A46B37" w:rsidP="00E761FB">
            <w:pPr>
              <w:spacing w:line="158" w:lineRule="exact"/>
              <w:ind w:left="429" w:right="-20"/>
              <w:rPr>
                <w:ins w:id="49250" w:author="Weber" w:date="2014-10-29T03:09:00Z"/>
                <w:rFonts w:ascii="Calibri" w:eastAsia="Calibri" w:hAnsi="Calibri" w:cs="Calibri"/>
                <w:sz w:val="13"/>
                <w:szCs w:val="13"/>
              </w:rPr>
            </w:pPr>
            <w:ins w:id="49251" w:author="Weber" w:date="2014-10-29T03:09:00Z">
              <w:r>
                <w:rPr>
                  <w:rFonts w:ascii="Calibri" w:eastAsia="Calibri" w:hAnsi="Calibri" w:cs="Calibri"/>
                  <w:w w:val="105"/>
                  <w:sz w:val="13"/>
                  <w:szCs w:val="13"/>
                </w:rPr>
                <w:t>2,438,559</w:t>
              </w:r>
            </w:ins>
          </w:p>
        </w:tc>
        <w:tc>
          <w:tcPr>
            <w:tcW w:w="545" w:type="dxa"/>
            <w:tcBorders>
              <w:top w:val="single" w:sz="5" w:space="0" w:color="D0D7E5"/>
              <w:left w:val="single" w:sz="5" w:space="0" w:color="D0D7E5"/>
              <w:bottom w:val="single" w:sz="5" w:space="0" w:color="D0D7E5"/>
              <w:right w:val="single" w:sz="5" w:space="0" w:color="D0D7E5"/>
            </w:tcBorders>
          </w:tcPr>
          <w:p w14:paraId="5B46E78C" w14:textId="77777777" w:rsidR="00A46B37" w:rsidRDefault="00A46B37" w:rsidP="00E761FB">
            <w:pPr>
              <w:spacing w:line="158" w:lineRule="exact"/>
              <w:ind w:left="97" w:right="-20"/>
              <w:rPr>
                <w:ins w:id="49252" w:author="Weber" w:date="2014-10-29T03:09:00Z"/>
                <w:rFonts w:ascii="Calibri" w:eastAsia="Calibri" w:hAnsi="Calibri" w:cs="Calibri"/>
                <w:sz w:val="13"/>
                <w:szCs w:val="13"/>
              </w:rPr>
            </w:pPr>
            <w:ins w:id="49253" w:author="Weber" w:date="2014-10-29T03:09:00Z">
              <w:r>
                <w:rPr>
                  <w:rFonts w:ascii="Calibri" w:eastAsia="Calibri" w:hAnsi="Calibri" w:cs="Calibri"/>
                  <w:w w:val="105"/>
                  <w:sz w:val="13"/>
                  <w:szCs w:val="13"/>
                </w:rPr>
                <w:t>0.01%</w:t>
              </w:r>
            </w:ins>
          </w:p>
        </w:tc>
      </w:tr>
      <w:tr w:rsidR="00A46B37" w14:paraId="6F204192" w14:textId="77777777" w:rsidTr="00E761FB">
        <w:trPr>
          <w:trHeight w:hRule="exact" w:val="178"/>
          <w:ins w:id="49254"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58BE2096" w14:textId="77777777" w:rsidR="00A46B37" w:rsidRDefault="00A46B37" w:rsidP="00E761FB">
            <w:pPr>
              <w:spacing w:line="158" w:lineRule="exact"/>
              <w:ind w:left="124" w:right="-20"/>
              <w:rPr>
                <w:ins w:id="49255" w:author="Weber" w:date="2014-10-29T03:09:00Z"/>
                <w:rFonts w:ascii="Calibri" w:eastAsia="Calibri" w:hAnsi="Calibri" w:cs="Calibri"/>
                <w:sz w:val="13"/>
                <w:szCs w:val="13"/>
              </w:rPr>
            </w:pPr>
            <w:ins w:id="49256" w:author="Weber" w:date="2014-10-29T03:09:00Z">
              <w:r>
                <w:rPr>
                  <w:rFonts w:ascii="Calibri" w:eastAsia="Calibri" w:hAnsi="Calibri" w:cs="Calibri"/>
                  <w:w w:val="105"/>
                  <w:sz w:val="13"/>
                  <w:szCs w:val="13"/>
                </w:rPr>
                <w:t>33809</w:t>
              </w:r>
            </w:ins>
          </w:p>
        </w:tc>
        <w:tc>
          <w:tcPr>
            <w:tcW w:w="7872" w:type="dxa"/>
            <w:gridSpan w:val="8"/>
            <w:vMerge/>
            <w:tcBorders>
              <w:left w:val="single" w:sz="5" w:space="0" w:color="D0D7E5"/>
              <w:right w:val="single" w:sz="5" w:space="0" w:color="D0D7E5"/>
            </w:tcBorders>
          </w:tcPr>
          <w:p w14:paraId="10F4F768" w14:textId="77777777" w:rsidR="00A46B37" w:rsidRDefault="00A46B37" w:rsidP="00E761FB">
            <w:pPr>
              <w:rPr>
                <w:ins w:id="49257"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20C40D40" w14:textId="77777777" w:rsidR="00A46B37" w:rsidRDefault="00A46B37" w:rsidP="00E761FB">
            <w:pPr>
              <w:spacing w:line="158" w:lineRule="exact"/>
              <w:ind w:left="395" w:right="-20"/>
              <w:rPr>
                <w:ins w:id="49258" w:author="Weber" w:date="2014-10-29T03:09:00Z"/>
                <w:rFonts w:ascii="Calibri" w:eastAsia="Calibri" w:hAnsi="Calibri" w:cs="Calibri"/>
                <w:sz w:val="13"/>
                <w:szCs w:val="13"/>
              </w:rPr>
            </w:pPr>
            <w:ins w:id="49259" w:author="Weber" w:date="2014-10-29T03:09:00Z">
              <w:r>
                <w:rPr>
                  <w:rFonts w:ascii="Calibri" w:eastAsia="Calibri" w:hAnsi="Calibri" w:cs="Calibri"/>
                  <w:w w:val="105"/>
                  <w:sz w:val="13"/>
                  <w:szCs w:val="13"/>
                </w:rPr>
                <w:t>58,252,199</w:t>
              </w:r>
            </w:ins>
          </w:p>
        </w:tc>
        <w:tc>
          <w:tcPr>
            <w:tcW w:w="545" w:type="dxa"/>
            <w:tcBorders>
              <w:top w:val="single" w:sz="5" w:space="0" w:color="D0D7E5"/>
              <w:left w:val="single" w:sz="5" w:space="0" w:color="D0D7E5"/>
              <w:bottom w:val="single" w:sz="5" w:space="0" w:color="D0D7E5"/>
              <w:right w:val="single" w:sz="5" w:space="0" w:color="D0D7E5"/>
            </w:tcBorders>
          </w:tcPr>
          <w:p w14:paraId="1C3D1A22" w14:textId="77777777" w:rsidR="00A46B37" w:rsidRDefault="00A46B37" w:rsidP="00E761FB">
            <w:pPr>
              <w:spacing w:line="158" w:lineRule="exact"/>
              <w:ind w:left="97" w:right="-20"/>
              <w:rPr>
                <w:ins w:id="49260" w:author="Weber" w:date="2014-10-29T03:09:00Z"/>
                <w:rFonts w:ascii="Calibri" w:eastAsia="Calibri" w:hAnsi="Calibri" w:cs="Calibri"/>
                <w:sz w:val="13"/>
                <w:szCs w:val="13"/>
              </w:rPr>
            </w:pPr>
            <w:ins w:id="49261" w:author="Weber" w:date="2014-10-29T03:09:00Z">
              <w:r>
                <w:rPr>
                  <w:rFonts w:ascii="Calibri" w:eastAsia="Calibri" w:hAnsi="Calibri" w:cs="Calibri"/>
                  <w:w w:val="105"/>
                  <w:sz w:val="13"/>
                  <w:szCs w:val="13"/>
                </w:rPr>
                <w:t>0.18%</w:t>
              </w:r>
            </w:ins>
          </w:p>
        </w:tc>
      </w:tr>
      <w:tr w:rsidR="00A46B37" w14:paraId="69ADF397" w14:textId="77777777" w:rsidTr="00E761FB">
        <w:trPr>
          <w:trHeight w:hRule="exact" w:val="178"/>
          <w:ins w:id="49262"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43807939" w14:textId="77777777" w:rsidR="00A46B37" w:rsidRDefault="00A46B37" w:rsidP="00E761FB">
            <w:pPr>
              <w:spacing w:line="158" w:lineRule="exact"/>
              <w:ind w:left="124" w:right="-20"/>
              <w:rPr>
                <w:ins w:id="49263" w:author="Weber" w:date="2014-10-29T03:09:00Z"/>
                <w:rFonts w:ascii="Calibri" w:eastAsia="Calibri" w:hAnsi="Calibri" w:cs="Calibri"/>
                <w:sz w:val="13"/>
                <w:szCs w:val="13"/>
              </w:rPr>
            </w:pPr>
            <w:ins w:id="49264" w:author="Weber" w:date="2014-10-29T03:09:00Z">
              <w:r>
                <w:rPr>
                  <w:rFonts w:ascii="Calibri" w:eastAsia="Calibri" w:hAnsi="Calibri" w:cs="Calibri"/>
                  <w:w w:val="105"/>
                  <w:sz w:val="13"/>
                  <w:szCs w:val="13"/>
                </w:rPr>
                <w:t>32960</w:t>
              </w:r>
            </w:ins>
          </w:p>
        </w:tc>
        <w:tc>
          <w:tcPr>
            <w:tcW w:w="7872" w:type="dxa"/>
            <w:gridSpan w:val="8"/>
            <w:vMerge/>
            <w:tcBorders>
              <w:left w:val="single" w:sz="5" w:space="0" w:color="D0D7E5"/>
              <w:right w:val="single" w:sz="5" w:space="0" w:color="D0D7E5"/>
            </w:tcBorders>
          </w:tcPr>
          <w:p w14:paraId="32B74ADC" w14:textId="77777777" w:rsidR="00A46B37" w:rsidRDefault="00A46B37" w:rsidP="00E761FB">
            <w:pPr>
              <w:rPr>
                <w:ins w:id="49265"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3CBFBAE1" w14:textId="77777777" w:rsidR="00A46B37" w:rsidRDefault="00A46B37" w:rsidP="00E761FB">
            <w:pPr>
              <w:spacing w:line="158" w:lineRule="exact"/>
              <w:ind w:left="359" w:right="-20"/>
              <w:rPr>
                <w:ins w:id="49266" w:author="Weber" w:date="2014-10-29T03:09:00Z"/>
                <w:rFonts w:ascii="Calibri" w:eastAsia="Calibri" w:hAnsi="Calibri" w:cs="Calibri"/>
                <w:sz w:val="13"/>
                <w:szCs w:val="13"/>
              </w:rPr>
            </w:pPr>
            <w:ins w:id="49267" w:author="Weber" w:date="2014-10-29T03:09:00Z">
              <w:r>
                <w:rPr>
                  <w:rFonts w:ascii="Calibri" w:eastAsia="Calibri" w:hAnsi="Calibri" w:cs="Calibri"/>
                  <w:w w:val="105"/>
                  <w:sz w:val="13"/>
                  <w:szCs w:val="13"/>
                </w:rPr>
                <w:t>102,881,193</w:t>
              </w:r>
            </w:ins>
          </w:p>
        </w:tc>
        <w:tc>
          <w:tcPr>
            <w:tcW w:w="545" w:type="dxa"/>
            <w:tcBorders>
              <w:top w:val="single" w:sz="5" w:space="0" w:color="D0D7E5"/>
              <w:left w:val="single" w:sz="5" w:space="0" w:color="D0D7E5"/>
              <w:bottom w:val="single" w:sz="5" w:space="0" w:color="D0D7E5"/>
              <w:right w:val="single" w:sz="5" w:space="0" w:color="D0D7E5"/>
            </w:tcBorders>
          </w:tcPr>
          <w:p w14:paraId="2271253A" w14:textId="77777777" w:rsidR="00A46B37" w:rsidRDefault="00A46B37" w:rsidP="00E761FB">
            <w:pPr>
              <w:spacing w:line="158" w:lineRule="exact"/>
              <w:ind w:left="97" w:right="-20"/>
              <w:rPr>
                <w:ins w:id="49268" w:author="Weber" w:date="2014-10-29T03:09:00Z"/>
                <w:rFonts w:ascii="Calibri" w:eastAsia="Calibri" w:hAnsi="Calibri" w:cs="Calibri"/>
                <w:sz w:val="13"/>
                <w:szCs w:val="13"/>
              </w:rPr>
            </w:pPr>
            <w:ins w:id="49269" w:author="Weber" w:date="2014-10-29T03:09:00Z">
              <w:r>
                <w:rPr>
                  <w:rFonts w:ascii="Calibri" w:eastAsia="Calibri" w:hAnsi="Calibri" w:cs="Calibri"/>
                  <w:w w:val="105"/>
                  <w:sz w:val="13"/>
                  <w:szCs w:val="13"/>
                </w:rPr>
                <w:t>0.31%</w:t>
              </w:r>
            </w:ins>
          </w:p>
        </w:tc>
      </w:tr>
      <w:tr w:rsidR="00A46B37" w14:paraId="7577250A" w14:textId="77777777" w:rsidTr="00E761FB">
        <w:trPr>
          <w:trHeight w:hRule="exact" w:val="178"/>
          <w:ins w:id="49270"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5166D9AC" w14:textId="77777777" w:rsidR="00A46B37" w:rsidRDefault="00A46B37" w:rsidP="00E761FB">
            <w:pPr>
              <w:spacing w:line="158" w:lineRule="exact"/>
              <w:ind w:left="124" w:right="-20"/>
              <w:rPr>
                <w:ins w:id="49271" w:author="Weber" w:date="2014-10-29T03:09:00Z"/>
                <w:rFonts w:ascii="Calibri" w:eastAsia="Calibri" w:hAnsi="Calibri" w:cs="Calibri"/>
                <w:sz w:val="13"/>
                <w:szCs w:val="13"/>
              </w:rPr>
            </w:pPr>
            <w:ins w:id="49272" w:author="Weber" w:date="2014-10-29T03:09:00Z">
              <w:r>
                <w:rPr>
                  <w:rFonts w:ascii="Calibri" w:eastAsia="Calibri" w:hAnsi="Calibri" w:cs="Calibri"/>
                  <w:w w:val="105"/>
                  <w:sz w:val="13"/>
                  <w:szCs w:val="13"/>
                </w:rPr>
                <w:t>32819</w:t>
              </w:r>
            </w:ins>
          </w:p>
        </w:tc>
        <w:tc>
          <w:tcPr>
            <w:tcW w:w="7872" w:type="dxa"/>
            <w:gridSpan w:val="8"/>
            <w:vMerge/>
            <w:tcBorders>
              <w:left w:val="single" w:sz="5" w:space="0" w:color="D0D7E5"/>
              <w:right w:val="single" w:sz="5" w:space="0" w:color="D0D7E5"/>
            </w:tcBorders>
          </w:tcPr>
          <w:p w14:paraId="71B971F3" w14:textId="77777777" w:rsidR="00A46B37" w:rsidRDefault="00A46B37" w:rsidP="00E761FB">
            <w:pPr>
              <w:rPr>
                <w:ins w:id="49273"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725568A4" w14:textId="77777777" w:rsidR="00A46B37" w:rsidRDefault="00A46B37" w:rsidP="00E761FB">
            <w:pPr>
              <w:spacing w:line="158" w:lineRule="exact"/>
              <w:ind w:left="359" w:right="-20"/>
              <w:rPr>
                <w:ins w:id="49274" w:author="Weber" w:date="2014-10-29T03:09:00Z"/>
                <w:rFonts w:ascii="Calibri" w:eastAsia="Calibri" w:hAnsi="Calibri" w:cs="Calibri"/>
                <w:sz w:val="13"/>
                <w:szCs w:val="13"/>
              </w:rPr>
            </w:pPr>
            <w:ins w:id="49275" w:author="Weber" w:date="2014-10-29T03:09:00Z">
              <w:r>
                <w:rPr>
                  <w:rFonts w:ascii="Calibri" w:eastAsia="Calibri" w:hAnsi="Calibri" w:cs="Calibri"/>
                  <w:w w:val="105"/>
                  <w:sz w:val="13"/>
                  <w:szCs w:val="13"/>
                </w:rPr>
                <w:t>168,851,786</w:t>
              </w:r>
            </w:ins>
          </w:p>
        </w:tc>
        <w:tc>
          <w:tcPr>
            <w:tcW w:w="545" w:type="dxa"/>
            <w:tcBorders>
              <w:top w:val="single" w:sz="5" w:space="0" w:color="D0D7E5"/>
              <w:left w:val="single" w:sz="5" w:space="0" w:color="D0D7E5"/>
              <w:bottom w:val="single" w:sz="5" w:space="0" w:color="D0D7E5"/>
              <w:right w:val="single" w:sz="5" w:space="0" w:color="D0D7E5"/>
            </w:tcBorders>
          </w:tcPr>
          <w:p w14:paraId="519C5509" w14:textId="77777777" w:rsidR="00A46B37" w:rsidRDefault="00A46B37" w:rsidP="00E761FB">
            <w:pPr>
              <w:spacing w:line="158" w:lineRule="exact"/>
              <w:ind w:left="97" w:right="-20"/>
              <w:rPr>
                <w:ins w:id="49276" w:author="Weber" w:date="2014-10-29T03:09:00Z"/>
                <w:rFonts w:ascii="Calibri" w:eastAsia="Calibri" w:hAnsi="Calibri" w:cs="Calibri"/>
                <w:sz w:val="13"/>
                <w:szCs w:val="13"/>
              </w:rPr>
            </w:pPr>
            <w:ins w:id="49277" w:author="Weber" w:date="2014-10-29T03:09:00Z">
              <w:r>
                <w:rPr>
                  <w:rFonts w:ascii="Calibri" w:eastAsia="Calibri" w:hAnsi="Calibri" w:cs="Calibri"/>
                  <w:w w:val="105"/>
                  <w:sz w:val="13"/>
                  <w:szCs w:val="13"/>
                </w:rPr>
                <w:t>0.51%</w:t>
              </w:r>
            </w:ins>
          </w:p>
        </w:tc>
      </w:tr>
      <w:tr w:rsidR="00A46B37" w14:paraId="2EF39DD3" w14:textId="77777777" w:rsidTr="00E761FB">
        <w:trPr>
          <w:trHeight w:hRule="exact" w:val="178"/>
          <w:ins w:id="4927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76D4EA9D" w14:textId="77777777" w:rsidR="00A46B37" w:rsidRDefault="00A46B37" w:rsidP="00E761FB">
            <w:pPr>
              <w:spacing w:line="158" w:lineRule="exact"/>
              <w:ind w:left="124" w:right="-20"/>
              <w:rPr>
                <w:ins w:id="49279" w:author="Weber" w:date="2014-10-29T03:09:00Z"/>
                <w:rFonts w:ascii="Calibri" w:eastAsia="Calibri" w:hAnsi="Calibri" w:cs="Calibri"/>
                <w:sz w:val="13"/>
                <w:szCs w:val="13"/>
              </w:rPr>
            </w:pPr>
            <w:ins w:id="49280" w:author="Weber" w:date="2014-10-29T03:09:00Z">
              <w:r>
                <w:rPr>
                  <w:rFonts w:ascii="Calibri" w:eastAsia="Calibri" w:hAnsi="Calibri" w:cs="Calibri"/>
                  <w:w w:val="105"/>
                  <w:sz w:val="13"/>
                  <w:szCs w:val="13"/>
                </w:rPr>
                <w:t>34234</w:t>
              </w:r>
            </w:ins>
          </w:p>
        </w:tc>
        <w:tc>
          <w:tcPr>
            <w:tcW w:w="7872" w:type="dxa"/>
            <w:gridSpan w:val="8"/>
            <w:vMerge/>
            <w:tcBorders>
              <w:left w:val="single" w:sz="5" w:space="0" w:color="D0D7E5"/>
              <w:right w:val="single" w:sz="5" w:space="0" w:color="D0D7E5"/>
            </w:tcBorders>
          </w:tcPr>
          <w:p w14:paraId="61397E25" w14:textId="77777777" w:rsidR="00A46B37" w:rsidRDefault="00A46B37" w:rsidP="00E761FB">
            <w:pPr>
              <w:rPr>
                <w:ins w:id="4928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75A94E0B" w14:textId="77777777" w:rsidR="00A46B37" w:rsidRDefault="00A46B37" w:rsidP="00E761FB">
            <w:pPr>
              <w:spacing w:line="158" w:lineRule="exact"/>
              <w:ind w:left="429" w:right="-20"/>
              <w:rPr>
                <w:ins w:id="49282" w:author="Weber" w:date="2014-10-29T03:09:00Z"/>
                <w:rFonts w:ascii="Calibri" w:eastAsia="Calibri" w:hAnsi="Calibri" w:cs="Calibri"/>
                <w:sz w:val="13"/>
                <w:szCs w:val="13"/>
              </w:rPr>
            </w:pPr>
            <w:ins w:id="49283" w:author="Weber" w:date="2014-10-29T03:09:00Z">
              <w:r>
                <w:rPr>
                  <w:rFonts w:ascii="Calibri" w:eastAsia="Calibri" w:hAnsi="Calibri" w:cs="Calibri"/>
                  <w:w w:val="105"/>
                  <w:sz w:val="13"/>
                  <w:szCs w:val="13"/>
                </w:rPr>
                <w:t>1,358,508</w:t>
              </w:r>
            </w:ins>
          </w:p>
        </w:tc>
        <w:tc>
          <w:tcPr>
            <w:tcW w:w="545" w:type="dxa"/>
            <w:tcBorders>
              <w:top w:val="single" w:sz="5" w:space="0" w:color="D0D7E5"/>
              <w:left w:val="single" w:sz="5" w:space="0" w:color="D0D7E5"/>
              <w:bottom w:val="single" w:sz="5" w:space="0" w:color="D0D7E5"/>
              <w:right w:val="single" w:sz="5" w:space="0" w:color="D0D7E5"/>
            </w:tcBorders>
          </w:tcPr>
          <w:p w14:paraId="7B23FED1" w14:textId="77777777" w:rsidR="00A46B37" w:rsidRDefault="00A46B37" w:rsidP="00E761FB">
            <w:pPr>
              <w:spacing w:line="158" w:lineRule="exact"/>
              <w:ind w:left="97" w:right="-20"/>
              <w:rPr>
                <w:ins w:id="49284" w:author="Weber" w:date="2014-10-29T03:09:00Z"/>
                <w:rFonts w:ascii="Calibri" w:eastAsia="Calibri" w:hAnsi="Calibri" w:cs="Calibri"/>
                <w:sz w:val="13"/>
                <w:szCs w:val="13"/>
              </w:rPr>
            </w:pPr>
            <w:ins w:id="49285" w:author="Weber" w:date="2014-10-29T03:09:00Z">
              <w:r>
                <w:rPr>
                  <w:rFonts w:ascii="Calibri" w:eastAsia="Calibri" w:hAnsi="Calibri" w:cs="Calibri"/>
                  <w:w w:val="105"/>
                  <w:sz w:val="13"/>
                  <w:szCs w:val="13"/>
                </w:rPr>
                <w:t>0.00%</w:t>
              </w:r>
            </w:ins>
          </w:p>
        </w:tc>
      </w:tr>
      <w:tr w:rsidR="00A46B37" w14:paraId="05059BB0" w14:textId="77777777" w:rsidTr="00E761FB">
        <w:trPr>
          <w:trHeight w:hRule="exact" w:val="178"/>
          <w:ins w:id="49286"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52FA71E8" w14:textId="77777777" w:rsidR="00A46B37" w:rsidRDefault="00A46B37" w:rsidP="00E761FB">
            <w:pPr>
              <w:spacing w:line="158" w:lineRule="exact"/>
              <w:ind w:left="124" w:right="-20"/>
              <w:rPr>
                <w:ins w:id="49287" w:author="Weber" w:date="2014-10-29T03:09:00Z"/>
                <w:rFonts w:ascii="Calibri" w:eastAsia="Calibri" w:hAnsi="Calibri" w:cs="Calibri"/>
                <w:sz w:val="13"/>
                <w:szCs w:val="13"/>
              </w:rPr>
            </w:pPr>
            <w:ins w:id="49288" w:author="Weber" w:date="2014-10-29T03:09:00Z">
              <w:r>
                <w:rPr>
                  <w:rFonts w:ascii="Calibri" w:eastAsia="Calibri" w:hAnsi="Calibri" w:cs="Calibri"/>
                  <w:w w:val="105"/>
                  <w:sz w:val="13"/>
                  <w:szCs w:val="13"/>
                </w:rPr>
                <w:t>33810</w:t>
              </w:r>
            </w:ins>
          </w:p>
        </w:tc>
        <w:tc>
          <w:tcPr>
            <w:tcW w:w="7872" w:type="dxa"/>
            <w:gridSpan w:val="8"/>
            <w:vMerge/>
            <w:tcBorders>
              <w:left w:val="single" w:sz="5" w:space="0" w:color="D0D7E5"/>
              <w:right w:val="single" w:sz="5" w:space="0" w:color="D0D7E5"/>
            </w:tcBorders>
          </w:tcPr>
          <w:p w14:paraId="6CF0AB58" w14:textId="77777777" w:rsidR="00A46B37" w:rsidRDefault="00A46B37" w:rsidP="00E761FB">
            <w:pPr>
              <w:rPr>
                <w:ins w:id="49289"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67EA358B" w14:textId="77777777" w:rsidR="00A46B37" w:rsidRDefault="00A46B37" w:rsidP="00E761FB">
            <w:pPr>
              <w:spacing w:line="158" w:lineRule="exact"/>
              <w:ind w:left="395" w:right="-20"/>
              <w:rPr>
                <w:ins w:id="49290" w:author="Weber" w:date="2014-10-29T03:09:00Z"/>
                <w:rFonts w:ascii="Calibri" w:eastAsia="Calibri" w:hAnsi="Calibri" w:cs="Calibri"/>
                <w:sz w:val="13"/>
                <w:szCs w:val="13"/>
              </w:rPr>
            </w:pPr>
            <w:ins w:id="49291" w:author="Weber" w:date="2014-10-29T03:09:00Z">
              <w:r>
                <w:rPr>
                  <w:rFonts w:ascii="Calibri" w:eastAsia="Calibri" w:hAnsi="Calibri" w:cs="Calibri"/>
                  <w:w w:val="105"/>
                  <w:sz w:val="13"/>
                  <w:szCs w:val="13"/>
                </w:rPr>
                <w:t>79,467,852</w:t>
              </w:r>
            </w:ins>
          </w:p>
        </w:tc>
        <w:tc>
          <w:tcPr>
            <w:tcW w:w="545" w:type="dxa"/>
            <w:tcBorders>
              <w:top w:val="single" w:sz="5" w:space="0" w:color="D0D7E5"/>
              <w:left w:val="single" w:sz="5" w:space="0" w:color="D0D7E5"/>
              <w:bottom w:val="single" w:sz="5" w:space="0" w:color="D0D7E5"/>
              <w:right w:val="single" w:sz="5" w:space="0" w:color="D0D7E5"/>
            </w:tcBorders>
          </w:tcPr>
          <w:p w14:paraId="1F1508F7" w14:textId="77777777" w:rsidR="00A46B37" w:rsidRDefault="00A46B37" w:rsidP="00E761FB">
            <w:pPr>
              <w:spacing w:line="158" w:lineRule="exact"/>
              <w:ind w:left="97" w:right="-20"/>
              <w:rPr>
                <w:ins w:id="49292" w:author="Weber" w:date="2014-10-29T03:09:00Z"/>
                <w:rFonts w:ascii="Calibri" w:eastAsia="Calibri" w:hAnsi="Calibri" w:cs="Calibri"/>
                <w:sz w:val="13"/>
                <w:szCs w:val="13"/>
              </w:rPr>
            </w:pPr>
            <w:ins w:id="49293" w:author="Weber" w:date="2014-10-29T03:09:00Z">
              <w:r>
                <w:rPr>
                  <w:rFonts w:ascii="Calibri" w:eastAsia="Calibri" w:hAnsi="Calibri" w:cs="Calibri"/>
                  <w:w w:val="105"/>
                  <w:sz w:val="13"/>
                  <w:szCs w:val="13"/>
                </w:rPr>
                <w:t>0.24%</w:t>
              </w:r>
            </w:ins>
          </w:p>
        </w:tc>
      </w:tr>
      <w:tr w:rsidR="00A46B37" w14:paraId="04BB0ADC" w14:textId="77777777" w:rsidTr="00E761FB">
        <w:trPr>
          <w:trHeight w:hRule="exact" w:val="178"/>
          <w:ins w:id="49294"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43326C01" w14:textId="77777777" w:rsidR="00A46B37" w:rsidRDefault="00A46B37" w:rsidP="00E761FB">
            <w:pPr>
              <w:spacing w:line="158" w:lineRule="exact"/>
              <w:ind w:left="124" w:right="-20"/>
              <w:rPr>
                <w:ins w:id="49295" w:author="Weber" w:date="2014-10-29T03:09:00Z"/>
                <w:rFonts w:ascii="Calibri" w:eastAsia="Calibri" w:hAnsi="Calibri" w:cs="Calibri"/>
                <w:sz w:val="13"/>
                <w:szCs w:val="13"/>
              </w:rPr>
            </w:pPr>
            <w:ins w:id="49296" w:author="Weber" w:date="2014-10-29T03:09:00Z">
              <w:r>
                <w:rPr>
                  <w:rFonts w:ascii="Calibri" w:eastAsia="Calibri" w:hAnsi="Calibri" w:cs="Calibri"/>
                  <w:w w:val="105"/>
                  <w:sz w:val="13"/>
                  <w:szCs w:val="13"/>
                </w:rPr>
                <w:t>32112</w:t>
              </w:r>
            </w:ins>
          </w:p>
        </w:tc>
        <w:tc>
          <w:tcPr>
            <w:tcW w:w="7872" w:type="dxa"/>
            <w:gridSpan w:val="8"/>
            <w:vMerge/>
            <w:tcBorders>
              <w:left w:val="single" w:sz="5" w:space="0" w:color="D0D7E5"/>
              <w:right w:val="single" w:sz="5" w:space="0" w:color="D0D7E5"/>
            </w:tcBorders>
          </w:tcPr>
          <w:p w14:paraId="00663DA1" w14:textId="77777777" w:rsidR="00A46B37" w:rsidRDefault="00A46B37" w:rsidP="00E761FB">
            <w:pPr>
              <w:rPr>
                <w:ins w:id="49297"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6D57061A" w14:textId="77777777" w:rsidR="00A46B37" w:rsidRDefault="00A46B37" w:rsidP="00E761FB">
            <w:pPr>
              <w:spacing w:line="158" w:lineRule="exact"/>
              <w:ind w:left="429" w:right="-20"/>
              <w:rPr>
                <w:ins w:id="49298" w:author="Weber" w:date="2014-10-29T03:09:00Z"/>
                <w:rFonts w:ascii="Calibri" w:eastAsia="Calibri" w:hAnsi="Calibri" w:cs="Calibri"/>
                <w:sz w:val="13"/>
                <w:szCs w:val="13"/>
              </w:rPr>
            </w:pPr>
            <w:ins w:id="49299" w:author="Weber" w:date="2014-10-29T03:09:00Z">
              <w:r>
                <w:rPr>
                  <w:rFonts w:ascii="Calibri" w:eastAsia="Calibri" w:hAnsi="Calibri" w:cs="Calibri"/>
                  <w:w w:val="105"/>
                  <w:sz w:val="13"/>
                  <w:szCs w:val="13"/>
                </w:rPr>
                <w:t>2,795,020</w:t>
              </w:r>
            </w:ins>
          </w:p>
        </w:tc>
        <w:tc>
          <w:tcPr>
            <w:tcW w:w="545" w:type="dxa"/>
            <w:tcBorders>
              <w:top w:val="single" w:sz="5" w:space="0" w:color="D0D7E5"/>
              <w:left w:val="single" w:sz="5" w:space="0" w:color="D0D7E5"/>
              <w:bottom w:val="single" w:sz="5" w:space="0" w:color="D0D7E5"/>
              <w:right w:val="single" w:sz="5" w:space="0" w:color="D0D7E5"/>
            </w:tcBorders>
          </w:tcPr>
          <w:p w14:paraId="3E9211A0" w14:textId="77777777" w:rsidR="00A46B37" w:rsidRDefault="00A46B37" w:rsidP="00E761FB">
            <w:pPr>
              <w:spacing w:line="158" w:lineRule="exact"/>
              <w:ind w:left="97" w:right="-20"/>
              <w:rPr>
                <w:ins w:id="49300" w:author="Weber" w:date="2014-10-29T03:09:00Z"/>
                <w:rFonts w:ascii="Calibri" w:eastAsia="Calibri" w:hAnsi="Calibri" w:cs="Calibri"/>
                <w:sz w:val="13"/>
                <w:szCs w:val="13"/>
              </w:rPr>
            </w:pPr>
            <w:ins w:id="49301" w:author="Weber" w:date="2014-10-29T03:09:00Z">
              <w:r>
                <w:rPr>
                  <w:rFonts w:ascii="Calibri" w:eastAsia="Calibri" w:hAnsi="Calibri" w:cs="Calibri"/>
                  <w:w w:val="105"/>
                  <w:sz w:val="13"/>
                  <w:szCs w:val="13"/>
                </w:rPr>
                <w:t>0.01%</w:t>
              </w:r>
            </w:ins>
          </w:p>
        </w:tc>
      </w:tr>
      <w:tr w:rsidR="00A46B37" w14:paraId="46CDBD53" w14:textId="77777777" w:rsidTr="00E761FB">
        <w:trPr>
          <w:trHeight w:hRule="exact" w:val="178"/>
          <w:ins w:id="49302"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169C4456" w14:textId="77777777" w:rsidR="00A46B37" w:rsidRDefault="00A46B37" w:rsidP="00E761FB">
            <w:pPr>
              <w:spacing w:line="158" w:lineRule="exact"/>
              <w:ind w:left="124" w:right="-20"/>
              <w:rPr>
                <w:ins w:id="49303" w:author="Weber" w:date="2014-10-29T03:09:00Z"/>
                <w:rFonts w:ascii="Calibri" w:eastAsia="Calibri" w:hAnsi="Calibri" w:cs="Calibri"/>
                <w:sz w:val="13"/>
                <w:szCs w:val="13"/>
              </w:rPr>
            </w:pPr>
            <w:ins w:id="49304" w:author="Weber" w:date="2014-10-29T03:09:00Z">
              <w:r>
                <w:rPr>
                  <w:rFonts w:ascii="Calibri" w:eastAsia="Calibri" w:hAnsi="Calibri" w:cs="Calibri"/>
                  <w:w w:val="105"/>
                  <w:sz w:val="13"/>
                  <w:szCs w:val="13"/>
                </w:rPr>
                <w:t>33527</w:t>
              </w:r>
            </w:ins>
          </w:p>
        </w:tc>
        <w:tc>
          <w:tcPr>
            <w:tcW w:w="7872" w:type="dxa"/>
            <w:gridSpan w:val="8"/>
            <w:vMerge/>
            <w:tcBorders>
              <w:left w:val="single" w:sz="5" w:space="0" w:color="D0D7E5"/>
              <w:right w:val="single" w:sz="5" w:space="0" w:color="D0D7E5"/>
            </w:tcBorders>
          </w:tcPr>
          <w:p w14:paraId="03F64361" w14:textId="77777777" w:rsidR="00A46B37" w:rsidRDefault="00A46B37" w:rsidP="00E761FB">
            <w:pPr>
              <w:rPr>
                <w:ins w:id="49305"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19839331" w14:textId="77777777" w:rsidR="00A46B37" w:rsidRDefault="00A46B37" w:rsidP="00E761FB">
            <w:pPr>
              <w:spacing w:line="158" w:lineRule="exact"/>
              <w:ind w:left="395" w:right="-20"/>
              <w:rPr>
                <w:ins w:id="49306" w:author="Weber" w:date="2014-10-29T03:09:00Z"/>
                <w:rFonts w:ascii="Calibri" w:eastAsia="Calibri" w:hAnsi="Calibri" w:cs="Calibri"/>
                <w:sz w:val="13"/>
                <w:szCs w:val="13"/>
              </w:rPr>
            </w:pPr>
            <w:ins w:id="49307" w:author="Weber" w:date="2014-10-29T03:09:00Z">
              <w:r>
                <w:rPr>
                  <w:rFonts w:ascii="Calibri" w:eastAsia="Calibri" w:hAnsi="Calibri" w:cs="Calibri"/>
                  <w:w w:val="105"/>
                  <w:sz w:val="13"/>
                  <w:szCs w:val="13"/>
                </w:rPr>
                <w:t>20,138,990</w:t>
              </w:r>
            </w:ins>
          </w:p>
        </w:tc>
        <w:tc>
          <w:tcPr>
            <w:tcW w:w="545" w:type="dxa"/>
            <w:tcBorders>
              <w:top w:val="single" w:sz="5" w:space="0" w:color="D0D7E5"/>
              <w:left w:val="single" w:sz="5" w:space="0" w:color="D0D7E5"/>
              <w:bottom w:val="single" w:sz="5" w:space="0" w:color="D0D7E5"/>
              <w:right w:val="single" w:sz="5" w:space="0" w:color="D0D7E5"/>
            </w:tcBorders>
          </w:tcPr>
          <w:p w14:paraId="67B2860E" w14:textId="77777777" w:rsidR="00A46B37" w:rsidRDefault="00A46B37" w:rsidP="00E761FB">
            <w:pPr>
              <w:spacing w:line="158" w:lineRule="exact"/>
              <w:ind w:left="97" w:right="-20"/>
              <w:rPr>
                <w:ins w:id="49308" w:author="Weber" w:date="2014-10-29T03:09:00Z"/>
                <w:rFonts w:ascii="Calibri" w:eastAsia="Calibri" w:hAnsi="Calibri" w:cs="Calibri"/>
                <w:sz w:val="13"/>
                <w:szCs w:val="13"/>
              </w:rPr>
            </w:pPr>
            <w:ins w:id="49309" w:author="Weber" w:date="2014-10-29T03:09:00Z">
              <w:r>
                <w:rPr>
                  <w:rFonts w:ascii="Calibri" w:eastAsia="Calibri" w:hAnsi="Calibri" w:cs="Calibri"/>
                  <w:w w:val="105"/>
                  <w:sz w:val="13"/>
                  <w:szCs w:val="13"/>
                </w:rPr>
                <w:t>0.06%</w:t>
              </w:r>
            </w:ins>
          </w:p>
        </w:tc>
      </w:tr>
      <w:tr w:rsidR="00A46B37" w14:paraId="29630A1B" w14:textId="77777777" w:rsidTr="00E761FB">
        <w:trPr>
          <w:trHeight w:hRule="exact" w:val="178"/>
          <w:ins w:id="49310"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5DE4E4C1" w14:textId="77777777" w:rsidR="00A46B37" w:rsidRDefault="00A46B37" w:rsidP="00E761FB">
            <w:pPr>
              <w:spacing w:line="158" w:lineRule="exact"/>
              <w:ind w:left="124" w:right="-20"/>
              <w:rPr>
                <w:ins w:id="49311" w:author="Weber" w:date="2014-10-29T03:09:00Z"/>
                <w:rFonts w:ascii="Calibri" w:eastAsia="Calibri" w:hAnsi="Calibri" w:cs="Calibri"/>
                <w:sz w:val="13"/>
                <w:szCs w:val="13"/>
              </w:rPr>
            </w:pPr>
            <w:ins w:id="49312" w:author="Weber" w:date="2014-10-29T03:09:00Z">
              <w:r>
                <w:rPr>
                  <w:rFonts w:ascii="Calibri" w:eastAsia="Calibri" w:hAnsi="Calibri" w:cs="Calibri"/>
                  <w:w w:val="105"/>
                  <w:sz w:val="13"/>
                  <w:szCs w:val="13"/>
                </w:rPr>
                <w:t>33952</w:t>
              </w:r>
            </w:ins>
          </w:p>
        </w:tc>
        <w:tc>
          <w:tcPr>
            <w:tcW w:w="7872" w:type="dxa"/>
            <w:gridSpan w:val="8"/>
            <w:vMerge/>
            <w:tcBorders>
              <w:left w:val="single" w:sz="5" w:space="0" w:color="D0D7E5"/>
              <w:right w:val="single" w:sz="5" w:space="0" w:color="D0D7E5"/>
            </w:tcBorders>
          </w:tcPr>
          <w:p w14:paraId="3128A485" w14:textId="77777777" w:rsidR="00A46B37" w:rsidRDefault="00A46B37" w:rsidP="00E761FB">
            <w:pPr>
              <w:rPr>
                <w:ins w:id="49313"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7F3C4513" w14:textId="77777777" w:rsidR="00A46B37" w:rsidRDefault="00A46B37" w:rsidP="00E761FB">
            <w:pPr>
              <w:spacing w:line="158" w:lineRule="exact"/>
              <w:ind w:left="395" w:right="-20"/>
              <w:rPr>
                <w:ins w:id="49314" w:author="Weber" w:date="2014-10-29T03:09:00Z"/>
                <w:rFonts w:ascii="Calibri" w:eastAsia="Calibri" w:hAnsi="Calibri" w:cs="Calibri"/>
                <w:sz w:val="13"/>
                <w:szCs w:val="13"/>
              </w:rPr>
            </w:pPr>
            <w:ins w:id="49315" w:author="Weber" w:date="2014-10-29T03:09:00Z">
              <w:r>
                <w:rPr>
                  <w:rFonts w:ascii="Calibri" w:eastAsia="Calibri" w:hAnsi="Calibri" w:cs="Calibri"/>
                  <w:w w:val="105"/>
                  <w:sz w:val="13"/>
                  <w:szCs w:val="13"/>
                </w:rPr>
                <w:t>91,058,817</w:t>
              </w:r>
            </w:ins>
          </w:p>
        </w:tc>
        <w:tc>
          <w:tcPr>
            <w:tcW w:w="545" w:type="dxa"/>
            <w:tcBorders>
              <w:top w:val="single" w:sz="5" w:space="0" w:color="D0D7E5"/>
              <w:left w:val="single" w:sz="5" w:space="0" w:color="D0D7E5"/>
              <w:bottom w:val="single" w:sz="5" w:space="0" w:color="D0D7E5"/>
              <w:right w:val="single" w:sz="5" w:space="0" w:color="D0D7E5"/>
            </w:tcBorders>
          </w:tcPr>
          <w:p w14:paraId="4632E409" w14:textId="77777777" w:rsidR="00A46B37" w:rsidRDefault="00A46B37" w:rsidP="00E761FB">
            <w:pPr>
              <w:spacing w:line="158" w:lineRule="exact"/>
              <w:ind w:left="97" w:right="-20"/>
              <w:rPr>
                <w:ins w:id="49316" w:author="Weber" w:date="2014-10-29T03:09:00Z"/>
                <w:rFonts w:ascii="Calibri" w:eastAsia="Calibri" w:hAnsi="Calibri" w:cs="Calibri"/>
                <w:sz w:val="13"/>
                <w:szCs w:val="13"/>
              </w:rPr>
            </w:pPr>
            <w:ins w:id="49317" w:author="Weber" w:date="2014-10-29T03:09:00Z">
              <w:r>
                <w:rPr>
                  <w:rFonts w:ascii="Calibri" w:eastAsia="Calibri" w:hAnsi="Calibri" w:cs="Calibri"/>
                  <w:w w:val="105"/>
                  <w:sz w:val="13"/>
                  <w:szCs w:val="13"/>
                </w:rPr>
                <w:t>0.28%</w:t>
              </w:r>
            </w:ins>
          </w:p>
        </w:tc>
      </w:tr>
      <w:tr w:rsidR="00A46B37" w14:paraId="28448E30" w14:textId="77777777" w:rsidTr="00E761FB">
        <w:trPr>
          <w:trHeight w:hRule="exact" w:val="178"/>
          <w:ins w:id="4931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578789AB" w14:textId="77777777" w:rsidR="00A46B37" w:rsidRDefault="00A46B37" w:rsidP="00E761FB">
            <w:pPr>
              <w:spacing w:line="158" w:lineRule="exact"/>
              <w:ind w:left="124" w:right="-20"/>
              <w:rPr>
                <w:ins w:id="49319" w:author="Weber" w:date="2014-10-29T03:09:00Z"/>
                <w:rFonts w:ascii="Calibri" w:eastAsia="Calibri" w:hAnsi="Calibri" w:cs="Calibri"/>
                <w:sz w:val="13"/>
                <w:szCs w:val="13"/>
              </w:rPr>
            </w:pPr>
            <w:ins w:id="49320" w:author="Weber" w:date="2014-10-29T03:09:00Z">
              <w:r>
                <w:rPr>
                  <w:rFonts w:ascii="Calibri" w:eastAsia="Calibri" w:hAnsi="Calibri" w:cs="Calibri"/>
                  <w:w w:val="105"/>
                  <w:sz w:val="13"/>
                  <w:szCs w:val="13"/>
                </w:rPr>
                <w:t>32820</w:t>
              </w:r>
            </w:ins>
          </w:p>
        </w:tc>
        <w:tc>
          <w:tcPr>
            <w:tcW w:w="7872" w:type="dxa"/>
            <w:gridSpan w:val="8"/>
            <w:vMerge/>
            <w:tcBorders>
              <w:left w:val="single" w:sz="5" w:space="0" w:color="D0D7E5"/>
              <w:right w:val="single" w:sz="5" w:space="0" w:color="D0D7E5"/>
            </w:tcBorders>
          </w:tcPr>
          <w:p w14:paraId="05B9597D" w14:textId="77777777" w:rsidR="00A46B37" w:rsidRDefault="00A46B37" w:rsidP="00E761FB">
            <w:pPr>
              <w:rPr>
                <w:ins w:id="4932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32AAC742" w14:textId="77777777" w:rsidR="00A46B37" w:rsidRDefault="00A46B37" w:rsidP="00E761FB">
            <w:pPr>
              <w:spacing w:line="158" w:lineRule="exact"/>
              <w:ind w:left="395" w:right="-20"/>
              <w:rPr>
                <w:ins w:id="49322" w:author="Weber" w:date="2014-10-29T03:09:00Z"/>
                <w:rFonts w:ascii="Calibri" w:eastAsia="Calibri" w:hAnsi="Calibri" w:cs="Calibri"/>
                <w:sz w:val="13"/>
                <w:szCs w:val="13"/>
              </w:rPr>
            </w:pPr>
            <w:ins w:id="49323" w:author="Weber" w:date="2014-10-29T03:09:00Z">
              <w:r>
                <w:rPr>
                  <w:rFonts w:ascii="Calibri" w:eastAsia="Calibri" w:hAnsi="Calibri" w:cs="Calibri"/>
                  <w:w w:val="105"/>
                  <w:sz w:val="13"/>
                  <w:szCs w:val="13"/>
                </w:rPr>
                <w:t>28,925,129</w:t>
              </w:r>
            </w:ins>
          </w:p>
        </w:tc>
        <w:tc>
          <w:tcPr>
            <w:tcW w:w="545" w:type="dxa"/>
            <w:tcBorders>
              <w:top w:val="single" w:sz="5" w:space="0" w:color="D0D7E5"/>
              <w:left w:val="single" w:sz="5" w:space="0" w:color="D0D7E5"/>
              <w:bottom w:val="single" w:sz="5" w:space="0" w:color="D0D7E5"/>
              <w:right w:val="single" w:sz="5" w:space="0" w:color="D0D7E5"/>
            </w:tcBorders>
          </w:tcPr>
          <w:p w14:paraId="5CAB0751" w14:textId="77777777" w:rsidR="00A46B37" w:rsidRDefault="00A46B37" w:rsidP="00E761FB">
            <w:pPr>
              <w:spacing w:line="158" w:lineRule="exact"/>
              <w:ind w:left="97" w:right="-20"/>
              <w:rPr>
                <w:ins w:id="49324" w:author="Weber" w:date="2014-10-29T03:09:00Z"/>
                <w:rFonts w:ascii="Calibri" w:eastAsia="Calibri" w:hAnsi="Calibri" w:cs="Calibri"/>
                <w:sz w:val="13"/>
                <w:szCs w:val="13"/>
              </w:rPr>
            </w:pPr>
            <w:ins w:id="49325" w:author="Weber" w:date="2014-10-29T03:09:00Z">
              <w:r>
                <w:rPr>
                  <w:rFonts w:ascii="Calibri" w:eastAsia="Calibri" w:hAnsi="Calibri" w:cs="Calibri"/>
                  <w:w w:val="105"/>
                  <w:sz w:val="13"/>
                  <w:szCs w:val="13"/>
                </w:rPr>
                <w:t>0.09%</w:t>
              </w:r>
            </w:ins>
          </w:p>
        </w:tc>
      </w:tr>
      <w:tr w:rsidR="00A46B37" w14:paraId="32A6B191" w14:textId="77777777" w:rsidTr="00E761FB">
        <w:trPr>
          <w:trHeight w:hRule="exact" w:val="178"/>
          <w:ins w:id="49326"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690F8028" w14:textId="77777777" w:rsidR="00A46B37" w:rsidRDefault="00A46B37" w:rsidP="00E761FB">
            <w:pPr>
              <w:spacing w:line="158" w:lineRule="exact"/>
              <w:ind w:left="124" w:right="-20"/>
              <w:rPr>
                <w:ins w:id="49327" w:author="Weber" w:date="2014-10-29T03:09:00Z"/>
                <w:rFonts w:ascii="Calibri" w:eastAsia="Calibri" w:hAnsi="Calibri" w:cs="Calibri"/>
                <w:sz w:val="13"/>
                <w:szCs w:val="13"/>
              </w:rPr>
            </w:pPr>
            <w:ins w:id="49328" w:author="Weber" w:date="2014-10-29T03:09:00Z">
              <w:r>
                <w:rPr>
                  <w:rFonts w:ascii="Calibri" w:eastAsia="Calibri" w:hAnsi="Calibri" w:cs="Calibri"/>
                  <w:w w:val="105"/>
                  <w:sz w:val="13"/>
                  <w:szCs w:val="13"/>
                </w:rPr>
                <w:t>33811</w:t>
              </w:r>
            </w:ins>
          </w:p>
        </w:tc>
        <w:tc>
          <w:tcPr>
            <w:tcW w:w="7872" w:type="dxa"/>
            <w:gridSpan w:val="8"/>
            <w:vMerge/>
            <w:tcBorders>
              <w:left w:val="single" w:sz="5" w:space="0" w:color="D0D7E5"/>
              <w:right w:val="single" w:sz="5" w:space="0" w:color="D0D7E5"/>
            </w:tcBorders>
          </w:tcPr>
          <w:p w14:paraId="12B46BA1" w14:textId="77777777" w:rsidR="00A46B37" w:rsidRDefault="00A46B37" w:rsidP="00E761FB">
            <w:pPr>
              <w:rPr>
                <w:ins w:id="49329"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2E91C4F3" w14:textId="77777777" w:rsidR="00A46B37" w:rsidRDefault="00A46B37" w:rsidP="00E761FB">
            <w:pPr>
              <w:spacing w:line="158" w:lineRule="exact"/>
              <w:ind w:left="395" w:right="-20"/>
              <w:rPr>
                <w:ins w:id="49330" w:author="Weber" w:date="2014-10-29T03:09:00Z"/>
                <w:rFonts w:ascii="Calibri" w:eastAsia="Calibri" w:hAnsi="Calibri" w:cs="Calibri"/>
                <w:sz w:val="13"/>
                <w:szCs w:val="13"/>
              </w:rPr>
            </w:pPr>
            <w:ins w:id="49331" w:author="Weber" w:date="2014-10-29T03:09:00Z">
              <w:r>
                <w:rPr>
                  <w:rFonts w:ascii="Calibri" w:eastAsia="Calibri" w:hAnsi="Calibri" w:cs="Calibri"/>
                  <w:w w:val="105"/>
                  <w:sz w:val="13"/>
                  <w:szCs w:val="13"/>
                </w:rPr>
                <w:t>29,860,203</w:t>
              </w:r>
            </w:ins>
          </w:p>
        </w:tc>
        <w:tc>
          <w:tcPr>
            <w:tcW w:w="545" w:type="dxa"/>
            <w:tcBorders>
              <w:top w:val="single" w:sz="5" w:space="0" w:color="D0D7E5"/>
              <w:left w:val="single" w:sz="5" w:space="0" w:color="D0D7E5"/>
              <w:bottom w:val="single" w:sz="5" w:space="0" w:color="D0D7E5"/>
              <w:right w:val="single" w:sz="5" w:space="0" w:color="D0D7E5"/>
            </w:tcBorders>
          </w:tcPr>
          <w:p w14:paraId="293D605E" w14:textId="77777777" w:rsidR="00A46B37" w:rsidRDefault="00A46B37" w:rsidP="00E761FB">
            <w:pPr>
              <w:spacing w:line="158" w:lineRule="exact"/>
              <w:ind w:left="97" w:right="-20"/>
              <w:rPr>
                <w:ins w:id="49332" w:author="Weber" w:date="2014-10-29T03:09:00Z"/>
                <w:rFonts w:ascii="Calibri" w:eastAsia="Calibri" w:hAnsi="Calibri" w:cs="Calibri"/>
                <w:sz w:val="13"/>
                <w:szCs w:val="13"/>
              </w:rPr>
            </w:pPr>
            <w:ins w:id="49333" w:author="Weber" w:date="2014-10-29T03:09:00Z">
              <w:r>
                <w:rPr>
                  <w:rFonts w:ascii="Calibri" w:eastAsia="Calibri" w:hAnsi="Calibri" w:cs="Calibri"/>
                  <w:w w:val="105"/>
                  <w:sz w:val="13"/>
                  <w:szCs w:val="13"/>
                </w:rPr>
                <w:t>0.09%</w:t>
              </w:r>
            </w:ins>
          </w:p>
        </w:tc>
      </w:tr>
      <w:tr w:rsidR="00A46B37" w14:paraId="0B55F1F5" w14:textId="77777777" w:rsidTr="00E761FB">
        <w:trPr>
          <w:trHeight w:hRule="exact" w:val="178"/>
          <w:ins w:id="49334"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3FF6E317" w14:textId="77777777" w:rsidR="00A46B37" w:rsidRDefault="00A46B37" w:rsidP="00E761FB">
            <w:pPr>
              <w:spacing w:line="158" w:lineRule="exact"/>
              <w:ind w:left="124" w:right="-20"/>
              <w:rPr>
                <w:ins w:id="49335" w:author="Weber" w:date="2014-10-29T03:09:00Z"/>
                <w:rFonts w:ascii="Calibri" w:eastAsia="Calibri" w:hAnsi="Calibri" w:cs="Calibri"/>
                <w:sz w:val="13"/>
                <w:szCs w:val="13"/>
              </w:rPr>
            </w:pPr>
            <w:ins w:id="49336" w:author="Weber" w:date="2014-10-29T03:09:00Z">
              <w:r>
                <w:rPr>
                  <w:rFonts w:ascii="Calibri" w:eastAsia="Calibri" w:hAnsi="Calibri" w:cs="Calibri"/>
                  <w:w w:val="105"/>
                  <w:sz w:val="13"/>
                  <w:szCs w:val="13"/>
                </w:rPr>
                <w:t>32962</w:t>
              </w:r>
            </w:ins>
          </w:p>
        </w:tc>
        <w:tc>
          <w:tcPr>
            <w:tcW w:w="7872" w:type="dxa"/>
            <w:gridSpan w:val="8"/>
            <w:vMerge/>
            <w:tcBorders>
              <w:left w:val="single" w:sz="5" w:space="0" w:color="D0D7E5"/>
              <w:right w:val="single" w:sz="5" w:space="0" w:color="D0D7E5"/>
            </w:tcBorders>
          </w:tcPr>
          <w:p w14:paraId="7D72B3E8" w14:textId="77777777" w:rsidR="00A46B37" w:rsidRDefault="00A46B37" w:rsidP="00E761FB">
            <w:pPr>
              <w:rPr>
                <w:ins w:id="49337"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346CC138" w14:textId="77777777" w:rsidR="00A46B37" w:rsidRDefault="00A46B37" w:rsidP="00E761FB">
            <w:pPr>
              <w:spacing w:line="158" w:lineRule="exact"/>
              <w:ind w:left="359" w:right="-20"/>
              <w:rPr>
                <w:ins w:id="49338" w:author="Weber" w:date="2014-10-29T03:09:00Z"/>
                <w:rFonts w:ascii="Calibri" w:eastAsia="Calibri" w:hAnsi="Calibri" w:cs="Calibri"/>
                <w:sz w:val="13"/>
                <w:szCs w:val="13"/>
              </w:rPr>
            </w:pPr>
            <w:ins w:id="49339" w:author="Weber" w:date="2014-10-29T03:09:00Z">
              <w:r>
                <w:rPr>
                  <w:rFonts w:ascii="Calibri" w:eastAsia="Calibri" w:hAnsi="Calibri" w:cs="Calibri"/>
                  <w:w w:val="105"/>
                  <w:sz w:val="13"/>
                  <w:szCs w:val="13"/>
                </w:rPr>
                <w:t>115,971,799</w:t>
              </w:r>
            </w:ins>
          </w:p>
        </w:tc>
        <w:tc>
          <w:tcPr>
            <w:tcW w:w="545" w:type="dxa"/>
            <w:tcBorders>
              <w:top w:val="single" w:sz="5" w:space="0" w:color="D0D7E5"/>
              <w:left w:val="single" w:sz="5" w:space="0" w:color="D0D7E5"/>
              <w:bottom w:val="single" w:sz="5" w:space="0" w:color="D0D7E5"/>
              <w:right w:val="single" w:sz="5" w:space="0" w:color="D0D7E5"/>
            </w:tcBorders>
          </w:tcPr>
          <w:p w14:paraId="4B3D5796" w14:textId="77777777" w:rsidR="00A46B37" w:rsidRDefault="00A46B37" w:rsidP="00E761FB">
            <w:pPr>
              <w:spacing w:line="158" w:lineRule="exact"/>
              <w:ind w:left="97" w:right="-20"/>
              <w:rPr>
                <w:ins w:id="49340" w:author="Weber" w:date="2014-10-29T03:09:00Z"/>
                <w:rFonts w:ascii="Calibri" w:eastAsia="Calibri" w:hAnsi="Calibri" w:cs="Calibri"/>
                <w:sz w:val="13"/>
                <w:szCs w:val="13"/>
              </w:rPr>
            </w:pPr>
            <w:ins w:id="49341" w:author="Weber" w:date="2014-10-29T03:09:00Z">
              <w:r>
                <w:rPr>
                  <w:rFonts w:ascii="Calibri" w:eastAsia="Calibri" w:hAnsi="Calibri" w:cs="Calibri"/>
                  <w:w w:val="105"/>
                  <w:sz w:val="13"/>
                  <w:szCs w:val="13"/>
                </w:rPr>
                <w:t>0.35%</w:t>
              </w:r>
            </w:ins>
          </w:p>
        </w:tc>
      </w:tr>
      <w:tr w:rsidR="00A46B37" w14:paraId="1E70F84B" w14:textId="77777777" w:rsidTr="00E761FB">
        <w:trPr>
          <w:trHeight w:hRule="exact" w:val="178"/>
          <w:ins w:id="49342"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7B2FFD05" w14:textId="77777777" w:rsidR="00A46B37" w:rsidRDefault="00A46B37" w:rsidP="00E761FB">
            <w:pPr>
              <w:spacing w:line="158" w:lineRule="exact"/>
              <w:ind w:left="124" w:right="-20"/>
              <w:rPr>
                <w:ins w:id="49343" w:author="Weber" w:date="2014-10-29T03:09:00Z"/>
                <w:rFonts w:ascii="Calibri" w:eastAsia="Calibri" w:hAnsi="Calibri" w:cs="Calibri"/>
                <w:sz w:val="13"/>
                <w:szCs w:val="13"/>
              </w:rPr>
            </w:pPr>
            <w:ins w:id="49344" w:author="Weber" w:date="2014-10-29T03:09:00Z">
              <w:r>
                <w:rPr>
                  <w:rFonts w:ascii="Calibri" w:eastAsia="Calibri" w:hAnsi="Calibri" w:cs="Calibri"/>
                  <w:w w:val="105"/>
                  <w:sz w:val="13"/>
                  <w:szCs w:val="13"/>
                </w:rPr>
                <w:t>32113</w:t>
              </w:r>
            </w:ins>
          </w:p>
        </w:tc>
        <w:tc>
          <w:tcPr>
            <w:tcW w:w="7872" w:type="dxa"/>
            <w:gridSpan w:val="8"/>
            <w:vMerge/>
            <w:tcBorders>
              <w:left w:val="single" w:sz="5" w:space="0" w:color="D0D7E5"/>
              <w:right w:val="single" w:sz="5" w:space="0" w:color="D0D7E5"/>
            </w:tcBorders>
          </w:tcPr>
          <w:p w14:paraId="7B0AB1C8" w14:textId="77777777" w:rsidR="00A46B37" w:rsidRDefault="00A46B37" w:rsidP="00E761FB">
            <w:pPr>
              <w:rPr>
                <w:ins w:id="49345"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6453475B" w14:textId="77777777" w:rsidR="00A46B37" w:rsidRDefault="00A46B37" w:rsidP="00E761FB">
            <w:pPr>
              <w:spacing w:line="158" w:lineRule="exact"/>
              <w:ind w:left="429" w:right="-20"/>
              <w:rPr>
                <w:ins w:id="49346" w:author="Weber" w:date="2014-10-29T03:09:00Z"/>
                <w:rFonts w:ascii="Calibri" w:eastAsia="Calibri" w:hAnsi="Calibri" w:cs="Calibri"/>
                <w:sz w:val="13"/>
                <w:szCs w:val="13"/>
              </w:rPr>
            </w:pPr>
            <w:ins w:id="49347" w:author="Weber" w:date="2014-10-29T03:09:00Z">
              <w:r>
                <w:rPr>
                  <w:rFonts w:ascii="Calibri" w:eastAsia="Calibri" w:hAnsi="Calibri" w:cs="Calibri"/>
                  <w:w w:val="105"/>
                  <w:sz w:val="13"/>
                  <w:szCs w:val="13"/>
                </w:rPr>
                <w:t>5,710,510</w:t>
              </w:r>
            </w:ins>
          </w:p>
        </w:tc>
        <w:tc>
          <w:tcPr>
            <w:tcW w:w="545" w:type="dxa"/>
            <w:tcBorders>
              <w:top w:val="single" w:sz="5" w:space="0" w:color="D0D7E5"/>
              <w:left w:val="single" w:sz="5" w:space="0" w:color="D0D7E5"/>
              <w:bottom w:val="single" w:sz="5" w:space="0" w:color="D0D7E5"/>
              <w:right w:val="single" w:sz="5" w:space="0" w:color="D0D7E5"/>
            </w:tcBorders>
          </w:tcPr>
          <w:p w14:paraId="69E55814" w14:textId="77777777" w:rsidR="00A46B37" w:rsidRDefault="00A46B37" w:rsidP="00E761FB">
            <w:pPr>
              <w:spacing w:line="158" w:lineRule="exact"/>
              <w:ind w:left="97" w:right="-20"/>
              <w:rPr>
                <w:ins w:id="49348" w:author="Weber" w:date="2014-10-29T03:09:00Z"/>
                <w:rFonts w:ascii="Calibri" w:eastAsia="Calibri" w:hAnsi="Calibri" w:cs="Calibri"/>
                <w:sz w:val="13"/>
                <w:szCs w:val="13"/>
              </w:rPr>
            </w:pPr>
            <w:ins w:id="49349" w:author="Weber" w:date="2014-10-29T03:09:00Z">
              <w:r>
                <w:rPr>
                  <w:rFonts w:ascii="Calibri" w:eastAsia="Calibri" w:hAnsi="Calibri" w:cs="Calibri"/>
                  <w:w w:val="105"/>
                  <w:sz w:val="13"/>
                  <w:szCs w:val="13"/>
                </w:rPr>
                <w:t>0.02%</w:t>
              </w:r>
            </w:ins>
          </w:p>
        </w:tc>
      </w:tr>
      <w:tr w:rsidR="00A46B37" w14:paraId="49A20F38" w14:textId="77777777" w:rsidTr="00E761FB">
        <w:trPr>
          <w:trHeight w:hRule="exact" w:val="178"/>
          <w:ins w:id="49350"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6EF226D7" w14:textId="77777777" w:rsidR="00A46B37" w:rsidRDefault="00A46B37" w:rsidP="00E761FB">
            <w:pPr>
              <w:spacing w:line="158" w:lineRule="exact"/>
              <w:ind w:left="124" w:right="-20"/>
              <w:rPr>
                <w:ins w:id="49351" w:author="Weber" w:date="2014-10-29T03:09:00Z"/>
                <w:rFonts w:ascii="Calibri" w:eastAsia="Calibri" w:hAnsi="Calibri" w:cs="Calibri"/>
                <w:sz w:val="13"/>
                <w:szCs w:val="13"/>
              </w:rPr>
            </w:pPr>
            <w:ins w:id="49352" w:author="Weber" w:date="2014-10-29T03:09:00Z">
              <w:r>
                <w:rPr>
                  <w:rFonts w:ascii="Calibri" w:eastAsia="Calibri" w:hAnsi="Calibri" w:cs="Calibri"/>
                  <w:w w:val="105"/>
                  <w:sz w:val="13"/>
                  <w:szCs w:val="13"/>
                </w:rPr>
                <w:t>32821</w:t>
              </w:r>
            </w:ins>
          </w:p>
        </w:tc>
        <w:tc>
          <w:tcPr>
            <w:tcW w:w="7872" w:type="dxa"/>
            <w:gridSpan w:val="8"/>
            <w:vMerge/>
            <w:tcBorders>
              <w:left w:val="single" w:sz="5" w:space="0" w:color="D0D7E5"/>
              <w:right w:val="single" w:sz="5" w:space="0" w:color="D0D7E5"/>
            </w:tcBorders>
          </w:tcPr>
          <w:p w14:paraId="5AC8FEE3" w14:textId="77777777" w:rsidR="00A46B37" w:rsidRDefault="00A46B37" w:rsidP="00E761FB">
            <w:pPr>
              <w:rPr>
                <w:ins w:id="49353"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6BE7432C" w14:textId="77777777" w:rsidR="00A46B37" w:rsidRDefault="00A46B37" w:rsidP="00E761FB">
            <w:pPr>
              <w:spacing w:line="158" w:lineRule="exact"/>
              <w:ind w:left="395" w:right="-20"/>
              <w:rPr>
                <w:ins w:id="49354" w:author="Weber" w:date="2014-10-29T03:09:00Z"/>
                <w:rFonts w:ascii="Calibri" w:eastAsia="Calibri" w:hAnsi="Calibri" w:cs="Calibri"/>
                <w:sz w:val="13"/>
                <w:szCs w:val="13"/>
              </w:rPr>
            </w:pPr>
            <w:ins w:id="49355" w:author="Weber" w:date="2014-10-29T03:09:00Z">
              <w:r>
                <w:rPr>
                  <w:rFonts w:ascii="Calibri" w:eastAsia="Calibri" w:hAnsi="Calibri" w:cs="Calibri"/>
                  <w:w w:val="105"/>
                  <w:sz w:val="13"/>
                  <w:szCs w:val="13"/>
                </w:rPr>
                <w:t>54,322,622</w:t>
              </w:r>
            </w:ins>
          </w:p>
        </w:tc>
        <w:tc>
          <w:tcPr>
            <w:tcW w:w="545" w:type="dxa"/>
            <w:tcBorders>
              <w:top w:val="single" w:sz="5" w:space="0" w:color="D0D7E5"/>
              <w:left w:val="single" w:sz="5" w:space="0" w:color="D0D7E5"/>
              <w:bottom w:val="single" w:sz="5" w:space="0" w:color="D0D7E5"/>
              <w:right w:val="single" w:sz="5" w:space="0" w:color="D0D7E5"/>
            </w:tcBorders>
          </w:tcPr>
          <w:p w14:paraId="2208E0BA" w14:textId="77777777" w:rsidR="00A46B37" w:rsidRDefault="00A46B37" w:rsidP="00E761FB">
            <w:pPr>
              <w:spacing w:line="158" w:lineRule="exact"/>
              <w:ind w:left="97" w:right="-20"/>
              <w:rPr>
                <w:ins w:id="49356" w:author="Weber" w:date="2014-10-29T03:09:00Z"/>
                <w:rFonts w:ascii="Calibri" w:eastAsia="Calibri" w:hAnsi="Calibri" w:cs="Calibri"/>
                <w:sz w:val="13"/>
                <w:szCs w:val="13"/>
              </w:rPr>
            </w:pPr>
            <w:ins w:id="49357" w:author="Weber" w:date="2014-10-29T03:09:00Z">
              <w:r>
                <w:rPr>
                  <w:rFonts w:ascii="Calibri" w:eastAsia="Calibri" w:hAnsi="Calibri" w:cs="Calibri"/>
                  <w:w w:val="105"/>
                  <w:sz w:val="13"/>
                  <w:szCs w:val="13"/>
                </w:rPr>
                <w:t>0.16%</w:t>
              </w:r>
            </w:ins>
          </w:p>
        </w:tc>
      </w:tr>
      <w:tr w:rsidR="00A46B37" w14:paraId="0B210BF0" w14:textId="77777777" w:rsidTr="00E761FB">
        <w:trPr>
          <w:trHeight w:hRule="exact" w:val="178"/>
          <w:ins w:id="4935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692EB467" w14:textId="77777777" w:rsidR="00A46B37" w:rsidRDefault="00A46B37" w:rsidP="00E761FB">
            <w:pPr>
              <w:spacing w:line="158" w:lineRule="exact"/>
              <w:ind w:left="124" w:right="-20"/>
              <w:rPr>
                <w:ins w:id="49359" w:author="Weber" w:date="2014-10-29T03:09:00Z"/>
                <w:rFonts w:ascii="Calibri" w:eastAsia="Calibri" w:hAnsi="Calibri" w:cs="Calibri"/>
                <w:sz w:val="13"/>
                <w:szCs w:val="13"/>
              </w:rPr>
            </w:pPr>
            <w:ins w:id="49360" w:author="Weber" w:date="2014-10-29T03:09:00Z">
              <w:r>
                <w:rPr>
                  <w:rFonts w:ascii="Calibri" w:eastAsia="Calibri" w:hAnsi="Calibri" w:cs="Calibri"/>
                  <w:w w:val="105"/>
                  <w:sz w:val="13"/>
                  <w:szCs w:val="13"/>
                </w:rPr>
                <w:t>33953</w:t>
              </w:r>
            </w:ins>
          </w:p>
        </w:tc>
        <w:tc>
          <w:tcPr>
            <w:tcW w:w="7872" w:type="dxa"/>
            <w:gridSpan w:val="8"/>
            <w:vMerge/>
            <w:tcBorders>
              <w:left w:val="single" w:sz="5" w:space="0" w:color="D0D7E5"/>
              <w:right w:val="single" w:sz="5" w:space="0" w:color="D0D7E5"/>
            </w:tcBorders>
          </w:tcPr>
          <w:p w14:paraId="3FCBC42F" w14:textId="77777777" w:rsidR="00A46B37" w:rsidRDefault="00A46B37" w:rsidP="00E761FB">
            <w:pPr>
              <w:rPr>
                <w:ins w:id="4936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07322714" w14:textId="77777777" w:rsidR="00A46B37" w:rsidRDefault="00A46B37" w:rsidP="00E761FB">
            <w:pPr>
              <w:spacing w:line="158" w:lineRule="exact"/>
              <w:ind w:left="395" w:right="-20"/>
              <w:rPr>
                <w:ins w:id="49362" w:author="Weber" w:date="2014-10-29T03:09:00Z"/>
                <w:rFonts w:ascii="Calibri" w:eastAsia="Calibri" w:hAnsi="Calibri" w:cs="Calibri"/>
                <w:sz w:val="13"/>
                <w:szCs w:val="13"/>
              </w:rPr>
            </w:pPr>
            <w:ins w:id="49363" w:author="Weber" w:date="2014-10-29T03:09:00Z">
              <w:r>
                <w:rPr>
                  <w:rFonts w:ascii="Calibri" w:eastAsia="Calibri" w:hAnsi="Calibri" w:cs="Calibri"/>
                  <w:w w:val="105"/>
                  <w:sz w:val="13"/>
                  <w:szCs w:val="13"/>
                </w:rPr>
                <w:t>16,273,268</w:t>
              </w:r>
            </w:ins>
          </w:p>
        </w:tc>
        <w:tc>
          <w:tcPr>
            <w:tcW w:w="545" w:type="dxa"/>
            <w:tcBorders>
              <w:top w:val="single" w:sz="5" w:space="0" w:color="D0D7E5"/>
              <w:left w:val="single" w:sz="5" w:space="0" w:color="D0D7E5"/>
              <w:bottom w:val="single" w:sz="5" w:space="0" w:color="D0D7E5"/>
              <w:right w:val="single" w:sz="5" w:space="0" w:color="D0D7E5"/>
            </w:tcBorders>
          </w:tcPr>
          <w:p w14:paraId="2A11E23D" w14:textId="77777777" w:rsidR="00A46B37" w:rsidRDefault="00A46B37" w:rsidP="00E761FB">
            <w:pPr>
              <w:spacing w:line="158" w:lineRule="exact"/>
              <w:ind w:left="97" w:right="-20"/>
              <w:rPr>
                <w:ins w:id="49364" w:author="Weber" w:date="2014-10-29T03:09:00Z"/>
                <w:rFonts w:ascii="Calibri" w:eastAsia="Calibri" w:hAnsi="Calibri" w:cs="Calibri"/>
                <w:sz w:val="13"/>
                <w:szCs w:val="13"/>
              </w:rPr>
            </w:pPr>
            <w:ins w:id="49365" w:author="Weber" w:date="2014-10-29T03:09:00Z">
              <w:r>
                <w:rPr>
                  <w:rFonts w:ascii="Calibri" w:eastAsia="Calibri" w:hAnsi="Calibri" w:cs="Calibri"/>
                  <w:w w:val="105"/>
                  <w:sz w:val="13"/>
                  <w:szCs w:val="13"/>
                </w:rPr>
                <w:t>0.05%</w:t>
              </w:r>
            </w:ins>
          </w:p>
        </w:tc>
      </w:tr>
      <w:tr w:rsidR="00A46B37" w14:paraId="404F1911" w14:textId="77777777" w:rsidTr="00E761FB">
        <w:trPr>
          <w:trHeight w:hRule="exact" w:val="178"/>
          <w:ins w:id="49366"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0DD3BE7F" w14:textId="77777777" w:rsidR="00A46B37" w:rsidRDefault="00A46B37" w:rsidP="00E761FB">
            <w:pPr>
              <w:spacing w:line="158" w:lineRule="exact"/>
              <w:ind w:left="124" w:right="-20"/>
              <w:rPr>
                <w:ins w:id="49367" w:author="Weber" w:date="2014-10-29T03:09:00Z"/>
                <w:rFonts w:ascii="Calibri" w:eastAsia="Calibri" w:hAnsi="Calibri" w:cs="Calibri"/>
                <w:sz w:val="13"/>
                <w:szCs w:val="13"/>
              </w:rPr>
            </w:pPr>
            <w:ins w:id="49368" w:author="Weber" w:date="2014-10-29T03:09:00Z">
              <w:r>
                <w:rPr>
                  <w:rFonts w:ascii="Calibri" w:eastAsia="Calibri" w:hAnsi="Calibri" w:cs="Calibri"/>
                  <w:w w:val="105"/>
                  <w:sz w:val="13"/>
                  <w:szCs w:val="13"/>
                </w:rPr>
                <w:t>34236</w:t>
              </w:r>
            </w:ins>
          </w:p>
        </w:tc>
        <w:tc>
          <w:tcPr>
            <w:tcW w:w="7872" w:type="dxa"/>
            <w:gridSpan w:val="8"/>
            <w:vMerge/>
            <w:tcBorders>
              <w:left w:val="single" w:sz="5" w:space="0" w:color="D0D7E5"/>
              <w:right w:val="single" w:sz="5" w:space="0" w:color="D0D7E5"/>
            </w:tcBorders>
          </w:tcPr>
          <w:p w14:paraId="0F3FCC7B" w14:textId="77777777" w:rsidR="00A46B37" w:rsidRDefault="00A46B37" w:rsidP="00E761FB">
            <w:pPr>
              <w:rPr>
                <w:ins w:id="49369"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1D9442F5" w14:textId="77777777" w:rsidR="00A46B37" w:rsidRDefault="00A46B37" w:rsidP="00E761FB">
            <w:pPr>
              <w:spacing w:line="158" w:lineRule="exact"/>
              <w:ind w:left="395" w:right="-20"/>
              <w:rPr>
                <w:ins w:id="49370" w:author="Weber" w:date="2014-10-29T03:09:00Z"/>
                <w:rFonts w:ascii="Calibri" w:eastAsia="Calibri" w:hAnsi="Calibri" w:cs="Calibri"/>
                <w:sz w:val="13"/>
                <w:szCs w:val="13"/>
              </w:rPr>
            </w:pPr>
            <w:ins w:id="49371" w:author="Weber" w:date="2014-10-29T03:09:00Z">
              <w:r>
                <w:rPr>
                  <w:rFonts w:ascii="Calibri" w:eastAsia="Calibri" w:hAnsi="Calibri" w:cs="Calibri"/>
                  <w:w w:val="105"/>
                  <w:sz w:val="13"/>
                  <w:szCs w:val="13"/>
                </w:rPr>
                <w:t>31,732,689</w:t>
              </w:r>
            </w:ins>
          </w:p>
        </w:tc>
        <w:tc>
          <w:tcPr>
            <w:tcW w:w="545" w:type="dxa"/>
            <w:tcBorders>
              <w:top w:val="single" w:sz="5" w:space="0" w:color="D0D7E5"/>
              <w:left w:val="single" w:sz="5" w:space="0" w:color="D0D7E5"/>
              <w:bottom w:val="single" w:sz="5" w:space="0" w:color="D0D7E5"/>
              <w:right w:val="single" w:sz="5" w:space="0" w:color="D0D7E5"/>
            </w:tcBorders>
          </w:tcPr>
          <w:p w14:paraId="5BD9744A" w14:textId="77777777" w:rsidR="00A46B37" w:rsidRDefault="00A46B37" w:rsidP="00E761FB">
            <w:pPr>
              <w:spacing w:line="158" w:lineRule="exact"/>
              <w:ind w:left="97" w:right="-20"/>
              <w:rPr>
                <w:ins w:id="49372" w:author="Weber" w:date="2014-10-29T03:09:00Z"/>
                <w:rFonts w:ascii="Calibri" w:eastAsia="Calibri" w:hAnsi="Calibri" w:cs="Calibri"/>
                <w:sz w:val="13"/>
                <w:szCs w:val="13"/>
              </w:rPr>
            </w:pPr>
            <w:ins w:id="49373" w:author="Weber" w:date="2014-10-29T03:09:00Z">
              <w:r>
                <w:rPr>
                  <w:rFonts w:ascii="Calibri" w:eastAsia="Calibri" w:hAnsi="Calibri" w:cs="Calibri"/>
                  <w:w w:val="105"/>
                  <w:sz w:val="13"/>
                  <w:szCs w:val="13"/>
                </w:rPr>
                <w:t>0.10%</w:t>
              </w:r>
            </w:ins>
          </w:p>
        </w:tc>
      </w:tr>
      <w:tr w:rsidR="00A46B37" w14:paraId="6FB328D8" w14:textId="77777777" w:rsidTr="00E761FB">
        <w:trPr>
          <w:trHeight w:hRule="exact" w:val="178"/>
          <w:ins w:id="49374"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35818761" w14:textId="77777777" w:rsidR="00A46B37" w:rsidRDefault="00A46B37" w:rsidP="00E761FB">
            <w:pPr>
              <w:spacing w:line="158" w:lineRule="exact"/>
              <w:ind w:left="124" w:right="-20"/>
              <w:rPr>
                <w:ins w:id="49375" w:author="Weber" w:date="2014-10-29T03:09:00Z"/>
                <w:rFonts w:ascii="Calibri" w:eastAsia="Calibri" w:hAnsi="Calibri" w:cs="Calibri"/>
                <w:sz w:val="13"/>
                <w:szCs w:val="13"/>
              </w:rPr>
            </w:pPr>
            <w:ins w:id="49376" w:author="Weber" w:date="2014-10-29T03:09:00Z">
              <w:r>
                <w:rPr>
                  <w:rFonts w:ascii="Calibri" w:eastAsia="Calibri" w:hAnsi="Calibri" w:cs="Calibri"/>
                  <w:w w:val="105"/>
                  <w:sz w:val="13"/>
                  <w:szCs w:val="13"/>
                </w:rPr>
                <w:t>33812</w:t>
              </w:r>
            </w:ins>
          </w:p>
        </w:tc>
        <w:tc>
          <w:tcPr>
            <w:tcW w:w="7872" w:type="dxa"/>
            <w:gridSpan w:val="8"/>
            <w:vMerge/>
            <w:tcBorders>
              <w:left w:val="single" w:sz="5" w:space="0" w:color="D0D7E5"/>
              <w:right w:val="single" w:sz="5" w:space="0" w:color="D0D7E5"/>
            </w:tcBorders>
          </w:tcPr>
          <w:p w14:paraId="453364C9" w14:textId="77777777" w:rsidR="00A46B37" w:rsidRDefault="00A46B37" w:rsidP="00E761FB">
            <w:pPr>
              <w:rPr>
                <w:ins w:id="49377"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5FAE56F9" w14:textId="77777777" w:rsidR="00A46B37" w:rsidRDefault="00A46B37" w:rsidP="00E761FB">
            <w:pPr>
              <w:spacing w:line="158" w:lineRule="exact"/>
              <w:ind w:left="395" w:right="-20"/>
              <w:rPr>
                <w:ins w:id="49378" w:author="Weber" w:date="2014-10-29T03:09:00Z"/>
                <w:rFonts w:ascii="Calibri" w:eastAsia="Calibri" w:hAnsi="Calibri" w:cs="Calibri"/>
                <w:sz w:val="13"/>
                <w:szCs w:val="13"/>
              </w:rPr>
            </w:pPr>
            <w:ins w:id="49379" w:author="Weber" w:date="2014-10-29T03:09:00Z">
              <w:r>
                <w:rPr>
                  <w:rFonts w:ascii="Calibri" w:eastAsia="Calibri" w:hAnsi="Calibri" w:cs="Calibri"/>
                  <w:w w:val="105"/>
                  <w:sz w:val="13"/>
                  <w:szCs w:val="13"/>
                </w:rPr>
                <w:t>19,283,061</w:t>
              </w:r>
            </w:ins>
          </w:p>
        </w:tc>
        <w:tc>
          <w:tcPr>
            <w:tcW w:w="545" w:type="dxa"/>
            <w:tcBorders>
              <w:top w:val="single" w:sz="5" w:space="0" w:color="D0D7E5"/>
              <w:left w:val="single" w:sz="5" w:space="0" w:color="D0D7E5"/>
              <w:bottom w:val="single" w:sz="5" w:space="0" w:color="D0D7E5"/>
              <w:right w:val="single" w:sz="5" w:space="0" w:color="D0D7E5"/>
            </w:tcBorders>
          </w:tcPr>
          <w:p w14:paraId="3E4B7423" w14:textId="77777777" w:rsidR="00A46B37" w:rsidRDefault="00A46B37" w:rsidP="00E761FB">
            <w:pPr>
              <w:spacing w:line="158" w:lineRule="exact"/>
              <w:ind w:left="97" w:right="-20"/>
              <w:rPr>
                <w:ins w:id="49380" w:author="Weber" w:date="2014-10-29T03:09:00Z"/>
                <w:rFonts w:ascii="Calibri" w:eastAsia="Calibri" w:hAnsi="Calibri" w:cs="Calibri"/>
                <w:sz w:val="13"/>
                <w:szCs w:val="13"/>
              </w:rPr>
            </w:pPr>
            <w:ins w:id="49381" w:author="Weber" w:date="2014-10-29T03:09:00Z">
              <w:r>
                <w:rPr>
                  <w:rFonts w:ascii="Calibri" w:eastAsia="Calibri" w:hAnsi="Calibri" w:cs="Calibri"/>
                  <w:w w:val="105"/>
                  <w:sz w:val="13"/>
                  <w:szCs w:val="13"/>
                </w:rPr>
                <w:t>0.06%</w:t>
              </w:r>
            </w:ins>
          </w:p>
        </w:tc>
      </w:tr>
      <w:tr w:rsidR="00A46B37" w14:paraId="3F84E046" w14:textId="77777777" w:rsidTr="00E761FB">
        <w:trPr>
          <w:trHeight w:hRule="exact" w:val="178"/>
          <w:ins w:id="49382"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4732E745" w14:textId="77777777" w:rsidR="00A46B37" w:rsidRDefault="00A46B37" w:rsidP="00E761FB">
            <w:pPr>
              <w:spacing w:line="158" w:lineRule="exact"/>
              <w:ind w:left="124" w:right="-20"/>
              <w:rPr>
                <w:ins w:id="49383" w:author="Weber" w:date="2014-10-29T03:09:00Z"/>
                <w:rFonts w:ascii="Calibri" w:eastAsia="Calibri" w:hAnsi="Calibri" w:cs="Calibri"/>
                <w:sz w:val="13"/>
                <w:szCs w:val="13"/>
              </w:rPr>
            </w:pPr>
            <w:ins w:id="49384" w:author="Weber" w:date="2014-10-29T03:09:00Z">
              <w:r>
                <w:rPr>
                  <w:rFonts w:ascii="Calibri" w:eastAsia="Calibri" w:hAnsi="Calibri" w:cs="Calibri"/>
                  <w:w w:val="105"/>
                  <w:sz w:val="13"/>
                  <w:szCs w:val="13"/>
                </w:rPr>
                <w:t>32963</w:t>
              </w:r>
            </w:ins>
          </w:p>
        </w:tc>
        <w:tc>
          <w:tcPr>
            <w:tcW w:w="7872" w:type="dxa"/>
            <w:gridSpan w:val="8"/>
            <w:vMerge/>
            <w:tcBorders>
              <w:left w:val="single" w:sz="5" w:space="0" w:color="D0D7E5"/>
              <w:right w:val="single" w:sz="5" w:space="0" w:color="D0D7E5"/>
            </w:tcBorders>
          </w:tcPr>
          <w:p w14:paraId="06DF2533" w14:textId="77777777" w:rsidR="00A46B37" w:rsidRDefault="00A46B37" w:rsidP="00E761FB">
            <w:pPr>
              <w:rPr>
                <w:ins w:id="49385"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39A2D4EB" w14:textId="77777777" w:rsidR="00A46B37" w:rsidRDefault="00A46B37" w:rsidP="00E761FB">
            <w:pPr>
              <w:spacing w:line="158" w:lineRule="exact"/>
              <w:ind w:left="359" w:right="-20"/>
              <w:rPr>
                <w:ins w:id="49386" w:author="Weber" w:date="2014-10-29T03:09:00Z"/>
                <w:rFonts w:ascii="Calibri" w:eastAsia="Calibri" w:hAnsi="Calibri" w:cs="Calibri"/>
                <w:sz w:val="13"/>
                <w:szCs w:val="13"/>
              </w:rPr>
            </w:pPr>
            <w:ins w:id="49387" w:author="Weber" w:date="2014-10-29T03:09:00Z">
              <w:r>
                <w:rPr>
                  <w:rFonts w:ascii="Calibri" w:eastAsia="Calibri" w:hAnsi="Calibri" w:cs="Calibri"/>
                  <w:w w:val="105"/>
                  <w:sz w:val="13"/>
                  <w:szCs w:val="13"/>
                </w:rPr>
                <w:t>554,215,874</w:t>
              </w:r>
            </w:ins>
          </w:p>
        </w:tc>
        <w:tc>
          <w:tcPr>
            <w:tcW w:w="545" w:type="dxa"/>
            <w:tcBorders>
              <w:top w:val="single" w:sz="5" w:space="0" w:color="D0D7E5"/>
              <w:left w:val="single" w:sz="5" w:space="0" w:color="D0D7E5"/>
              <w:bottom w:val="single" w:sz="5" w:space="0" w:color="D0D7E5"/>
              <w:right w:val="single" w:sz="5" w:space="0" w:color="D0D7E5"/>
            </w:tcBorders>
          </w:tcPr>
          <w:p w14:paraId="36CF0879" w14:textId="77777777" w:rsidR="00A46B37" w:rsidRDefault="00A46B37" w:rsidP="00E761FB">
            <w:pPr>
              <w:spacing w:line="158" w:lineRule="exact"/>
              <w:ind w:left="97" w:right="-20"/>
              <w:rPr>
                <w:ins w:id="49388" w:author="Weber" w:date="2014-10-29T03:09:00Z"/>
                <w:rFonts w:ascii="Calibri" w:eastAsia="Calibri" w:hAnsi="Calibri" w:cs="Calibri"/>
                <w:sz w:val="13"/>
                <w:szCs w:val="13"/>
              </w:rPr>
            </w:pPr>
            <w:ins w:id="49389" w:author="Weber" w:date="2014-10-29T03:09:00Z">
              <w:r>
                <w:rPr>
                  <w:rFonts w:ascii="Calibri" w:eastAsia="Calibri" w:hAnsi="Calibri" w:cs="Calibri"/>
                  <w:w w:val="105"/>
                  <w:sz w:val="13"/>
                  <w:szCs w:val="13"/>
                </w:rPr>
                <w:t>1.68%</w:t>
              </w:r>
            </w:ins>
          </w:p>
        </w:tc>
      </w:tr>
      <w:tr w:rsidR="00A46B37" w14:paraId="188E6044" w14:textId="77777777" w:rsidTr="00E761FB">
        <w:trPr>
          <w:trHeight w:hRule="exact" w:val="178"/>
          <w:ins w:id="49390"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679CC0DC" w14:textId="77777777" w:rsidR="00A46B37" w:rsidRDefault="00A46B37" w:rsidP="00E761FB">
            <w:pPr>
              <w:spacing w:line="158" w:lineRule="exact"/>
              <w:ind w:left="124" w:right="-20"/>
              <w:rPr>
                <w:ins w:id="49391" w:author="Weber" w:date="2014-10-29T03:09:00Z"/>
                <w:rFonts w:ascii="Calibri" w:eastAsia="Calibri" w:hAnsi="Calibri" w:cs="Calibri"/>
                <w:sz w:val="13"/>
                <w:szCs w:val="13"/>
              </w:rPr>
            </w:pPr>
            <w:ins w:id="49392" w:author="Weber" w:date="2014-10-29T03:09:00Z">
              <w:r>
                <w:rPr>
                  <w:rFonts w:ascii="Calibri" w:eastAsia="Calibri" w:hAnsi="Calibri" w:cs="Calibri"/>
                  <w:w w:val="105"/>
                  <w:sz w:val="13"/>
                  <w:szCs w:val="13"/>
                </w:rPr>
                <w:t>32114</w:t>
              </w:r>
            </w:ins>
          </w:p>
        </w:tc>
        <w:tc>
          <w:tcPr>
            <w:tcW w:w="7872" w:type="dxa"/>
            <w:gridSpan w:val="8"/>
            <w:vMerge/>
            <w:tcBorders>
              <w:left w:val="single" w:sz="5" w:space="0" w:color="D0D7E5"/>
              <w:right w:val="single" w:sz="5" w:space="0" w:color="D0D7E5"/>
            </w:tcBorders>
          </w:tcPr>
          <w:p w14:paraId="039F9330" w14:textId="77777777" w:rsidR="00A46B37" w:rsidRDefault="00A46B37" w:rsidP="00E761FB">
            <w:pPr>
              <w:rPr>
                <w:ins w:id="49393"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1BDE550F" w14:textId="77777777" w:rsidR="00A46B37" w:rsidRDefault="00A46B37" w:rsidP="00E761FB">
            <w:pPr>
              <w:spacing w:line="158" w:lineRule="exact"/>
              <w:ind w:left="395" w:right="-20"/>
              <w:rPr>
                <w:ins w:id="49394" w:author="Weber" w:date="2014-10-29T03:09:00Z"/>
                <w:rFonts w:ascii="Calibri" w:eastAsia="Calibri" w:hAnsi="Calibri" w:cs="Calibri"/>
                <w:sz w:val="13"/>
                <w:szCs w:val="13"/>
              </w:rPr>
            </w:pPr>
            <w:ins w:id="49395" w:author="Weber" w:date="2014-10-29T03:09:00Z">
              <w:r>
                <w:rPr>
                  <w:rFonts w:ascii="Calibri" w:eastAsia="Calibri" w:hAnsi="Calibri" w:cs="Calibri"/>
                  <w:w w:val="105"/>
                  <w:sz w:val="13"/>
                  <w:szCs w:val="13"/>
                </w:rPr>
                <w:t>72,065,360</w:t>
              </w:r>
            </w:ins>
          </w:p>
        </w:tc>
        <w:tc>
          <w:tcPr>
            <w:tcW w:w="545" w:type="dxa"/>
            <w:tcBorders>
              <w:top w:val="single" w:sz="5" w:space="0" w:color="D0D7E5"/>
              <w:left w:val="single" w:sz="5" w:space="0" w:color="D0D7E5"/>
              <w:bottom w:val="single" w:sz="5" w:space="0" w:color="D0D7E5"/>
              <w:right w:val="single" w:sz="5" w:space="0" w:color="D0D7E5"/>
            </w:tcBorders>
          </w:tcPr>
          <w:p w14:paraId="3B71D1E7" w14:textId="77777777" w:rsidR="00A46B37" w:rsidRDefault="00A46B37" w:rsidP="00E761FB">
            <w:pPr>
              <w:spacing w:line="158" w:lineRule="exact"/>
              <w:ind w:left="97" w:right="-20"/>
              <w:rPr>
                <w:ins w:id="49396" w:author="Weber" w:date="2014-10-29T03:09:00Z"/>
                <w:rFonts w:ascii="Calibri" w:eastAsia="Calibri" w:hAnsi="Calibri" w:cs="Calibri"/>
                <w:sz w:val="13"/>
                <w:szCs w:val="13"/>
              </w:rPr>
            </w:pPr>
            <w:ins w:id="49397" w:author="Weber" w:date="2014-10-29T03:09:00Z">
              <w:r>
                <w:rPr>
                  <w:rFonts w:ascii="Calibri" w:eastAsia="Calibri" w:hAnsi="Calibri" w:cs="Calibri"/>
                  <w:w w:val="105"/>
                  <w:sz w:val="13"/>
                  <w:szCs w:val="13"/>
                </w:rPr>
                <w:t>0.22%</w:t>
              </w:r>
            </w:ins>
          </w:p>
        </w:tc>
      </w:tr>
      <w:tr w:rsidR="00A46B37" w14:paraId="7112064B" w14:textId="77777777" w:rsidTr="00E761FB">
        <w:trPr>
          <w:trHeight w:hRule="exact" w:val="178"/>
          <w:ins w:id="4939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290FBFE9" w14:textId="77777777" w:rsidR="00A46B37" w:rsidRDefault="00A46B37" w:rsidP="00E761FB">
            <w:pPr>
              <w:spacing w:line="158" w:lineRule="exact"/>
              <w:ind w:left="124" w:right="-20"/>
              <w:rPr>
                <w:ins w:id="49399" w:author="Weber" w:date="2014-10-29T03:09:00Z"/>
                <w:rFonts w:ascii="Calibri" w:eastAsia="Calibri" w:hAnsi="Calibri" w:cs="Calibri"/>
                <w:sz w:val="13"/>
                <w:szCs w:val="13"/>
              </w:rPr>
            </w:pPr>
            <w:ins w:id="49400" w:author="Weber" w:date="2014-10-29T03:09:00Z">
              <w:r>
                <w:rPr>
                  <w:rFonts w:ascii="Calibri" w:eastAsia="Calibri" w:hAnsi="Calibri" w:cs="Calibri"/>
                  <w:w w:val="105"/>
                  <w:sz w:val="13"/>
                  <w:szCs w:val="13"/>
                </w:rPr>
                <w:t>32680</w:t>
              </w:r>
            </w:ins>
          </w:p>
        </w:tc>
        <w:tc>
          <w:tcPr>
            <w:tcW w:w="7872" w:type="dxa"/>
            <w:gridSpan w:val="8"/>
            <w:vMerge/>
            <w:tcBorders>
              <w:left w:val="single" w:sz="5" w:space="0" w:color="D0D7E5"/>
              <w:right w:val="single" w:sz="5" w:space="0" w:color="D0D7E5"/>
            </w:tcBorders>
          </w:tcPr>
          <w:p w14:paraId="5C4211C1" w14:textId="77777777" w:rsidR="00A46B37" w:rsidRDefault="00A46B37" w:rsidP="00E761FB">
            <w:pPr>
              <w:rPr>
                <w:ins w:id="4940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6DAFF739" w14:textId="77777777" w:rsidR="00A46B37" w:rsidRDefault="00A46B37" w:rsidP="00E761FB">
            <w:pPr>
              <w:spacing w:line="158" w:lineRule="exact"/>
              <w:ind w:left="429" w:right="-20"/>
              <w:rPr>
                <w:ins w:id="49402" w:author="Weber" w:date="2014-10-29T03:09:00Z"/>
                <w:rFonts w:ascii="Calibri" w:eastAsia="Calibri" w:hAnsi="Calibri" w:cs="Calibri"/>
                <w:sz w:val="13"/>
                <w:szCs w:val="13"/>
              </w:rPr>
            </w:pPr>
            <w:ins w:id="49403" w:author="Weber" w:date="2014-10-29T03:09:00Z">
              <w:r>
                <w:rPr>
                  <w:rFonts w:ascii="Calibri" w:eastAsia="Calibri" w:hAnsi="Calibri" w:cs="Calibri"/>
                  <w:w w:val="105"/>
                  <w:sz w:val="13"/>
                  <w:szCs w:val="13"/>
                </w:rPr>
                <w:t>3,004,188</w:t>
              </w:r>
            </w:ins>
          </w:p>
        </w:tc>
        <w:tc>
          <w:tcPr>
            <w:tcW w:w="545" w:type="dxa"/>
            <w:tcBorders>
              <w:top w:val="single" w:sz="5" w:space="0" w:color="D0D7E5"/>
              <w:left w:val="single" w:sz="5" w:space="0" w:color="D0D7E5"/>
              <w:bottom w:val="single" w:sz="5" w:space="0" w:color="D0D7E5"/>
              <w:right w:val="single" w:sz="5" w:space="0" w:color="D0D7E5"/>
            </w:tcBorders>
          </w:tcPr>
          <w:p w14:paraId="12AC24F2" w14:textId="77777777" w:rsidR="00A46B37" w:rsidRDefault="00A46B37" w:rsidP="00E761FB">
            <w:pPr>
              <w:spacing w:line="158" w:lineRule="exact"/>
              <w:ind w:left="97" w:right="-20"/>
              <w:rPr>
                <w:ins w:id="49404" w:author="Weber" w:date="2014-10-29T03:09:00Z"/>
                <w:rFonts w:ascii="Calibri" w:eastAsia="Calibri" w:hAnsi="Calibri" w:cs="Calibri"/>
                <w:sz w:val="13"/>
                <w:szCs w:val="13"/>
              </w:rPr>
            </w:pPr>
            <w:ins w:id="49405" w:author="Weber" w:date="2014-10-29T03:09:00Z">
              <w:r>
                <w:rPr>
                  <w:rFonts w:ascii="Calibri" w:eastAsia="Calibri" w:hAnsi="Calibri" w:cs="Calibri"/>
                  <w:w w:val="105"/>
                  <w:sz w:val="13"/>
                  <w:szCs w:val="13"/>
                </w:rPr>
                <w:t>0.01%</w:t>
              </w:r>
            </w:ins>
          </w:p>
        </w:tc>
      </w:tr>
      <w:tr w:rsidR="00A46B37" w14:paraId="38D4CB5A" w14:textId="77777777" w:rsidTr="00E761FB">
        <w:trPr>
          <w:trHeight w:hRule="exact" w:val="178"/>
          <w:ins w:id="49406"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5B8855CB" w14:textId="77777777" w:rsidR="00A46B37" w:rsidRDefault="00A46B37" w:rsidP="00E761FB">
            <w:pPr>
              <w:spacing w:line="158" w:lineRule="exact"/>
              <w:ind w:left="124" w:right="-20"/>
              <w:rPr>
                <w:ins w:id="49407" w:author="Weber" w:date="2014-10-29T03:09:00Z"/>
                <w:rFonts w:ascii="Calibri" w:eastAsia="Calibri" w:hAnsi="Calibri" w:cs="Calibri"/>
                <w:sz w:val="13"/>
                <w:szCs w:val="13"/>
              </w:rPr>
            </w:pPr>
            <w:ins w:id="49408" w:author="Weber" w:date="2014-10-29T03:09:00Z">
              <w:r>
                <w:rPr>
                  <w:rFonts w:ascii="Calibri" w:eastAsia="Calibri" w:hAnsi="Calibri" w:cs="Calibri"/>
                  <w:w w:val="105"/>
                  <w:sz w:val="13"/>
                  <w:szCs w:val="13"/>
                </w:rPr>
                <w:t>33954</w:t>
              </w:r>
            </w:ins>
          </w:p>
        </w:tc>
        <w:tc>
          <w:tcPr>
            <w:tcW w:w="7872" w:type="dxa"/>
            <w:gridSpan w:val="8"/>
            <w:vMerge/>
            <w:tcBorders>
              <w:left w:val="single" w:sz="5" w:space="0" w:color="D0D7E5"/>
              <w:right w:val="single" w:sz="5" w:space="0" w:color="D0D7E5"/>
            </w:tcBorders>
          </w:tcPr>
          <w:p w14:paraId="185031FA" w14:textId="77777777" w:rsidR="00A46B37" w:rsidRDefault="00A46B37" w:rsidP="00E761FB">
            <w:pPr>
              <w:rPr>
                <w:ins w:id="49409"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579A0681" w14:textId="77777777" w:rsidR="00A46B37" w:rsidRDefault="00A46B37" w:rsidP="00E761FB">
            <w:pPr>
              <w:spacing w:line="158" w:lineRule="exact"/>
              <w:ind w:left="395" w:right="-20"/>
              <w:rPr>
                <w:ins w:id="49410" w:author="Weber" w:date="2014-10-29T03:09:00Z"/>
                <w:rFonts w:ascii="Calibri" w:eastAsia="Calibri" w:hAnsi="Calibri" w:cs="Calibri"/>
                <w:sz w:val="13"/>
                <w:szCs w:val="13"/>
              </w:rPr>
            </w:pPr>
            <w:ins w:id="49411" w:author="Weber" w:date="2014-10-29T03:09:00Z">
              <w:r>
                <w:rPr>
                  <w:rFonts w:ascii="Calibri" w:eastAsia="Calibri" w:hAnsi="Calibri" w:cs="Calibri"/>
                  <w:w w:val="105"/>
                  <w:sz w:val="13"/>
                  <w:szCs w:val="13"/>
                </w:rPr>
                <w:t>31,134,749</w:t>
              </w:r>
            </w:ins>
          </w:p>
        </w:tc>
        <w:tc>
          <w:tcPr>
            <w:tcW w:w="545" w:type="dxa"/>
            <w:tcBorders>
              <w:top w:val="single" w:sz="5" w:space="0" w:color="D0D7E5"/>
              <w:left w:val="single" w:sz="5" w:space="0" w:color="D0D7E5"/>
              <w:bottom w:val="single" w:sz="5" w:space="0" w:color="D0D7E5"/>
              <w:right w:val="single" w:sz="5" w:space="0" w:color="D0D7E5"/>
            </w:tcBorders>
          </w:tcPr>
          <w:p w14:paraId="4AF87607" w14:textId="77777777" w:rsidR="00A46B37" w:rsidRDefault="00A46B37" w:rsidP="00E761FB">
            <w:pPr>
              <w:spacing w:line="158" w:lineRule="exact"/>
              <w:ind w:left="97" w:right="-20"/>
              <w:rPr>
                <w:ins w:id="49412" w:author="Weber" w:date="2014-10-29T03:09:00Z"/>
                <w:rFonts w:ascii="Calibri" w:eastAsia="Calibri" w:hAnsi="Calibri" w:cs="Calibri"/>
                <w:sz w:val="13"/>
                <w:szCs w:val="13"/>
              </w:rPr>
            </w:pPr>
            <w:ins w:id="49413" w:author="Weber" w:date="2014-10-29T03:09:00Z">
              <w:r>
                <w:rPr>
                  <w:rFonts w:ascii="Calibri" w:eastAsia="Calibri" w:hAnsi="Calibri" w:cs="Calibri"/>
                  <w:w w:val="105"/>
                  <w:sz w:val="13"/>
                  <w:szCs w:val="13"/>
                </w:rPr>
                <w:t>0.09%</w:t>
              </w:r>
            </w:ins>
          </w:p>
        </w:tc>
      </w:tr>
      <w:tr w:rsidR="00A46B37" w14:paraId="64500A07" w14:textId="77777777" w:rsidTr="00E761FB">
        <w:trPr>
          <w:trHeight w:hRule="exact" w:val="178"/>
          <w:ins w:id="49414"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568A093F" w14:textId="77777777" w:rsidR="00A46B37" w:rsidRDefault="00A46B37" w:rsidP="00E761FB">
            <w:pPr>
              <w:spacing w:line="158" w:lineRule="exact"/>
              <w:ind w:left="124" w:right="-20"/>
              <w:rPr>
                <w:ins w:id="49415" w:author="Weber" w:date="2014-10-29T03:09:00Z"/>
                <w:rFonts w:ascii="Calibri" w:eastAsia="Calibri" w:hAnsi="Calibri" w:cs="Calibri"/>
                <w:sz w:val="13"/>
                <w:szCs w:val="13"/>
              </w:rPr>
            </w:pPr>
            <w:ins w:id="49416" w:author="Weber" w:date="2014-10-29T03:09:00Z">
              <w:r>
                <w:rPr>
                  <w:rFonts w:ascii="Calibri" w:eastAsia="Calibri" w:hAnsi="Calibri" w:cs="Calibri"/>
                  <w:w w:val="105"/>
                  <w:sz w:val="13"/>
                  <w:szCs w:val="13"/>
                </w:rPr>
                <w:t>32822</w:t>
              </w:r>
            </w:ins>
          </w:p>
        </w:tc>
        <w:tc>
          <w:tcPr>
            <w:tcW w:w="7872" w:type="dxa"/>
            <w:gridSpan w:val="8"/>
            <w:vMerge/>
            <w:tcBorders>
              <w:left w:val="single" w:sz="5" w:space="0" w:color="D0D7E5"/>
              <w:right w:val="single" w:sz="5" w:space="0" w:color="D0D7E5"/>
            </w:tcBorders>
          </w:tcPr>
          <w:p w14:paraId="08918FA8" w14:textId="77777777" w:rsidR="00A46B37" w:rsidRDefault="00A46B37" w:rsidP="00E761FB">
            <w:pPr>
              <w:rPr>
                <w:ins w:id="49417"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5340C45F" w14:textId="77777777" w:rsidR="00A46B37" w:rsidRDefault="00A46B37" w:rsidP="00E761FB">
            <w:pPr>
              <w:spacing w:line="158" w:lineRule="exact"/>
              <w:ind w:left="359" w:right="-20"/>
              <w:rPr>
                <w:ins w:id="49418" w:author="Weber" w:date="2014-10-29T03:09:00Z"/>
                <w:rFonts w:ascii="Calibri" w:eastAsia="Calibri" w:hAnsi="Calibri" w:cs="Calibri"/>
                <w:sz w:val="13"/>
                <w:szCs w:val="13"/>
              </w:rPr>
            </w:pPr>
            <w:ins w:id="49419" w:author="Weber" w:date="2014-10-29T03:09:00Z">
              <w:r>
                <w:rPr>
                  <w:rFonts w:ascii="Calibri" w:eastAsia="Calibri" w:hAnsi="Calibri" w:cs="Calibri"/>
                  <w:w w:val="105"/>
                  <w:sz w:val="13"/>
                  <w:szCs w:val="13"/>
                </w:rPr>
                <w:t>118,833,172</w:t>
              </w:r>
            </w:ins>
          </w:p>
        </w:tc>
        <w:tc>
          <w:tcPr>
            <w:tcW w:w="545" w:type="dxa"/>
            <w:tcBorders>
              <w:top w:val="single" w:sz="5" w:space="0" w:color="D0D7E5"/>
              <w:left w:val="single" w:sz="5" w:space="0" w:color="D0D7E5"/>
              <w:bottom w:val="single" w:sz="5" w:space="0" w:color="D0D7E5"/>
              <w:right w:val="single" w:sz="5" w:space="0" w:color="D0D7E5"/>
            </w:tcBorders>
          </w:tcPr>
          <w:p w14:paraId="76BA4E05" w14:textId="77777777" w:rsidR="00A46B37" w:rsidRDefault="00A46B37" w:rsidP="00E761FB">
            <w:pPr>
              <w:spacing w:line="158" w:lineRule="exact"/>
              <w:ind w:left="97" w:right="-20"/>
              <w:rPr>
                <w:ins w:id="49420" w:author="Weber" w:date="2014-10-29T03:09:00Z"/>
                <w:rFonts w:ascii="Calibri" w:eastAsia="Calibri" w:hAnsi="Calibri" w:cs="Calibri"/>
                <w:sz w:val="13"/>
                <w:szCs w:val="13"/>
              </w:rPr>
            </w:pPr>
            <w:ins w:id="49421" w:author="Weber" w:date="2014-10-29T03:09:00Z">
              <w:r>
                <w:rPr>
                  <w:rFonts w:ascii="Calibri" w:eastAsia="Calibri" w:hAnsi="Calibri" w:cs="Calibri"/>
                  <w:w w:val="105"/>
                  <w:sz w:val="13"/>
                  <w:szCs w:val="13"/>
                </w:rPr>
                <w:t>0.36%</w:t>
              </w:r>
            </w:ins>
          </w:p>
        </w:tc>
      </w:tr>
      <w:tr w:rsidR="00A46B37" w14:paraId="6B55DDC0" w14:textId="77777777" w:rsidTr="00E761FB">
        <w:trPr>
          <w:trHeight w:hRule="exact" w:val="178"/>
          <w:ins w:id="49422"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6D9DA441" w14:textId="77777777" w:rsidR="00A46B37" w:rsidRDefault="00A46B37" w:rsidP="00E761FB">
            <w:pPr>
              <w:spacing w:line="158" w:lineRule="exact"/>
              <w:ind w:left="124" w:right="-20"/>
              <w:rPr>
                <w:ins w:id="49423" w:author="Weber" w:date="2014-10-29T03:09:00Z"/>
                <w:rFonts w:ascii="Calibri" w:eastAsia="Calibri" w:hAnsi="Calibri" w:cs="Calibri"/>
                <w:sz w:val="13"/>
                <w:szCs w:val="13"/>
              </w:rPr>
            </w:pPr>
            <w:ins w:id="49424" w:author="Weber" w:date="2014-10-29T03:09:00Z">
              <w:r>
                <w:rPr>
                  <w:rFonts w:ascii="Calibri" w:eastAsia="Calibri" w:hAnsi="Calibri" w:cs="Calibri"/>
                  <w:w w:val="105"/>
                  <w:sz w:val="13"/>
                  <w:szCs w:val="13"/>
                </w:rPr>
                <w:t>33813</w:t>
              </w:r>
            </w:ins>
          </w:p>
        </w:tc>
        <w:tc>
          <w:tcPr>
            <w:tcW w:w="7872" w:type="dxa"/>
            <w:gridSpan w:val="8"/>
            <w:vMerge/>
            <w:tcBorders>
              <w:left w:val="single" w:sz="5" w:space="0" w:color="D0D7E5"/>
              <w:bottom w:val="nil"/>
              <w:right w:val="single" w:sz="5" w:space="0" w:color="D0D7E5"/>
            </w:tcBorders>
          </w:tcPr>
          <w:p w14:paraId="53B3392A" w14:textId="77777777" w:rsidR="00A46B37" w:rsidRDefault="00A46B37" w:rsidP="00E761FB">
            <w:pPr>
              <w:rPr>
                <w:ins w:id="49425"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1DA4DB4C" w14:textId="77777777" w:rsidR="00A46B37" w:rsidRDefault="00A46B37" w:rsidP="00E761FB">
            <w:pPr>
              <w:spacing w:line="158" w:lineRule="exact"/>
              <w:ind w:left="395" w:right="-20"/>
              <w:rPr>
                <w:ins w:id="49426" w:author="Weber" w:date="2014-10-29T03:09:00Z"/>
                <w:rFonts w:ascii="Calibri" w:eastAsia="Calibri" w:hAnsi="Calibri" w:cs="Calibri"/>
                <w:sz w:val="13"/>
                <w:szCs w:val="13"/>
              </w:rPr>
            </w:pPr>
            <w:ins w:id="49427" w:author="Weber" w:date="2014-10-29T03:09:00Z">
              <w:r>
                <w:rPr>
                  <w:rFonts w:ascii="Calibri" w:eastAsia="Calibri" w:hAnsi="Calibri" w:cs="Calibri"/>
                  <w:w w:val="105"/>
                  <w:sz w:val="13"/>
                  <w:szCs w:val="13"/>
                </w:rPr>
                <w:t>73,452,132</w:t>
              </w:r>
            </w:ins>
          </w:p>
        </w:tc>
        <w:tc>
          <w:tcPr>
            <w:tcW w:w="545" w:type="dxa"/>
            <w:tcBorders>
              <w:top w:val="single" w:sz="5" w:space="0" w:color="D0D7E5"/>
              <w:left w:val="single" w:sz="5" w:space="0" w:color="D0D7E5"/>
              <w:bottom w:val="single" w:sz="5" w:space="0" w:color="D0D7E5"/>
              <w:right w:val="single" w:sz="5" w:space="0" w:color="D0D7E5"/>
            </w:tcBorders>
          </w:tcPr>
          <w:p w14:paraId="587DC0AF" w14:textId="77777777" w:rsidR="00A46B37" w:rsidRDefault="00A46B37" w:rsidP="00E761FB">
            <w:pPr>
              <w:spacing w:line="158" w:lineRule="exact"/>
              <w:ind w:left="97" w:right="-20"/>
              <w:rPr>
                <w:ins w:id="49428" w:author="Weber" w:date="2014-10-29T03:09:00Z"/>
                <w:rFonts w:ascii="Calibri" w:eastAsia="Calibri" w:hAnsi="Calibri" w:cs="Calibri"/>
                <w:sz w:val="13"/>
                <w:szCs w:val="13"/>
              </w:rPr>
            </w:pPr>
            <w:ins w:id="49429" w:author="Weber" w:date="2014-10-29T03:09:00Z">
              <w:r>
                <w:rPr>
                  <w:rFonts w:ascii="Calibri" w:eastAsia="Calibri" w:hAnsi="Calibri" w:cs="Calibri"/>
                  <w:w w:val="105"/>
                  <w:sz w:val="13"/>
                  <w:szCs w:val="13"/>
                </w:rPr>
                <w:t>0.22%</w:t>
              </w:r>
            </w:ins>
          </w:p>
        </w:tc>
      </w:tr>
    </w:tbl>
    <w:p w14:paraId="58290955" w14:textId="77777777" w:rsidR="00A46B37" w:rsidRDefault="00A46B37" w:rsidP="0076149E">
      <w:pPr>
        <w:suppressAutoHyphens w:val="0"/>
        <w:rPr>
          <w:ins w:id="49430" w:author="Weber" w:date="2014-10-29T03:09:00Z"/>
          <w:b/>
          <w:sz w:val="28"/>
          <w:szCs w:val="28"/>
        </w:rPr>
      </w:pPr>
      <w:ins w:id="49431" w:author="Weber" w:date="2014-10-29T03:09:00Z">
        <w:r>
          <w:rPr>
            <w:b/>
            <w:sz w:val="28"/>
            <w:szCs w:val="28"/>
          </w:rPr>
          <w:br w:type="page"/>
        </w:r>
      </w:ins>
    </w:p>
    <w:p w14:paraId="3957E203" w14:textId="77777777" w:rsidR="00A46B37" w:rsidRDefault="00A46B37" w:rsidP="00A46B37">
      <w:pPr>
        <w:spacing w:line="195" w:lineRule="exact"/>
        <w:ind w:left="20" w:right="-46"/>
        <w:rPr>
          <w:ins w:id="49432" w:author="Weber" w:date="2014-10-29T03:09:00Z"/>
          <w:rFonts w:ascii="Calibri" w:eastAsia="Calibri" w:hAnsi="Calibri" w:cs="Calibri"/>
          <w:sz w:val="17"/>
          <w:szCs w:val="17"/>
        </w:rPr>
      </w:pPr>
      <w:ins w:id="49433" w:author="Weber" w:date="2014-10-29T03:09:00Z">
        <w:r>
          <w:rPr>
            <w:rFonts w:ascii="Calibri" w:eastAsia="Calibri" w:hAnsi="Calibri" w:cs="Calibri"/>
            <w:position w:val="1"/>
            <w:sz w:val="17"/>
            <w:szCs w:val="17"/>
          </w:rPr>
          <w:t>Form</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 xml:space="preserve">A‐3B: </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2004</w:t>
        </w:r>
        <w:r>
          <w:rPr>
            <w:rFonts w:ascii="Calibri" w:eastAsia="Calibri" w:hAnsi="Calibri" w:cs="Calibri"/>
            <w:spacing w:val="4"/>
            <w:position w:val="1"/>
            <w:sz w:val="17"/>
            <w:szCs w:val="17"/>
          </w:rPr>
          <w:t xml:space="preserve"> </w:t>
        </w:r>
        <w:r>
          <w:rPr>
            <w:rFonts w:ascii="Calibri" w:eastAsia="Calibri" w:hAnsi="Calibri" w:cs="Calibri"/>
            <w:position w:val="1"/>
            <w:sz w:val="17"/>
            <w:szCs w:val="17"/>
          </w:rPr>
          <w:t>Hurricane</w:t>
        </w:r>
        <w:r>
          <w:rPr>
            <w:rFonts w:ascii="Calibri" w:eastAsia="Calibri" w:hAnsi="Calibri" w:cs="Calibri"/>
            <w:spacing w:val="8"/>
            <w:position w:val="1"/>
            <w:sz w:val="17"/>
            <w:szCs w:val="17"/>
          </w:rPr>
          <w:t xml:space="preserve"> </w:t>
        </w:r>
        <w:r>
          <w:rPr>
            <w:rFonts w:ascii="Calibri" w:eastAsia="Calibri" w:hAnsi="Calibri" w:cs="Calibri"/>
            <w:position w:val="1"/>
            <w:sz w:val="17"/>
            <w:szCs w:val="17"/>
          </w:rPr>
          <w:t>Season</w:t>
        </w:r>
        <w:r>
          <w:rPr>
            <w:rFonts w:ascii="Calibri" w:eastAsia="Calibri" w:hAnsi="Calibri" w:cs="Calibri"/>
            <w:spacing w:val="6"/>
            <w:position w:val="1"/>
            <w:sz w:val="17"/>
            <w:szCs w:val="17"/>
          </w:rPr>
          <w:t xml:space="preserve"> </w:t>
        </w:r>
        <w:r>
          <w:rPr>
            <w:rFonts w:ascii="Calibri" w:eastAsia="Calibri" w:hAnsi="Calibri" w:cs="Calibri"/>
            <w:position w:val="1"/>
            <w:sz w:val="17"/>
            <w:szCs w:val="17"/>
          </w:rPr>
          <w:t>Losses</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2012</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FHCF</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Exposure</w:t>
        </w:r>
        <w:r>
          <w:rPr>
            <w:rFonts w:ascii="Calibri" w:eastAsia="Calibri" w:hAnsi="Calibri" w:cs="Calibri"/>
            <w:spacing w:val="7"/>
            <w:position w:val="1"/>
            <w:sz w:val="17"/>
            <w:szCs w:val="17"/>
          </w:rPr>
          <w:t xml:space="preserve"> </w:t>
        </w:r>
        <w:r>
          <w:rPr>
            <w:rFonts w:ascii="Calibri" w:eastAsia="Calibri" w:hAnsi="Calibri" w:cs="Calibri"/>
            <w:w w:val="101"/>
            <w:position w:val="1"/>
            <w:sz w:val="17"/>
            <w:szCs w:val="17"/>
          </w:rPr>
          <w:t>Data)</w:t>
        </w:r>
      </w:ins>
    </w:p>
    <w:p w14:paraId="7B8668A6" w14:textId="77777777" w:rsidR="00A46B37" w:rsidRDefault="00A46B37" w:rsidP="00A46B37">
      <w:pPr>
        <w:spacing w:before="17"/>
        <w:ind w:left="20" w:right="-20"/>
        <w:rPr>
          <w:ins w:id="49434" w:author="Weber" w:date="2014-10-29T03:09:00Z"/>
          <w:rFonts w:ascii="Calibri" w:eastAsia="Calibri" w:hAnsi="Calibri" w:cs="Calibri"/>
          <w:sz w:val="13"/>
          <w:szCs w:val="13"/>
        </w:rPr>
      </w:pPr>
      <w:ins w:id="49435" w:author="Weber" w:date="2014-10-29T03:09:00Z">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 xml:space="preserve">International </w:t>
        </w:r>
        <w:r>
          <w:rPr>
            <w:rFonts w:ascii="Calibri" w:eastAsia="Calibri" w:hAnsi="Calibri" w:cs="Calibri"/>
            <w:spacing w:val="7"/>
            <w:sz w:val="13"/>
            <w:szCs w:val="13"/>
          </w:rPr>
          <w:t>University</w:t>
        </w:r>
      </w:ins>
    </w:p>
    <w:p w14:paraId="6E69A728" w14:textId="77777777" w:rsidR="00A46B37" w:rsidRDefault="00A46B37" w:rsidP="00A46B37">
      <w:pPr>
        <w:spacing w:before="19"/>
        <w:ind w:left="20" w:right="-20"/>
        <w:rPr>
          <w:ins w:id="49436" w:author="Weber" w:date="2014-10-29T03:09:00Z"/>
          <w:rFonts w:ascii="Calibri" w:eastAsia="Calibri" w:hAnsi="Calibri" w:cs="Calibri"/>
          <w:sz w:val="13"/>
          <w:szCs w:val="13"/>
        </w:rPr>
      </w:pPr>
      <w:ins w:id="49437" w:author="Weber" w:date="2014-10-29T03:09:00Z">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ins>
    </w:p>
    <w:p w14:paraId="663E974D" w14:textId="77777777" w:rsidR="00A46B37" w:rsidRDefault="00A46B37" w:rsidP="00A46B37">
      <w:pPr>
        <w:spacing w:before="19"/>
        <w:ind w:left="20" w:right="-20"/>
        <w:rPr>
          <w:ins w:id="49438" w:author="Weber" w:date="2014-10-29T03:09:00Z"/>
          <w:rFonts w:ascii="Calibri" w:eastAsia="Calibri" w:hAnsi="Calibri" w:cs="Calibri"/>
          <w:sz w:val="13"/>
          <w:szCs w:val="13"/>
        </w:rPr>
      </w:pPr>
      <w:ins w:id="49439" w:author="Weber" w:date="2014-10-29T03:09:00Z">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ins>
    </w:p>
    <w:p w14:paraId="0A3F42DD" w14:textId="77777777" w:rsidR="00A46B37" w:rsidRDefault="00A46B37" w:rsidP="00A46B37">
      <w:pPr>
        <w:suppressAutoHyphens w:val="0"/>
        <w:rPr>
          <w:ins w:id="49440" w:author="Weber" w:date="2014-10-29T03:09:00Z"/>
          <w:b/>
          <w:sz w:val="28"/>
          <w:szCs w:val="28"/>
        </w:rPr>
      </w:pPr>
    </w:p>
    <w:tbl>
      <w:tblPr>
        <w:tblW w:w="0" w:type="auto"/>
        <w:tblInd w:w="702" w:type="dxa"/>
        <w:tblLayout w:type="fixed"/>
        <w:tblCellMar>
          <w:left w:w="0" w:type="dxa"/>
          <w:right w:w="0" w:type="dxa"/>
        </w:tblCellMar>
        <w:tblLook w:val="01E0" w:firstRow="1" w:lastRow="1" w:firstColumn="1" w:lastColumn="1" w:noHBand="0" w:noVBand="0"/>
      </w:tblPr>
      <w:tblGrid>
        <w:gridCol w:w="607"/>
        <w:gridCol w:w="1423"/>
        <w:gridCol w:w="545"/>
        <w:gridCol w:w="1423"/>
        <w:gridCol w:w="545"/>
        <w:gridCol w:w="1423"/>
        <w:gridCol w:w="545"/>
        <w:gridCol w:w="1423"/>
        <w:gridCol w:w="545"/>
        <w:gridCol w:w="1423"/>
        <w:gridCol w:w="545"/>
      </w:tblGrid>
      <w:tr w:rsidR="00A46B37" w14:paraId="45FC33E4" w14:textId="77777777" w:rsidTr="00A46B37">
        <w:trPr>
          <w:trHeight w:hRule="exact" w:val="710"/>
          <w:ins w:id="49441" w:author="Weber" w:date="2014-10-29T03:09:00Z"/>
        </w:trPr>
        <w:tc>
          <w:tcPr>
            <w:tcW w:w="607" w:type="dxa"/>
            <w:tcBorders>
              <w:top w:val="single" w:sz="6" w:space="0" w:color="000000"/>
              <w:left w:val="single" w:sz="6" w:space="0" w:color="000000"/>
              <w:bottom w:val="single" w:sz="4" w:space="0" w:color="000000"/>
              <w:right w:val="single" w:sz="6" w:space="0" w:color="000000"/>
            </w:tcBorders>
          </w:tcPr>
          <w:p w14:paraId="37F4BC40" w14:textId="77777777" w:rsidR="00A46B37" w:rsidRDefault="00A46B37" w:rsidP="00E761FB">
            <w:pPr>
              <w:spacing w:before="5" w:line="260" w:lineRule="exact"/>
              <w:rPr>
                <w:ins w:id="49442" w:author="Weber" w:date="2014-10-29T03:09:00Z"/>
                <w:sz w:val="26"/>
                <w:szCs w:val="26"/>
              </w:rPr>
            </w:pPr>
          </w:p>
          <w:p w14:paraId="42E6C448" w14:textId="77777777" w:rsidR="00A46B37" w:rsidRDefault="00A46B37" w:rsidP="00E761FB">
            <w:pPr>
              <w:ind w:left="54" w:right="-20"/>
              <w:rPr>
                <w:ins w:id="49443" w:author="Weber" w:date="2014-10-29T03:09:00Z"/>
                <w:rFonts w:ascii="Calibri" w:eastAsia="Calibri" w:hAnsi="Calibri" w:cs="Calibri"/>
                <w:sz w:val="13"/>
                <w:szCs w:val="13"/>
              </w:rPr>
            </w:pPr>
            <w:ins w:id="49444" w:author="Weber" w:date="2014-10-29T03:09:00Z">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ins>
          </w:p>
        </w:tc>
        <w:tc>
          <w:tcPr>
            <w:tcW w:w="1423" w:type="dxa"/>
            <w:tcBorders>
              <w:top w:val="single" w:sz="6" w:space="0" w:color="000000"/>
              <w:left w:val="single" w:sz="6" w:space="0" w:color="000000"/>
              <w:bottom w:val="single" w:sz="4" w:space="0" w:color="000000"/>
              <w:right w:val="single" w:sz="6" w:space="0" w:color="000000"/>
            </w:tcBorders>
          </w:tcPr>
          <w:p w14:paraId="2A04E09D" w14:textId="77777777" w:rsidR="00A46B37" w:rsidRDefault="00A46B37" w:rsidP="00E761FB">
            <w:pPr>
              <w:spacing w:line="148" w:lineRule="exact"/>
              <w:ind w:left="321" w:right="269"/>
              <w:jc w:val="center"/>
              <w:rPr>
                <w:ins w:id="49445" w:author="Weber" w:date="2014-10-29T03:09:00Z"/>
                <w:rFonts w:ascii="Calibri" w:eastAsia="Calibri" w:hAnsi="Calibri" w:cs="Calibri"/>
                <w:sz w:val="13"/>
                <w:szCs w:val="13"/>
              </w:rPr>
            </w:pPr>
            <w:ins w:id="49446" w:author="Weber" w:date="2014-10-29T03:09:00Z">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ins>
          </w:p>
          <w:p w14:paraId="1829B470" w14:textId="77777777" w:rsidR="00A46B37" w:rsidRDefault="00A46B37" w:rsidP="00E761FB">
            <w:pPr>
              <w:spacing w:before="19" w:line="268" w:lineRule="auto"/>
              <w:ind w:left="78" w:right="60" w:firstLine="8"/>
              <w:jc w:val="center"/>
              <w:rPr>
                <w:ins w:id="49447" w:author="Weber" w:date="2014-10-29T03:09:00Z"/>
                <w:rFonts w:ascii="Calibri" w:eastAsia="Calibri" w:hAnsi="Calibri" w:cs="Calibri"/>
                <w:sz w:val="13"/>
                <w:szCs w:val="13"/>
              </w:rPr>
            </w:pPr>
            <w:ins w:id="49448" w:author="Weber" w:date="2014-10-29T03:09:00Z">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ins>
          </w:p>
        </w:tc>
        <w:tc>
          <w:tcPr>
            <w:tcW w:w="545" w:type="dxa"/>
            <w:tcBorders>
              <w:top w:val="single" w:sz="6" w:space="0" w:color="000000"/>
              <w:left w:val="single" w:sz="6" w:space="0" w:color="000000"/>
              <w:bottom w:val="single" w:sz="4" w:space="0" w:color="000000"/>
              <w:right w:val="single" w:sz="6" w:space="0" w:color="000000"/>
            </w:tcBorders>
          </w:tcPr>
          <w:p w14:paraId="12FBF885" w14:textId="77777777" w:rsidR="00A46B37" w:rsidRDefault="00A46B37" w:rsidP="00E761FB">
            <w:pPr>
              <w:spacing w:line="148" w:lineRule="exact"/>
              <w:ind w:left="17" w:right="-4"/>
              <w:jc w:val="center"/>
              <w:rPr>
                <w:ins w:id="49449" w:author="Weber" w:date="2014-10-29T03:09:00Z"/>
                <w:rFonts w:ascii="Calibri" w:eastAsia="Calibri" w:hAnsi="Calibri" w:cs="Calibri"/>
                <w:sz w:val="13"/>
                <w:szCs w:val="13"/>
              </w:rPr>
            </w:pPr>
            <w:ins w:id="49450" w:author="Weber" w:date="2014-10-29T03:09:00Z">
              <w:r>
                <w:rPr>
                  <w:rFonts w:ascii="Calibri" w:eastAsia="Calibri" w:hAnsi="Calibri" w:cs="Calibri"/>
                  <w:b/>
                  <w:bCs/>
                  <w:w w:val="105"/>
                  <w:position w:val="1"/>
                  <w:sz w:val="13"/>
                  <w:szCs w:val="13"/>
                </w:rPr>
                <w:t>Percent</w:t>
              </w:r>
            </w:ins>
          </w:p>
          <w:p w14:paraId="6779B2E6" w14:textId="77777777" w:rsidR="00A46B37" w:rsidRDefault="00A46B37" w:rsidP="00E761FB">
            <w:pPr>
              <w:spacing w:before="19" w:line="268" w:lineRule="auto"/>
              <w:ind w:left="71" w:right="52" w:firstLine="2"/>
              <w:jc w:val="center"/>
              <w:rPr>
                <w:ins w:id="49451" w:author="Weber" w:date="2014-10-29T03:09:00Z"/>
                <w:rFonts w:ascii="Calibri" w:eastAsia="Calibri" w:hAnsi="Calibri" w:cs="Calibri"/>
                <w:sz w:val="13"/>
                <w:szCs w:val="13"/>
              </w:rPr>
            </w:pPr>
            <w:ins w:id="49452" w:author="Weber" w:date="2014-10-29T03:09:00Z">
              <w:r>
                <w:rPr>
                  <w:rFonts w:ascii="Calibri" w:eastAsia="Calibri" w:hAnsi="Calibri" w:cs="Calibri"/>
                  <w:b/>
                  <w:bCs/>
                  <w:w w:val="105"/>
                  <w:sz w:val="13"/>
                  <w:szCs w:val="13"/>
                </w:rPr>
                <w:t>of Losses (%)</w:t>
              </w:r>
            </w:ins>
          </w:p>
        </w:tc>
        <w:tc>
          <w:tcPr>
            <w:tcW w:w="1423" w:type="dxa"/>
            <w:tcBorders>
              <w:top w:val="single" w:sz="6" w:space="0" w:color="000000"/>
              <w:left w:val="single" w:sz="6" w:space="0" w:color="000000"/>
              <w:bottom w:val="single" w:sz="4" w:space="0" w:color="000000"/>
              <w:right w:val="single" w:sz="6" w:space="0" w:color="000000"/>
            </w:tcBorders>
          </w:tcPr>
          <w:p w14:paraId="42D0FE51" w14:textId="77777777" w:rsidR="00A46B37" w:rsidRDefault="00A46B37" w:rsidP="00E761FB">
            <w:pPr>
              <w:spacing w:line="148" w:lineRule="exact"/>
              <w:ind w:left="321" w:right="269"/>
              <w:jc w:val="center"/>
              <w:rPr>
                <w:ins w:id="49453" w:author="Weber" w:date="2014-10-29T03:09:00Z"/>
                <w:rFonts w:ascii="Calibri" w:eastAsia="Calibri" w:hAnsi="Calibri" w:cs="Calibri"/>
                <w:sz w:val="13"/>
                <w:szCs w:val="13"/>
              </w:rPr>
            </w:pPr>
            <w:ins w:id="49454" w:author="Weber" w:date="2014-10-29T03:09:00Z">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ins>
          </w:p>
          <w:p w14:paraId="66B93E51" w14:textId="77777777" w:rsidR="00A46B37" w:rsidRDefault="00A46B37" w:rsidP="00E761FB">
            <w:pPr>
              <w:spacing w:before="19" w:line="268" w:lineRule="auto"/>
              <w:ind w:left="78" w:right="60" w:firstLine="8"/>
              <w:jc w:val="center"/>
              <w:rPr>
                <w:ins w:id="49455" w:author="Weber" w:date="2014-10-29T03:09:00Z"/>
                <w:rFonts w:ascii="Calibri" w:eastAsia="Calibri" w:hAnsi="Calibri" w:cs="Calibri"/>
                <w:sz w:val="13"/>
                <w:szCs w:val="13"/>
              </w:rPr>
            </w:pPr>
            <w:ins w:id="49456" w:author="Weber" w:date="2014-10-29T03:09:00Z">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ins>
          </w:p>
        </w:tc>
        <w:tc>
          <w:tcPr>
            <w:tcW w:w="545" w:type="dxa"/>
            <w:tcBorders>
              <w:top w:val="single" w:sz="6" w:space="0" w:color="000000"/>
              <w:left w:val="single" w:sz="6" w:space="0" w:color="000000"/>
              <w:bottom w:val="single" w:sz="4" w:space="0" w:color="000000"/>
              <w:right w:val="single" w:sz="6" w:space="0" w:color="000000"/>
            </w:tcBorders>
          </w:tcPr>
          <w:p w14:paraId="6B98A1E8" w14:textId="77777777" w:rsidR="00A46B37" w:rsidRDefault="00A46B37" w:rsidP="00E761FB">
            <w:pPr>
              <w:spacing w:line="148" w:lineRule="exact"/>
              <w:ind w:left="17" w:right="-4"/>
              <w:jc w:val="center"/>
              <w:rPr>
                <w:ins w:id="49457" w:author="Weber" w:date="2014-10-29T03:09:00Z"/>
                <w:rFonts w:ascii="Calibri" w:eastAsia="Calibri" w:hAnsi="Calibri" w:cs="Calibri"/>
                <w:sz w:val="13"/>
                <w:szCs w:val="13"/>
              </w:rPr>
            </w:pPr>
            <w:ins w:id="49458" w:author="Weber" w:date="2014-10-29T03:09:00Z">
              <w:r>
                <w:rPr>
                  <w:rFonts w:ascii="Calibri" w:eastAsia="Calibri" w:hAnsi="Calibri" w:cs="Calibri"/>
                  <w:b/>
                  <w:bCs/>
                  <w:w w:val="105"/>
                  <w:position w:val="1"/>
                  <w:sz w:val="13"/>
                  <w:szCs w:val="13"/>
                </w:rPr>
                <w:t>Percent</w:t>
              </w:r>
            </w:ins>
          </w:p>
          <w:p w14:paraId="5988447B" w14:textId="77777777" w:rsidR="00A46B37" w:rsidRDefault="00A46B37" w:rsidP="00E761FB">
            <w:pPr>
              <w:spacing w:before="19" w:line="268" w:lineRule="auto"/>
              <w:ind w:left="71" w:right="52" w:firstLine="2"/>
              <w:jc w:val="center"/>
              <w:rPr>
                <w:ins w:id="49459" w:author="Weber" w:date="2014-10-29T03:09:00Z"/>
                <w:rFonts w:ascii="Calibri" w:eastAsia="Calibri" w:hAnsi="Calibri" w:cs="Calibri"/>
                <w:sz w:val="13"/>
                <w:szCs w:val="13"/>
              </w:rPr>
            </w:pPr>
            <w:ins w:id="49460" w:author="Weber" w:date="2014-10-29T03:09:00Z">
              <w:r>
                <w:rPr>
                  <w:rFonts w:ascii="Calibri" w:eastAsia="Calibri" w:hAnsi="Calibri" w:cs="Calibri"/>
                  <w:b/>
                  <w:bCs/>
                  <w:w w:val="105"/>
                  <w:sz w:val="13"/>
                  <w:szCs w:val="13"/>
                </w:rPr>
                <w:t>of Losses (%)</w:t>
              </w:r>
            </w:ins>
          </w:p>
        </w:tc>
        <w:tc>
          <w:tcPr>
            <w:tcW w:w="1423" w:type="dxa"/>
            <w:tcBorders>
              <w:top w:val="single" w:sz="6" w:space="0" w:color="000000"/>
              <w:left w:val="single" w:sz="6" w:space="0" w:color="000000"/>
              <w:bottom w:val="single" w:sz="4" w:space="0" w:color="000000"/>
              <w:right w:val="single" w:sz="6" w:space="0" w:color="000000"/>
            </w:tcBorders>
          </w:tcPr>
          <w:p w14:paraId="5BB7FE9F" w14:textId="77777777" w:rsidR="00A46B37" w:rsidRDefault="00A46B37" w:rsidP="00E761FB">
            <w:pPr>
              <w:spacing w:line="148" w:lineRule="exact"/>
              <w:ind w:left="321" w:right="269"/>
              <w:jc w:val="center"/>
              <w:rPr>
                <w:ins w:id="49461" w:author="Weber" w:date="2014-10-29T03:09:00Z"/>
                <w:rFonts w:ascii="Calibri" w:eastAsia="Calibri" w:hAnsi="Calibri" w:cs="Calibri"/>
                <w:sz w:val="13"/>
                <w:szCs w:val="13"/>
              </w:rPr>
            </w:pPr>
            <w:ins w:id="49462" w:author="Weber" w:date="2014-10-29T03:09:00Z">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ins>
          </w:p>
          <w:p w14:paraId="3CAFEEBB" w14:textId="77777777" w:rsidR="00A46B37" w:rsidRDefault="00A46B37" w:rsidP="00E761FB">
            <w:pPr>
              <w:spacing w:before="19" w:line="268" w:lineRule="auto"/>
              <w:ind w:left="78" w:right="60" w:firstLine="8"/>
              <w:jc w:val="center"/>
              <w:rPr>
                <w:ins w:id="49463" w:author="Weber" w:date="2014-10-29T03:09:00Z"/>
                <w:rFonts w:ascii="Calibri" w:eastAsia="Calibri" w:hAnsi="Calibri" w:cs="Calibri"/>
                <w:sz w:val="13"/>
                <w:szCs w:val="13"/>
              </w:rPr>
            </w:pPr>
            <w:ins w:id="49464" w:author="Weber" w:date="2014-10-29T03:09:00Z">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ins>
          </w:p>
        </w:tc>
        <w:tc>
          <w:tcPr>
            <w:tcW w:w="545" w:type="dxa"/>
            <w:tcBorders>
              <w:top w:val="single" w:sz="6" w:space="0" w:color="000000"/>
              <w:left w:val="single" w:sz="6" w:space="0" w:color="000000"/>
              <w:bottom w:val="single" w:sz="4" w:space="0" w:color="000000"/>
              <w:right w:val="single" w:sz="6" w:space="0" w:color="000000"/>
            </w:tcBorders>
          </w:tcPr>
          <w:p w14:paraId="44665506" w14:textId="77777777" w:rsidR="00A46B37" w:rsidRDefault="00A46B37" w:rsidP="00E761FB">
            <w:pPr>
              <w:spacing w:line="148" w:lineRule="exact"/>
              <w:ind w:left="17" w:right="-4"/>
              <w:jc w:val="center"/>
              <w:rPr>
                <w:ins w:id="49465" w:author="Weber" w:date="2014-10-29T03:09:00Z"/>
                <w:rFonts w:ascii="Calibri" w:eastAsia="Calibri" w:hAnsi="Calibri" w:cs="Calibri"/>
                <w:sz w:val="13"/>
                <w:szCs w:val="13"/>
              </w:rPr>
            </w:pPr>
            <w:ins w:id="49466" w:author="Weber" w:date="2014-10-29T03:09:00Z">
              <w:r>
                <w:rPr>
                  <w:rFonts w:ascii="Calibri" w:eastAsia="Calibri" w:hAnsi="Calibri" w:cs="Calibri"/>
                  <w:b/>
                  <w:bCs/>
                  <w:w w:val="105"/>
                  <w:position w:val="1"/>
                  <w:sz w:val="13"/>
                  <w:szCs w:val="13"/>
                </w:rPr>
                <w:t>Percent</w:t>
              </w:r>
            </w:ins>
          </w:p>
          <w:p w14:paraId="24D89FE6" w14:textId="77777777" w:rsidR="00A46B37" w:rsidRDefault="00A46B37" w:rsidP="00E761FB">
            <w:pPr>
              <w:spacing w:before="19" w:line="268" w:lineRule="auto"/>
              <w:ind w:left="71" w:right="52" w:firstLine="2"/>
              <w:jc w:val="center"/>
              <w:rPr>
                <w:ins w:id="49467" w:author="Weber" w:date="2014-10-29T03:09:00Z"/>
                <w:rFonts w:ascii="Calibri" w:eastAsia="Calibri" w:hAnsi="Calibri" w:cs="Calibri"/>
                <w:sz w:val="13"/>
                <w:szCs w:val="13"/>
              </w:rPr>
            </w:pPr>
            <w:ins w:id="49468" w:author="Weber" w:date="2014-10-29T03:09:00Z">
              <w:r>
                <w:rPr>
                  <w:rFonts w:ascii="Calibri" w:eastAsia="Calibri" w:hAnsi="Calibri" w:cs="Calibri"/>
                  <w:b/>
                  <w:bCs/>
                  <w:w w:val="105"/>
                  <w:sz w:val="13"/>
                  <w:szCs w:val="13"/>
                </w:rPr>
                <w:t>of Losses (%)</w:t>
              </w:r>
            </w:ins>
          </w:p>
        </w:tc>
        <w:tc>
          <w:tcPr>
            <w:tcW w:w="1423" w:type="dxa"/>
            <w:tcBorders>
              <w:top w:val="single" w:sz="6" w:space="0" w:color="000000"/>
              <w:left w:val="single" w:sz="6" w:space="0" w:color="000000"/>
              <w:bottom w:val="single" w:sz="4" w:space="0" w:color="000000"/>
              <w:right w:val="single" w:sz="6" w:space="0" w:color="000000"/>
            </w:tcBorders>
          </w:tcPr>
          <w:p w14:paraId="257AF06E" w14:textId="77777777" w:rsidR="00A46B37" w:rsidRDefault="00A46B37" w:rsidP="00E761FB">
            <w:pPr>
              <w:spacing w:line="148" w:lineRule="exact"/>
              <w:ind w:left="321" w:right="269"/>
              <w:jc w:val="center"/>
              <w:rPr>
                <w:ins w:id="49469" w:author="Weber" w:date="2014-10-29T03:09:00Z"/>
                <w:rFonts w:ascii="Calibri" w:eastAsia="Calibri" w:hAnsi="Calibri" w:cs="Calibri"/>
                <w:sz w:val="13"/>
                <w:szCs w:val="13"/>
              </w:rPr>
            </w:pPr>
            <w:ins w:id="49470" w:author="Weber" w:date="2014-10-29T03:09:00Z">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ins>
          </w:p>
          <w:p w14:paraId="78667670" w14:textId="77777777" w:rsidR="00A46B37" w:rsidRDefault="00A46B37" w:rsidP="00E761FB">
            <w:pPr>
              <w:spacing w:before="19" w:line="268" w:lineRule="auto"/>
              <w:ind w:left="78" w:right="60" w:firstLine="8"/>
              <w:jc w:val="center"/>
              <w:rPr>
                <w:ins w:id="49471" w:author="Weber" w:date="2014-10-29T03:09:00Z"/>
                <w:rFonts w:ascii="Calibri" w:eastAsia="Calibri" w:hAnsi="Calibri" w:cs="Calibri"/>
                <w:sz w:val="13"/>
                <w:szCs w:val="13"/>
              </w:rPr>
            </w:pPr>
            <w:ins w:id="49472" w:author="Weber" w:date="2014-10-29T03:09:00Z">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ins>
          </w:p>
        </w:tc>
        <w:tc>
          <w:tcPr>
            <w:tcW w:w="545" w:type="dxa"/>
            <w:tcBorders>
              <w:top w:val="single" w:sz="6" w:space="0" w:color="000000"/>
              <w:left w:val="single" w:sz="6" w:space="0" w:color="000000"/>
              <w:bottom w:val="single" w:sz="4" w:space="0" w:color="000000"/>
              <w:right w:val="single" w:sz="6" w:space="0" w:color="000000"/>
            </w:tcBorders>
          </w:tcPr>
          <w:p w14:paraId="0DDA95A9" w14:textId="77777777" w:rsidR="00A46B37" w:rsidRDefault="00A46B37" w:rsidP="00E761FB">
            <w:pPr>
              <w:spacing w:line="148" w:lineRule="exact"/>
              <w:ind w:left="17" w:right="-4"/>
              <w:jc w:val="center"/>
              <w:rPr>
                <w:ins w:id="49473" w:author="Weber" w:date="2014-10-29T03:09:00Z"/>
                <w:rFonts w:ascii="Calibri" w:eastAsia="Calibri" w:hAnsi="Calibri" w:cs="Calibri"/>
                <w:sz w:val="13"/>
                <w:szCs w:val="13"/>
              </w:rPr>
            </w:pPr>
            <w:ins w:id="49474" w:author="Weber" w:date="2014-10-29T03:09:00Z">
              <w:r>
                <w:rPr>
                  <w:rFonts w:ascii="Calibri" w:eastAsia="Calibri" w:hAnsi="Calibri" w:cs="Calibri"/>
                  <w:b/>
                  <w:bCs/>
                  <w:w w:val="105"/>
                  <w:position w:val="1"/>
                  <w:sz w:val="13"/>
                  <w:szCs w:val="13"/>
                </w:rPr>
                <w:t>Percent</w:t>
              </w:r>
            </w:ins>
          </w:p>
          <w:p w14:paraId="15AC2853" w14:textId="77777777" w:rsidR="00A46B37" w:rsidRDefault="00A46B37" w:rsidP="00E761FB">
            <w:pPr>
              <w:spacing w:before="19" w:line="268" w:lineRule="auto"/>
              <w:ind w:left="71" w:right="52" w:firstLine="2"/>
              <w:jc w:val="center"/>
              <w:rPr>
                <w:ins w:id="49475" w:author="Weber" w:date="2014-10-29T03:09:00Z"/>
                <w:rFonts w:ascii="Calibri" w:eastAsia="Calibri" w:hAnsi="Calibri" w:cs="Calibri"/>
                <w:sz w:val="13"/>
                <w:szCs w:val="13"/>
              </w:rPr>
            </w:pPr>
            <w:ins w:id="49476" w:author="Weber" w:date="2014-10-29T03:09:00Z">
              <w:r>
                <w:rPr>
                  <w:rFonts w:ascii="Calibri" w:eastAsia="Calibri" w:hAnsi="Calibri" w:cs="Calibri"/>
                  <w:b/>
                  <w:bCs/>
                  <w:w w:val="105"/>
                  <w:sz w:val="13"/>
                  <w:szCs w:val="13"/>
                </w:rPr>
                <w:t>of Losses (%)</w:t>
              </w:r>
            </w:ins>
          </w:p>
        </w:tc>
        <w:tc>
          <w:tcPr>
            <w:tcW w:w="1423" w:type="dxa"/>
            <w:tcBorders>
              <w:top w:val="single" w:sz="6" w:space="0" w:color="000000"/>
              <w:left w:val="single" w:sz="6" w:space="0" w:color="000000"/>
              <w:bottom w:val="single" w:sz="4" w:space="0" w:color="000000"/>
              <w:right w:val="single" w:sz="6" w:space="0" w:color="000000"/>
            </w:tcBorders>
          </w:tcPr>
          <w:p w14:paraId="0893A6E9" w14:textId="77777777" w:rsidR="00A46B37" w:rsidRDefault="00A46B37" w:rsidP="00E761FB">
            <w:pPr>
              <w:spacing w:line="148" w:lineRule="exact"/>
              <w:ind w:left="321" w:right="269"/>
              <w:jc w:val="center"/>
              <w:rPr>
                <w:ins w:id="49477" w:author="Weber" w:date="2014-10-29T03:09:00Z"/>
                <w:rFonts w:ascii="Calibri" w:eastAsia="Calibri" w:hAnsi="Calibri" w:cs="Calibri"/>
                <w:sz w:val="13"/>
                <w:szCs w:val="13"/>
              </w:rPr>
            </w:pPr>
            <w:ins w:id="49478" w:author="Weber" w:date="2014-10-29T03:09:00Z">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ins>
          </w:p>
          <w:p w14:paraId="2376F94F" w14:textId="77777777" w:rsidR="00A46B37" w:rsidRDefault="00A46B37" w:rsidP="00E761FB">
            <w:pPr>
              <w:spacing w:before="19" w:line="268" w:lineRule="auto"/>
              <w:ind w:left="78" w:right="60" w:firstLine="8"/>
              <w:jc w:val="center"/>
              <w:rPr>
                <w:ins w:id="49479" w:author="Weber" w:date="2014-10-29T03:09:00Z"/>
                <w:rFonts w:ascii="Calibri" w:eastAsia="Calibri" w:hAnsi="Calibri" w:cs="Calibri"/>
                <w:sz w:val="13"/>
                <w:szCs w:val="13"/>
              </w:rPr>
            </w:pPr>
            <w:ins w:id="49480" w:author="Weber" w:date="2014-10-29T03:09:00Z">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ins>
          </w:p>
        </w:tc>
        <w:tc>
          <w:tcPr>
            <w:tcW w:w="545" w:type="dxa"/>
            <w:tcBorders>
              <w:top w:val="single" w:sz="6" w:space="0" w:color="000000"/>
              <w:left w:val="single" w:sz="6" w:space="0" w:color="000000"/>
              <w:bottom w:val="single" w:sz="4" w:space="0" w:color="000000"/>
              <w:right w:val="single" w:sz="6" w:space="0" w:color="000000"/>
            </w:tcBorders>
          </w:tcPr>
          <w:p w14:paraId="26471C2D" w14:textId="77777777" w:rsidR="00A46B37" w:rsidRDefault="00A46B37" w:rsidP="00E761FB">
            <w:pPr>
              <w:spacing w:line="148" w:lineRule="exact"/>
              <w:ind w:left="17" w:right="-4"/>
              <w:jc w:val="center"/>
              <w:rPr>
                <w:ins w:id="49481" w:author="Weber" w:date="2014-10-29T03:09:00Z"/>
                <w:rFonts w:ascii="Calibri" w:eastAsia="Calibri" w:hAnsi="Calibri" w:cs="Calibri"/>
                <w:sz w:val="13"/>
                <w:szCs w:val="13"/>
              </w:rPr>
            </w:pPr>
            <w:ins w:id="49482" w:author="Weber" w:date="2014-10-29T03:09:00Z">
              <w:r>
                <w:rPr>
                  <w:rFonts w:ascii="Calibri" w:eastAsia="Calibri" w:hAnsi="Calibri" w:cs="Calibri"/>
                  <w:b/>
                  <w:bCs/>
                  <w:w w:val="105"/>
                  <w:position w:val="1"/>
                  <w:sz w:val="13"/>
                  <w:szCs w:val="13"/>
                </w:rPr>
                <w:t>Percent</w:t>
              </w:r>
            </w:ins>
          </w:p>
          <w:p w14:paraId="1110A0F9" w14:textId="77777777" w:rsidR="00A46B37" w:rsidRDefault="00A46B37" w:rsidP="00E761FB">
            <w:pPr>
              <w:spacing w:before="19" w:line="268" w:lineRule="auto"/>
              <w:ind w:left="71" w:right="52" w:firstLine="2"/>
              <w:jc w:val="center"/>
              <w:rPr>
                <w:ins w:id="49483" w:author="Weber" w:date="2014-10-29T03:09:00Z"/>
                <w:rFonts w:ascii="Calibri" w:eastAsia="Calibri" w:hAnsi="Calibri" w:cs="Calibri"/>
                <w:sz w:val="13"/>
                <w:szCs w:val="13"/>
              </w:rPr>
            </w:pPr>
            <w:ins w:id="49484" w:author="Weber" w:date="2014-10-29T03:09:00Z">
              <w:r>
                <w:rPr>
                  <w:rFonts w:ascii="Calibri" w:eastAsia="Calibri" w:hAnsi="Calibri" w:cs="Calibri"/>
                  <w:b/>
                  <w:bCs/>
                  <w:w w:val="105"/>
                  <w:sz w:val="13"/>
                  <w:szCs w:val="13"/>
                </w:rPr>
                <w:t>of Losses (%)</w:t>
              </w:r>
            </w:ins>
          </w:p>
        </w:tc>
      </w:tr>
      <w:tr w:rsidR="00A46B37" w14:paraId="35AA412D" w14:textId="77777777" w:rsidTr="00A46B37">
        <w:trPr>
          <w:trHeight w:hRule="exact" w:val="178"/>
          <w:ins w:id="49485" w:author="Weber" w:date="2014-10-29T03:09:00Z"/>
        </w:trPr>
        <w:tc>
          <w:tcPr>
            <w:tcW w:w="607" w:type="dxa"/>
            <w:tcBorders>
              <w:top w:val="single" w:sz="4" w:space="0" w:color="000000"/>
              <w:left w:val="single" w:sz="5" w:space="0" w:color="D0D7E5"/>
              <w:bottom w:val="single" w:sz="5" w:space="0" w:color="D0D7E5"/>
              <w:right w:val="single" w:sz="5" w:space="0" w:color="D0D7E5"/>
            </w:tcBorders>
          </w:tcPr>
          <w:p w14:paraId="775F9DF2" w14:textId="77777777" w:rsidR="00A46B37" w:rsidRDefault="00A46B37" w:rsidP="00E761FB">
            <w:pPr>
              <w:spacing w:line="158" w:lineRule="exact"/>
              <w:ind w:left="124" w:right="-20"/>
              <w:rPr>
                <w:ins w:id="49486" w:author="Weber" w:date="2014-10-29T03:09:00Z"/>
                <w:rFonts w:ascii="Calibri" w:eastAsia="Calibri" w:hAnsi="Calibri" w:cs="Calibri"/>
                <w:sz w:val="13"/>
                <w:szCs w:val="13"/>
              </w:rPr>
            </w:pPr>
            <w:ins w:id="49487" w:author="Weber" w:date="2014-10-29T03:09:00Z">
              <w:r>
                <w:rPr>
                  <w:rFonts w:ascii="Calibri" w:eastAsia="Calibri" w:hAnsi="Calibri" w:cs="Calibri"/>
                  <w:w w:val="105"/>
                  <w:sz w:val="13"/>
                  <w:szCs w:val="13"/>
                </w:rPr>
                <w:t>34945</w:t>
              </w:r>
            </w:ins>
          </w:p>
        </w:tc>
        <w:tc>
          <w:tcPr>
            <w:tcW w:w="7872" w:type="dxa"/>
            <w:gridSpan w:val="8"/>
            <w:vMerge w:val="restart"/>
            <w:tcBorders>
              <w:top w:val="single" w:sz="4" w:space="0" w:color="000000"/>
              <w:left w:val="single" w:sz="5" w:space="0" w:color="D0D7E5"/>
              <w:right w:val="single" w:sz="5" w:space="0" w:color="D0D7E5"/>
            </w:tcBorders>
          </w:tcPr>
          <w:p w14:paraId="2A3B513D" w14:textId="77777777" w:rsidR="00A46B37" w:rsidRDefault="00A46B37" w:rsidP="00E761FB">
            <w:pPr>
              <w:tabs>
                <w:tab w:val="left" w:pos="1520"/>
                <w:tab w:val="left" w:pos="2380"/>
                <w:tab w:val="left" w:pos="3480"/>
                <w:tab w:val="left" w:pos="5100"/>
                <w:tab w:val="left" w:pos="5440"/>
                <w:tab w:val="left" w:pos="6280"/>
                <w:tab w:val="left" w:pos="7420"/>
              </w:tabs>
              <w:spacing w:line="153" w:lineRule="exact"/>
              <w:ind w:left="654" w:right="-20"/>
              <w:rPr>
                <w:ins w:id="49488" w:author="Weber" w:date="2014-10-29T03:09:00Z"/>
                <w:rFonts w:ascii="Calibri" w:eastAsia="Calibri" w:hAnsi="Calibri" w:cs="Calibri"/>
                <w:sz w:val="13"/>
                <w:szCs w:val="13"/>
              </w:rPr>
            </w:pPr>
            <w:ins w:id="49489"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8,467,071</w:t>
              </w:r>
              <w:r>
                <w:rPr>
                  <w:rFonts w:ascii="Calibri" w:eastAsia="Calibri" w:hAnsi="Calibri" w:cs="Calibri"/>
                  <w:spacing w:val="-3"/>
                  <w:sz w:val="13"/>
                  <w:szCs w:val="13"/>
                </w:rPr>
                <w:t xml:space="preserve"> </w:t>
              </w:r>
              <w:r>
                <w:rPr>
                  <w:rFonts w:ascii="Calibri" w:eastAsia="Calibri" w:hAnsi="Calibri" w:cs="Calibri"/>
                  <w:sz w:val="13"/>
                  <w:szCs w:val="13"/>
                </w:rPr>
                <w:tab/>
                <w:t xml:space="preserve">0.07%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0,694,018 </w:t>
              </w:r>
              <w:r>
                <w:rPr>
                  <w:rFonts w:ascii="Calibri" w:eastAsia="Calibri" w:hAnsi="Calibri" w:cs="Calibri"/>
                  <w:sz w:val="13"/>
                  <w:szCs w:val="13"/>
                </w:rPr>
                <w:tab/>
              </w:r>
              <w:r>
                <w:rPr>
                  <w:rFonts w:ascii="Calibri" w:eastAsia="Calibri" w:hAnsi="Calibri" w:cs="Calibri"/>
                  <w:w w:val="105"/>
                  <w:sz w:val="13"/>
                  <w:szCs w:val="13"/>
                </w:rPr>
                <w:t>0.08%</w:t>
              </w:r>
            </w:ins>
          </w:p>
          <w:p w14:paraId="40A8629C" w14:textId="77777777" w:rsidR="00A46B37" w:rsidRDefault="00A46B37" w:rsidP="00E761FB">
            <w:pPr>
              <w:tabs>
                <w:tab w:val="left" w:pos="1520"/>
                <w:tab w:val="left" w:pos="2620"/>
                <w:tab w:val="left" w:pos="3480"/>
                <w:tab w:val="left" w:pos="5100"/>
                <w:tab w:val="left" w:pos="5440"/>
                <w:tab w:val="left" w:pos="6540"/>
                <w:tab w:val="left" w:pos="7420"/>
              </w:tabs>
              <w:spacing w:before="19"/>
              <w:ind w:left="378" w:right="-20"/>
              <w:rPr>
                <w:ins w:id="49490" w:author="Weber" w:date="2014-10-29T03:09:00Z"/>
                <w:rFonts w:ascii="Calibri" w:eastAsia="Calibri" w:hAnsi="Calibri" w:cs="Calibri"/>
                <w:sz w:val="13"/>
                <w:szCs w:val="13"/>
              </w:rPr>
            </w:pPr>
            <w:ins w:id="49491" w:author="Weber" w:date="2014-10-29T03:09:00Z">
              <w:r>
                <w:rPr>
                  <w:rFonts w:ascii="Calibri" w:eastAsia="Calibri" w:hAnsi="Calibri" w:cs="Calibri"/>
                  <w:sz w:val="13"/>
                  <w:szCs w:val="13"/>
                </w:rPr>
                <w:t xml:space="preserve">62,573,796 </w:t>
              </w:r>
              <w:r>
                <w:rPr>
                  <w:rFonts w:ascii="Calibri" w:eastAsia="Calibri" w:hAnsi="Calibri" w:cs="Calibri"/>
                  <w:sz w:val="13"/>
                  <w:szCs w:val="13"/>
                </w:rPr>
                <w:tab/>
                <w:t>0.88%</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16DBBF29" w14:textId="77777777" w:rsidR="00A46B37" w:rsidRDefault="00A46B37" w:rsidP="00E761FB">
            <w:pPr>
              <w:tabs>
                <w:tab w:val="left" w:pos="1520"/>
                <w:tab w:val="left" w:pos="2380"/>
                <w:tab w:val="left" w:pos="3480"/>
                <w:tab w:val="left" w:pos="5100"/>
                <w:tab w:val="left" w:pos="5440"/>
                <w:tab w:val="left" w:pos="6540"/>
                <w:tab w:val="left" w:pos="7420"/>
              </w:tabs>
              <w:spacing w:before="19"/>
              <w:ind w:left="654" w:right="-20"/>
              <w:rPr>
                <w:ins w:id="49492" w:author="Weber" w:date="2014-10-29T03:09:00Z"/>
                <w:rFonts w:ascii="Calibri" w:eastAsia="Calibri" w:hAnsi="Calibri" w:cs="Calibri"/>
                <w:sz w:val="13"/>
                <w:szCs w:val="13"/>
              </w:rPr>
            </w:pPr>
            <w:ins w:id="49493"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5,267,485</w:t>
              </w:r>
              <w:r>
                <w:rPr>
                  <w:rFonts w:ascii="Calibri" w:eastAsia="Calibri" w:hAnsi="Calibri" w:cs="Calibri"/>
                  <w:spacing w:val="-3"/>
                  <w:sz w:val="13"/>
                  <w:szCs w:val="13"/>
                </w:rPr>
                <w:t xml:space="preserve"> </w:t>
              </w:r>
              <w:r>
                <w:rPr>
                  <w:rFonts w:ascii="Calibri" w:eastAsia="Calibri" w:hAnsi="Calibri" w:cs="Calibri"/>
                  <w:sz w:val="13"/>
                  <w:szCs w:val="13"/>
                </w:rPr>
                <w:tab/>
                <w:t xml:space="preserve">0.04%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07413C20" w14:textId="77777777" w:rsidR="00A46B37" w:rsidRDefault="00A46B37" w:rsidP="00E761FB">
            <w:pPr>
              <w:tabs>
                <w:tab w:val="left" w:pos="1520"/>
                <w:tab w:val="left" w:pos="2380"/>
                <w:tab w:val="left" w:pos="3480"/>
                <w:tab w:val="left" w:pos="5100"/>
                <w:tab w:val="left" w:pos="5440"/>
                <w:tab w:val="left" w:pos="6280"/>
                <w:tab w:val="left" w:pos="7420"/>
              </w:tabs>
              <w:spacing w:before="19"/>
              <w:ind w:left="654" w:right="-20"/>
              <w:rPr>
                <w:ins w:id="49494" w:author="Weber" w:date="2014-10-29T03:09:00Z"/>
                <w:rFonts w:ascii="Calibri" w:eastAsia="Calibri" w:hAnsi="Calibri" w:cs="Calibri"/>
                <w:sz w:val="13"/>
                <w:szCs w:val="13"/>
              </w:rPr>
            </w:pPr>
            <w:ins w:id="49495"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9,045,058</w:t>
              </w:r>
              <w:r>
                <w:rPr>
                  <w:rFonts w:ascii="Calibri" w:eastAsia="Calibri" w:hAnsi="Calibri" w:cs="Calibri"/>
                  <w:spacing w:val="-3"/>
                  <w:sz w:val="13"/>
                  <w:szCs w:val="13"/>
                </w:rPr>
                <w:t xml:space="preserve"> </w:t>
              </w:r>
              <w:r>
                <w:rPr>
                  <w:rFonts w:ascii="Calibri" w:eastAsia="Calibri" w:hAnsi="Calibri" w:cs="Calibri"/>
                  <w:sz w:val="13"/>
                  <w:szCs w:val="13"/>
                </w:rPr>
                <w:tab/>
                <w:t xml:space="preserve">0.07%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1,384,103 </w:t>
              </w:r>
              <w:r>
                <w:rPr>
                  <w:rFonts w:ascii="Calibri" w:eastAsia="Calibri" w:hAnsi="Calibri" w:cs="Calibri"/>
                  <w:sz w:val="13"/>
                  <w:szCs w:val="13"/>
                </w:rPr>
                <w:tab/>
              </w:r>
              <w:r>
                <w:rPr>
                  <w:rFonts w:ascii="Calibri" w:eastAsia="Calibri" w:hAnsi="Calibri" w:cs="Calibri"/>
                  <w:w w:val="105"/>
                  <w:sz w:val="13"/>
                  <w:szCs w:val="13"/>
                </w:rPr>
                <w:t>0.09%</w:t>
              </w:r>
            </w:ins>
          </w:p>
          <w:p w14:paraId="6CAC3BE3" w14:textId="77777777" w:rsidR="00A46B37" w:rsidRDefault="00A46B37" w:rsidP="00E761FB">
            <w:pPr>
              <w:tabs>
                <w:tab w:val="left" w:pos="1520"/>
                <w:tab w:val="left" w:pos="2340"/>
                <w:tab w:val="left" w:pos="3480"/>
                <w:tab w:val="left" w:pos="5100"/>
                <w:tab w:val="left" w:pos="5440"/>
                <w:tab w:val="left" w:pos="6280"/>
                <w:tab w:val="left" w:pos="7420"/>
              </w:tabs>
              <w:spacing w:before="19"/>
              <w:ind w:left="378" w:right="-20"/>
              <w:rPr>
                <w:ins w:id="49496" w:author="Weber" w:date="2014-10-29T03:09:00Z"/>
                <w:rFonts w:ascii="Calibri" w:eastAsia="Calibri" w:hAnsi="Calibri" w:cs="Calibri"/>
                <w:sz w:val="13"/>
                <w:szCs w:val="13"/>
              </w:rPr>
            </w:pPr>
            <w:ins w:id="49497" w:author="Weber" w:date="2014-10-29T03:09:00Z">
              <w:r>
                <w:rPr>
                  <w:rFonts w:ascii="Calibri" w:eastAsia="Calibri" w:hAnsi="Calibri" w:cs="Calibri"/>
                  <w:sz w:val="13"/>
                  <w:szCs w:val="13"/>
                </w:rPr>
                <w:t xml:space="preserve">65,157,586 </w:t>
              </w:r>
              <w:r>
                <w:rPr>
                  <w:rFonts w:ascii="Calibri" w:eastAsia="Calibri" w:hAnsi="Calibri" w:cs="Calibri"/>
                  <w:sz w:val="13"/>
                  <w:szCs w:val="13"/>
                </w:rPr>
                <w:tab/>
                <w:t>0.91%</w:t>
              </w:r>
              <w:r>
                <w:rPr>
                  <w:rFonts w:ascii="Calibri" w:eastAsia="Calibri" w:hAnsi="Calibri" w:cs="Calibri"/>
                  <w:spacing w:val="-13"/>
                  <w:sz w:val="13"/>
                  <w:szCs w:val="13"/>
                </w:rPr>
                <w:t xml:space="preserve"> </w:t>
              </w:r>
              <w:r>
                <w:rPr>
                  <w:rFonts w:ascii="Calibri" w:eastAsia="Calibri" w:hAnsi="Calibri" w:cs="Calibri"/>
                  <w:sz w:val="13"/>
                  <w:szCs w:val="13"/>
                </w:rPr>
                <w:tab/>
                <w:t xml:space="preserve">26,212,329 </w:t>
              </w:r>
              <w:r>
                <w:rPr>
                  <w:rFonts w:ascii="Calibri" w:eastAsia="Calibri" w:hAnsi="Calibri" w:cs="Calibri"/>
                  <w:sz w:val="13"/>
                  <w:szCs w:val="13"/>
                </w:rPr>
                <w:tab/>
                <w:t xml:space="preserve">0.22%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53,269,050 </w:t>
              </w:r>
              <w:r>
                <w:rPr>
                  <w:rFonts w:ascii="Calibri" w:eastAsia="Calibri" w:hAnsi="Calibri" w:cs="Calibri"/>
                  <w:sz w:val="13"/>
                  <w:szCs w:val="13"/>
                </w:rPr>
                <w:tab/>
              </w:r>
              <w:r>
                <w:rPr>
                  <w:rFonts w:ascii="Calibri" w:eastAsia="Calibri" w:hAnsi="Calibri" w:cs="Calibri"/>
                  <w:w w:val="105"/>
                  <w:sz w:val="13"/>
                  <w:szCs w:val="13"/>
                </w:rPr>
                <w:t>0.41%</w:t>
              </w:r>
            </w:ins>
          </w:p>
          <w:p w14:paraId="2682705F" w14:textId="77777777" w:rsidR="00A46B37" w:rsidRDefault="00A46B37" w:rsidP="00E761FB">
            <w:pPr>
              <w:tabs>
                <w:tab w:val="left" w:pos="1520"/>
                <w:tab w:val="left" w:pos="2620"/>
                <w:tab w:val="left" w:pos="3480"/>
                <w:tab w:val="left" w:pos="5100"/>
                <w:tab w:val="left" w:pos="5440"/>
                <w:tab w:val="left" w:pos="6540"/>
                <w:tab w:val="left" w:pos="7420"/>
              </w:tabs>
              <w:spacing w:before="19"/>
              <w:ind w:left="378" w:right="-20"/>
              <w:rPr>
                <w:ins w:id="49498" w:author="Weber" w:date="2014-10-29T03:09:00Z"/>
                <w:rFonts w:ascii="Calibri" w:eastAsia="Calibri" w:hAnsi="Calibri" w:cs="Calibri"/>
                <w:sz w:val="13"/>
                <w:szCs w:val="13"/>
              </w:rPr>
            </w:pPr>
            <w:ins w:id="49499" w:author="Weber" w:date="2014-10-29T03:09:00Z">
              <w:r>
                <w:rPr>
                  <w:rFonts w:ascii="Calibri" w:eastAsia="Calibri" w:hAnsi="Calibri" w:cs="Calibri"/>
                  <w:sz w:val="13"/>
                  <w:szCs w:val="13"/>
                </w:rPr>
                <w:t xml:space="preserve">29,721,832 </w:t>
              </w:r>
              <w:r>
                <w:rPr>
                  <w:rFonts w:ascii="Calibri" w:eastAsia="Calibri" w:hAnsi="Calibri" w:cs="Calibri"/>
                  <w:sz w:val="13"/>
                  <w:szCs w:val="13"/>
                </w:rPr>
                <w:tab/>
                <w:t>0.42%</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751DBE8E" w14:textId="77777777" w:rsidR="00A46B37" w:rsidRDefault="00A46B37" w:rsidP="00E761FB">
            <w:pPr>
              <w:tabs>
                <w:tab w:val="left" w:pos="1520"/>
                <w:tab w:val="left" w:pos="2380"/>
                <w:tab w:val="left" w:pos="3480"/>
                <w:tab w:val="left" w:pos="5100"/>
                <w:tab w:val="left" w:pos="5440"/>
                <w:tab w:val="left" w:pos="6540"/>
                <w:tab w:val="left" w:pos="7420"/>
              </w:tabs>
              <w:spacing w:before="19"/>
              <w:ind w:left="654" w:right="-20"/>
              <w:rPr>
                <w:ins w:id="49500" w:author="Weber" w:date="2014-10-29T03:09:00Z"/>
                <w:rFonts w:ascii="Calibri" w:eastAsia="Calibri" w:hAnsi="Calibri" w:cs="Calibri"/>
                <w:sz w:val="13"/>
                <w:szCs w:val="13"/>
              </w:rPr>
            </w:pPr>
            <w:ins w:id="49501"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309,839</w:t>
              </w:r>
              <w:r>
                <w:rPr>
                  <w:rFonts w:ascii="Calibri" w:eastAsia="Calibri" w:hAnsi="Calibri" w:cs="Calibri"/>
                  <w:spacing w:val="-3"/>
                  <w:sz w:val="13"/>
                  <w:szCs w:val="13"/>
                </w:rPr>
                <w:t xml:space="preserve"> </w:t>
              </w:r>
              <w:r>
                <w:rPr>
                  <w:rFonts w:ascii="Calibri" w:eastAsia="Calibri" w:hAnsi="Calibri" w:cs="Calibri"/>
                  <w:sz w:val="13"/>
                  <w:szCs w:val="13"/>
                </w:rPr>
                <w:tab/>
                <w:t xml:space="preserve">0.0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112449D2" w14:textId="77777777" w:rsidR="00A46B37" w:rsidRDefault="00A46B37" w:rsidP="00E761FB">
            <w:pPr>
              <w:tabs>
                <w:tab w:val="left" w:pos="1520"/>
                <w:tab w:val="left" w:pos="2620"/>
                <w:tab w:val="left" w:pos="3480"/>
                <w:tab w:val="left" w:pos="4480"/>
                <w:tab w:val="left" w:pos="6540"/>
                <w:tab w:val="left" w:pos="7420"/>
              </w:tabs>
              <w:spacing w:before="19"/>
              <w:ind w:left="654" w:right="-20"/>
              <w:rPr>
                <w:ins w:id="49502" w:author="Weber" w:date="2014-10-29T03:09:00Z"/>
                <w:rFonts w:ascii="Calibri" w:eastAsia="Calibri" w:hAnsi="Calibri" w:cs="Calibri"/>
                <w:sz w:val="13"/>
                <w:szCs w:val="13"/>
              </w:rPr>
            </w:pPr>
            <w:ins w:id="49503"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8"/>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 xml:space="preserve">31,638,956.61    </w:t>
              </w:r>
              <w:r>
                <w:rPr>
                  <w:rFonts w:ascii="Calibri" w:eastAsia="Calibri" w:hAnsi="Calibri" w:cs="Calibri"/>
                  <w:spacing w:val="19"/>
                  <w:w w:val="105"/>
                  <w:sz w:val="13"/>
                  <w:szCs w:val="13"/>
                </w:rPr>
                <w:t xml:space="preserve"> </w:t>
              </w:r>
              <w:r>
                <w:rPr>
                  <w:rFonts w:ascii="Calibri" w:eastAsia="Calibri" w:hAnsi="Calibri" w:cs="Calibri"/>
                  <w:sz w:val="13"/>
                  <w:szCs w:val="13"/>
                </w:rPr>
                <w:t>4.72%</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3830B70F" w14:textId="77777777" w:rsidR="00A46B37" w:rsidRDefault="00A46B37" w:rsidP="00E761FB">
            <w:pPr>
              <w:tabs>
                <w:tab w:val="left" w:pos="1520"/>
                <w:tab w:val="left" w:pos="2620"/>
                <w:tab w:val="left" w:pos="3480"/>
                <w:tab w:val="left" w:pos="5100"/>
                <w:tab w:val="left" w:pos="5440"/>
                <w:tab w:val="left" w:pos="6300"/>
                <w:tab w:val="left" w:pos="7420"/>
              </w:tabs>
              <w:spacing w:before="19"/>
              <w:ind w:left="654" w:right="-20"/>
              <w:rPr>
                <w:ins w:id="49504" w:author="Weber" w:date="2014-10-29T03:09:00Z"/>
                <w:rFonts w:ascii="Calibri" w:eastAsia="Calibri" w:hAnsi="Calibri" w:cs="Calibri"/>
                <w:sz w:val="13"/>
                <w:szCs w:val="13"/>
              </w:rPr>
            </w:pPr>
            <w:ins w:id="49505"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5,497,420</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4%</w:t>
              </w:r>
            </w:ins>
          </w:p>
          <w:p w14:paraId="3FEB9603" w14:textId="77777777" w:rsidR="00A46B37" w:rsidRDefault="00A46B37" w:rsidP="00E761FB">
            <w:pPr>
              <w:tabs>
                <w:tab w:val="left" w:pos="1520"/>
                <w:tab w:val="left" w:pos="2340"/>
                <w:tab w:val="left" w:pos="3480"/>
                <w:tab w:val="left" w:pos="5100"/>
                <w:tab w:val="left" w:pos="5440"/>
                <w:tab w:val="left" w:pos="6280"/>
                <w:tab w:val="left" w:pos="7420"/>
              </w:tabs>
              <w:spacing w:before="19"/>
              <w:ind w:left="654" w:right="-20"/>
              <w:rPr>
                <w:ins w:id="49506" w:author="Weber" w:date="2014-10-29T03:09:00Z"/>
                <w:rFonts w:ascii="Calibri" w:eastAsia="Calibri" w:hAnsi="Calibri" w:cs="Calibri"/>
                <w:sz w:val="13"/>
                <w:szCs w:val="13"/>
              </w:rPr>
            </w:pPr>
            <w:ins w:id="49507"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2,126,694 </w:t>
              </w:r>
              <w:r>
                <w:rPr>
                  <w:rFonts w:ascii="Calibri" w:eastAsia="Calibri" w:hAnsi="Calibri" w:cs="Calibri"/>
                  <w:sz w:val="13"/>
                  <w:szCs w:val="13"/>
                </w:rPr>
                <w:tab/>
                <w:t xml:space="preserve">0.27%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46,158,857 </w:t>
              </w:r>
              <w:r>
                <w:rPr>
                  <w:rFonts w:ascii="Calibri" w:eastAsia="Calibri" w:hAnsi="Calibri" w:cs="Calibri"/>
                  <w:sz w:val="13"/>
                  <w:szCs w:val="13"/>
                </w:rPr>
                <w:tab/>
              </w:r>
              <w:r>
                <w:rPr>
                  <w:rFonts w:ascii="Calibri" w:eastAsia="Calibri" w:hAnsi="Calibri" w:cs="Calibri"/>
                  <w:w w:val="105"/>
                  <w:sz w:val="13"/>
                  <w:szCs w:val="13"/>
                </w:rPr>
                <w:t>0.35%</w:t>
              </w:r>
            </w:ins>
          </w:p>
          <w:p w14:paraId="4BE6C994" w14:textId="77777777" w:rsidR="00A46B37" w:rsidRDefault="00A46B37" w:rsidP="00E761FB">
            <w:pPr>
              <w:tabs>
                <w:tab w:val="left" w:pos="1520"/>
                <w:tab w:val="left" w:pos="2340"/>
                <w:tab w:val="left" w:pos="3480"/>
                <w:tab w:val="left" w:pos="5100"/>
                <w:tab w:val="left" w:pos="5440"/>
                <w:tab w:val="left" w:pos="6280"/>
                <w:tab w:val="left" w:pos="7420"/>
              </w:tabs>
              <w:spacing w:before="19"/>
              <w:ind w:left="378" w:right="-20"/>
              <w:rPr>
                <w:ins w:id="49508" w:author="Weber" w:date="2014-10-29T03:09:00Z"/>
                <w:rFonts w:ascii="Calibri" w:eastAsia="Calibri" w:hAnsi="Calibri" w:cs="Calibri"/>
                <w:sz w:val="13"/>
                <w:szCs w:val="13"/>
              </w:rPr>
            </w:pPr>
            <w:ins w:id="49509" w:author="Weber" w:date="2014-10-29T03:09:00Z">
              <w:r>
                <w:rPr>
                  <w:rFonts w:ascii="Calibri" w:eastAsia="Calibri" w:hAnsi="Calibri" w:cs="Calibri"/>
                  <w:sz w:val="13"/>
                  <w:szCs w:val="13"/>
                </w:rPr>
                <w:t xml:space="preserve">25,474,634 </w:t>
              </w:r>
              <w:r>
                <w:rPr>
                  <w:rFonts w:ascii="Calibri" w:eastAsia="Calibri" w:hAnsi="Calibri" w:cs="Calibri"/>
                  <w:sz w:val="13"/>
                  <w:szCs w:val="13"/>
                </w:rPr>
                <w:tab/>
                <w:t>0.36%</w:t>
              </w:r>
              <w:r>
                <w:rPr>
                  <w:rFonts w:ascii="Calibri" w:eastAsia="Calibri" w:hAnsi="Calibri" w:cs="Calibri"/>
                  <w:spacing w:val="-13"/>
                  <w:sz w:val="13"/>
                  <w:szCs w:val="13"/>
                </w:rPr>
                <w:t xml:space="preserve"> </w:t>
              </w:r>
              <w:r>
                <w:rPr>
                  <w:rFonts w:ascii="Calibri" w:eastAsia="Calibri" w:hAnsi="Calibri" w:cs="Calibri"/>
                  <w:sz w:val="13"/>
                  <w:szCs w:val="13"/>
                </w:rPr>
                <w:tab/>
                <w:t xml:space="preserve">16,646,515 </w:t>
              </w:r>
              <w:r>
                <w:rPr>
                  <w:rFonts w:ascii="Calibri" w:eastAsia="Calibri" w:hAnsi="Calibri" w:cs="Calibri"/>
                  <w:sz w:val="13"/>
                  <w:szCs w:val="13"/>
                </w:rPr>
                <w:tab/>
                <w:t xml:space="preserve">0.14%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1,457,179 </w:t>
              </w:r>
              <w:r>
                <w:rPr>
                  <w:rFonts w:ascii="Calibri" w:eastAsia="Calibri" w:hAnsi="Calibri" w:cs="Calibri"/>
                  <w:sz w:val="13"/>
                  <w:szCs w:val="13"/>
                </w:rPr>
                <w:tab/>
              </w:r>
              <w:r>
                <w:rPr>
                  <w:rFonts w:ascii="Calibri" w:eastAsia="Calibri" w:hAnsi="Calibri" w:cs="Calibri"/>
                  <w:w w:val="105"/>
                  <w:sz w:val="13"/>
                  <w:szCs w:val="13"/>
                </w:rPr>
                <w:t>0.16%</w:t>
              </w:r>
            </w:ins>
          </w:p>
          <w:p w14:paraId="6FD02075" w14:textId="77777777" w:rsidR="00A46B37" w:rsidRDefault="00A46B37" w:rsidP="00E761FB">
            <w:pPr>
              <w:tabs>
                <w:tab w:val="left" w:pos="1520"/>
                <w:tab w:val="left" w:pos="2340"/>
                <w:tab w:val="left" w:pos="3480"/>
                <w:tab w:val="left" w:pos="5100"/>
                <w:tab w:val="left" w:pos="5440"/>
                <w:tab w:val="left" w:pos="6280"/>
                <w:tab w:val="left" w:pos="7420"/>
              </w:tabs>
              <w:spacing w:before="19"/>
              <w:ind w:left="654" w:right="-20"/>
              <w:rPr>
                <w:ins w:id="49510" w:author="Weber" w:date="2014-10-29T03:09:00Z"/>
                <w:rFonts w:ascii="Calibri" w:eastAsia="Calibri" w:hAnsi="Calibri" w:cs="Calibri"/>
                <w:sz w:val="13"/>
                <w:szCs w:val="13"/>
              </w:rPr>
            </w:pPr>
            <w:ins w:id="49511"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0,067,625 </w:t>
              </w:r>
              <w:r>
                <w:rPr>
                  <w:rFonts w:ascii="Calibri" w:eastAsia="Calibri" w:hAnsi="Calibri" w:cs="Calibri"/>
                  <w:sz w:val="13"/>
                  <w:szCs w:val="13"/>
                </w:rPr>
                <w:tab/>
                <w:t xml:space="preserve">0.08%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1,293,855 </w:t>
              </w:r>
              <w:r>
                <w:rPr>
                  <w:rFonts w:ascii="Calibri" w:eastAsia="Calibri" w:hAnsi="Calibri" w:cs="Calibri"/>
                  <w:sz w:val="13"/>
                  <w:szCs w:val="13"/>
                </w:rPr>
                <w:tab/>
              </w:r>
              <w:r>
                <w:rPr>
                  <w:rFonts w:ascii="Calibri" w:eastAsia="Calibri" w:hAnsi="Calibri" w:cs="Calibri"/>
                  <w:w w:val="105"/>
                  <w:sz w:val="13"/>
                  <w:szCs w:val="13"/>
                </w:rPr>
                <w:t>0.09%</w:t>
              </w:r>
            </w:ins>
          </w:p>
          <w:p w14:paraId="1E7A25B6" w14:textId="77777777" w:rsidR="00A46B37" w:rsidRDefault="00A46B37" w:rsidP="00E761FB">
            <w:pPr>
              <w:tabs>
                <w:tab w:val="left" w:pos="1520"/>
                <w:tab w:val="left" w:pos="2340"/>
                <w:tab w:val="left" w:pos="3480"/>
                <w:tab w:val="left" w:pos="5100"/>
                <w:tab w:val="left" w:pos="5440"/>
                <w:tab w:val="left" w:pos="6280"/>
                <w:tab w:val="left" w:pos="7420"/>
              </w:tabs>
              <w:spacing w:before="19"/>
              <w:ind w:left="378" w:right="-20"/>
              <w:rPr>
                <w:ins w:id="49512" w:author="Weber" w:date="2014-10-29T03:09:00Z"/>
                <w:rFonts w:ascii="Calibri" w:eastAsia="Calibri" w:hAnsi="Calibri" w:cs="Calibri"/>
                <w:sz w:val="13"/>
                <w:szCs w:val="13"/>
              </w:rPr>
            </w:pPr>
            <w:ins w:id="49513" w:author="Weber" w:date="2014-10-29T03:09:00Z">
              <w:r>
                <w:rPr>
                  <w:rFonts w:ascii="Calibri" w:eastAsia="Calibri" w:hAnsi="Calibri" w:cs="Calibri"/>
                  <w:sz w:val="13"/>
                  <w:szCs w:val="13"/>
                </w:rPr>
                <w:t xml:space="preserve">95,085,986 </w:t>
              </w:r>
              <w:r>
                <w:rPr>
                  <w:rFonts w:ascii="Calibri" w:eastAsia="Calibri" w:hAnsi="Calibri" w:cs="Calibri"/>
                  <w:sz w:val="13"/>
                  <w:szCs w:val="13"/>
                </w:rPr>
                <w:tab/>
                <w:t>1.33%</w:t>
              </w:r>
              <w:r>
                <w:rPr>
                  <w:rFonts w:ascii="Calibri" w:eastAsia="Calibri" w:hAnsi="Calibri" w:cs="Calibri"/>
                  <w:spacing w:val="-13"/>
                  <w:sz w:val="13"/>
                  <w:szCs w:val="13"/>
                </w:rPr>
                <w:t xml:space="preserve"> </w:t>
              </w:r>
              <w:r>
                <w:rPr>
                  <w:rFonts w:ascii="Calibri" w:eastAsia="Calibri" w:hAnsi="Calibri" w:cs="Calibri"/>
                  <w:sz w:val="13"/>
                  <w:szCs w:val="13"/>
                </w:rPr>
                <w:tab/>
                <w:t xml:space="preserve">36,379,106 </w:t>
              </w:r>
              <w:r>
                <w:rPr>
                  <w:rFonts w:ascii="Calibri" w:eastAsia="Calibri" w:hAnsi="Calibri" w:cs="Calibri"/>
                  <w:sz w:val="13"/>
                  <w:szCs w:val="13"/>
                </w:rPr>
                <w:tab/>
                <w:t xml:space="preserve">0.3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70,160,048 </w:t>
              </w:r>
              <w:r>
                <w:rPr>
                  <w:rFonts w:ascii="Calibri" w:eastAsia="Calibri" w:hAnsi="Calibri" w:cs="Calibri"/>
                  <w:sz w:val="13"/>
                  <w:szCs w:val="13"/>
                </w:rPr>
                <w:tab/>
              </w:r>
              <w:r>
                <w:rPr>
                  <w:rFonts w:ascii="Calibri" w:eastAsia="Calibri" w:hAnsi="Calibri" w:cs="Calibri"/>
                  <w:w w:val="105"/>
                  <w:sz w:val="13"/>
                  <w:szCs w:val="13"/>
                </w:rPr>
                <w:t>0.54%</w:t>
              </w:r>
            </w:ins>
          </w:p>
          <w:p w14:paraId="4F057EAC" w14:textId="77777777" w:rsidR="00A46B37" w:rsidRDefault="00A46B37" w:rsidP="00E761FB">
            <w:pPr>
              <w:tabs>
                <w:tab w:val="left" w:pos="1520"/>
                <w:tab w:val="left" w:pos="2380"/>
                <w:tab w:val="left" w:pos="3480"/>
                <w:tab w:val="left" w:pos="5100"/>
                <w:tab w:val="left" w:pos="5440"/>
                <w:tab w:val="left" w:pos="6540"/>
                <w:tab w:val="left" w:pos="7420"/>
              </w:tabs>
              <w:spacing w:before="19"/>
              <w:ind w:left="342" w:right="-20"/>
              <w:rPr>
                <w:ins w:id="49514" w:author="Weber" w:date="2014-10-29T03:09:00Z"/>
                <w:rFonts w:ascii="Calibri" w:eastAsia="Calibri" w:hAnsi="Calibri" w:cs="Calibri"/>
                <w:sz w:val="13"/>
                <w:szCs w:val="13"/>
              </w:rPr>
            </w:pPr>
            <w:ins w:id="49515" w:author="Weber" w:date="2014-10-29T03:09:00Z">
              <w:r>
                <w:rPr>
                  <w:rFonts w:ascii="Calibri" w:eastAsia="Calibri" w:hAnsi="Calibri" w:cs="Calibri"/>
                  <w:sz w:val="13"/>
                  <w:szCs w:val="13"/>
                </w:rPr>
                <w:t>131,939,103</w:t>
              </w:r>
              <w:r>
                <w:rPr>
                  <w:rFonts w:ascii="Calibri" w:eastAsia="Calibri" w:hAnsi="Calibri" w:cs="Calibri"/>
                  <w:spacing w:val="4"/>
                  <w:sz w:val="13"/>
                  <w:szCs w:val="13"/>
                </w:rPr>
                <w:t xml:space="preserve"> </w:t>
              </w:r>
              <w:r>
                <w:rPr>
                  <w:rFonts w:ascii="Calibri" w:eastAsia="Calibri" w:hAnsi="Calibri" w:cs="Calibri"/>
                  <w:sz w:val="13"/>
                  <w:szCs w:val="13"/>
                </w:rPr>
                <w:tab/>
                <w:t>1.85%</w:t>
              </w:r>
              <w:r>
                <w:rPr>
                  <w:rFonts w:ascii="Calibri" w:eastAsia="Calibri" w:hAnsi="Calibri" w:cs="Calibri"/>
                  <w:spacing w:val="-13"/>
                  <w:sz w:val="13"/>
                  <w:szCs w:val="13"/>
                </w:rPr>
                <w:t xml:space="preserve"> </w:t>
              </w:r>
              <w:r>
                <w:rPr>
                  <w:rFonts w:ascii="Calibri" w:eastAsia="Calibri" w:hAnsi="Calibri" w:cs="Calibri"/>
                  <w:sz w:val="13"/>
                  <w:szCs w:val="13"/>
                </w:rPr>
                <w:tab/>
                <w:t>9,557,454</w:t>
              </w:r>
              <w:r>
                <w:rPr>
                  <w:rFonts w:ascii="Calibri" w:eastAsia="Calibri" w:hAnsi="Calibri" w:cs="Calibri"/>
                  <w:spacing w:val="-3"/>
                  <w:sz w:val="13"/>
                  <w:szCs w:val="13"/>
                </w:rPr>
                <w:t xml:space="preserve"> </w:t>
              </w:r>
              <w:r>
                <w:rPr>
                  <w:rFonts w:ascii="Calibri" w:eastAsia="Calibri" w:hAnsi="Calibri" w:cs="Calibri"/>
                  <w:sz w:val="13"/>
                  <w:szCs w:val="13"/>
                </w:rPr>
                <w:tab/>
                <w:t xml:space="preserve">0.08%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p w14:paraId="20D9783C" w14:textId="77777777" w:rsidR="00A46B37" w:rsidRDefault="00A46B37" w:rsidP="00E761FB">
            <w:pPr>
              <w:tabs>
                <w:tab w:val="left" w:pos="1520"/>
                <w:tab w:val="left" w:pos="2340"/>
                <w:tab w:val="left" w:pos="3480"/>
                <w:tab w:val="left" w:pos="5100"/>
                <w:tab w:val="left" w:pos="5440"/>
                <w:tab w:val="left" w:pos="6280"/>
                <w:tab w:val="left" w:pos="7420"/>
              </w:tabs>
              <w:spacing w:before="19"/>
              <w:ind w:left="654" w:right="-20"/>
              <w:rPr>
                <w:ins w:id="49516" w:author="Weber" w:date="2014-10-29T03:09:00Z"/>
                <w:rFonts w:ascii="Calibri" w:eastAsia="Calibri" w:hAnsi="Calibri" w:cs="Calibri"/>
                <w:sz w:val="13"/>
                <w:szCs w:val="13"/>
              </w:rPr>
            </w:pPr>
            <w:ins w:id="49517"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9,075,279 </w:t>
              </w:r>
              <w:r>
                <w:rPr>
                  <w:rFonts w:ascii="Calibri" w:eastAsia="Calibri" w:hAnsi="Calibri" w:cs="Calibri"/>
                  <w:sz w:val="13"/>
                  <w:szCs w:val="13"/>
                </w:rPr>
                <w:tab/>
                <w:t xml:space="preserve">0.32%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49,457,754 </w:t>
              </w:r>
              <w:r>
                <w:rPr>
                  <w:rFonts w:ascii="Calibri" w:eastAsia="Calibri" w:hAnsi="Calibri" w:cs="Calibri"/>
                  <w:sz w:val="13"/>
                  <w:szCs w:val="13"/>
                </w:rPr>
                <w:tab/>
              </w:r>
              <w:r>
                <w:rPr>
                  <w:rFonts w:ascii="Calibri" w:eastAsia="Calibri" w:hAnsi="Calibri" w:cs="Calibri"/>
                  <w:w w:val="105"/>
                  <w:sz w:val="13"/>
                  <w:szCs w:val="13"/>
                </w:rPr>
                <w:t>0.38%</w:t>
              </w:r>
            </w:ins>
          </w:p>
          <w:p w14:paraId="51E650EA" w14:textId="77777777" w:rsidR="00A46B37" w:rsidRDefault="00A46B37" w:rsidP="00E761FB">
            <w:pPr>
              <w:tabs>
                <w:tab w:val="left" w:pos="1520"/>
                <w:tab w:val="left" w:pos="2340"/>
                <w:tab w:val="left" w:pos="3480"/>
                <w:tab w:val="left" w:pos="5100"/>
                <w:tab w:val="left" w:pos="5440"/>
                <w:tab w:val="left" w:pos="6280"/>
                <w:tab w:val="left" w:pos="7420"/>
              </w:tabs>
              <w:spacing w:before="19"/>
              <w:ind w:left="378" w:right="-20"/>
              <w:rPr>
                <w:ins w:id="49518" w:author="Weber" w:date="2014-10-29T03:09:00Z"/>
                <w:rFonts w:ascii="Calibri" w:eastAsia="Calibri" w:hAnsi="Calibri" w:cs="Calibri"/>
                <w:sz w:val="13"/>
                <w:szCs w:val="13"/>
              </w:rPr>
            </w:pPr>
            <w:ins w:id="49519" w:author="Weber" w:date="2014-10-29T03:09:00Z">
              <w:r>
                <w:rPr>
                  <w:rFonts w:ascii="Calibri" w:eastAsia="Calibri" w:hAnsi="Calibri" w:cs="Calibri"/>
                  <w:sz w:val="13"/>
                  <w:szCs w:val="13"/>
                </w:rPr>
                <w:t xml:space="preserve">72,249,777 </w:t>
              </w:r>
              <w:r>
                <w:rPr>
                  <w:rFonts w:ascii="Calibri" w:eastAsia="Calibri" w:hAnsi="Calibri" w:cs="Calibri"/>
                  <w:sz w:val="13"/>
                  <w:szCs w:val="13"/>
                </w:rPr>
                <w:tab/>
                <w:t>1.01%</w:t>
              </w:r>
              <w:r>
                <w:rPr>
                  <w:rFonts w:ascii="Calibri" w:eastAsia="Calibri" w:hAnsi="Calibri" w:cs="Calibri"/>
                  <w:spacing w:val="-13"/>
                  <w:sz w:val="13"/>
                  <w:szCs w:val="13"/>
                </w:rPr>
                <w:t xml:space="preserve"> </w:t>
              </w:r>
              <w:r>
                <w:rPr>
                  <w:rFonts w:ascii="Calibri" w:eastAsia="Calibri" w:hAnsi="Calibri" w:cs="Calibri"/>
                  <w:sz w:val="13"/>
                  <w:szCs w:val="13"/>
                </w:rPr>
                <w:tab/>
                <w:t xml:space="preserve">56,488,682 </w:t>
              </w:r>
              <w:r>
                <w:rPr>
                  <w:rFonts w:ascii="Calibri" w:eastAsia="Calibri" w:hAnsi="Calibri" w:cs="Calibri"/>
                  <w:sz w:val="13"/>
                  <w:szCs w:val="13"/>
                </w:rPr>
                <w:tab/>
                <w:t xml:space="preserve">0.47%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62,171,905 </w:t>
              </w:r>
              <w:r>
                <w:rPr>
                  <w:rFonts w:ascii="Calibri" w:eastAsia="Calibri" w:hAnsi="Calibri" w:cs="Calibri"/>
                  <w:sz w:val="13"/>
                  <w:szCs w:val="13"/>
                </w:rPr>
                <w:tab/>
              </w:r>
              <w:r>
                <w:rPr>
                  <w:rFonts w:ascii="Calibri" w:eastAsia="Calibri" w:hAnsi="Calibri" w:cs="Calibri"/>
                  <w:w w:val="105"/>
                  <w:sz w:val="13"/>
                  <w:szCs w:val="13"/>
                </w:rPr>
                <w:t>0.47%</w:t>
              </w:r>
            </w:ins>
          </w:p>
          <w:p w14:paraId="0BBB06EA" w14:textId="77777777" w:rsidR="00A46B37" w:rsidRDefault="00A46B37" w:rsidP="00E761FB">
            <w:pPr>
              <w:tabs>
                <w:tab w:val="left" w:pos="1520"/>
                <w:tab w:val="left" w:pos="2340"/>
                <w:tab w:val="left" w:pos="3480"/>
                <w:tab w:val="left" w:pos="5100"/>
                <w:tab w:val="left" w:pos="5440"/>
                <w:tab w:val="left" w:pos="6280"/>
                <w:tab w:val="left" w:pos="7420"/>
              </w:tabs>
              <w:spacing w:before="19"/>
              <w:ind w:left="378" w:right="-20"/>
              <w:rPr>
                <w:ins w:id="49520" w:author="Weber" w:date="2014-10-29T03:09:00Z"/>
                <w:rFonts w:ascii="Calibri" w:eastAsia="Calibri" w:hAnsi="Calibri" w:cs="Calibri"/>
                <w:sz w:val="13"/>
                <w:szCs w:val="13"/>
              </w:rPr>
            </w:pPr>
            <w:ins w:id="49521" w:author="Weber" w:date="2014-10-29T03:09:00Z">
              <w:r>
                <w:rPr>
                  <w:rFonts w:ascii="Calibri" w:eastAsia="Calibri" w:hAnsi="Calibri" w:cs="Calibri"/>
                  <w:sz w:val="13"/>
                  <w:szCs w:val="13"/>
                </w:rPr>
                <w:t xml:space="preserve">33,726,950 </w:t>
              </w:r>
              <w:r>
                <w:rPr>
                  <w:rFonts w:ascii="Calibri" w:eastAsia="Calibri" w:hAnsi="Calibri" w:cs="Calibri"/>
                  <w:sz w:val="13"/>
                  <w:szCs w:val="13"/>
                </w:rPr>
                <w:tab/>
                <w:t>0.47%</w:t>
              </w:r>
              <w:r>
                <w:rPr>
                  <w:rFonts w:ascii="Calibri" w:eastAsia="Calibri" w:hAnsi="Calibri" w:cs="Calibri"/>
                  <w:spacing w:val="-13"/>
                  <w:sz w:val="13"/>
                  <w:szCs w:val="13"/>
                </w:rPr>
                <w:t xml:space="preserve"> </w:t>
              </w:r>
              <w:r>
                <w:rPr>
                  <w:rFonts w:ascii="Calibri" w:eastAsia="Calibri" w:hAnsi="Calibri" w:cs="Calibri"/>
                  <w:sz w:val="13"/>
                  <w:szCs w:val="13"/>
                </w:rPr>
                <w:tab/>
                <w:t xml:space="preserve">12,650,907 </w:t>
              </w:r>
              <w:r>
                <w:rPr>
                  <w:rFonts w:ascii="Calibri" w:eastAsia="Calibri" w:hAnsi="Calibri" w:cs="Calibri"/>
                  <w:sz w:val="13"/>
                  <w:szCs w:val="13"/>
                </w:rPr>
                <w:tab/>
                <w:t xml:space="preserve">0.1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8,922,772 </w:t>
              </w:r>
              <w:r>
                <w:rPr>
                  <w:rFonts w:ascii="Calibri" w:eastAsia="Calibri" w:hAnsi="Calibri" w:cs="Calibri"/>
                  <w:sz w:val="13"/>
                  <w:szCs w:val="13"/>
                </w:rPr>
                <w:tab/>
              </w:r>
              <w:r>
                <w:rPr>
                  <w:rFonts w:ascii="Calibri" w:eastAsia="Calibri" w:hAnsi="Calibri" w:cs="Calibri"/>
                  <w:w w:val="105"/>
                  <w:sz w:val="13"/>
                  <w:szCs w:val="13"/>
                </w:rPr>
                <w:t>0.14%</w:t>
              </w:r>
            </w:ins>
          </w:p>
          <w:p w14:paraId="2104F3AF" w14:textId="77777777" w:rsidR="00A46B37" w:rsidRDefault="00A46B37" w:rsidP="00E761FB">
            <w:pPr>
              <w:tabs>
                <w:tab w:val="left" w:pos="1520"/>
                <w:tab w:val="left" w:pos="2340"/>
                <w:tab w:val="left" w:pos="3480"/>
                <w:tab w:val="left" w:pos="5100"/>
                <w:tab w:val="left" w:pos="5440"/>
                <w:tab w:val="left" w:pos="6280"/>
                <w:tab w:val="left" w:pos="7420"/>
              </w:tabs>
              <w:spacing w:before="19"/>
              <w:ind w:left="654" w:right="-20"/>
              <w:rPr>
                <w:ins w:id="49522" w:author="Weber" w:date="2014-10-29T03:09:00Z"/>
                <w:rFonts w:ascii="Calibri" w:eastAsia="Calibri" w:hAnsi="Calibri" w:cs="Calibri"/>
                <w:sz w:val="13"/>
                <w:szCs w:val="13"/>
              </w:rPr>
            </w:pPr>
            <w:ins w:id="49523"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2,418,708 </w:t>
              </w:r>
              <w:r>
                <w:rPr>
                  <w:rFonts w:ascii="Calibri" w:eastAsia="Calibri" w:hAnsi="Calibri" w:cs="Calibri"/>
                  <w:sz w:val="13"/>
                  <w:szCs w:val="13"/>
                </w:rPr>
                <w:tab/>
                <w:t xml:space="preserve">0.27%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5,295,480 </w:t>
              </w:r>
              <w:r>
                <w:rPr>
                  <w:rFonts w:ascii="Calibri" w:eastAsia="Calibri" w:hAnsi="Calibri" w:cs="Calibri"/>
                  <w:sz w:val="13"/>
                  <w:szCs w:val="13"/>
                </w:rPr>
                <w:tab/>
              </w:r>
              <w:r>
                <w:rPr>
                  <w:rFonts w:ascii="Calibri" w:eastAsia="Calibri" w:hAnsi="Calibri" w:cs="Calibri"/>
                  <w:w w:val="105"/>
                  <w:sz w:val="13"/>
                  <w:szCs w:val="13"/>
                </w:rPr>
                <w:t>0.27%</w:t>
              </w:r>
            </w:ins>
          </w:p>
          <w:p w14:paraId="56054EA6" w14:textId="77777777" w:rsidR="00A46B37" w:rsidRDefault="00A46B37" w:rsidP="00E761FB">
            <w:pPr>
              <w:tabs>
                <w:tab w:val="left" w:pos="1520"/>
                <w:tab w:val="left" w:pos="2340"/>
                <w:tab w:val="left" w:pos="3480"/>
                <w:tab w:val="left" w:pos="5100"/>
                <w:tab w:val="left" w:pos="5440"/>
                <w:tab w:val="left" w:pos="6280"/>
                <w:tab w:val="left" w:pos="7420"/>
              </w:tabs>
              <w:spacing w:before="19"/>
              <w:ind w:left="378" w:right="-20"/>
              <w:rPr>
                <w:ins w:id="49524" w:author="Weber" w:date="2014-10-29T03:09:00Z"/>
                <w:rFonts w:ascii="Calibri" w:eastAsia="Calibri" w:hAnsi="Calibri" w:cs="Calibri"/>
                <w:sz w:val="13"/>
                <w:szCs w:val="13"/>
              </w:rPr>
            </w:pPr>
            <w:ins w:id="49525" w:author="Weber" w:date="2014-10-29T03:09:00Z">
              <w:r>
                <w:rPr>
                  <w:rFonts w:ascii="Calibri" w:eastAsia="Calibri" w:hAnsi="Calibri" w:cs="Calibri"/>
                  <w:sz w:val="13"/>
                  <w:szCs w:val="13"/>
                </w:rPr>
                <w:t xml:space="preserve">41,619,078 </w:t>
              </w:r>
              <w:r>
                <w:rPr>
                  <w:rFonts w:ascii="Calibri" w:eastAsia="Calibri" w:hAnsi="Calibri" w:cs="Calibri"/>
                  <w:sz w:val="13"/>
                  <w:szCs w:val="13"/>
                </w:rPr>
                <w:tab/>
                <w:t>0.58%</w:t>
              </w:r>
              <w:r>
                <w:rPr>
                  <w:rFonts w:ascii="Calibri" w:eastAsia="Calibri" w:hAnsi="Calibri" w:cs="Calibri"/>
                  <w:spacing w:val="-13"/>
                  <w:sz w:val="13"/>
                  <w:szCs w:val="13"/>
                </w:rPr>
                <w:t xml:space="preserve"> </w:t>
              </w:r>
              <w:r>
                <w:rPr>
                  <w:rFonts w:ascii="Calibri" w:eastAsia="Calibri" w:hAnsi="Calibri" w:cs="Calibri"/>
                  <w:sz w:val="13"/>
                  <w:szCs w:val="13"/>
                </w:rPr>
                <w:tab/>
                <w:t xml:space="preserve">30,449,812 </w:t>
              </w:r>
              <w:r>
                <w:rPr>
                  <w:rFonts w:ascii="Calibri" w:eastAsia="Calibri" w:hAnsi="Calibri" w:cs="Calibri"/>
                  <w:sz w:val="13"/>
                  <w:szCs w:val="13"/>
                </w:rPr>
                <w:tab/>
                <w:t xml:space="preserve">0.25%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6,675,073 </w:t>
              </w:r>
              <w:r>
                <w:rPr>
                  <w:rFonts w:ascii="Calibri" w:eastAsia="Calibri" w:hAnsi="Calibri" w:cs="Calibri"/>
                  <w:sz w:val="13"/>
                  <w:szCs w:val="13"/>
                </w:rPr>
                <w:tab/>
              </w:r>
              <w:r>
                <w:rPr>
                  <w:rFonts w:ascii="Calibri" w:eastAsia="Calibri" w:hAnsi="Calibri" w:cs="Calibri"/>
                  <w:w w:val="105"/>
                  <w:sz w:val="13"/>
                  <w:szCs w:val="13"/>
                </w:rPr>
                <w:t>0.28%</w:t>
              </w:r>
            </w:ins>
          </w:p>
          <w:p w14:paraId="24A71A7C" w14:textId="77777777" w:rsidR="00A46B37" w:rsidRDefault="00A46B37" w:rsidP="00E761FB">
            <w:pPr>
              <w:tabs>
                <w:tab w:val="left" w:pos="1520"/>
                <w:tab w:val="left" w:pos="2340"/>
                <w:tab w:val="left" w:pos="3480"/>
                <w:tab w:val="left" w:pos="5100"/>
                <w:tab w:val="left" w:pos="5440"/>
                <w:tab w:val="left" w:pos="6280"/>
                <w:tab w:val="left" w:pos="7420"/>
              </w:tabs>
              <w:spacing w:before="19"/>
              <w:ind w:left="654" w:right="-20"/>
              <w:rPr>
                <w:ins w:id="49526" w:author="Weber" w:date="2014-10-29T03:09:00Z"/>
                <w:rFonts w:ascii="Calibri" w:eastAsia="Calibri" w:hAnsi="Calibri" w:cs="Calibri"/>
                <w:sz w:val="13"/>
                <w:szCs w:val="13"/>
              </w:rPr>
            </w:pPr>
            <w:ins w:id="49527"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57,553,606 </w:t>
              </w:r>
              <w:r>
                <w:rPr>
                  <w:rFonts w:ascii="Calibri" w:eastAsia="Calibri" w:hAnsi="Calibri" w:cs="Calibri"/>
                  <w:sz w:val="13"/>
                  <w:szCs w:val="13"/>
                </w:rPr>
                <w:tab/>
                <w:t xml:space="preserve">0.47%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76,639,580 </w:t>
              </w:r>
              <w:r>
                <w:rPr>
                  <w:rFonts w:ascii="Calibri" w:eastAsia="Calibri" w:hAnsi="Calibri" w:cs="Calibri"/>
                  <w:sz w:val="13"/>
                  <w:szCs w:val="13"/>
                </w:rPr>
                <w:tab/>
              </w:r>
              <w:r>
                <w:rPr>
                  <w:rFonts w:ascii="Calibri" w:eastAsia="Calibri" w:hAnsi="Calibri" w:cs="Calibri"/>
                  <w:w w:val="105"/>
                  <w:sz w:val="13"/>
                  <w:szCs w:val="13"/>
                </w:rPr>
                <w:t>0.58%</w:t>
              </w:r>
            </w:ins>
          </w:p>
          <w:p w14:paraId="39AFDB44" w14:textId="77777777" w:rsidR="00A46B37" w:rsidRDefault="00A46B37" w:rsidP="00E761FB">
            <w:pPr>
              <w:tabs>
                <w:tab w:val="left" w:pos="1520"/>
                <w:tab w:val="left" w:pos="2620"/>
                <w:tab w:val="left" w:pos="3480"/>
                <w:tab w:val="left" w:pos="5100"/>
                <w:tab w:val="left" w:pos="5440"/>
                <w:tab w:val="left" w:pos="6300"/>
                <w:tab w:val="left" w:pos="7420"/>
              </w:tabs>
              <w:spacing w:before="19"/>
              <w:ind w:left="654" w:right="-20"/>
              <w:rPr>
                <w:ins w:id="49528" w:author="Weber" w:date="2014-10-29T03:09:00Z"/>
                <w:rFonts w:ascii="Calibri" w:eastAsia="Calibri" w:hAnsi="Calibri" w:cs="Calibri"/>
                <w:sz w:val="13"/>
                <w:szCs w:val="13"/>
              </w:rPr>
            </w:pPr>
            <w:ins w:id="49529"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5,673,744</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4%</w:t>
              </w:r>
            </w:ins>
          </w:p>
          <w:p w14:paraId="2A7B9FD6" w14:textId="77777777" w:rsidR="00A46B37" w:rsidRDefault="00A46B37" w:rsidP="00E761FB">
            <w:pPr>
              <w:tabs>
                <w:tab w:val="left" w:pos="1520"/>
                <w:tab w:val="left" w:pos="2340"/>
                <w:tab w:val="left" w:pos="3480"/>
                <w:tab w:val="left" w:pos="5100"/>
                <w:tab w:val="left" w:pos="5440"/>
                <w:tab w:val="left" w:pos="6280"/>
                <w:tab w:val="left" w:pos="7420"/>
              </w:tabs>
              <w:spacing w:before="19"/>
              <w:ind w:left="378" w:right="-20"/>
              <w:rPr>
                <w:ins w:id="49530" w:author="Weber" w:date="2014-10-29T03:09:00Z"/>
                <w:rFonts w:ascii="Calibri" w:eastAsia="Calibri" w:hAnsi="Calibri" w:cs="Calibri"/>
                <w:sz w:val="13"/>
                <w:szCs w:val="13"/>
              </w:rPr>
            </w:pPr>
            <w:ins w:id="49531" w:author="Weber" w:date="2014-10-29T03:09:00Z">
              <w:r>
                <w:rPr>
                  <w:rFonts w:ascii="Calibri" w:eastAsia="Calibri" w:hAnsi="Calibri" w:cs="Calibri"/>
                  <w:sz w:val="13"/>
                  <w:szCs w:val="13"/>
                </w:rPr>
                <w:t xml:space="preserve">21,728,510 </w:t>
              </w:r>
              <w:r>
                <w:rPr>
                  <w:rFonts w:ascii="Calibri" w:eastAsia="Calibri" w:hAnsi="Calibri" w:cs="Calibri"/>
                  <w:sz w:val="13"/>
                  <w:szCs w:val="13"/>
                </w:rPr>
                <w:tab/>
                <w:t>0.30%</w:t>
              </w:r>
              <w:r>
                <w:rPr>
                  <w:rFonts w:ascii="Calibri" w:eastAsia="Calibri" w:hAnsi="Calibri" w:cs="Calibri"/>
                  <w:spacing w:val="-13"/>
                  <w:sz w:val="13"/>
                  <w:szCs w:val="13"/>
                </w:rPr>
                <w:t xml:space="preserve"> </w:t>
              </w:r>
              <w:r>
                <w:rPr>
                  <w:rFonts w:ascii="Calibri" w:eastAsia="Calibri" w:hAnsi="Calibri" w:cs="Calibri"/>
                  <w:sz w:val="13"/>
                  <w:szCs w:val="13"/>
                </w:rPr>
                <w:tab/>
                <w:t xml:space="preserve">10,269,227 </w:t>
              </w:r>
              <w:r>
                <w:rPr>
                  <w:rFonts w:ascii="Calibri" w:eastAsia="Calibri" w:hAnsi="Calibri" w:cs="Calibri"/>
                  <w:sz w:val="13"/>
                  <w:szCs w:val="13"/>
                </w:rPr>
                <w:tab/>
                <w:t xml:space="preserve">0.08%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7,826,216 </w:t>
              </w:r>
              <w:r>
                <w:rPr>
                  <w:rFonts w:ascii="Calibri" w:eastAsia="Calibri" w:hAnsi="Calibri" w:cs="Calibri"/>
                  <w:sz w:val="13"/>
                  <w:szCs w:val="13"/>
                </w:rPr>
                <w:tab/>
              </w:r>
              <w:r>
                <w:rPr>
                  <w:rFonts w:ascii="Calibri" w:eastAsia="Calibri" w:hAnsi="Calibri" w:cs="Calibri"/>
                  <w:w w:val="105"/>
                  <w:sz w:val="13"/>
                  <w:szCs w:val="13"/>
                </w:rPr>
                <w:t>0.14%</w:t>
              </w:r>
            </w:ins>
          </w:p>
          <w:p w14:paraId="63AFB04D" w14:textId="77777777" w:rsidR="00A46B37" w:rsidRDefault="00A46B37" w:rsidP="00E761FB">
            <w:pPr>
              <w:tabs>
                <w:tab w:val="left" w:pos="1520"/>
                <w:tab w:val="left" w:pos="2340"/>
                <w:tab w:val="left" w:pos="3480"/>
                <w:tab w:val="left" w:pos="5100"/>
                <w:tab w:val="left" w:pos="5440"/>
                <w:tab w:val="left" w:pos="6540"/>
                <w:tab w:val="left" w:pos="7420"/>
              </w:tabs>
              <w:spacing w:before="19"/>
              <w:ind w:left="654" w:right="-20"/>
              <w:rPr>
                <w:ins w:id="49532" w:author="Weber" w:date="2014-10-29T03:09:00Z"/>
                <w:rFonts w:ascii="Calibri" w:eastAsia="Calibri" w:hAnsi="Calibri" w:cs="Calibri"/>
                <w:sz w:val="13"/>
                <w:szCs w:val="13"/>
              </w:rPr>
            </w:pPr>
            <w:ins w:id="49533" w:author="Weber" w:date="2014-10-29T03:09:00Z">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45,991,294 </w:t>
              </w:r>
              <w:r>
                <w:rPr>
                  <w:rFonts w:ascii="Calibri" w:eastAsia="Calibri" w:hAnsi="Calibri" w:cs="Calibri"/>
                  <w:sz w:val="13"/>
                  <w:szCs w:val="13"/>
                </w:rPr>
                <w:tab/>
                <w:t xml:space="preserve">0.38%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ins>
          </w:p>
        </w:tc>
        <w:tc>
          <w:tcPr>
            <w:tcW w:w="1423" w:type="dxa"/>
            <w:tcBorders>
              <w:top w:val="single" w:sz="4" w:space="0" w:color="000000"/>
              <w:left w:val="single" w:sz="5" w:space="0" w:color="D0D7E5"/>
              <w:bottom w:val="single" w:sz="5" w:space="0" w:color="D0D7E5"/>
              <w:right w:val="single" w:sz="5" w:space="0" w:color="D0D7E5"/>
            </w:tcBorders>
          </w:tcPr>
          <w:p w14:paraId="660B78D3" w14:textId="77777777" w:rsidR="00A46B37" w:rsidRDefault="00A46B37" w:rsidP="00E761FB">
            <w:pPr>
              <w:spacing w:line="158" w:lineRule="exact"/>
              <w:ind w:left="395" w:right="-20"/>
              <w:rPr>
                <w:ins w:id="49534" w:author="Weber" w:date="2014-10-29T03:09:00Z"/>
                <w:rFonts w:ascii="Calibri" w:eastAsia="Calibri" w:hAnsi="Calibri" w:cs="Calibri"/>
                <w:sz w:val="13"/>
                <w:szCs w:val="13"/>
              </w:rPr>
            </w:pPr>
            <w:ins w:id="49535" w:author="Weber" w:date="2014-10-29T03:09:00Z">
              <w:r>
                <w:rPr>
                  <w:rFonts w:ascii="Calibri" w:eastAsia="Calibri" w:hAnsi="Calibri" w:cs="Calibri"/>
                  <w:w w:val="105"/>
                  <w:sz w:val="13"/>
                  <w:szCs w:val="13"/>
                </w:rPr>
                <w:t>19,161,089</w:t>
              </w:r>
            </w:ins>
          </w:p>
        </w:tc>
        <w:tc>
          <w:tcPr>
            <w:tcW w:w="545" w:type="dxa"/>
            <w:tcBorders>
              <w:top w:val="single" w:sz="4" w:space="0" w:color="000000"/>
              <w:left w:val="single" w:sz="5" w:space="0" w:color="D0D7E5"/>
              <w:bottom w:val="single" w:sz="5" w:space="0" w:color="D0D7E5"/>
              <w:right w:val="single" w:sz="5" w:space="0" w:color="D0D7E5"/>
            </w:tcBorders>
          </w:tcPr>
          <w:p w14:paraId="61272458" w14:textId="77777777" w:rsidR="00A46B37" w:rsidRDefault="00A46B37" w:rsidP="00E761FB">
            <w:pPr>
              <w:spacing w:line="158" w:lineRule="exact"/>
              <w:ind w:left="97" w:right="-20"/>
              <w:rPr>
                <w:ins w:id="49536" w:author="Weber" w:date="2014-10-29T03:09:00Z"/>
                <w:rFonts w:ascii="Calibri" w:eastAsia="Calibri" w:hAnsi="Calibri" w:cs="Calibri"/>
                <w:sz w:val="13"/>
                <w:szCs w:val="13"/>
              </w:rPr>
            </w:pPr>
            <w:ins w:id="49537" w:author="Weber" w:date="2014-10-29T03:09:00Z">
              <w:r>
                <w:rPr>
                  <w:rFonts w:ascii="Calibri" w:eastAsia="Calibri" w:hAnsi="Calibri" w:cs="Calibri"/>
                  <w:w w:val="105"/>
                  <w:sz w:val="13"/>
                  <w:szCs w:val="13"/>
                </w:rPr>
                <w:t>0.06%</w:t>
              </w:r>
            </w:ins>
          </w:p>
        </w:tc>
      </w:tr>
      <w:tr w:rsidR="00A46B37" w14:paraId="47FAED7B" w14:textId="77777777" w:rsidTr="00E761FB">
        <w:trPr>
          <w:trHeight w:hRule="exact" w:val="178"/>
          <w:ins w:id="4953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5F9322D4" w14:textId="77777777" w:rsidR="00A46B37" w:rsidRDefault="00A46B37" w:rsidP="00E761FB">
            <w:pPr>
              <w:spacing w:line="158" w:lineRule="exact"/>
              <w:ind w:left="124" w:right="-20"/>
              <w:rPr>
                <w:ins w:id="49539" w:author="Weber" w:date="2014-10-29T03:09:00Z"/>
                <w:rFonts w:ascii="Calibri" w:eastAsia="Calibri" w:hAnsi="Calibri" w:cs="Calibri"/>
                <w:sz w:val="13"/>
                <w:szCs w:val="13"/>
              </w:rPr>
            </w:pPr>
            <w:ins w:id="49540" w:author="Weber" w:date="2014-10-29T03:09:00Z">
              <w:r>
                <w:rPr>
                  <w:rFonts w:ascii="Calibri" w:eastAsia="Calibri" w:hAnsi="Calibri" w:cs="Calibri"/>
                  <w:w w:val="105"/>
                  <w:sz w:val="13"/>
                  <w:szCs w:val="13"/>
                </w:rPr>
                <w:t>33955</w:t>
              </w:r>
            </w:ins>
          </w:p>
        </w:tc>
        <w:tc>
          <w:tcPr>
            <w:tcW w:w="7872" w:type="dxa"/>
            <w:gridSpan w:val="8"/>
            <w:vMerge/>
            <w:tcBorders>
              <w:left w:val="single" w:sz="5" w:space="0" w:color="D0D7E5"/>
              <w:right w:val="single" w:sz="5" w:space="0" w:color="D0D7E5"/>
            </w:tcBorders>
          </w:tcPr>
          <w:p w14:paraId="2AAC03CC" w14:textId="77777777" w:rsidR="00A46B37" w:rsidRDefault="00A46B37" w:rsidP="00E761FB">
            <w:pPr>
              <w:rPr>
                <w:ins w:id="4954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241A685A" w14:textId="77777777" w:rsidR="00A46B37" w:rsidRDefault="00A46B37" w:rsidP="00E761FB">
            <w:pPr>
              <w:spacing w:line="158" w:lineRule="exact"/>
              <w:ind w:left="395" w:right="-20"/>
              <w:rPr>
                <w:ins w:id="49542" w:author="Weber" w:date="2014-10-29T03:09:00Z"/>
                <w:rFonts w:ascii="Calibri" w:eastAsia="Calibri" w:hAnsi="Calibri" w:cs="Calibri"/>
                <w:sz w:val="13"/>
                <w:szCs w:val="13"/>
              </w:rPr>
            </w:pPr>
            <w:ins w:id="49543" w:author="Weber" w:date="2014-10-29T03:09:00Z">
              <w:r>
                <w:rPr>
                  <w:rFonts w:ascii="Calibri" w:eastAsia="Calibri" w:hAnsi="Calibri" w:cs="Calibri"/>
                  <w:w w:val="105"/>
                  <w:sz w:val="13"/>
                  <w:szCs w:val="13"/>
                </w:rPr>
                <w:t>62,574,161</w:t>
              </w:r>
            </w:ins>
          </w:p>
        </w:tc>
        <w:tc>
          <w:tcPr>
            <w:tcW w:w="545" w:type="dxa"/>
            <w:tcBorders>
              <w:top w:val="single" w:sz="5" w:space="0" w:color="D0D7E5"/>
              <w:left w:val="single" w:sz="5" w:space="0" w:color="D0D7E5"/>
              <w:bottom w:val="single" w:sz="5" w:space="0" w:color="D0D7E5"/>
              <w:right w:val="single" w:sz="5" w:space="0" w:color="D0D7E5"/>
            </w:tcBorders>
          </w:tcPr>
          <w:p w14:paraId="242203DD" w14:textId="77777777" w:rsidR="00A46B37" w:rsidRDefault="00A46B37" w:rsidP="00E761FB">
            <w:pPr>
              <w:spacing w:line="158" w:lineRule="exact"/>
              <w:ind w:left="97" w:right="-20"/>
              <w:rPr>
                <w:ins w:id="49544" w:author="Weber" w:date="2014-10-29T03:09:00Z"/>
                <w:rFonts w:ascii="Calibri" w:eastAsia="Calibri" w:hAnsi="Calibri" w:cs="Calibri"/>
                <w:sz w:val="13"/>
                <w:szCs w:val="13"/>
              </w:rPr>
            </w:pPr>
            <w:ins w:id="49545" w:author="Weber" w:date="2014-10-29T03:09:00Z">
              <w:r>
                <w:rPr>
                  <w:rFonts w:ascii="Calibri" w:eastAsia="Calibri" w:hAnsi="Calibri" w:cs="Calibri"/>
                  <w:w w:val="105"/>
                  <w:sz w:val="13"/>
                  <w:szCs w:val="13"/>
                </w:rPr>
                <w:t>0.19%</w:t>
              </w:r>
            </w:ins>
          </w:p>
        </w:tc>
      </w:tr>
      <w:tr w:rsidR="00A46B37" w14:paraId="4E0258C9" w14:textId="77777777" w:rsidTr="00E761FB">
        <w:trPr>
          <w:trHeight w:hRule="exact" w:val="178"/>
          <w:ins w:id="49546"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00756A5E" w14:textId="77777777" w:rsidR="00A46B37" w:rsidRDefault="00A46B37" w:rsidP="00E761FB">
            <w:pPr>
              <w:spacing w:line="158" w:lineRule="exact"/>
              <w:ind w:left="124" w:right="-20"/>
              <w:rPr>
                <w:ins w:id="49547" w:author="Weber" w:date="2014-10-29T03:09:00Z"/>
                <w:rFonts w:ascii="Calibri" w:eastAsia="Calibri" w:hAnsi="Calibri" w:cs="Calibri"/>
                <w:sz w:val="13"/>
                <w:szCs w:val="13"/>
              </w:rPr>
            </w:pPr>
            <w:ins w:id="49548" w:author="Weber" w:date="2014-10-29T03:09:00Z">
              <w:r>
                <w:rPr>
                  <w:rFonts w:ascii="Calibri" w:eastAsia="Calibri" w:hAnsi="Calibri" w:cs="Calibri"/>
                  <w:w w:val="105"/>
                  <w:sz w:val="13"/>
                  <w:szCs w:val="13"/>
                </w:rPr>
                <w:t>34238</w:t>
              </w:r>
            </w:ins>
          </w:p>
        </w:tc>
        <w:tc>
          <w:tcPr>
            <w:tcW w:w="7872" w:type="dxa"/>
            <w:gridSpan w:val="8"/>
            <w:vMerge/>
            <w:tcBorders>
              <w:left w:val="single" w:sz="5" w:space="0" w:color="D0D7E5"/>
              <w:right w:val="single" w:sz="5" w:space="0" w:color="D0D7E5"/>
            </w:tcBorders>
          </w:tcPr>
          <w:p w14:paraId="337E5418" w14:textId="77777777" w:rsidR="00A46B37" w:rsidRDefault="00A46B37" w:rsidP="00E761FB">
            <w:pPr>
              <w:rPr>
                <w:ins w:id="49549"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106CDC30" w14:textId="77777777" w:rsidR="00A46B37" w:rsidRDefault="00A46B37" w:rsidP="00E761FB">
            <w:pPr>
              <w:spacing w:line="158" w:lineRule="exact"/>
              <w:ind w:left="429" w:right="-20"/>
              <w:rPr>
                <w:ins w:id="49550" w:author="Weber" w:date="2014-10-29T03:09:00Z"/>
                <w:rFonts w:ascii="Calibri" w:eastAsia="Calibri" w:hAnsi="Calibri" w:cs="Calibri"/>
                <w:sz w:val="13"/>
                <w:szCs w:val="13"/>
              </w:rPr>
            </w:pPr>
            <w:ins w:id="49551" w:author="Weber" w:date="2014-10-29T03:09:00Z">
              <w:r>
                <w:rPr>
                  <w:rFonts w:ascii="Calibri" w:eastAsia="Calibri" w:hAnsi="Calibri" w:cs="Calibri"/>
                  <w:w w:val="105"/>
                  <w:sz w:val="13"/>
                  <w:szCs w:val="13"/>
                </w:rPr>
                <w:t>5,268,734</w:t>
              </w:r>
            </w:ins>
          </w:p>
        </w:tc>
        <w:tc>
          <w:tcPr>
            <w:tcW w:w="545" w:type="dxa"/>
            <w:tcBorders>
              <w:top w:val="single" w:sz="5" w:space="0" w:color="D0D7E5"/>
              <w:left w:val="single" w:sz="5" w:space="0" w:color="D0D7E5"/>
              <w:bottom w:val="single" w:sz="5" w:space="0" w:color="D0D7E5"/>
              <w:right w:val="single" w:sz="5" w:space="0" w:color="D0D7E5"/>
            </w:tcBorders>
          </w:tcPr>
          <w:p w14:paraId="3B47D6A5" w14:textId="77777777" w:rsidR="00A46B37" w:rsidRDefault="00A46B37" w:rsidP="00E761FB">
            <w:pPr>
              <w:spacing w:line="158" w:lineRule="exact"/>
              <w:ind w:left="97" w:right="-20"/>
              <w:rPr>
                <w:ins w:id="49552" w:author="Weber" w:date="2014-10-29T03:09:00Z"/>
                <w:rFonts w:ascii="Calibri" w:eastAsia="Calibri" w:hAnsi="Calibri" w:cs="Calibri"/>
                <w:sz w:val="13"/>
                <w:szCs w:val="13"/>
              </w:rPr>
            </w:pPr>
            <w:ins w:id="49553" w:author="Weber" w:date="2014-10-29T03:09:00Z">
              <w:r>
                <w:rPr>
                  <w:rFonts w:ascii="Calibri" w:eastAsia="Calibri" w:hAnsi="Calibri" w:cs="Calibri"/>
                  <w:w w:val="105"/>
                  <w:sz w:val="13"/>
                  <w:szCs w:val="13"/>
                </w:rPr>
                <w:t>0.02%</w:t>
              </w:r>
            </w:ins>
          </w:p>
        </w:tc>
      </w:tr>
      <w:tr w:rsidR="00A46B37" w14:paraId="1C2A669A" w14:textId="77777777" w:rsidTr="00E761FB">
        <w:trPr>
          <w:trHeight w:hRule="exact" w:val="178"/>
          <w:ins w:id="49554"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4B14FB46" w14:textId="77777777" w:rsidR="00A46B37" w:rsidRDefault="00A46B37" w:rsidP="00E761FB">
            <w:pPr>
              <w:spacing w:line="158" w:lineRule="exact"/>
              <w:ind w:left="124" w:right="-20"/>
              <w:rPr>
                <w:ins w:id="49555" w:author="Weber" w:date="2014-10-29T03:09:00Z"/>
                <w:rFonts w:ascii="Calibri" w:eastAsia="Calibri" w:hAnsi="Calibri" w:cs="Calibri"/>
                <w:sz w:val="13"/>
                <w:szCs w:val="13"/>
              </w:rPr>
            </w:pPr>
            <w:ins w:id="49556" w:author="Weber" w:date="2014-10-29T03:09:00Z">
              <w:r>
                <w:rPr>
                  <w:rFonts w:ascii="Calibri" w:eastAsia="Calibri" w:hAnsi="Calibri" w:cs="Calibri"/>
                  <w:w w:val="105"/>
                  <w:sz w:val="13"/>
                  <w:szCs w:val="13"/>
                </w:rPr>
                <w:t>34946</w:t>
              </w:r>
            </w:ins>
          </w:p>
        </w:tc>
        <w:tc>
          <w:tcPr>
            <w:tcW w:w="7872" w:type="dxa"/>
            <w:gridSpan w:val="8"/>
            <w:vMerge/>
            <w:tcBorders>
              <w:left w:val="single" w:sz="5" w:space="0" w:color="D0D7E5"/>
              <w:right w:val="single" w:sz="5" w:space="0" w:color="D0D7E5"/>
            </w:tcBorders>
          </w:tcPr>
          <w:p w14:paraId="7EF8879D" w14:textId="77777777" w:rsidR="00A46B37" w:rsidRDefault="00A46B37" w:rsidP="00E761FB">
            <w:pPr>
              <w:rPr>
                <w:ins w:id="49557"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1F77946A" w14:textId="77777777" w:rsidR="00A46B37" w:rsidRDefault="00A46B37" w:rsidP="00E761FB">
            <w:pPr>
              <w:spacing w:line="158" w:lineRule="exact"/>
              <w:ind w:left="395" w:right="-20"/>
              <w:rPr>
                <w:ins w:id="49558" w:author="Weber" w:date="2014-10-29T03:09:00Z"/>
                <w:rFonts w:ascii="Calibri" w:eastAsia="Calibri" w:hAnsi="Calibri" w:cs="Calibri"/>
                <w:sz w:val="13"/>
                <w:szCs w:val="13"/>
              </w:rPr>
            </w:pPr>
            <w:ins w:id="49559" w:author="Weber" w:date="2014-10-29T03:09:00Z">
              <w:r>
                <w:rPr>
                  <w:rFonts w:ascii="Calibri" w:eastAsia="Calibri" w:hAnsi="Calibri" w:cs="Calibri"/>
                  <w:w w:val="105"/>
                  <w:sz w:val="13"/>
                  <w:szCs w:val="13"/>
                </w:rPr>
                <w:t>20,429,160</w:t>
              </w:r>
            </w:ins>
          </w:p>
        </w:tc>
        <w:tc>
          <w:tcPr>
            <w:tcW w:w="545" w:type="dxa"/>
            <w:tcBorders>
              <w:top w:val="single" w:sz="5" w:space="0" w:color="D0D7E5"/>
              <w:left w:val="single" w:sz="5" w:space="0" w:color="D0D7E5"/>
              <w:bottom w:val="single" w:sz="5" w:space="0" w:color="D0D7E5"/>
              <w:right w:val="single" w:sz="5" w:space="0" w:color="D0D7E5"/>
            </w:tcBorders>
          </w:tcPr>
          <w:p w14:paraId="49855C15" w14:textId="77777777" w:rsidR="00A46B37" w:rsidRDefault="00A46B37" w:rsidP="00E761FB">
            <w:pPr>
              <w:spacing w:line="158" w:lineRule="exact"/>
              <w:ind w:left="97" w:right="-20"/>
              <w:rPr>
                <w:ins w:id="49560" w:author="Weber" w:date="2014-10-29T03:09:00Z"/>
                <w:rFonts w:ascii="Calibri" w:eastAsia="Calibri" w:hAnsi="Calibri" w:cs="Calibri"/>
                <w:sz w:val="13"/>
                <w:szCs w:val="13"/>
              </w:rPr>
            </w:pPr>
            <w:ins w:id="49561" w:author="Weber" w:date="2014-10-29T03:09:00Z">
              <w:r>
                <w:rPr>
                  <w:rFonts w:ascii="Calibri" w:eastAsia="Calibri" w:hAnsi="Calibri" w:cs="Calibri"/>
                  <w:w w:val="105"/>
                  <w:sz w:val="13"/>
                  <w:szCs w:val="13"/>
                </w:rPr>
                <w:t>0.06%</w:t>
              </w:r>
            </w:ins>
          </w:p>
        </w:tc>
      </w:tr>
      <w:tr w:rsidR="00A46B37" w14:paraId="3926962E" w14:textId="77777777" w:rsidTr="00E761FB">
        <w:trPr>
          <w:trHeight w:hRule="exact" w:val="178"/>
          <w:ins w:id="49562"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21AED4AD" w14:textId="77777777" w:rsidR="00A46B37" w:rsidRDefault="00A46B37" w:rsidP="00E761FB">
            <w:pPr>
              <w:spacing w:line="158" w:lineRule="exact"/>
              <w:ind w:left="124" w:right="-20"/>
              <w:rPr>
                <w:ins w:id="49563" w:author="Weber" w:date="2014-10-29T03:09:00Z"/>
                <w:rFonts w:ascii="Calibri" w:eastAsia="Calibri" w:hAnsi="Calibri" w:cs="Calibri"/>
                <w:sz w:val="13"/>
                <w:szCs w:val="13"/>
              </w:rPr>
            </w:pPr>
            <w:ins w:id="49564" w:author="Weber" w:date="2014-10-29T03:09:00Z">
              <w:r>
                <w:rPr>
                  <w:rFonts w:ascii="Calibri" w:eastAsia="Calibri" w:hAnsi="Calibri" w:cs="Calibri"/>
                  <w:w w:val="105"/>
                  <w:sz w:val="13"/>
                  <w:szCs w:val="13"/>
                </w:rPr>
                <w:t>32824</w:t>
              </w:r>
            </w:ins>
          </w:p>
        </w:tc>
        <w:tc>
          <w:tcPr>
            <w:tcW w:w="7872" w:type="dxa"/>
            <w:gridSpan w:val="8"/>
            <w:vMerge/>
            <w:tcBorders>
              <w:left w:val="single" w:sz="5" w:space="0" w:color="D0D7E5"/>
              <w:right w:val="single" w:sz="5" w:space="0" w:color="D0D7E5"/>
            </w:tcBorders>
          </w:tcPr>
          <w:p w14:paraId="4B21A333" w14:textId="77777777" w:rsidR="00A46B37" w:rsidRDefault="00A46B37" w:rsidP="00E761FB">
            <w:pPr>
              <w:rPr>
                <w:ins w:id="49565"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647EB7C3" w14:textId="77777777" w:rsidR="00A46B37" w:rsidRDefault="00A46B37" w:rsidP="00E761FB">
            <w:pPr>
              <w:spacing w:line="158" w:lineRule="exact"/>
              <w:ind w:left="359" w:right="-20"/>
              <w:rPr>
                <w:ins w:id="49566" w:author="Weber" w:date="2014-10-29T03:09:00Z"/>
                <w:rFonts w:ascii="Calibri" w:eastAsia="Calibri" w:hAnsi="Calibri" w:cs="Calibri"/>
                <w:sz w:val="13"/>
                <w:szCs w:val="13"/>
              </w:rPr>
            </w:pPr>
            <w:ins w:id="49567" w:author="Weber" w:date="2014-10-29T03:09:00Z">
              <w:r>
                <w:rPr>
                  <w:rFonts w:ascii="Calibri" w:eastAsia="Calibri" w:hAnsi="Calibri" w:cs="Calibri"/>
                  <w:w w:val="105"/>
                  <w:sz w:val="13"/>
                  <w:szCs w:val="13"/>
                </w:rPr>
                <w:t>144,638,965</w:t>
              </w:r>
            </w:ins>
          </w:p>
        </w:tc>
        <w:tc>
          <w:tcPr>
            <w:tcW w:w="545" w:type="dxa"/>
            <w:tcBorders>
              <w:top w:val="single" w:sz="5" w:space="0" w:color="D0D7E5"/>
              <w:left w:val="single" w:sz="5" w:space="0" w:color="D0D7E5"/>
              <w:bottom w:val="single" w:sz="5" w:space="0" w:color="D0D7E5"/>
              <w:right w:val="single" w:sz="5" w:space="0" w:color="D0D7E5"/>
            </w:tcBorders>
          </w:tcPr>
          <w:p w14:paraId="6C5CA4AE" w14:textId="77777777" w:rsidR="00A46B37" w:rsidRDefault="00A46B37" w:rsidP="00E761FB">
            <w:pPr>
              <w:spacing w:line="158" w:lineRule="exact"/>
              <w:ind w:left="97" w:right="-20"/>
              <w:rPr>
                <w:ins w:id="49568" w:author="Weber" w:date="2014-10-29T03:09:00Z"/>
                <w:rFonts w:ascii="Calibri" w:eastAsia="Calibri" w:hAnsi="Calibri" w:cs="Calibri"/>
                <w:sz w:val="13"/>
                <w:szCs w:val="13"/>
              </w:rPr>
            </w:pPr>
            <w:ins w:id="49569" w:author="Weber" w:date="2014-10-29T03:09:00Z">
              <w:r>
                <w:rPr>
                  <w:rFonts w:ascii="Calibri" w:eastAsia="Calibri" w:hAnsi="Calibri" w:cs="Calibri"/>
                  <w:w w:val="105"/>
                  <w:sz w:val="13"/>
                  <w:szCs w:val="13"/>
                </w:rPr>
                <w:t>0.44%</w:t>
              </w:r>
            </w:ins>
          </w:p>
        </w:tc>
      </w:tr>
      <w:tr w:rsidR="00A46B37" w14:paraId="57E38506" w14:textId="77777777" w:rsidTr="00E761FB">
        <w:trPr>
          <w:trHeight w:hRule="exact" w:val="178"/>
          <w:ins w:id="49570"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185C3D01" w14:textId="77777777" w:rsidR="00A46B37" w:rsidRDefault="00A46B37" w:rsidP="00E761FB">
            <w:pPr>
              <w:spacing w:line="158" w:lineRule="exact"/>
              <w:ind w:left="124" w:right="-20"/>
              <w:rPr>
                <w:ins w:id="49571" w:author="Weber" w:date="2014-10-29T03:09:00Z"/>
                <w:rFonts w:ascii="Calibri" w:eastAsia="Calibri" w:hAnsi="Calibri" w:cs="Calibri"/>
                <w:sz w:val="13"/>
                <w:szCs w:val="13"/>
              </w:rPr>
            </w:pPr>
            <w:ins w:id="49572" w:author="Weber" w:date="2014-10-29T03:09:00Z">
              <w:r>
                <w:rPr>
                  <w:rFonts w:ascii="Calibri" w:eastAsia="Calibri" w:hAnsi="Calibri" w:cs="Calibri"/>
                  <w:w w:val="105"/>
                  <w:sz w:val="13"/>
                  <w:szCs w:val="13"/>
                </w:rPr>
                <w:t>33956</w:t>
              </w:r>
            </w:ins>
          </w:p>
        </w:tc>
        <w:tc>
          <w:tcPr>
            <w:tcW w:w="7872" w:type="dxa"/>
            <w:gridSpan w:val="8"/>
            <w:vMerge/>
            <w:tcBorders>
              <w:left w:val="single" w:sz="5" w:space="0" w:color="D0D7E5"/>
              <w:right w:val="single" w:sz="5" w:space="0" w:color="D0D7E5"/>
            </w:tcBorders>
          </w:tcPr>
          <w:p w14:paraId="259CFE1F" w14:textId="77777777" w:rsidR="00A46B37" w:rsidRDefault="00A46B37" w:rsidP="00E761FB">
            <w:pPr>
              <w:rPr>
                <w:ins w:id="49573"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12CDABEE" w14:textId="77777777" w:rsidR="00A46B37" w:rsidRDefault="00A46B37" w:rsidP="00E761FB">
            <w:pPr>
              <w:spacing w:line="158" w:lineRule="exact"/>
              <w:ind w:left="395" w:right="-20"/>
              <w:rPr>
                <w:ins w:id="49574" w:author="Weber" w:date="2014-10-29T03:09:00Z"/>
                <w:rFonts w:ascii="Calibri" w:eastAsia="Calibri" w:hAnsi="Calibri" w:cs="Calibri"/>
                <w:sz w:val="13"/>
                <w:szCs w:val="13"/>
              </w:rPr>
            </w:pPr>
            <w:ins w:id="49575" w:author="Weber" w:date="2014-10-29T03:09:00Z">
              <w:r>
                <w:rPr>
                  <w:rFonts w:ascii="Calibri" w:eastAsia="Calibri" w:hAnsi="Calibri" w:cs="Calibri"/>
                  <w:w w:val="105"/>
                  <w:sz w:val="13"/>
                  <w:szCs w:val="13"/>
                </w:rPr>
                <w:t>29,830,875</w:t>
              </w:r>
            </w:ins>
          </w:p>
        </w:tc>
        <w:tc>
          <w:tcPr>
            <w:tcW w:w="545" w:type="dxa"/>
            <w:tcBorders>
              <w:top w:val="single" w:sz="5" w:space="0" w:color="D0D7E5"/>
              <w:left w:val="single" w:sz="5" w:space="0" w:color="D0D7E5"/>
              <w:bottom w:val="single" w:sz="5" w:space="0" w:color="D0D7E5"/>
              <w:right w:val="single" w:sz="5" w:space="0" w:color="D0D7E5"/>
            </w:tcBorders>
          </w:tcPr>
          <w:p w14:paraId="77497391" w14:textId="77777777" w:rsidR="00A46B37" w:rsidRDefault="00A46B37" w:rsidP="00E761FB">
            <w:pPr>
              <w:spacing w:line="158" w:lineRule="exact"/>
              <w:ind w:left="97" w:right="-20"/>
              <w:rPr>
                <w:ins w:id="49576" w:author="Weber" w:date="2014-10-29T03:09:00Z"/>
                <w:rFonts w:ascii="Calibri" w:eastAsia="Calibri" w:hAnsi="Calibri" w:cs="Calibri"/>
                <w:sz w:val="13"/>
                <w:szCs w:val="13"/>
              </w:rPr>
            </w:pPr>
            <w:ins w:id="49577" w:author="Weber" w:date="2014-10-29T03:09:00Z">
              <w:r>
                <w:rPr>
                  <w:rFonts w:ascii="Calibri" w:eastAsia="Calibri" w:hAnsi="Calibri" w:cs="Calibri"/>
                  <w:w w:val="105"/>
                  <w:sz w:val="13"/>
                  <w:szCs w:val="13"/>
                </w:rPr>
                <w:t>0.09%</w:t>
              </w:r>
            </w:ins>
          </w:p>
        </w:tc>
      </w:tr>
      <w:tr w:rsidR="00A46B37" w14:paraId="1DB23FBF" w14:textId="77777777" w:rsidTr="00E761FB">
        <w:trPr>
          <w:trHeight w:hRule="exact" w:val="178"/>
          <w:ins w:id="4957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4E73210E" w14:textId="77777777" w:rsidR="00A46B37" w:rsidRDefault="00A46B37" w:rsidP="00E761FB">
            <w:pPr>
              <w:spacing w:line="158" w:lineRule="exact"/>
              <w:ind w:left="124" w:right="-20"/>
              <w:rPr>
                <w:ins w:id="49579" w:author="Weber" w:date="2014-10-29T03:09:00Z"/>
                <w:rFonts w:ascii="Calibri" w:eastAsia="Calibri" w:hAnsi="Calibri" w:cs="Calibri"/>
                <w:sz w:val="13"/>
                <w:szCs w:val="13"/>
              </w:rPr>
            </w:pPr>
            <w:ins w:id="49580" w:author="Weber" w:date="2014-10-29T03:09:00Z">
              <w:r>
                <w:rPr>
                  <w:rFonts w:ascii="Calibri" w:eastAsia="Calibri" w:hAnsi="Calibri" w:cs="Calibri"/>
                  <w:w w:val="105"/>
                  <w:sz w:val="13"/>
                  <w:szCs w:val="13"/>
                </w:rPr>
                <w:t>34239</w:t>
              </w:r>
            </w:ins>
          </w:p>
        </w:tc>
        <w:tc>
          <w:tcPr>
            <w:tcW w:w="7872" w:type="dxa"/>
            <w:gridSpan w:val="8"/>
            <w:vMerge/>
            <w:tcBorders>
              <w:left w:val="single" w:sz="5" w:space="0" w:color="D0D7E5"/>
              <w:right w:val="single" w:sz="5" w:space="0" w:color="D0D7E5"/>
            </w:tcBorders>
          </w:tcPr>
          <w:p w14:paraId="31C7E2D0" w14:textId="77777777" w:rsidR="00A46B37" w:rsidRDefault="00A46B37" w:rsidP="00E761FB">
            <w:pPr>
              <w:rPr>
                <w:ins w:id="4958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5C551F66" w14:textId="77777777" w:rsidR="00A46B37" w:rsidRDefault="00A46B37" w:rsidP="00E761FB">
            <w:pPr>
              <w:spacing w:line="158" w:lineRule="exact"/>
              <w:ind w:left="429" w:right="-20"/>
              <w:rPr>
                <w:ins w:id="49582" w:author="Weber" w:date="2014-10-29T03:09:00Z"/>
                <w:rFonts w:ascii="Calibri" w:eastAsia="Calibri" w:hAnsi="Calibri" w:cs="Calibri"/>
                <w:sz w:val="13"/>
                <w:szCs w:val="13"/>
              </w:rPr>
            </w:pPr>
            <w:ins w:id="49583" w:author="Weber" w:date="2014-10-29T03:09:00Z">
              <w:r>
                <w:rPr>
                  <w:rFonts w:ascii="Calibri" w:eastAsia="Calibri" w:hAnsi="Calibri" w:cs="Calibri"/>
                  <w:w w:val="105"/>
                  <w:sz w:val="13"/>
                  <w:szCs w:val="13"/>
                </w:rPr>
                <w:t>1,309,959</w:t>
              </w:r>
            </w:ins>
          </w:p>
        </w:tc>
        <w:tc>
          <w:tcPr>
            <w:tcW w:w="545" w:type="dxa"/>
            <w:tcBorders>
              <w:top w:val="single" w:sz="5" w:space="0" w:color="D0D7E5"/>
              <w:left w:val="single" w:sz="5" w:space="0" w:color="D0D7E5"/>
              <w:bottom w:val="single" w:sz="5" w:space="0" w:color="D0D7E5"/>
              <w:right w:val="single" w:sz="5" w:space="0" w:color="D0D7E5"/>
            </w:tcBorders>
          </w:tcPr>
          <w:p w14:paraId="48A28417" w14:textId="77777777" w:rsidR="00A46B37" w:rsidRDefault="00A46B37" w:rsidP="00E761FB">
            <w:pPr>
              <w:spacing w:line="158" w:lineRule="exact"/>
              <w:ind w:left="97" w:right="-20"/>
              <w:rPr>
                <w:ins w:id="49584" w:author="Weber" w:date="2014-10-29T03:09:00Z"/>
                <w:rFonts w:ascii="Calibri" w:eastAsia="Calibri" w:hAnsi="Calibri" w:cs="Calibri"/>
                <w:sz w:val="13"/>
                <w:szCs w:val="13"/>
              </w:rPr>
            </w:pPr>
            <w:ins w:id="49585" w:author="Weber" w:date="2014-10-29T03:09:00Z">
              <w:r>
                <w:rPr>
                  <w:rFonts w:ascii="Calibri" w:eastAsia="Calibri" w:hAnsi="Calibri" w:cs="Calibri"/>
                  <w:w w:val="105"/>
                  <w:sz w:val="13"/>
                  <w:szCs w:val="13"/>
                </w:rPr>
                <w:t>0.00%</w:t>
              </w:r>
            </w:ins>
          </w:p>
        </w:tc>
      </w:tr>
      <w:tr w:rsidR="00A46B37" w14:paraId="641C89DA" w14:textId="77777777" w:rsidTr="00E761FB">
        <w:trPr>
          <w:trHeight w:hRule="exact" w:val="178"/>
          <w:ins w:id="49586"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5A44509C" w14:textId="77777777" w:rsidR="00A46B37" w:rsidRDefault="00A46B37" w:rsidP="00E761FB">
            <w:pPr>
              <w:spacing w:line="158" w:lineRule="exact"/>
              <w:ind w:left="124" w:right="-20"/>
              <w:rPr>
                <w:ins w:id="49587" w:author="Weber" w:date="2014-10-29T03:09:00Z"/>
                <w:rFonts w:ascii="Calibri" w:eastAsia="Calibri" w:hAnsi="Calibri" w:cs="Calibri"/>
                <w:sz w:val="13"/>
                <w:szCs w:val="13"/>
              </w:rPr>
            </w:pPr>
            <w:ins w:id="49588" w:author="Weber" w:date="2014-10-29T03:09:00Z">
              <w:r>
                <w:rPr>
                  <w:rFonts w:ascii="Calibri" w:eastAsia="Calibri" w:hAnsi="Calibri" w:cs="Calibri"/>
                  <w:w w:val="105"/>
                  <w:sz w:val="13"/>
                  <w:szCs w:val="13"/>
                </w:rPr>
                <w:t>32541</w:t>
              </w:r>
            </w:ins>
          </w:p>
        </w:tc>
        <w:tc>
          <w:tcPr>
            <w:tcW w:w="7872" w:type="dxa"/>
            <w:gridSpan w:val="8"/>
            <w:vMerge/>
            <w:tcBorders>
              <w:left w:val="single" w:sz="5" w:space="0" w:color="D0D7E5"/>
              <w:right w:val="single" w:sz="5" w:space="0" w:color="D0D7E5"/>
            </w:tcBorders>
          </w:tcPr>
          <w:p w14:paraId="09D562CB" w14:textId="77777777" w:rsidR="00A46B37" w:rsidRDefault="00A46B37" w:rsidP="00E761FB">
            <w:pPr>
              <w:rPr>
                <w:ins w:id="49589"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5A3BAB5C" w14:textId="77777777" w:rsidR="00A46B37" w:rsidRDefault="00A46B37" w:rsidP="00E761FB">
            <w:pPr>
              <w:spacing w:line="158" w:lineRule="exact"/>
              <w:ind w:left="395" w:right="-20"/>
              <w:rPr>
                <w:ins w:id="49590" w:author="Weber" w:date="2014-10-29T03:09:00Z"/>
                <w:rFonts w:ascii="Calibri" w:eastAsia="Calibri" w:hAnsi="Calibri" w:cs="Calibri"/>
                <w:sz w:val="13"/>
                <w:szCs w:val="13"/>
              </w:rPr>
            </w:pPr>
            <w:ins w:id="49591" w:author="Weber" w:date="2014-10-29T03:09:00Z">
              <w:r>
                <w:rPr>
                  <w:rFonts w:ascii="Calibri" w:eastAsia="Calibri" w:hAnsi="Calibri" w:cs="Calibri"/>
                  <w:w w:val="105"/>
                  <w:sz w:val="13"/>
                  <w:szCs w:val="13"/>
                </w:rPr>
                <w:t>31,638,957</w:t>
              </w:r>
            </w:ins>
          </w:p>
        </w:tc>
        <w:tc>
          <w:tcPr>
            <w:tcW w:w="545" w:type="dxa"/>
            <w:tcBorders>
              <w:top w:val="single" w:sz="5" w:space="0" w:color="D0D7E5"/>
              <w:left w:val="single" w:sz="5" w:space="0" w:color="D0D7E5"/>
              <w:bottom w:val="single" w:sz="5" w:space="0" w:color="D0D7E5"/>
              <w:right w:val="single" w:sz="5" w:space="0" w:color="D0D7E5"/>
            </w:tcBorders>
          </w:tcPr>
          <w:p w14:paraId="3E29C94E" w14:textId="77777777" w:rsidR="00A46B37" w:rsidRDefault="00A46B37" w:rsidP="00E761FB">
            <w:pPr>
              <w:spacing w:line="158" w:lineRule="exact"/>
              <w:ind w:left="97" w:right="-20"/>
              <w:rPr>
                <w:ins w:id="49592" w:author="Weber" w:date="2014-10-29T03:09:00Z"/>
                <w:rFonts w:ascii="Calibri" w:eastAsia="Calibri" w:hAnsi="Calibri" w:cs="Calibri"/>
                <w:sz w:val="13"/>
                <w:szCs w:val="13"/>
              </w:rPr>
            </w:pPr>
            <w:ins w:id="49593" w:author="Weber" w:date="2014-10-29T03:09:00Z">
              <w:r>
                <w:rPr>
                  <w:rFonts w:ascii="Calibri" w:eastAsia="Calibri" w:hAnsi="Calibri" w:cs="Calibri"/>
                  <w:w w:val="105"/>
                  <w:sz w:val="13"/>
                  <w:szCs w:val="13"/>
                </w:rPr>
                <w:t>0.10%</w:t>
              </w:r>
            </w:ins>
          </w:p>
        </w:tc>
      </w:tr>
      <w:tr w:rsidR="00A46B37" w14:paraId="2E2AFF4F" w14:textId="77777777" w:rsidTr="00E761FB">
        <w:trPr>
          <w:trHeight w:hRule="exact" w:val="178"/>
          <w:ins w:id="49594"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35E16C34" w14:textId="77777777" w:rsidR="00A46B37" w:rsidRDefault="00A46B37" w:rsidP="00E761FB">
            <w:pPr>
              <w:spacing w:line="158" w:lineRule="exact"/>
              <w:ind w:left="124" w:right="-20"/>
              <w:rPr>
                <w:ins w:id="49595" w:author="Weber" w:date="2014-10-29T03:09:00Z"/>
                <w:rFonts w:ascii="Calibri" w:eastAsia="Calibri" w:hAnsi="Calibri" w:cs="Calibri"/>
                <w:sz w:val="13"/>
                <w:szCs w:val="13"/>
              </w:rPr>
            </w:pPr>
            <w:ins w:id="49596" w:author="Weber" w:date="2014-10-29T03:09:00Z">
              <w:r>
                <w:rPr>
                  <w:rFonts w:ascii="Calibri" w:eastAsia="Calibri" w:hAnsi="Calibri" w:cs="Calibri"/>
                  <w:w w:val="105"/>
                  <w:sz w:val="13"/>
                  <w:szCs w:val="13"/>
                </w:rPr>
                <w:t>33815</w:t>
              </w:r>
            </w:ins>
          </w:p>
        </w:tc>
        <w:tc>
          <w:tcPr>
            <w:tcW w:w="7872" w:type="dxa"/>
            <w:gridSpan w:val="8"/>
            <w:vMerge/>
            <w:tcBorders>
              <w:left w:val="single" w:sz="5" w:space="0" w:color="D0D7E5"/>
              <w:right w:val="single" w:sz="5" w:space="0" w:color="D0D7E5"/>
            </w:tcBorders>
          </w:tcPr>
          <w:p w14:paraId="2400D1F9" w14:textId="77777777" w:rsidR="00A46B37" w:rsidRDefault="00A46B37" w:rsidP="00E761FB">
            <w:pPr>
              <w:rPr>
                <w:ins w:id="49597"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4E83F115" w14:textId="77777777" w:rsidR="00A46B37" w:rsidRDefault="00A46B37" w:rsidP="00E761FB">
            <w:pPr>
              <w:spacing w:line="158" w:lineRule="exact"/>
              <w:ind w:left="429" w:right="-20"/>
              <w:rPr>
                <w:ins w:id="49598" w:author="Weber" w:date="2014-10-29T03:09:00Z"/>
                <w:rFonts w:ascii="Calibri" w:eastAsia="Calibri" w:hAnsi="Calibri" w:cs="Calibri"/>
                <w:sz w:val="13"/>
                <w:szCs w:val="13"/>
              </w:rPr>
            </w:pPr>
            <w:ins w:id="49599" w:author="Weber" w:date="2014-10-29T03:09:00Z">
              <w:r>
                <w:rPr>
                  <w:rFonts w:ascii="Calibri" w:eastAsia="Calibri" w:hAnsi="Calibri" w:cs="Calibri"/>
                  <w:w w:val="105"/>
                  <w:sz w:val="13"/>
                  <w:szCs w:val="13"/>
                </w:rPr>
                <w:t>5,627,401</w:t>
              </w:r>
            </w:ins>
          </w:p>
        </w:tc>
        <w:tc>
          <w:tcPr>
            <w:tcW w:w="545" w:type="dxa"/>
            <w:tcBorders>
              <w:top w:val="single" w:sz="5" w:space="0" w:color="D0D7E5"/>
              <w:left w:val="single" w:sz="5" w:space="0" w:color="D0D7E5"/>
              <w:bottom w:val="single" w:sz="5" w:space="0" w:color="D0D7E5"/>
              <w:right w:val="single" w:sz="5" w:space="0" w:color="D0D7E5"/>
            </w:tcBorders>
          </w:tcPr>
          <w:p w14:paraId="36C4923D" w14:textId="77777777" w:rsidR="00A46B37" w:rsidRDefault="00A46B37" w:rsidP="00E761FB">
            <w:pPr>
              <w:spacing w:line="158" w:lineRule="exact"/>
              <w:ind w:left="97" w:right="-20"/>
              <w:rPr>
                <w:ins w:id="49600" w:author="Weber" w:date="2014-10-29T03:09:00Z"/>
                <w:rFonts w:ascii="Calibri" w:eastAsia="Calibri" w:hAnsi="Calibri" w:cs="Calibri"/>
                <w:sz w:val="13"/>
                <w:szCs w:val="13"/>
              </w:rPr>
            </w:pPr>
            <w:ins w:id="49601" w:author="Weber" w:date="2014-10-29T03:09:00Z">
              <w:r>
                <w:rPr>
                  <w:rFonts w:ascii="Calibri" w:eastAsia="Calibri" w:hAnsi="Calibri" w:cs="Calibri"/>
                  <w:w w:val="105"/>
                  <w:sz w:val="13"/>
                  <w:szCs w:val="13"/>
                </w:rPr>
                <w:t>0.02%</w:t>
              </w:r>
            </w:ins>
          </w:p>
        </w:tc>
      </w:tr>
      <w:tr w:rsidR="00A46B37" w14:paraId="56BC0BEE" w14:textId="77777777" w:rsidTr="00E761FB">
        <w:trPr>
          <w:trHeight w:hRule="exact" w:val="178"/>
          <w:ins w:id="49602"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429148AC" w14:textId="77777777" w:rsidR="00A46B37" w:rsidRDefault="00A46B37" w:rsidP="00E761FB">
            <w:pPr>
              <w:spacing w:line="158" w:lineRule="exact"/>
              <w:ind w:left="124" w:right="-20"/>
              <w:rPr>
                <w:ins w:id="49603" w:author="Weber" w:date="2014-10-29T03:09:00Z"/>
                <w:rFonts w:ascii="Calibri" w:eastAsia="Calibri" w:hAnsi="Calibri" w:cs="Calibri"/>
                <w:sz w:val="13"/>
                <w:szCs w:val="13"/>
              </w:rPr>
            </w:pPr>
            <w:ins w:id="49604" w:author="Weber" w:date="2014-10-29T03:09:00Z">
              <w:r>
                <w:rPr>
                  <w:rFonts w:ascii="Calibri" w:eastAsia="Calibri" w:hAnsi="Calibri" w:cs="Calibri"/>
                  <w:w w:val="105"/>
                  <w:sz w:val="13"/>
                  <w:szCs w:val="13"/>
                </w:rPr>
                <w:t>32966</w:t>
              </w:r>
            </w:ins>
          </w:p>
        </w:tc>
        <w:tc>
          <w:tcPr>
            <w:tcW w:w="7872" w:type="dxa"/>
            <w:gridSpan w:val="8"/>
            <w:vMerge/>
            <w:tcBorders>
              <w:left w:val="single" w:sz="5" w:space="0" w:color="D0D7E5"/>
              <w:right w:val="single" w:sz="5" w:space="0" w:color="D0D7E5"/>
            </w:tcBorders>
          </w:tcPr>
          <w:p w14:paraId="5A9DD98E" w14:textId="77777777" w:rsidR="00A46B37" w:rsidRDefault="00A46B37" w:rsidP="00E761FB">
            <w:pPr>
              <w:rPr>
                <w:ins w:id="49605"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74B00C14" w14:textId="77777777" w:rsidR="00A46B37" w:rsidRDefault="00A46B37" w:rsidP="00E761FB">
            <w:pPr>
              <w:spacing w:line="158" w:lineRule="exact"/>
              <w:ind w:left="395" w:right="-20"/>
              <w:rPr>
                <w:ins w:id="49606" w:author="Weber" w:date="2014-10-29T03:09:00Z"/>
                <w:rFonts w:ascii="Calibri" w:eastAsia="Calibri" w:hAnsi="Calibri" w:cs="Calibri"/>
                <w:sz w:val="13"/>
                <w:szCs w:val="13"/>
              </w:rPr>
            </w:pPr>
            <w:ins w:id="49607" w:author="Weber" w:date="2014-10-29T03:09:00Z">
              <w:r>
                <w:rPr>
                  <w:rFonts w:ascii="Calibri" w:eastAsia="Calibri" w:hAnsi="Calibri" w:cs="Calibri"/>
                  <w:w w:val="105"/>
                  <w:sz w:val="13"/>
                  <w:szCs w:val="13"/>
                </w:rPr>
                <w:t>78,285,611</w:t>
              </w:r>
            </w:ins>
          </w:p>
        </w:tc>
        <w:tc>
          <w:tcPr>
            <w:tcW w:w="545" w:type="dxa"/>
            <w:tcBorders>
              <w:top w:val="single" w:sz="5" w:space="0" w:color="D0D7E5"/>
              <w:left w:val="single" w:sz="5" w:space="0" w:color="D0D7E5"/>
              <w:bottom w:val="single" w:sz="5" w:space="0" w:color="D0D7E5"/>
              <w:right w:val="single" w:sz="5" w:space="0" w:color="D0D7E5"/>
            </w:tcBorders>
          </w:tcPr>
          <w:p w14:paraId="20CC3FE6" w14:textId="77777777" w:rsidR="00A46B37" w:rsidRDefault="00A46B37" w:rsidP="00E761FB">
            <w:pPr>
              <w:spacing w:line="158" w:lineRule="exact"/>
              <w:ind w:left="97" w:right="-20"/>
              <w:rPr>
                <w:ins w:id="49608" w:author="Weber" w:date="2014-10-29T03:09:00Z"/>
                <w:rFonts w:ascii="Calibri" w:eastAsia="Calibri" w:hAnsi="Calibri" w:cs="Calibri"/>
                <w:sz w:val="13"/>
                <w:szCs w:val="13"/>
              </w:rPr>
            </w:pPr>
            <w:ins w:id="49609" w:author="Weber" w:date="2014-10-29T03:09:00Z">
              <w:r>
                <w:rPr>
                  <w:rFonts w:ascii="Calibri" w:eastAsia="Calibri" w:hAnsi="Calibri" w:cs="Calibri"/>
                  <w:w w:val="105"/>
                  <w:sz w:val="13"/>
                  <w:szCs w:val="13"/>
                </w:rPr>
                <w:t>0.24%</w:t>
              </w:r>
            </w:ins>
          </w:p>
        </w:tc>
      </w:tr>
      <w:tr w:rsidR="00A46B37" w14:paraId="6A038107" w14:textId="77777777" w:rsidTr="00E761FB">
        <w:trPr>
          <w:trHeight w:hRule="exact" w:val="178"/>
          <w:ins w:id="49610"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07229E34" w14:textId="77777777" w:rsidR="00A46B37" w:rsidRDefault="00A46B37" w:rsidP="00E761FB">
            <w:pPr>
              <w:spacing w:line="158" w:lineRule="exact"/>
              <w:ind w:left="124" w:right="-20"/>
              <w:rPr>
                <w:ins w:id="49611" w:author="Weber" w:date="2014-10-29T03:09:00Z"/>
                <w:rFonts w:ascii="Calibri" w:eastAsia="Calibri" w:hAnsi="Calibri" w:cs="Calibri"/>
                <w:sz w:val="13"/>
                <w:szCs w:val="13"/>
              </w:rPr>
            </w:pPr>
            <w:ins w:id="49612" w:author="Weber" w:date="2014-10-29T03:09:00Z">
              <w:r>
                <w:rPr>
                  <w:rFonts w:ascii="Calibri" w:eastAsia="Calibri" w:hAnsi="Calibri" w:cs="Calibri"/>
                  <w:w w:val="105"/>
                  <w:sz w:val="13"/>
                  <w:szCs w:val="13"/>
                </w:rPr>
                <w:t>32117</w:t>
              </w:r>
            </w:ins>
          </w:p>
        </w:tc>
        <w:tc>
          <w:tcPr>
            <w:tcW w:w="7872" w:type="dxa"/>
            <w:gridSpan w:val="8"/>
            <w:vMerge/>
            <w:tcBorders>
              <w:left w:val="single" w:sz="5" w:space="0" w:color="D0D7E5"/>
              <w:right w:val="single" w:sz="5" w:space="0" w:color="D0D7E5"/>
            </w:tcBorders>
          </w:tcPr>
          <w:p w14:paraId="561BE437" w14:textId="77777777" w:rsidR="00A46B37" w:rsidRDefault="00A46B37" w:rsidP="00E761FB">
            <w:pPr>
              <w:rPr>
                <w:ins w:id="49613"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070EFC15" w14:textId="77777777" w:rsidR="00A46B37" w:rsidRDefault="00A46B37" w:rsidP="00E761FB">
            <w:pPr>
              <w:spacing w:line="158" w:lineRule="exact"/>
              <w:ind w:left="395" w:right="-20"/>
              <w:rPr>
                <w:ins w:id="49614" w:author="Weber" w:date="2014-10-29T03:09:00Z"/>
                <w:rFonts w:ascii="Calibri" w:eastAsia="Calibri" w:hAnsi="Calibri" w:cs="Calibri"/>
                <w:sz w:val="13"/>
                <w:szCs w:val="13"/>
              </w:rPr>
            </w:pPr>
            <w:ins w:id="49615" w:author="Weber" w:date="2014-10-29T03:09:00Z">
              <w:r>
                <w:rPr>
                  <w:rFonts w:ascii="Calibri" w:eastAsia="Calibri" w:hAnsi="Calibri" w:cs="Calibri"/>
                  <w:w w:val="105"/>
                  <w:sz w:val="13"/>
                  <w:szCs w:val="13"/>
                </w:rPr>
                <w:t>63,578,328</w:t>
              </w:r>
            </w:ins>
          </w:p>
        </w:tc>
        <w:tc>
          <w:tcPr>
            <w:tcW w:w="545" w:type="dxa"/>
            <w:tcBorders>
              <w:top w:val="single" w:sz="5" w:space="0" w:color="D0D7E5"/>
              <w:left w:val="single" w:sz="5" w:space="0" w:color="D0D7E5"/>
              <w:bottom w:val="single" w:sz="5" w:space="0" w:color="D0D7E5"/>
              <w:right w:val="single" w:sz="5" w:space="0" w:color="D0D7E5"/>
            </w:tcBorders>
          </w:tcPr>
          <w:p w14:paraId="64E96CE5" w14:textId="77777777" w:rsidR="00A46B37" w:rsidRDefault="00A46B37" w:rsidP="00E761FB">
            <w:pPr>
              <w:spacing w:line="158" w:lineRule="exact"/>
              <w:ind w:left="97" w:right="-20"/>
              <w:rPr>
                <w:ins w:id="49616" w:author="Weber" w:date="2014-10-29T03:09:00Z"/>
                <w:rFonts w:ascii="Calibri" w:eastAsia="Calibri" w:hAnsi="Calibri" w:cs="Calibri"/>
                <w:sz w:val="13"/>
                <w:szCs w:val="13"/>
              </w:rPr>
            </w:pPr>
            <w:ins w:id="49617" w:author="Weber" w:date="2014-10-29T03:09:00Z">
              <w:r>
                <w:rPr>
                  <w:rFonts w:ascii="Calibri" w:eastAsia="Calibri" w:hAnsi="Calibri" w:cs="Calibri"/>
                  <w:w w:val="105"/>
                  <w:sz w:val="13"/>
                  <w:szCs w:val="13"/>
                </w:rPr>
                <w:t>0.19%</w:t>
              </w:r>
            </w:ins>
          </w:p>
        </w:tc>
      </w:tr>
      <w:tr w:rsidR="00A46B37" w14:paraId="3438E7F2" w14:textId="77777777" w:rsidTr="00E761FB">
        <w:trPr>
          <w:trHeight w:hRule="exact" w:val="178"/>
          <w:ins w:id="4961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2379E2B4" w14:textId="77777777" w:rsidR="00A46B37" w:rsidRDefault="00A46B37" w:rsidP="00E761FB">
            <w:pPr>
              <w:spacing w:line="158" w:lineRule="exact"/>
              <w:ind w:left="124" w:right="-20"/>
              <w:rPr>
                <w:ins w:id="49619" w:author="Weber" w:date="2014-10-29T03:09:00Z"/>
                <w:rFonts w:ascii="Calibri" w:eastAsia="Calibri" w:hAnsi="Calibri" w:cs="Calibri"/>
                <w:sz w:val="13"/>
                <w:szCs w:val="13"/>
              </w:rPr>
            </w:pPr>
            <w:ins w:id="49620" w:author="Weber" w:date="2014-10-29T03:09:00Z">
              <w:r>
                <w:rPr>
                  <w:rFonts w:ascii="Calibri" w:eastAsia="Calibri" w:hAnsi="Calibri" w:cs="Calibri"/>
                  <w:w w:val="105"/>
                  <w:sz w:val="13"/>
                  <w:szCs w:val="13"/>
                </w:rPr>
                <w:t>34947</w:t>
              </w:r>
            </w:ins>
          </w:p>
        </w:tc>
        <w:tc>
          <w:tcPr>
            <w:tcW w:w="7872" w:type="dxa"/>
            <w:gridSpan w:val="8"/>
            <w:vMerge/>
            <w:tcBorders>
              <w:left w:val="single" w:sz="5" w:space="0" w:color="D0D7E5"/>
              <w:right w:val="single" w:sz="5" w:space="0" w:color="D0D7E5"/>
            </w:tcBorders>
          </w:tcPr>
          <w:p w14:paraId="15FAE238" w14:textId="77777777" w:rsidR="00A46B37" w:rsidRDefault="00A46B37" w:rsidP="00E761FB">
            <w:pPr>
              <w:rPr>
                <w:ins w:id="4962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54C5351E" w14:textId="77777777" w:rsidR="00A46B37" w:rsidRDefault="00A46B37" w:rsidP="00E761FB">
            <w:pPr>
              <w:spacing w:line="158" w:lineRule="exact"/>
              <w:ind w:left="395" w:right="-20"/>
              <w:rPr>
                <w:ins w:id="49622" w:author="Weber" w:date="2014-10-29T03:09:00Z"/>
                <w:rFonts w:ascii="Calibri" w:eastAsia="Calibri" w:hAnsi="Calibri" w:cs="Calibri"/>
                <w:sz w:val="13"/>
                <w:szCs w:val="13"/>
              </w:rPr>
            </w:pPr>
            <w:ins w:id="49623" w:author="Weber" w:date="2014-10-29T03:09:00Z">
              <w:r>
                <w:rPr>
                  <w:rFonts w:ascii="Calibri" w:eastAsia="Calibri" w:hAnsi="Calibri" w:cs="Calibri"/>
                  <w:w w:val="105"/>
                  <w:sz w:val="13"/>
                  <w:szCs w:val="13"/>
                </w:rPr>
                <w:t>21,361,508</w:t>
              </w:r>
            </w:ins>
          </w:p>
        </w:tc>
        <w:tc>
          <w:tcPr>
            <w:tcW w:w="545" w:type="dxa"/>
            <w:tcBorders>
              <w:top w:val="single" w:sz="5" w:space="0" w:color="D0D7E5"/>
              <w:left w:val="single" w:sz="5" w:space="0" w:color="D0D7E5"/>
              <w:bottom w:val="single" w:sz="5" w:space="0" w:color="D0D7E5"/>
              <w:right w:val="single" w:sz="5" w:space="0" w:color="D0D7E5"/>
            </w:tcBorders>
          </w:tcPr>
          <w:p w14:paraId="2C939146" w14:textId="77777777" w:rsidR="00A46B37" w:rsidRDefault="00A46B37" w:rsidP="00E761FB">
            <w:pPr>
              <w:spacing w:line="158" w:lineRule="exact"/>
              <w:ind w:left="97" w:right="-20"/>
              <w:rPr>
                <w:ins w:id="49624" w:author="Weber" w:date="2014-10-29T03:09:00Z"/>
                <w:rFonts w:ascii="Calibri" w:eastAsia="Calibri" w:hAnsi="Calibri" w:cs="Calibri"/>
                <w:sz w:val="13"/>
                <w:szCs w:val="13"/>
              </w:rPr>
            </w:pPr>
            <w:ins w:id="49625" w:author="Weber" w:date="2014-10-29T03:09:00Z">
              <w:r>
                <w:rPr>
                  <w:rFonts w:ascii="Calibri" w:eastAsia="Calibri" w:hAnsi="Calibri" w:cs="Calibri"/>
                  <w:w w:val="105"/>
                  <w:sz w:val="13"/>
                  <w:szCs w:val="13"/>
                </w:rPr>
                <w:t>0.06%</w:t>
              </w:r>
            </w:ins>
          </w:p>
        </w:tc>
      </w:tr>
      <w:tr w:rsidR="00A46B37" w14:paraId="1A2ECA40" w14:textId="77777777" w:rsidTr="00E761FB">
        <w:trPr>
          <w:trHeight w:hRule="exact" w:val="178"/>
          <w:ins w:id="49626"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06270DA1" w14:textId="77777777" w:rsidR="00A46B37" w:rsidRDefault="00A46B37" w:rsidP="00E761FB">
            <w:pPr>
              <w:spacing w:line="158" w:lineRule="exact"/>
              <w:ind w:left="124" w:right="-20"/>
              <w:rPr>
                <w:ins w:id="49627" w:author="Weber" w:date="2014-10-29T03:09:00Z"/>
                <w:rFonts w:ascii="Calibri" w:eastAsia="Calibri" w:hAnsi="Calibri" w:cs="Calibri"/>
                <w:sz w:val="13"/>
                <w:szCs w:val="13"/>
              </w:rPr>
            </w:pPr>
            <w:ins w:id="49628" w:author="Weber" w:date="2014-10-29T03:09:00Z">
              <w:r>
                <w:rPr>
                  <w:rFonts w:ascii="Calibri" w:eastAsia="Calibri" w:hAnsi="Calibri" w:cs="Calibri"/>
                  <w:w w:val="105"/>
                  <w:sz w:val="13"/>
                  <w:szCs w:val="13"/>
                </w:rPr>
                <w:t>32825</w:t>
              </w:r>
            </w:ins>
          </w:p>
        </w:tc>
        <w:tc>
          <w:tcPr>
            <w:tcW w:w="7872" w:type="dxa"/>
            <w:gridSpan w:val="8"/>
            <w:vMerge/>
            <w:tcBorders>
              <w:left w:val="single" w:sz="5" w:space="0" w:color="D0D7E5"/>
              <w:right w:val="single" w:sz="5" w:space="0" w:color="D0D7E5"/>
            </w:tcBorders>
          </w:tcPr>
          <w:p w14:paraId="23427D62" w14:textId="77777777" w:rsidR="00A46B37" w:rsidRDefault="00A46B37" w:rsidP="00E761FB">
            <w:pPr>
              <w:rPr>
                <w:ins w:id="49629"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48D0CC4D" w14:textId="77777777" w:rsidR="00A46B37" w:rsidRDefault="00A46B37" w:rsidP="00E761FB">
            <w:pPr>
              <w:spacing w:line="158" w:lineRule="exact"/>
              <w:ind w:left="359" w:right="-20"/>
              <w:rPr>
                <w:ins w:id="49630" w:author="Weber" w:date="2014-10-29T03:09:00Z"/>
                <w:rFonts w:ascii="Calibri" w:eastAsia="Calibri" w:hAnsi="Calibri" w:cs="Calibri"/>
                <w:sz w:val="13"/>
                <w:szCs w:val="13"/>
              </w:rPr>
            </w:pPr>
            <w:ins w:id="49631" w:author="Weber" w:date="2014-10-29T03:09:00Z">
              <w:r>
                <w:rPr>
                  <w:rFonts w:ascii="Calibri" w:eastAsia="Calibri" w:hAnsi="Calibri" w:cs="Calibri"/>
                  <w:w w:val="105"/>
                  <w:sz w:val="13"/>
                  <w:szCs w:val="13"/>
                </w:rPr>
                <w:t>201,625,140</w:t>
              </w:r>
            </w:ins>
          </w:p>
        </w:tc>
        <w:tc>
          <w:tcPr>
            <w:tcW w:w="545" w:type="dxa"/>
            <w:tcBorders>
              <w:top w:val="single" w:sz="5" w:space="0" w:color="D0D7E5"/>
              <w:left w:val="single" w:sz="5" w:space="0" w:color="D0D7E5"/>
              <w:bottom w:val="single" w:sz="5" w:space="0" w:color="D0D7E5"/>
              <w:right w:val="single" w:sz="5" w:space="0" w:color="D0D7E5"/>
            </w:tcBorders>
          </w:tcPr>
          <w:p w14:paraId="0D3A8C8E" w14:textId="77777777" w:rsidR="00A46B37" w:rsidRDefault="00A46B37" w:rsidP="00E761FB">
            <w:pPr>
              <w:spacing w:line="158" w:lineRule="exact"/>
              <w:ind w:left="97" w:right="-20"/>
              <w:rPr>
                <w:ins w:id="49632" w:author="Weber" w:date="2014-10-29T03:09:00Z"/>
                <w:rFonts w:ascii="Calibri" w:eastAsia="Calibri" w:hAnsi="Calibri" w:cs="Calibri"/>
                <w:sz w:val="13"/>
                <w:szCs w:val="13"/>
              </w:rPr>
            </w:pPr>
            <w:ins w:id="49633" w:author="Weber" w:date="2014-10-29T03:09:00Z">
              <w:r>
                <w:rPr>
                  <w:rFonts w:ascii="Calibri" w:eastAsia="Calibri" w:hAnsi="Calibri" w:cs="Calibri"/>
                  <w:w w:val="105"/>
                  <w:sz w:val="13"/>
                  <w:szCs w:val="13"/>
                </w:rPr>
                <w:t>0.61%</w:t>
              </w:r>
            </w:ins>
          </w:p>
        </w:tc>
      </w:tr>
      <w:tr w:rsidR="00A46B37" w14:paraId="613A1DD0" w14:textId="77777777" w:rsidTr="00E761FB">
        <w:trPr>
          <w:trHeight w:hRule="exact" w:val="178"/>
          <w:ins w:id="49634"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1011C89A" w14:textId="77777777" w:rsidR="00A46B37" w:rsidRDefault="00A46B37" w:rsidP="00E761FB">
            <w:pPr>
              <w:spacing w:line="158" w:lineRule="exact"/>
              <w:ind w:left="124" w:right="-20"/>
              <w:rPr>
                <w:ins w:id="49635" w:author="Weber" w:date="2014-10-29T03:09:00Z"/>
                <w:rFonts w:ascii="Calibri" w:eastAsia="Calibri" w:hAnsi="Calibri" w:cs="Calibri"/>
                <w:sz w:val="13"/>
                <w:szCs w:val="13"/>
              </w:rPr>
            </w:pPr>
            <w:ins w:id="49636" w:author="Weber" w:date="2014-10-29T03:09:00Z">
              <w:r>
                <w:rPr>
                  <w:rFonts w:ascii="Calibri" w:eastAsia="Calibri" w:hAnsi="Calibri" w:cs="Calibri"/>
                  <w:w w:val="105"/>
                  <w:sz w:val="13"/>
                  <w:szCs w:val="13"/>
                </w:rPr>
                <w:t>33957</w:t>
              </w:r>
            </w:ins>
          </w:p>
        </w:tc>
        <w:tc>
          <w:tcPr>
            <w:tcW w:w="7872" w:type="dxa"/>
            <w:gridSpan w:val="8"/>
            <w:vMerge/>
            <w:tcBorders>
              <w:left w:val="single" w:sz="5" w:space="0" w:color="D0D7E5"/>
              <w:right w:val="single" w:sz="5" w:space="0" w:color="D0D7E5"/>
            </w:tcBorders>
          </w:tcPr>
          <w:p w14:paraId="15497D23" w14:textId="77777777" w:rsidR="00A46B37" w:rsidRDefault="00A46B37" w:rsidP="00E761FB">
            <w:pPr>
              <w:rPr>
                <w:ins w:id="49637"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3F525C3D" w14:textId="77777777" w:rsidR="00A46B37" w:rsidRDefault="00A46B37" w:rsidP="00E761FB">
            <w:pPr>
              <w:spacing w:line="158" w:lineRule="exact"/>
              <w:ind w:left="359" w:right="-20"/>
              <w:rPr>
                <w:ins w:id="49638" w:author="Weber" w:date="2014-10-29T03:09:00Z"/>
                <w:rFonts w:ascii="Calibri" w:eastAsia="Calibri" w:hAnsi="Calibri" w:cs="Calibri"/>
                <w:sz w:val="13"/>
                <w:szCs w:val="13"/>
              </w:rPr>
            </w:pPr>
            <w:ins w:id="49639" w:author="Weber" w:date="2014-10-29T03:09:00Z">
              <w:r>
                <w:rPr>
                  <w:rFonts w:ascii="Calibri" w:eastAsia="Calibri" w:hAnsi="Calibri" w:cs="Calibri"/>
                  <w:w w:val="105"/>
                  <w:sz w:val="13"/>
                  <w:szCs w:val="13"/>
                </w:rPr>
                <w:t>141,496,799</w:t>
              </w:r>
            </w:ins>
          </w:p>
        </w:tc>
        <w:tc>
          <w:tcPr>
            <w:tcW w:w="545" w:type="dxa"/>
            <w:tcBorders>
              <w:top w:val="single" w:sz="5" w:space="0" w:color="D0D7E5"/>
              <w:left w:val="single" w:sz="5" w:space="0" w:color="D0D7E5"/>
              <w:bottom w:val="single" w:sz="5" w:space="0" w:color="D0D7E5"/>
              <w:right w:val="single" w:sz="5" w:space="0" w:color="D0D7E5"/>
            </w:tcBorders>
          </w:tcPr>
          <w:p w14:paraId="55A976A9" w14:textId="77777777" w:rsidR="00A46B37" w:rsidRDefault="00A46B37" w:rsidP="00E761FB">
            <w:pPr>
              <w:spacing w:line="158" w:lineRule="exact"/>
              <w:ind w:left="97" w:right="-20"/>
              <w:rPr>
                <w:ins w:id="49640" w:author="Weber" w:date="2014-10-29T03:09:00Z"/>
                <w:rFonts w:ascii="Calibri" w:eastAsia="Calibri" w:hAnsi="Calibri" w:cs="Calibri"/>
                <w:sz w:val="13"/>
                <w:szCs w:val="13"/>
              </w:rPr>
            </w:pPr>
            <w:ins w:id="49641" w:author="Weber" w:date="2014-10-29T03:09:00Z">
              <w:r>
                <w:rPr>
                  <w:rFonts w:ascii="Calibri" w:eastAsia="Calibri" w:hAnsi="Calibri" w:cs="Calibri"/>
                  <w:w w:val="105"/>
                  <w:sz w:val="13"/>
                  <w:szCs w:val="13"/>
                </w:rPr>
                <w:t>0.43%</w:t>
              </w:r>
            </w:ins>
          </w:p>
        </w:tc>
      </w:tr>
      <w:tr w:rsidR="00A46B37" w14:paraId="02313C5A" w14:textId="77777777" w:rsidTr="00E761FB">
        <w:trPr>
          <w:trHeight w:hRule="exact" w:val="178"/>
          <w:ins w:id="49642"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0D96AE66" w14:textId="77777777" w:rsidR="00A46B37" w:rsidRDefault="00A46B37" w:rsidP="00E761FB">
            <w:pPr>
              <w:spacing w:line="158" w:lineRule="exact"/>
              <w:ind w:left="124" w:right="-20"/>
              <w:rPr>
                <w:ins w:id="49643" w:author="Weber" w:date="2014-10-29T03:09:00Z"/>
                <w:rFonts w:ascii="Calibri" w:eastAsia="Calibri" w:hAnsi="Calibri" w:cs="Calibri"/>
                <w:sz w:val="13"/>
                <w:szCs w:val="13"/>
              </w:rPr>
            </w:pPr>
            <w:ins w:id="49644" w:author="Weber" w:date="2014-10-29T03:09:00Z">
              <w:r>
                <w:rPr>
                  <w:rFonts w:ascii="Calibri" w:eastAsia="Calibri" w:hAnsi="Calibri" w:cs="Calibri"/>
                  <w:w w:val="105"/>
                  <w:sz w:val="13"/>
                  <w:szCs w:val="13"/>
                </w:rPr>
                <w:t>32967</w:t>
              </w:r>
            </w:ins>
          </w:p>
        </w:tc>
        <w:tc>
          <w:tcPr>
            <w:tcW w:w="7872" w:type="dxa"/>
            <w:gridSpan w:val="8"/>
            <w:vMerge/>
            <w:tcBorders>
              <w:left w:val="single" w:sz="5" w:space="0" w:color="D0D7E5"/>
              <w:right w:val="single" w:sz="5" w:space="0" w:color="D0D7E5"/>
            </w:tcBorders>
          </w:tcPr>
          <w:p w14:paraId="68AD3FDE" w14:textId="77777777" w:rsidR="00A46B37" w:rsidRDefault="00A46B37" w:rsidP="00E761FB">
            <w:pPr>
              <w:rPr>
                <w:ins w:id="49645"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5978060F" w14:textId="77777777" w:rsidR="00A46B37" w:rsidRDefault="00A46B37" w:rsidP="00E761FB">
            <w:pPr>
              <w:spacing w:line="158" w:lineRule="exact"/>
              <w:ind w:left="395" w:right="-20"/>
              <w:rPr>
                <w:ins w:id="49646" w:author="Weber" w:date="2014-10-29T03:09:00Z"/>
                <w:rFonts w:ascii="Calibri" w:eastAsia="Calibri" w:hAnsi="Calibri" w:cs="Calibri"/>
                <w:sz w:val="13"/>
                <w:szCs w:val="13"/>
              </w:rPr>
            </w:pPr>
            <w:ins w:id="49647" w:author="Weber" w:date="2014-10-29T03:09:00Z">
              <w:r>
                <w:rPr>
                  <w:rFonts w:ascii="Calibri" w:eastAsia="Calibri" w:hAnsi="Calibri" w:cs="Calibri"/>
                  <w:w w:val="105"/>
                  <w:sz w:val="13"/>
                  <w:szCs w:val="13"/>
                </w:rPr>
                <w:t>88,533,187</w:t>
              </w:r>
            </w:ins>
          </w:p>
        </w:tc>
        <w:tc>
          <w:tcPr>
            <w:tcW w:w="545" w:type="dxa"/>
            <w:tcBorders>
              <w:top w:val="single" w:sz="5" w:space="0" w:color="D0D7E5"/>
              <w:left w:val="single" w:sz="5" w:space="0" w:color="D0D7E5"/>
              <w:bottom w:val="single" w:sz="5" w:space="0" w:color="D0D7E5"/>
              <w:right w:val="single" w:sz="5" w:space="0" w:color="D0D7E5"/>
            </w:tcBorders>
          </w:tcPr>
          <w:p w14:paraId="6C8D4231" w14:textId="77777777" w:rsidR="00A46B37" w:rsidRDefault="00A46B37" w:rsidP="00E761FB">
            <w:pPr>
              <w:spacing w:line="158" w:lineRule="exact"/>
              <w:ind w:left="97" w:right="-20"/>
              <w:rPr>
                <w:ins w:id="49648" w:author="Weber" w:date="2014-10-29T03:09:00Z"/>
                <w:rFonts w:ascii="Calibri" w:eastAsia="Calibri" w:hAnsi="Calibri" w:cs="Calibri"/>
                <w:sz w:val="13"/>
                <w:szCs w:val="13"/>
              </w:rPr>
            </w:pPr>
            <w:ins w:id="49649" w:author="Weber" w:date="2014-10-29T03:09:00Z">
              <w:r>
                <w:rPr>
                  <w:rFonts w:ascii="Calibri" w:eastAsia="Calibri" w:hAnsi="Calibri" w:cs="Calibri"/>
                  <w:w w:val="105"/>
                  <w:sz w:val="13"/>
                  <w:szCs w:val="13"/>
                </w:rPr>
                <w:t>0.27%</w:t>
              </w:r>
            </w:ins>
          </w:p>
        </w:tc>
      </w:tr>
      <w:tr w:rsidR="00A46B37" w14:paraId="2B2CBF24" w14:textId="77777777" w:rsidTr="00E761FB">
        <w:trPr>
          <w:trHeight w:hRule="exact" w:val="178"/>
          <w:ins w:id="49650"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35E50790" w14:textId="77777777" w:rsidR="00A46B37" w:rsidRDefault="00A46B37" w:rsidP="00E761FB">
            <w:pPr>
              <w:spacing w:line="158" w:lineRule="exact"/>
              <w:ind w:left="124" w:right="-20"/>
              <w:rPr>
                <w:ins w:id="49651" w:author="Weber" w:date="2014-10-29T03:09:00Z"/>
                <w:rFonts w:ascii="Calibri" w:eastAsia="Calibri" w:hAnsi="Calibri" w:cs="Calibri"/>
                <w:sz w:val="13"/>
                <w:szCs w:val="13"/>
              </w:rPr>
            </w:pPr>
            <w:ins w:id="49652" w:author="Weber" w:date="2014-10-29T03:09:00Z">
              <w:r>
                <w:rPr>
                  <w:rFonts w:ascii="Calibri" w:eastAsia="Calibri" w:hAnsi="Calibri" w:cs="Calibri"/>
                  <w:w w:val="105"/>
                  <w:sz w:val="13"/>
                  <w:szCs w:val="13"/>
                </w:rPr>
                <w:t>32118</w:t>
              </w:r>
            </w:ins>
          </w:p>
        </w:tc>
        <w:tc>
          <w:tcPr>
            <w:tcW w:w="7872" w:type="dxa"/>
            <w:gridSpan w:val="8"/>
            <w:vMerge/>
            <w:tcBorders>
              <w:left w:val="single" w:sz="5" w:space="0" w:color="D0D7E5"/>
              <w:right w:val="single" w:sz="5" w:space="0" w:color="D0D7E5"/>
            </w:tcBorders>
          </w:tcPr>
          <w:p w14:paraId="2E5FE201" w14:textId="77777777" w:rsidR="00A46B37" w:rsidRDefault="00A46B37" w:rsidP="00E761FB">
            <w:pPr>
              <w:rPr>
                <w:ins w:id="49653"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2F6DFDCE" w14:textId="77777777" w:rsidR="00A46B37" w:rsidRDefault="00A46B37" w:rsidP="00E761FB">
            <w:pPr>
              <w:spacing w:line="158" w:lineRule="exact"/>
              <w:ind w:left="359" w:right="-20"/>
              <w:rPr>
                <w:ins w:id="49654" w:author="Weber" w:date="2014-10-29T03:09:00Z"/>
                <w:rFonts w:ascii="Calibri" w:eastAsia="Calibri" w:hAnsi="Calibri" w:cs="Calibri"/>
                <w:sz w:val="13"/>
                <w:szCs w:val="13"/>
              </w:rPr>
            </w:pPr>
            <w:ins w:id="49655" w:author="Weber" w:date="2014-10-29T03:09:00Z">
              <w:r>
                <w:rPr>
                  <w:rFonts w:ascii="Calibri" w:eastAsia="Calibri" w:hAnsi="Calibri" w:cs="Calibri"/>
                  <w:w w:val="105"/>
                  <w:sz w:val="13"/>
                  <w:szCs w:val="13"/>
                </w:rPr>
                <w:t>190,910,364</w:t>
              </w:r>
            </w:ins>
          </w:p>
        </w:tc>
        <w:tc>
          <w:tcPr>
            <w:tcW w:w="545" w:type="dxa"/>
            <w:tcBorders>
              <w:top w:val="single" w:sz="5" w:space="0" w:color="D0D7E5"/>
              <w:left w:val="single" w:sz="5" w:space="0" w:color="D0D7E5"/>
              <w:bottom w:val="single" w:sz="5" w:space="0" w:color="D0D7E5"/>
              <w:right w:val="single" w:sz="5" w:space="0" w:color="D0D7E5"/>
            </w:tcBorders>
          </w:tcPr>
          <w:p w14:paraId="29AE9F94" w14:textId="77777777" w:rsidR="00A46B37" w:rsidRDefault="00A46B37" w:rsidP="00E761FB">
            <w:pPr>
              <w:spacing w:line="158" w:lineRule="exact"/>
              <w:ind w:left="97" w:right="-20"/>
              <w:rPr>
                <w:ins w:id="49656" w:author="Weber" w:date="2014-10-29T03:09:00Z"/>
                <w:rFonts w:ascii="Calibri" w:eastAsia="Calibri" w:hAnsi="Calibri" w:cs="Calibri"/>
                <w:sz w:val="13"/>
                <w:szCs w:val="13"/>
              </w:rPr>
            </w:pPr>
            <w:ins w:id="49657" w:author="Weber" w:date="2014-10-29T03:09:00Z">
              <w:r>
                <w:rPr>
                  <w:rFonts w:ascii="Calibri" w:eastAsia="Calibri" w:hAnsi="Calibri" w:cs="Calibri"/>
                  <w:w w:val="105"/>
                  <w:sz w:val="13"/>
                  <w:szCs w:val="13"/>
                </w:rPr>
                <w:t>0.58%</w:t>
              </w:r>
            </w:ins>
          </w:p>
        </w:tc>
      </w:tr>
      <w:tr w:rsidR="00A46B37" w14:paraId="05D95DF8" w14:textId="77777777" w:rsidTr="00E761FB">
        <w:trPr>
          <w:trHeight w:hRule="exact" w:val="178"/>
          <w:ins w:id="4965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6EADA1C4" w14:textId="77777777" w:rsidR="00A46B37" w:rsidRDefault="00A46B37" w:rsidP="00E761FB">
            <w:pPr>
              <w:spacing w:line="158" w:lineRule="exact"/>
              <w:ind w:left="124" w:right="-20"/>
              <w:rPr>
                <w:ins w:id="49659" w:author="Weber" w:date="2014-10-29T03:09:00Z"/>
                <w:rFonts w:ascii="Calibri" w:eastAsia="Calibri" w:hAnsi="Calibri" w:cs="Calibri"/>
                <w:sz w:val="13"/>
                <w:szCs w:val="13"/>
              </w:rPr>
            </w:pPr>
            <w:ins w:id="49660" w:author="Weber" w:date="2014-10-29T03:09:00Z">
              <w:r>
                <w:rPr>
                  <w:rFonts w:ascii="Calibri" w:eastAsia="Calibri" w:hAnsi="Calibri" w:cs="Calibri"/>
                  <w:w w:val="105"/>
                  <w:sz w:val="13"/>
                  <w:szCs w:val="13"/>
                </w:rPr>
                <w:t>32826</w:t>
              </w:r>
            </w:ins>
          </w:p>
        </w:tc>
        <w:tc>
          <w:tcPr>
            <w:tcW w:w="7872" w:type="dxa"/>
            <w:gridSpan w:val="8"/>
            <w:vMerge/>
            <w:tcBorders>
              <w:left w:val="single" w:sz="5" w:space="0" w:color="D0D7E5"/>
              <w:right w:val="single" w:sz="5" w:space="0" w:color="D0D7E5"/>
            </w:tcBorders>
          </w:tcPr>
          <w:p w14:paraId="1623C64E" w14:textId="77777777" w:rsidR="00A46B37" w:rsidRDefault="00A46B37" w:rsidP="00E761FB">
            <w:pPr>
              <w:rPr>
                <w:ins w:id="4966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757B599A" w14:textId="77777777" w:rsidR="00A46B37" w:rsidRDefault="00A46B37" w:rsidP="00E761FB">
            <w:pPr>
              <w:spacing w:line="158" w:lineRule="exact"/>
              <w:ind w:left="395" w:right="-20"/>
              <w:rPr>
                <w:ins w:id="49662" w:author="Weber" w:date="2014-10-29T03:09:00Z"/>
                <w:rFonts w:ascii="Calibri" w:eastAsia="Calibri" w:hAnsi="Calibri" w:cs="Calibri"/>
                <w:sz w:val="13"/>
                <w:szCs w:val="13"/>
              </w:rPr>
            </w:pPr>
            <w:ins w:id="49663" w:author="Weber" w:date="2014-10-29T03:09:00Z">
              <w:r>
                <w:rPr>
                  <w:rFonts w:ascii="Calibri" w:eastAsia="Calibri" w:hAnsi="Calibri" w:cs="Calibri"/>
                  <w:w w:val="105"/>
                  <w:sz w:val="13"/>
                  <w:szCs w:val="13"/>
                </w:rPr>
                <w:t>65,300,629</w:t>
              </w:r>
            </w:ins>
          </w:p>
        </w:tc>
        <w:tc>
          <w:tcPr>
            <w:tcW w:w="545" w:type="dxa"/>
            <w:tcBorders>
              <w:top w:val="single" w:sz="5" w:space="0" w:color="D0D7E5"/>
              <w:left w:val="single" w:sz="5" w:space="0" w:color="D0D7E5"/>
              <w:bottom w:val="single" w:sz="5" w:space="0" w:color="D0D7E5"/>
              <w:right w:val="single" w:sz="5" w:space="0" w:color="D0D7E5"/>
            </w:tcBorders>
          </w:tcPr>
          <w:p w14:paraId="18295CCA" w14:textId="77777777" w:rsidR="00A46B37" w:rsidRDefault="00A46B37" w:rsidP="00E761FB">
            <w:pPr>
              <w:spacing w:line="158" w:lineRule="exact"/>
              <w:ind w:left="97" w:right="-20"/>
              <w:rPr>
                <w:ins w:id="49664" w:author="Weber" w:date="2014-10-29T03:09:00Z"/>
                <w:rFonts w:ascii="Calibri" w:eastAsia="Calibri" w:hAnsi="Calibri" w:cs="Calibri"/>
                <w:sz w:val="13"/>
                <w:szCs w:val="13"/>
              </w:rPr>
            </w:pPr>
            <w:ins w:id="49665" w:author="Weber" w:date="2014-10-29T03:09:00Z">
              <w:r>
                <w:rPr>
                  <w:rFonts w:ascii="Calibri" w:eastAsia="Calibri" w:hAnsi="Calibri" w:cs="Calibri"/>
                  <w:w w:val="105"/>
                  <w:sz w:val="13"/>
                  <w:szCs w:val="13"/>
                </w:rPr>
                <w:t>0.20%</w:t>
              </w:r>
            </w:ins>
          </w:p>
        </w:tc>
      </w:tr>
      <w:tr w:rsidR="00A46B37" w14:paraId="40BE432D" w14:textId="77777777" w:rsidTr="00E761FB">
        <w:trPr>
          <w:trHeight w:hRule="exact" w:val="178"/>
          <w:ins w:id="49666"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7EF6A97D" w14:textId="77777777" w:rsidR="00A46B37" w:rsidRDefault="00A46B37" w:rsidP="00E761FB">
            <w:pPr>
              <w:spacing w:line="158" w:lineRule="exact"/>
              <w:ind w:left="124" w:right="-20"/>
              <w:rPr>
                <w:ins w:id="49667" w:author="Weber" w:date="2014-10-29T03:09:00Z"/>
                <w:rFonts w:ascii="Calibri" w:eastAsia="Calibri" w:hAnsi="Calibri" w:cs="Calibri"/>
                <w:sz w:val="13"/>
                <w:szCs w:val="13"/>
              </w:rPr>
            </w:pPr>
            <w:ins w:id="49668" w:author="Weber" w:date="2014-10-29T03:09:00Z">
              <w:r>
                <w:rPr>
                  <w:rFonts w:ascii="Calibri" w:eastAsia="Calibri" w:hAnsi="Calibri" w:cs="Calibri"/>
                  <w:w w:val="105"/>
                  <w:sz w:val="13"/>
                  <w:szCs w:val="13"/>
                </w:rPr>
                <w:t>32968</w:t>
              </w:r>
            </w:ins>
          </w:p>
        </w:tc>
        <w:tc>
          <w:tcPr>
            <w:tcW w:w="7872" w:type="dxa"/>
            <w:gridSpan w:val="8"/>
            <w:vMerge/>
            <w:tcBorders>
              <w:left w:val="single" w:sz="5" w:space="0" w:color="D0D7E5"/>
              <w:right w:val="single" w:sz="5" w:space="0" w:color="D0D7E5"/>
            </w:tcBorders>
          </w:tcPr>
          <w:p w14:paraId="57D11BAB" w14:textId="77777777" w:rsidR="00A46B37" w:rsidRDefault="00A46B37" w:rsidP="00E761FB">
            <w:pPr>
              <w:rPr>
                <w:ins w:id="49669"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0C1F4152" w14:textId="77777777" w:rsidR="00A46B37" w:rsidRDefault="00A46B37" w:rsidP="00E761FB">
            <w:pPr>
              <w:spacing w:line="158" w:lineRule="exact"/>
              <w:ind w:left="395" w:right="-20"/>
              <w:rPr>
                <w:ins w:id="49670" w:author="Weber" w:date="2014-10-29T03:09:00Z"/>
                <w:rFonts w:ascii="Calibri" w:eastAsia="Calibri" w:hAnsi="Calibri" w:cs="Calibri"/>
                <w:sz w:val="13"/>
                <w:szCs w:val="13"/>
              </w:rPr>
            </w:pPr>
            <w:ins w:id="49671" w:author="Weber" w:date="2014-10-29T03:09:00Z">
              <w:r>
                <w:rPr>
                  <w:rFonts w:ascii="Calibri" w:eastAsia="Calibri" w:hAnsi="Calibri" w:cs="Calibri"/>
                  <w:w w:val="105"/>
                  <w:sz w:val="13"/>
                  <w:szCs w:val="13"/>
                </w:rPr>
                <w:t>67,714,188</w:t>
              </w:r>
            </w:ins>
          </w:p>
        </w:tc>
        <w:tc>
          <w:tcPr>
            <w:tcW w:w="545" w:type="dxa"/>
            <w:tcBorders>
              <w:top w:val="single" w:sz="5" w:space="0" w:color="D0D7E5"/>
              <w:left w:val="single" w:sz="5" w:space="0" w:color="D0D7E5"/>
              <w:bottom w:val="single" w:sz="5" w:space="0" w:color="D0D7E5"/>
              <w:right w:val="single" w:sz="5" w:space="0" w:color="D0D7E5"/>
            </w:tcBorders>
          </w:tcPr>
          <w:p w14:paraId="2619A43B" w14:textId="77777777" w:rsidR="00A46B37" w:rsidRDefault="00A46B37" w:rsidP="00E761FB">
            <w:pPr>
              <w:spacing w:line="158" w:lineRule="exact"/>
              <w:ind w:left="97" w:right="-20"/>
              <w:rPr>
                <w:ins w:id="49672" w:author="Weber" w:date="2014-10-29T03:09:00Z"/>
                <w:rFonts w:ascii="Calibri" w:eastAsia="Calibri" w:hAnsi="Calibri" w:cs="Calibri"/>
                <w:sz w:val="13"/>
                <w:szCs w:val="13"/>
              </w:rPr>
            </w:pPr>
            <w:ins w:id="49673" w:author="Weber" w:date="2014-10-29T03:09:00Z">
              <w:r>
                <w:rPr>
                  <w:rFonts w:ascii="Calibri" w:eastAsia="Calibri" w:hAnsi="Calibri" w:cs="Calibri"/>
                  <w:w w:val="105"/>
                  <w:sz w:val="13"/>
                  <w:szCs w:val="13"/>
                </w:rPr>
                <w:t>0.21%</w:t>
              </w:r>
            </w:ins>
          </w:p>
        </w:tc>
      </w:tr>
      <w:tr w:rsidR="00A46B37" w14:paraId="78C62D6D" w14:textId="77777777" w:rsidTr="00E761FB">
        <w:trPr>
          <w:trHeight w:hRule="exact" w:val="178"/>
          <w:ins w:id="49674"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5E23E3B9" w14:textId="77777777" w:rsidR="00A46B37" w:rsidRDefault="00A46B37" w:rsidP="00E761FB">
            <w:pPr>
              <w:spacing w:line="158" w:lineRule="exact"/>
              <w:ind w:left="124" w:right="-20"/>
              <w:rPr>
                <w:ins w:id="49675" w:author="Weber" w:date="2014-10-29T03:09:00Z"/>
                <w:rFonts w:ascii="Calibri" w:eastAsia="Calibri" w:hAnsi="Calibri" w:cs="Calibri"/>
                <w:sz w:val="13"/>
                <w:szCs w:val="13"/>
              </w:rPr>
            </w:pPr>
            <w:ins w:id="49676" w:author="Weber" w:date="2014-10-29T03:09:00Z">
              <w:r>
                <w:rPr>
                  <w:rFonts w:ascii="Calibri" w:eastAsia="Calibri" w:hAnsi="Calibri" w:cs="Calibri"/>
                  <w:w w:val="105"/>
                  <w:sz w:val="13"/>
                  <w:szCs w:val="13"/>
                </w:rPr>
                <w:t>32119</w:t>
              </w:r>
            </w:ins>
          </w:p>
        </w:tc>
        <w:tc>
          <w:tcPr>
            <w:tcW w:w="7872" w:type="dxa"/>
            <w:gridSpan w:val="8"/>
            <w:vMerge/>
            <w:tcBorders>
              <w:left w:val="single" w:sz="5" w:space="0" w:color="D0D7E5"/>
              <w:right w:val="single" w:sz="5" w:space="0" w:color="D0D7E5"/>
            </w:tcBorders>
          </w:tcPr>
          <w:p w14:paraId="21E409E6" w14:textId="77777777" w:rsidR="00A46B37" w:rsidRDefault="00A46B37" w:rsidP="00E761FB">
            <w:pPr>
              <w:rPr>
                <w:ins w:id="49677"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445C804A" w14:textId="77777777" w:rsidR="00A46B37" w:rsidRDefault="00A46B37" w:rsidP="00E761FB">
            <w:pPr>
              <w:spacing w:line="158" w:lineRule="exact"/>
              <w:ind w:left="359" w:right="-20"/>
              <w:rPr>
                <w:ins w:id="49678" w:author="Weber" w:date="2014-10-29T03:09:00Z"/>
                <w:rFonts w:ascii="Calibri" w:eastAsia="Calibri" w:hAnsi="Calibri" w:cs="Calibri"/>
                <w:sz w:val="13"/>
                <w:szCs w:val="13"/>
              </w:rPr>
            </w:pPr>
            <w:ins w:id="49679" w:author="Weber" w:date="2014-10-29T03:09:00Z">
              <w:r>
                <w:rPr>
                  <w:rFonts w:ascii="Calibri" w:eastAsia="Calibri" w:hAnsi="Calibri" w:cs="Calibri"/>
                  <w:w w:val="105"/>
                  <w:sz w:val="13"/>
                  <w:szCs w:val="13"/>
                </w:rPr>
                <w:t>108,743,963</w:t>
              </w:r>
            </w:ins>
          </w:p>
        </w:tc>
        <w:tc>
          <w:tcPr>
            <w:tcW w:w="545" w:type="dxa"/>
            <w:tcBorders>
              <w:top w:val="single" w:sz="5" w:space="0" w:color="D0D7E5"/>
              <w:left w:val="single" w:sz="5" w:space="0" w:color="D0D7E5"/>
              <w:bottom w:val="single" w:sz="5" w:space="0" w:color="D0D7E5"/>
              <w:right w:val="single" w:sz="5" w:space="0" w:color="D0D7E5"/>
            </w:tcBorders>
          </w:tcPr>
          <w:p w14:paraId="2BB27884" w14:textId="77777777" w:rsidR="00A46B37" w:rsidRDefault="00A46B37" w:rsidP="00E761FB">
            <w:pPr>
              <w:spacing w:line="158" w:lineRule="exact"/>
              <w:ind w:left="97" w:right="-20"/>
              <w:rPr>
                <w:ins w:id="49680" w:author="Weber" w:date="2014-10-29T03:09:00Z"/>
                <w:rFonts w:ascii="Calibri" w:eastAsia="Calibri" w:hAnsi="Calibri" w:cs="Calibri"/>
                <w:sz w:val="13"/>
                <w:szCs w:val="13"/>
              </w:rPr>
            </w:pPr>
            <w:ins w:id="49681" w:author="Weber" w:date="2014-10-29T03:09:00Z">
              <w:r>
                <w:rPr>
                  <w:rFonts w:ascii="Calibri" w:eastAsia="Calibri" w:hAnsi="Calibri" w:cs="Calibri"/>
                  <w:w w:val="105"/>
                  <w:sz w:val="13"/>
                  <w:szCs w:val="13"/>
                </w:rPr>
                <w:t>0.33%</w:t>
              </w:r>
            </w:ins>
          </w:p>
        </w:tc>
      </w:tr>
      <w:tr w:rsidR="00A46B37" w14:paraId="6BADBA93" w14:textId="77777777" w:rsidTr="00E761FB">
        <w:trPr>
          <w:trHeight w:hRule="exact" w:val="178"/>
          <w:ins w:id="49682"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65C9A7C1" w14:textId="77777777" w:rsidR="00A46B37" w:rsidRDefault="00A46B37" w:rsidP="00E761FB">
            <w:pPr>
              <w:spacing w:line="158" w:lineRule="exact"/>
              <w:ind w:left="124" w:right="-20"/>
              <w:rPr>
                <w:ins w:id="49683" w:author="Weber" w:date="2014-10-29T03:09:00Z"/>
                <w:rFonts w:ascii="Calibri" w:eastAsia="Calibri" w:hAnsi="Calibri" w:cs="Calibri"/>
                <w:sz w:val="13"/>
                <w:szCs w:val="13"/>
              </w:rPr>
            </w:pPr>
            <w:ins w:id="49684" w:author="Weber" w:date="2014-10-29T03:09:00Z">
              <w:r>
                <w:rPr>
                  <w:rFonts w:ascii="Calibri" w:eastAsia="Calibri" w:hAnsi="Calibri" w:cs="Calibri"/>
                  <w:w w:val="105"/>
                  <w:sz w:val="13"/>
                  <w:szCs w:val="13"/>
                </w:rPr>
                <w:t>34949</w:t>
              </w:r>
            </w:ins>
          </w:p>
        </w:tc>
        <w:tc>
          <w:tcPr>
            <w:tcW w:w="7872" w:type="dxa"/>
            <w:gridSpan w:val="8"/>
            <w:vMerge/>
            <w:tcBorders>
              <w:left w:val="single" w:sz="5" w:space="0" w:color="D0D7E5"/>
              <w:right w:val="single" w:sz="5" w:space="0" w:color="D0D7E5"/>
            </w:tcBorders>
          </w:tcPr>
          <w:p w14:paraId="04358C61" w14:textId="77777777" w:rsidR="00A46B37" w:rsidRDefault="00A46B37" w:rsidP="00E761FB">
            <w:pPr>
              <w:rPr>
                <w:ins w:id="49685"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155722FB" w14:textId="77777777" w:rsidR="00A46B37" w:rsidRDefault="00A46B37" w:rsidP="00E761FB">
            <w:pPr>
              <w:spacing w:line="158" w:lineRule="exact"/>
              <w:ind w:left="359" w:right="-20"/>
              <w:rPr>
                <w:ins w:id="49686" w:author="Weber" w:date="2014-10-29T03:09:00Z"/>
                <w:rFonts w:ascii="Calibri" w:eastAsia="Calibri" w:hAnsi="Calibri" w:cs="Calibri"/>
                <w:sz w:val="13"/>
                <w:szCs w:val="13"/>
              </w:rPr>
            </w:pPr>
            <w:ins w:id="49687" w:author="Weber" w:date="2014-10-29T03:09:00Z">
              <w:r>
                <w:rPr>
                  <w:rFonts w:ascii="Calibri" w:eastAsia="Calibri" w:hAnsi="Calibri" w:cs="Calibri"/>
                  <w:w w:val="105"/>
                  <w:sz w:val="13"/>
                  <w:szCs w:val="13"/>
                </w:rPr>
                <w:t>134,194,256</w:t>
              </w:r>
            </w:ins>
          </w:p>
        </w:tc>
        <w:tc>
          <w:tcPr>
            <w:tcW w:w="545" w:type="dxa"/>
            <w:tcBorders>
              <w:top w:val="single" w:sz="5" w:space="0" w:color="D0D7E5"/>
              <w:left w:val="single" w:sz="5" w:space="0" w:color="D0D7E5"/>
              <w:bottom w:val="single" w:sz="5" w:space="0" w:color="D0D7E5"/>
              <w:right w:val="single" w:sz="5" w:space="0" w:color="D0D7E5"/>
            </w:tcBorders>
          </w:tcPr>
          <w:p w14:paraId="4AE5C46F" w14:textId="77777777" w:rsidR="00A46B37" w:rsidRDefault="00A46B37" w:rsidP="00E761FB">
            <w:pPr>
              <w:spacing w:line="158" w:lineRule="exact"/>
              <w:ind w:left="97" w:right="-20"/>
              <w:rPr>
                <w:ins w:id="49688" w:author="Weber" w:date="2014-10-29T03:09:00Z"/>
                <w:rFonts w:ascii="Calibri" w:eastAsia="Calibri" w:hAnsi="Calibri" w:cs="Calibri"/>
                <w:sz w:val="13"/>
                <w:szCs w:val="13"/>
              </w:rPr>
            </w:pPr>
            <w:ins w:id="49689" w:author="Weber" w:date="2014-10-29T03:09:00Z">
              <w:r>
                <w:rPr>
                  <w:rFonts w:ascii="Calibri" w:eastAsia="Calibri" w:hAnsi="Calibri" w:cs="Calibri"/>
                  <w:w w:val="105"/>
                  <w:sz w:val="13"/>
                  <w:szCs w:val="13"/>
                </w:rPr>
                <w:t>0.41%</w:t>
              </w:r>
            </w:ins>
          </w:p>
        </w:tc>
      </w:tr>
      <w:tr w:rsidR="00A46B37" w14:paraId="57580062" w14:textId="77777777" w:rsidTr="00E761FB">
        <w:trPr>
          <w:trHeight w:hRule="exact" w:val="178"/>
          <w:ins w:id="49690"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02DB9AF5" w14:textId="77777777" w:rsidR="00A46B37" w:rsidRDefault="00A46B37" w:rsidP="00E761FB">
            <w:pPr>
              <w:spacing w:line="158" w:lineRule="exact"/>
              <w:ind w:left="124" w:right="-20"/>
              <w:rPr>
                <w:ins w:id="49691" w:author="Weber" w:date="2014-10-29T03:09:00Z"/>
                <w:rFonts w:ascii="Calibri" w:eastAsia="Calibri" w:hAnsi="Calibri" w:cs="Calibri"/>
                <w:sz w:val="13"/>
                <w:szCs w:val="13"/>
              </w:rPr>
            </w:pPr>
            <w:ins w:id="49692" w:author="Weber" w:date="2014-10-29T03:09:00Z">
              <w:r>
                <w:rPr>
                  <w:rFonts w:ascii="Calibri" w:eastAsia="Calibri" w:hAnsi="Calibri" w:cs="Calibri"/>
                  <w:w w:val="105"/>
                  <w:sz w:val="13"/>
                  <w:szCs w:val="13"/>
                </w:rPr>
                <w:t>33534</w:t>
              </w:r>
            </w:ins>
          </w:p>
        </w:tc>
        <w:tc>
          <w:tcPr>
            <w:tcW w:w="7872" w:type="dxa"/>
            <w:gridSpan w:val="8"/>
            <w:vMerge/>
            <w:tcBorders>
              <w:left w:val="single" w:sz="5" w:space="0" w:color="D0D7E5"/>
              <w:right w:val="single" w:sz="5" w:space="0" w:color="D0D7E5"/>
            </w:tcBorders>
          </w:tcPr>
          <w:p w14:paraId="3DD45EBA" w14:textId="77777777" w:rsidR="00A46B37" w:rsidRDefault="00A46B37" w:rsidP="00E761FB">
            <w:pPr>
              <w:rPr>
                <w:ins w:id="49693"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1742E87B" w14:textId="77777777" w:rsidR="00A46B37" w:rsidRDefault="00A46B37" w:rsidP="00E761FB">
            <w:pPr>
              <w:spacing w:line="158" w:lineRule="exact"/>
              <w:ind w:left="429" w:right="-20"/>
              <w:rPr>
                <w:ins w:id="49694" w:author="Weber" w:date="2014-10-29T03:09:00Z"/>
                <w:rFonts w:ascii="Calibri" w:eastAsia="Calibri" w:hAnsi="Calibri" w:cs="Calibri"/>
                <w:sz w:val="13"/>
                <w:szCs w:val="13"/>
              </w:rPr>
            </w:pPr>
            <w:ins w:id="49695" w:author="Weber" w:date="2014-10-29T03:09:00Z">
              <w:r>
                <w:rPr>
                  <w:rFonts w:ascii="Calibri" w:eastAsia="Calibri" w:hAnsi="Calibri" w:cs="Calibri"/>
                  <w:w w:val="105"/>
                  <w:sz w:val="13"/>
                  <w:szCs w:val="13"/>
                </w:rPr>
                <w:t>5,805,003</w:t>
              </w:r>
            </w:ins>
          </w:p>
        </w:tc>
        <w:tc>
          <w:tcPr>
            <w:tcW w:w="545" w:type="dxa"/>
            <w:tcBorders>
              <w:top w:val="single" w:sz="5" w:space="0" w:color="D0D7E5"/>
              <w:left w:val="single" w:sz="5" w:space="0" w:color="D0D7E5"/>
              <w:bottom w:val="single" w:sz="5" w:space="0" w:color="D0D7E5"/>
              <w:right w:val="single" w:sz="5" w:space="0" w:color="D0D7E5"/>
            </w:tcBorders>
          </w:tcPr>
          <w:p w14:paraId="7CDD782B" w14:textId="77777777" w:rsidR="00A46B37" w:rsidRDefault="00A46B37" w:rsidP="00E761FB">
            <w:pPr>
              <w:spacing w:line="158" w:lineRule="exact"/>
              <w:ind w:left="97" w:right="-20"/>
              <w:rPr>
                <w:ins w:id="49696" w:author="Weber" w:date="2014-10-29T03:09:00Z"/>
                <w:rFonts w:ascii="Calibri" w:eastAsia="Calibri" w:hAnsi="Calibri" w:cs="Calibri"/>
                <w:sz w:val="13"/>
                <w:szCs w:val="13"/>
              </w:rPr>
            </w:pPr>
            <w:ins w:id="49697" w:author="Weber" w:date="2014-10-29T03:09:00Z">
              <w:r>
                <w:rPr>
                  <w:rFonts w:ascii="Calibri" w:eastAsia="Calibri" w:hAnsi="Calibri" w:cs="Calibri"/>
                  <w:w w:val="105"/>
                  <w:sz w:val="13"/>
                  <w:szCs w:val="13"/>
                </w:rPr>
                <w:t>0.02%</w:t>
              </w:r>
            </w:ins>
          </w:p>
        </w:tc>
      </w:tr>
      <w:tr w:rsidR="00A46B37" w14:paraId="05C9EA81" w14:textId="77777777" w:rsidTr="00E761FB">
        <w:trPr>
          <w:trHeight w:hRule="exact" w:val="178"/>
          <w:ins w:id="49698" w:author="Weber" w:date="2014-10-29T03:09:00Z"/>
        </w:trPr>
        <w:tc>
          <w:tcPr>
            <w:tcW w:w="607" w:type="dxa"/>
            <w:tcBorders>
              <w:top w:val="single" w:sz="5" w:space="0" w:color="D0D7E5"/>
              <w:left w:val="single" w:sz="5" w:space="0" w:color="D0D7E5"/>
              <w:bottom w:val="single" w:sz="5" w:space="0" w:color="D0D7E5"/>
              <w:right w:val="single" w:sz="5" w:space="0" w:color="D0D7E5"/>
            </w:tcBorders>
          </w:tcPr>
          <w:p w14:paraId="661385B1" w14:textId="77777777" w:rsidR="00A46B37" w:rsidRDefault="00A46B37" w:rsidP="00E761FB">
            <w:pPr>
              <w:spacing w:line="158" w:lineRule="exact"/>
              <w:ind w:left="124" w:right="-20"/>
              <w:rPr>
                <w:ins w:id="49699" w:author="Weber" w:date="2014-10-29T03:09:00Z"/>
                <w:rFonts w:ascii="Calibri" w:eastAsia="Calibri" w:hAnsi="Calibri" w:cs="Calibri"/>
                <w:sz w:val="13"/>
                <w:szCs w:val="13"/>
              </w:rPr>
            </w:pPr>
            <w:ins w:id="49700" w:author="Weber" w:date="2014-10-29T03:09:00Z">
              <w:r>
                <w:rPr>
                  <w:rFonts w:ascii="Calibri" w:eastAsia="Calibri" w:hAnsi="Calibri" w:cs="Calibri"/>
                  <w:w w:val="105"/>
                  <w:sz w:val="13"/>
                  <w:szCs w:val="13"/>
                </w:rPr>
                <w:t>32827</w:t>
              </w:r>
            </w:ins>
          </w:p>
        </w:tc>
        <w:tc>
          <w:tcPr>
            <w:tcW w:w="7872" w:type="dxa"/>
            <w:gridSpan w:val="8"/>
            <w:vMerge/>
            <w:tcBorders>
              <w:left w:val="single" w:sz="5" w:space="0" w:color="D0D7E5"/>
              <w:right w:val="single" w:sz="5" w:space="0" w:color="D0D7E5"/>
            </w:tcBorders>
          </w:tcPr>
          <w:p w14:paraId="15FCCC31" w14:textId="77777777" w:rsidR="00A46B37" w:rsidRDefault="00A46B37" w:rsidP="00E761FB">
            <w:pPr>
              <w:rPr>
                <w:ins w:id="49701" w:author="Weber" w:date="2014-10-29T03:09:00Z"/>
              </w:rPr>
            </w:pPr>
          </w:p>
        </w:tc>
        <w:tc>
          <w:tcPr>
            <w:tcW w:w="1423" w:type="dxa"/>
            <w:tcBorders>
              <w:top w:val="single" w:sz="5" w:space="0" w:color="D0D7E5"/>
              <w:left w:val="single" w:sz="5" w:space="0" w:color="D0D7E5"/>
              <w:bottom w:val="single" w:sz="5" w:space="0" w:color="D0D7E5"/>
              <w:right w:val="single" w:sz="5" w:space="0" w:color="D0D7E5"/>
            </w:tcBorders>
          </w:tcPr>
          <w:p w14:paraId="1E323511" w14:textId="77777777" w:rsidR="00A46B37" w:rsidRDefault="00A46B37" w:rsidP="00E761FB">
            <w:pPr>
              <w:spacing w:line="158" w:lineRule="exact"/>
              <w:ind w:left="395" w:right="-20"/>
              <w:rPr>
                <w:ins w:id="49702" w:author="Weber" w:date="2014-10-29T03:09:00Z"/>
                <w:rFonts w:ascii="Calibri" w:eastAsia="Calibri" w:hAnsi="Calibri" w:cs="Calibri"/>
                <w:sz w:val="13"/>
                <w:szCs w:val="13"/>
              </w:rPr>
            </w:pPr>
            <w:ins w:id="49703" w:author="Weber" w:date="2014-10-29T03:09:00Z">
              <w:r>
                <w:rPr>
                  <w:rFonts w:ascii="Calibri" w:eastAsia="Calibri" w:hAnsi="Calibri" w:cs="Calibri"/>
                  <w:w w:val="105"/>
                  <w:sz w:val="13"/>
                  <w:szCs w:val="13"/>
                </w:rPr>
                <w:t>49,823,952</w:t>
              </w:r>
            </w:ins>
          </w:p>
        </w:tc>
        <w:tc>
          <w:tcPr>
            <w:tcW w:w="545" w:type="dxa"/>
            <w:tcBorders>
              <w:top w:val="single" w:sz="5" w:space="0" w:color="D0D7E5"/>
              <w:left w:val="single" w:sz="5" w:space="0" w:color="D0D7E5"/>
              <w:bottom w:val="single" w:sz="5" w:space="0" w:color="D0D7E5"/>
              <w:right w:val="single" w:sz="5" w:space="0" w:color="D0D7E5"/>
            </w:tcBorders>
          </w:tcPr>
          <w:p w14:paraId="072A88AC" w14:textId="77777777" w:rsidR="00A46B37" w:rsidRDefault="00A46B37" w:rsidP="00E761FB">
            <w:pPr>
              <w:spacing w:line="158" w:lineRule="exact"/>
              <w:ind w:left="97" w:right="-20"/>
              <w:rPr>
                <w:ins w:id="49704" w:author="Weber" w:date="2014-10-29T03:09:00Z"/>
                <w:rFonts w:ascii="Calibri" w:eastAsia="Calibri" w:hAnsi="Calibri" w:cs="Calibri"/>
                <w:sz w:val="13"/>
                <w:szCs w:val="13"/>
              </w:rPr>
            </w:pPr>
            <w:ins w:id="49705" w:author="Weber" w:date="2014-10-29T03:09:00Z">
              <w:r>
                <w:rPr>
                  <w:rFonts w:ascii="Calibri" w:eastAsia="Calibri" w:hAnsi="Calibri" w:cs="Calibri"/>
                  <w:w w:val="105"/>
                  <w:sz w:val="13"/>
                  <w:szCs w:val="13"/>
                </w:rPr>
                <w:t>0.15%</w:t>
              </w:r>
            </w:ins>
          </w:p>
        </w:tc>
      </w:tr>
      <w:tr w:rsidR="00A46B37" w14:paraId="43F658D3" w14:textId="77777777" w:rsidTr="00E761FB">
        <w:trPr>
          <w:trHeight w:hRule="exact" w:val="178"/>
          <w:ins w:id="49706" w:author="Weber" w:date="2014-10-29T03:09:00Z"/>
        </w:trPr>
        <w:tc>
          <w:tcPr>
            <w:tcW w:w="607" w:type="dxa"/>
            <w:tcBorders>
              <w:top w:val="single" w:sz="5" w:space="0" w:color="D0D7E5"/>
              <w:left w:val="single" w:sz="5" w:space="0" w:color="D0D7E5"/>
              <w:bottom w:val="single" w:sz="5" w:space="0" w:color="000000"/>
              <w:right w:val="single" w:sz="5" w:space="0" w:color="D0D7E5"/>
            </w:tcBorders>
          </w:tcPr>
          <w:p w14:paraId="2E361D4C" w14:textId="77777777" w:rsidR="00A46B37" w:rsidRDefault="00A46B37" w:rsidP="00E761FB">
            <w:pPr>
              <w:spacing w:line="158" w:lineRule="exact"/>
              <w:ind w:left="124" w:right="-20"/>
              <w:rPr>
                <w:ins w:id="49707" w:author="Weber" w:date="2014-10-29T03:09:00Z"/>
                <w:rFonts w:ascii="Calibri" w:eastAsia="Calibri" w:hAnsi="Calibri" w:cs="Calibri"/>
                <w:sz w:val="13"/>
                <w:szCs w:val="13"/>
              </w:rPr>
            </w:pPr>
            <w:ins w:id="49708" w:author="Weber" w:date="2014-10-29T03:09:00Z">
              <w:r>
                <w:rPr>
                  <w:rFonts w:ascii="Calibri" w:eastAsia="Calibri" w:hAnsi="Calibri" w:cs="Calibri"/>
                  <w:w w:val="105"/>
                  <w:sz w:val="13"/>
                  <w:szCs w:val="13"/>
                </w:rPr>
                <w:t>34242</w:t>
              </w:r>
            </w:ins>
          </w:p>
        </w:tc>
        <w:tc>
          <w:tcPr>
            <w:tcW w:w="7872" w:type="dxa"/>
            <w:gridSpan w:val="8"/>
            <w:vMerge/>
            <w:tcBorders>
              <w:left w:val="single" w:sz="5" w:space="0" w:color="D0D7E5"/>
              <w:bottom w:val="single" w:sz="5" w:space="0" w:color="000000"/>
              <w:right w:val="single" w:sz="5" w:space="0" w:color="D0D7E5"/>
            </w:tcBorders>
          </w:tcPr>
          <w:p w14:paraId="6D0EBC8E" w14:textId="77777777" w:rsidR="00A46B37" w:rsidRDefault="00A46B37" w:rsidP="00E761FB">
            <w:pPr>
              <w:rPr>
                <w:ins w:id="49709" w:author="Weber" w:date="2014-10-29T03:09:00Z"/>
              </w:rPr>
            </w:pPr>
          </w:p>
        </w:tc>
        <w:tc>
          <w:tcPr>
            <w:tcW w:w="1423" w:type="dxa"/>
            <w:tcBorders>
              <w:top w:val="single" w:sz="5" w:space="0" w:color="D0D7E5"/>
              <w:left w:val="single" w:sz="5" w:space="0" w:color="D0D7E5"/>
              <w:bottom w:val="single" w:sz="5" w:space="0" w:color="000000"/>
              <w:right w:val="single" w:sz="5" w:space="0" w:color="D0D7E5"/>
            </w:tcBorders>
          </w:tcPr>
          <w:p w14:paraId="69648C85" w14:textId="77777777" w:rsidR="00A46B37" w:rsidRDefault="00A46B37" w:rsidP="00E761FB">
            <w:pPr>
              <w:spacing w:line="158" w:lineRule="exact"/>
              <w:ind w:left="395" w:right="-20"/>
              <w:rPr>
                <w:ins w:id="49710" w:author="Weber" w:date="2014-10-29T03:09:00Z"/>
                <w:rFonts w:ascii="Calibri" w:eastAsia="Calibri" w:hAnsi="Calibri" w:cs="Calibri"/>
                <w:sz w:val="13"/>
                <w:szCs w:val="13"/>
              </w:rPr>
            </w:pPr>
            <w:ins w:id="49711" w:author="Weber" w:date="2014-10-29T03:09:00Z">
              <w:r>
                <w:rPr>
                  <w:rFonts w:ascii="Calibri" w:eastAsia="Calibri" w:hAnsi="Calibri" w:cs="Calibri"/>
                  <w:w w:val="105"/>
                  <w:sz w:val="13"/>
                  <w:szCs w:val="13"/>
                </w:rPr>
                <w:t>45,993,989</w:t>
              </w:r>
            </w:ins>
          </w:p>
        </w:tc>
        <w:tc>
          <w:tcPr>
            <w:tcW w:w="545" w:type="dxa"/>
            <w:tcBorders>
              <w:top w:val="single" w:sz="5" w:space="0" w:color="D0D7E5"/>
              <w:left w:val="single" w:sz="5" w:space="0" w:color="D0D7E5"/>
              <w:bottom w:val="single" w:sz="5" w:space="0" w:color="000000"/>
              <w:right w:val="single" w:sz="5" w:space="0" w:color="D0D7E5"/>
            </w:tcBorders>
          </w:tcPr>
          <w:p w14:paraId="516FAAC0" w14:textId="77777777" w:rsidR="00A46B37" w:rsidRDefault="00A46B37" w:rsidP="00E761FB">
            <w:pPr>
              <w:spacing w:line="158" w:lineRule="exact"/>
              <w:ind w:left="97" w:right="-20"/>
              <w:rPr>
                <w:ins w:id="49712" w:author="Weber" w:date="2014-10-29T03:09:00Z"/>
                <w:rFonts w:ascii="Calibri" w:eastAsia="Calibri" w:hAnsi="Calibri" w:cs="Calibri"/>
                <w:sz w:val="13"/>
                <w:szCs w:val="13"/>
              </w:rPr>
            </w:pPr>
            <w:ins w:id="49713" w:author="Weber" w:date="2014-10-29T03:09:00Z">
              <w:r>
                <w:rPr>
                  <w:rFonts w:ascii="Calibri" w:eastAsia="Calibri" w:hAnsi="Calibri" w:cs="Calibri"/>
                  <w:w w:val="105"/>
                  <w:sz w:val="13"/>
                  <w:szCs w:val="13"/>
                </w:rPr>
                <w:t>0.14%</w:t>
              </w:r>
            </w:ins>
          </w:p>
        </w:tc>
      </w:tr>
      <w:tr w:rsidR="00A46B37" w14:paraId="43BA5BDA" w14:textId="77777777" w:rsidTr="00E761FB">
        <w:trPr>
          <w:trHeight w:hRule="exact" w:val="178"/>
          <w:ins w:id="49714" w:author="Weber" w:date="2014-10-29T03:09:00Z"/>
        </w:trPr>
        <w:tc>
          <w:tcPr>
            <w:tcW w:w="607" w:type="dxa"/>
            <w:tcBorders>
              <w:top w:val="single" w:sz="5" w:space="0" w:color="000000"/>
              <w:left w:val="single" w:sz="5" w:space="0" w:color="000000"/>
              <w:bottom w:val="single" w:sz="5" w:space="0" w:color="000000"/>
              <w:right w:val="single" w:sz="5" w:space="0" w:color="000000"/>
            </w:tcBorders>
          </w:tcPr>
          <w:p w14:paraId="5CBA5EA8" w14:textId="77777777" w:rsidR="00A46B37" w:rsidRDefault="00A46B37" w:rsidP="00E761FB">
            <w:pPr>
              <w:spacing w:line="153" w:lineRule="exact"/>
              <w:ind w:left="162" w:right="-20"/>
              <w:rPr>
                <w:ins w:id="49715" w:author="Weber" w:date="2014-10-29T03:09:00Z"/>
                <w:rFonts w:ascii="Calibri" w:eastAsia="Calibri" w:hAnsi="Calibri" w:cs="Calibri"/>
                <w:sz w:val="13"/>
                <w:szCs w:val="13"/>
              </w:rPr>
            </w:pPr>
            <w:ins w:id="49716" w:author="Weber" w:date="2014-10-29T03:09:00Z">
              <w:r>
                <w:rPr>
                  <w:rFonts w:ascii="Calibri" w:eastAsia="Calibri" w:hAnsi="Calibri" w:cs="Calibri"/>
                  <w:w w:val="105"/>
                  <w:sz w:val="13"/>
                  <w:szCs w:val="13"/>
                </w:rPr>
                <w:t>Total</w:t>
              </w:r>
            </w:ins>
          </w:p>
        </w:tc>
        <w:tc>
          <w:tcPr>
            <w:tcW w:w="1423" w:type="dxa"/>
            <w:tcBorders>
              <w:top w:val="single" w:sz="5" w:space="0" w:color="000000"/>
              <w:left w:val="single" w:sz="5" w:space="0" w:color="000000"/>
              <w:bottom w:val="single" w:sz="5" w:space="0" w:color="000000"/>
              <w:right w:val="single" w:sz="5" w:space="0" w:color="000000"/>
            </w:tcBorders>
          </w:tcPr>
          <w:p w14:paraId="74CE4239" w14:textId="77777777" w:rsidR="00A46B37" w:rsidRDefault="00A46B37" w:rsidP="00E761FB">
            <w:pPr>
              <w:spacing w:line="153" w:lineRule="exact"/>
              <w:ind w:left="256" w:right="-20"/>
              <w:rPr>
                <w:ins w:id="49717" w:author="Weber" w:date="2014-10-29T03:09:00Z"/>
                <w:rFonts w:ascii="Calibri" w:eastAsia="Calibri" w:hAnsi="Calibri" w:cs="Calibri"/>
                <w:sz w:val="13"/>
                <w:szCs w:val="13"/>
              </w:rPr>
            </w:pPr>
            <w:ins w:id="49718" w:author="Weber" w:date="2014-10-29T03:09:00Z">
              <w:r>
                <w:rPr>
                  <w:rFonts w:ascii="Calibri" w:eastAsia="Calibri" w:hAnsi="Calibri" w:cs="Calibri"/>
                  <w:w w:val="105"/>
                  <w:sz w:val="13"/>
                  <w:szCs w:val="13"/>
                </w:rPr>
                <w:t>$7,121,653,525</w:t>
              </w:r>
            </w:ins>
          </w:p>
        </w:tc>
        <w:tc>
          <w:tcPr>
            <w:tcW w:w="545" w:type="dxa"/>
            <w:tcBorders>
              <w:top w:val="single" w:sz="5" w:space="0" w:color="000000"/>
              <w:left w:val="single" w:sz="5" w:space="0" w:color="000000"/>
              <w:bottom w:val="single" w:sz="5" w:space="0" w:color="000000"/>
              <w:right w:val="single" w:sz="5" w:space="0" w:color="000000"/>
            </w:tcBorders>
          </w:tcPr>
          <w:p w14:paraId="27CF73D4" w14:textId="77777777" w:rsidR="00A46B37" w:rsidRDefault="00A46B37" w:rsidP="00E761FB">
            <w:pPr>
              <w:rPr>
                <w:ins w:id="49719" w:author="Weber" w:date="2014-10-29T03:09:00Z"/>
              </w:rPr>
            </w:pPr>
          </w:p>
        </w:tc>
        <w:tc>
          <w:tcPr>
            <w:tcW w:w="1423" w:type="dxa"/>
            <w:tcBorders>
              <w:top w:val="single" w:sz="5" w:space="0" w:color="000000"/>
              <w:left w:val="single" w:sz="5" w:space="0" w:color="000000"/>
              <w:bottom w:val="single" w:sz="5" w:space="0" w:color="000000"/>
              <w:right w:val="single" w:sz="5" w:space="0" w:color="000000"/>
            </w:tcBorders>
          </w:tcPr>
          <w:p w14:paraId="5C9B4DE0" w14:textId="77777777" w:rsidR="00A46B37" w:rsidRDefault="00A46B37" w:rsidP="00E761FB">
            <w:pPr>
              <w:spacing w:line="153" w:lineRule="exact"/>
              <w:ind w:left="222" w:right="-20"/>
              <w:rPr>
                <w:ins w:id="49720" w:author="Weber" w:date="2014-10-29T03:09:00Z"/>
                <w:rFonts w:ascii="Calibri" w:eastAsia="Calibri" w:hAnsi="Calibri" w:cs="Calibri"/>
                <w:sz w:val="13"/>
                <w:szCs w:val="13"/>
              </w:rPr>
            </w:pPr>
            <w:ins w:id="49721" w:author="Weber" w:date="2014-10-29T03:09:00Z">
              <w:r>
                <w:rPr>
                  <w:rFonts w:ascii="Calibri" w:eastAsia="Calibri" w:hAnsi="Calibri" w:cs="Calibri"/>
                  <w:w w:val="105"/>
                  <w:sz w:val="13"/>
                  <w:szCs w:val="13"/>
                </w:rPr>
                <w:t>$12,105,192,828</w:t>
              </w:r>
            </w:ins>
          </w:p>
        </w:tc>
        <w:tc>
          <w:tcPr>
            <w:tcW w:w="545" w:type="dxa"/>
            <w:tcBorders>
              <w:top w:val="single" w:sz="5" w:space="0" w:color="000000"/>
              <w:left w:val="single" w:sz="5" w:space="0" w:color="000000"/>
              <w:bottom w:val="single" w:sz="5" w:space="0" w:color="000000"/>
              <w:right w:val="single" w:sz="5" w:space="0" w:color="000000"/>
            </w:tcBorders>
          </w:tcPr>
          <w:p w14:paraId="4D077D9D" w14:textId="77777777" w:rsidR="00A46B37" w:rsidRDefault="00A46B37" w:rsidP="00E761FB">
            <w:pPr>
              <w:rPr>
                <w:ins w:id="49722" w:author="Weber" w:date="2014-10-29T03:09:00Z"/>
              </w:rPr>
            </w:pPr>
          </w:p>
        </w:tc>
        <w:tc>
          <w:tcPr>
            <w:tcW w:w="1423" w:type="dxa"/>
            <w:tcBorders>
              <w:top w:val="single" w:sz="5" w:space="0" w:color="000000"/>
              <w:left w:val="single" w:sz="5" w:space="0" w:color="000000"/>
              <w:bottom w:val="single" w:sz="5" w:space="0" w:color="000000"/>
              <w:right w:val="single" w:sz="5" w:space="0" w:color="000000"/>
            </w:tcBorders>
          </w:tcPr>
          <w:p w14:paraId="336AD7D0" w14:textId="77777777" w:rsidR="00A46B37" w:rsidRDefault="00A46B37" w:rsidP="00E761FB">
            <w:pPr>
              <w:spacing w:line="153" w:lineRule="exact"/>
              <w:ind w:left="309" w:right="-20"/>
              <w:rPr>
                <w:ins w:id="49723" w:author="Weber" w:date="2014-10-29T03:09:00Z"/>
                <w:rFonts w:ascii="Calibri" w:eastAsia="Calibri" w:hAnsi="Calibri" w:cs="Calibri"/>
                <w:sz w:val="13"/>
                <w:szCs w:val="13"/>
              </w:rPr>
            </w:pPr>
            <w:ins w:id="49724" w:author="Weber" w:date="2014-10-29T03:09:00Z">
              <w:r>
                <w:rPr>
                  <w:rFonts w:ascii="Calibri" w:eastAsia="Calibri" w:hAnsi="Calibri" w:cs="Calibri"/>
                  <w:w w:val="105"/>
                  <w:sz w:val="13"/>
                  <w:szCs w:val="13"/>
                </w:rPr>
                <w:t>$668,527,112</w:t>
              </w:r>
            </w:ins>
          </w:p>
        </w:tc>
        <w:tc>
          <w:tcPr>
            <w:tcW w:w="545" w:type="dxa"/>
            <w:tcBorders>
              <w:top w:val="single" w:sz="5" w:space="0" w:color="000000"/>
              <w:left w:val="single" w:sz="5" w:space="0" w:color="000000"/>
              <w:bottom w:val="single" w:sz="5" w:space="0" w:color="000000"/>
              <w:right w:val="single" w:sz="5" w:space="0" w:color="000000"/>
            </w:tcBorders>
          </w:tcPr>
          <w:p w14:paraId="24E60FFF" w14:textId="77777777" w:rsidR="00A46B37" w:rsidRDefault="00A46B37" w:rsidP="00E761FB">
            <w:pPr>
              <w:rPr>
                <w:ins w:id="49725" w:author="Weber" w:date="2014-10-29T03:09:00Z"/>
              </w:rPr>
            </w:pPr>
          </w:p>
        </w:tc>
        <w:tc>
          <w:tcPr>
            <w:tcW w:w="1423" w:type="dxa"/>
            <w:tcBorders>
              <w:top w:val="single" w:sz="5" w:space="0" w:color="000000"/>
              <w:left w:val="single" w:sz="5" w:space="0" w:color="000000"/>
              <w:bottom w:val="single" w:sz="5" w:space="0" w:color="000000"/>
              <w:right w:val="single" w:sz="5" w:space="0" w:color="000000"/>
            </w:tcBorders>
          </w:tcPr>
          <w:p w14:paraId="29005D6A" w14:textId="77777777" w:rsidR="00A46B37" w:rsidRDefault="00A46B37" w:rsidP="00E761FB">
            <w:pPr>
              <w:spacing w:line="153" w:lineRule="exact"/>
              <w:ind w:left="223" w:right="-20"/>
              <w:rPr>
                <w:ins w:id="49726" w:author="Weber" w:date="2014-10-29T03:09:00Z"/>
                <w:rFonts w:ascii="Calibri" w:eastAsia="Calibri" w:hAnsi="Calibri" w:cs="Calibri"/>
                <w:sz w:val="13"/>
                <w:szCs w:val="13"/>
              </w:rPr>
            </w:pPr>
            <w:ins w:id="49727" w:author="Weber" w:date="2014-10-29T03:09:00Z">
              <w:r>
                <w:rPr>
                  <w:rFonts w:ascii="Calibri" w:eastAsia="Calibri" w:hAnsi="Calibri" w:cs="Calibri"/>
                  <w:w w:val="105"/>
                  <w:sz w:val="13"/>
                  <w:szCs w:val="13"/>
                </w:rPr>
                <w:t>$13,087,892,511</w:t>
              </w:r>
            </w:ins>
          </w:p>
        </w:tc>
        <w:tc>
          <w:tcPr>
            <w:tcW w:w="545" w:type="dxa"/>
            <w:tcBorders>
              <w:top w:val="single" w:sz="5" w:space="0" w:color="000000"/>
              <w:left w:val="single" w:sz="5" w:space="0" w:color="000000"/>
              <w:bottom w:val="single" w:sz="5" w:space="0" w:color="000000"/>
              <w:right w:val="single" w:sz="5" w:space="0" w:color="000000"/>
            </w:tcBorders>
          </w:tcPr>
          <w:p w14:paraId="0E0C72B1" w14:textId="77777777" w:rsidR="00A46B37" w:rsidRDefault="00A46B37" w:rsidP="00E761FB">
            <w:pPr>
              <w:rPr>
                <w:ins w:id="49728" w:author="Weber" w:date="2014-10-29T03:09:00Z"/>
              </w:rPr>
            </w:pPr>
          </w:p>
        </w:tc>
        <w:tc>
          <w:tcPr>
            <w:tcW w:w="1423" w:type="dxa"/>
            <w:tcBorders>
              <w:top w:val="single" w:sz="5" w:space="0" w:color="000000"/>
              <w:left w:val="single" w:sz="5" w:space="0" w:color="000000"/>
              <w:bottom w:val="single" w:sz="5" w:space="0" w:color="000000"/>
              <w:right w:val="single" w:sz="5" w:space="0" w:color="000000"/>
            </w:tcBorders>
          </w:tcPr>
          <w:p w14:paraId="0E98B936" w14:textId="77777777" w:rsidR="00A46B37" w:rsidRDefault="00A46B37" w:rsidP="00E761FB">
            <w:pPr>
              <w:spacing w:line="153" w:lineRule="exact"/>
              <w:ind w:left="224" w:right="-20"/>
              <w:rPr>
                <w:ins w:id="49729" w:author="Weber" w:date="2014-10-29T03:09:00Z"/>
                <w:rFonts w:ascii="Calibri" w:eastAsia="Calibri" w:hAnsi="Calibri" w:cs="Calibri"/>
                <w:sz w:val="13"/>
                <w:szCs w:val="13"/>
              </w:rPr>
            </w:pPr>
            <w:ins w:id="49730" w:author="Weber" w:date="2014-10-29T03:09:00Z">
              <w:r>
                <w:rPr>
                  <w:rFonts w:ascii="Calibri" w:eastAsia="Calibri" w:hAnsi="Calibri" w:cs="Calibri"/>
                  <w:w w:val="105"/>
                  <w:sz w:val="13"/>
                  <w:szCs w:val="13"/>
                </w:rPr>
                <w:t>$33,003,175,376</w:t>
              </w:r>
            </w:ins>
          </w:p>
        </w:tc>
        <w:tc>
          <w:tcPr>
            <w:tcW w:w="545" w:type="dxa"/>
            <w:tcBorders>
              <w:top w:val="single" w:sz="5" w:space="0" w:color="000000"/>
              <w:left w:val="single" w:sz="5" w:space="0" w:color="000000"/>
              <w:bottom w:val="single" w:sz="5" w:space="0" w:color="000000"/>
              <w:right w:val="single" w:sz="5" w:space="0" w:color="000000"/>
            </w:tcBorders>
          </w:tcPr>
          <w:p w14:paraId="1405F5FB" w14:textId="77777777" w:rsidR="00A46B37" w:rsidRDefault="00A46B37" w:rsidP="00E761FB">
            <w:pPr>
              <w:rPr>
                <w:ins w:id="49731" w:author="Weber" w:date="2014-10-29T03:09:00Z"/>
              </w:rPr>
            </w:pPr>
          </w:p>
        </w:tc>
      </w:tr>
    </w:tbl>
    <w:p w14:paraId="5F62807A" w14:textId="77777777" w:rsidR="0076149E" w:rsidRDefault="0076149E" w:rsidP="0076149E">
      <w:pPr>
        <w:suppressAutoHyphens w:val="0"/>
        <w:rPr>
          <w:ins w:id="49732" w:author="Weber" w:date="2014-10-29T03:09:00Z"/>
          <w:b/>
          <w:sz w:val="28"/>
          <w:szCs w:val="28"/>
        </w:rPr>
      </w:pPr>
      <w:ins w:id="49733" w:author="Weber" w:date="2014-10-29T03:09:00Z">
        <w:r>
          <w:rPr>
            <w:b/>
            <w:sz w:val="28"/>
            <w:szCs w:val="28"/>
          </w:rPr>
          <w:br w:type="page"/>
        </w:r>
      </w:ins>
    </w:p>
    <w:p w14:paraId="60E7B0B2" w14:textId="77777777" w:rsidR="009449E2" w:rsidRDefault="009449E2" w:rsidP="00523111">
      <w:pPr>
        <w:pStyle w:val="Heading2"/>
        <w:rPr>
          <w:ins w:id="49734" w:author="Weber" w:date="2014-10-29T03:09:00Z"/>
        </w:rPr>
        <w:sectPr w:rsidR="009449E2" w:rsidSect="006445DF">
          <w:pgSz w:w="15840" w:h="12240" w:orient="landscape" w:code="1"/>
          <w:pgMar w:top="1440" w:right="1440" w:bottom="1350" w:left="1260" w:header="720" w:footer="432" w:gutter="0"/>
          <w:cols w:space="720"/>
          <w:docGrid w:linePitch="360"/>
        </w:sectPr>
      </w:pPr>
      <w:bookmarkStart w:id="49735" w:name="AppendixD"/>
      <w:bookmarkEnd w:id="49735"/>
    </w:p>
    <w:p w14:paraId="3372777A" w14:textId="77777777" w:rsidR="0076149E" w:rsidRPr="004A0CFF" w:rsidRDefault="0076149E" w:rsidP="00523111">
      <w:pPr>
        <w:pStyle w:val="Heading2"/>
      </w:pPr>
      <w:bookmarkStart w:id="49736" w:name="_Toc402312738"/>
      <w:bookmarkStart w:id="49737" w:name="_Toc341171203"/>
      <w:r w:rsidRPr="004A0CFF">
        <w:t xml:space="preserve">Appendix </w:t>
      </w:r>
      <w:r>
        <w:t>D</w:t>
      </w:r>
      <w:r w:rsidRPr="004A0CFF">
        <w:t xml:space="preserve"> – Form A-</w:t>
      </w:r>
      <w:r>
        <w:t>4: Output Ranges</w:t>
      </w:r>
      <w:bookmarkEnd w:id="49736"/>
      <w:bookmarkEnd w:id="49737"/>
    </w:p>
    <w:p w14:paraId="495E62DB" w14:textId="77777777" w:rsidR="0076149E" w:rsidRDefault="0076149E" w:rsidP="0076149E"/>
    <w:p w14:paraId="450335BD" w14:textId="77777777" w:rsidR="0076149E" w:rsidRDefault="0076149E" w:rsidP="0076149E">
      <w:pPr>
        <w:suppressAutoHyphens w:val="0"/>
      </w:pPr>
      <w:r>
        <w:br w:type="page"/>
      </w:r>
    </w:p>
    <w:p w14:paraId="273166C2" w14:textId="77777777" w:rsidR="0076149E" w:rsidRDefault="0076149E" w:rsidP="0076149E">
      <w:pPr>
        <w:suppressAutoHyphens w:val="0"/>
        <w:rPr>
          <w:b/>
          <w:sz w:val="28"/>
          <w:szCs w:val="28"/>
        </w:rPr>
      </w:pPr>
    </w:p>
    <w:p w14:paraId="2D3FE4D0" w14:textId="77777777" w:rsidR="0076149E" w:rsidRPr="004A0CFF" w:rsidRDefault="0076149E" w:rsidP="00523111">
      <w:pPr>
        <w:pStyle w:val="Heading2"/>
      </w:pPr>
      <w:bookmarkStart w:id="49738" w:name="_Toc402312739"/>
      <w:bookmarkStart w:id="49739" w:name="AppendixE"/>
      <w:bookmarkStart w:id="49740" w:name="_Toc341171204"/>
      <w:r w:rsidRPr="004A0CFF">
        <w:t xml:space="preserve">Appendix </w:t>
      </w:r>
      <w:r>
        <w:t>E</w:t>
      </w:r>
      <w:r w:rsidRPr="004A0CFF">
        <w:t xml:space="preserve"> – Form A-</w:t>
      </w:r>
      <w:r>
        <w:t>5: Percentage Change in Output Ranges</w:t>
      </w:r>
      <w:bookmarkEnd w:id="49738"/>
      <w:bookmarkEnd w:id="49740"/>
    </w:p>
    <w:bookmarkEnd w:id="49739"/>
    <w:p w14:paraId="0739CC38" w14:textId="77777777" w:rsidR="0076149E" w:rsidRDefault="0076149E" w:rsidP="0076149E"/>
    <w:p w14:paraId="4F5C2CDA" w14:textId="77777777" w:rsidR="0076149E" w:rsidRDefault="0076149E" w:rsidP="0076149E">
      <w:pPr>
        <w:suppressAutoHyphens w:val="0"/>
        <w:rPr>
          <w:b/>
          <w:sz w:val="28"/>
          <w:szCs w:val="28"/>
        </w:rPr>
      </w:pPr>
      <w:r>
        <w:br w:type="page"/>
      </w:r>
    </w:p>
    <w:p w14:paraId="1E317CFE" w14:textId="77777777" w:rsidR="0076149E" w:rsidRDefault="0076149E" w:rsidP="0076149E">
      <w:pPr>
        <w:suppressAutoHyphens w:val="0"/>
        <w:rPr>
          <w:b/>
          <w:sz w:val="28"/>
          <w:szCs w:val="28"/>
        </w:rPr>
      </w:pPr>
    </w:p>
    <w:p w14:paraId="6B94CEEC" w14:textId="77777777" w:rsidR="0076149E" w:rsidRPr="004A0CFF" w:rsidRDefault="0076149E" w:rsidP="00523111">
      <w:pPr>
        <w:pStyle w:val="Heading2"/>
      </w:pPr>
      <w:bookmarkStart w:id="49741" w:name="_Toc402312740"/>
      <w:bookmarkStart w:id="49742" w:name="AppendixF"/>
      <w:bookmarkStart w:id="49743" w:name="_Toc341171205"/>
      <w:r w:rsidRPr="004A0CFF">
        <w:t xml:space="preserve">Appendix </w:t>
      </w:r>
      <w:r>
        <w:t>F</w:t>
      </w:r>
      <w:r w:rsidRPr="004A0CFF">
        <w:t xml:space="preserve"> – Form A-</w:t>
      </w:r>
      <w:r>
        <w:t>6: Logical Relationship to Risk</w:t>
      </w:r>
      <w:bookmarkEnd w:id="49741"/>
      <w:bookmarkEnd w:id="49743"/>
    </w:p>
    <w:bookmarkEnd w:id="49742"/>
    <w:p w14:paraId="46D32BD8" w14:textId="77777777" w:rsidR="0076149E" w:rsidRDefault="0076149E" w:rsidP="0076149E"/>
    <w:p w14:paraId="2E45DDE7" w14:textId="77777777" w:rsidR="0076149E" w:rsidRDefault="0076149E" w:rsidP="0076149E">
      <w:pPr>
        <w:suppressAutoHyphens w:val="0"/>
      </w:pPr>
      <w:r>
        <w:br w:type="page"/>
      </w:r>
    </w:p>
    <w:p w14:paraId="495EB7FD" w14:textId="77777777" w:rsidR="0076149E" w:rsidRPr="00F13224" w:rsidRDefault="0076149E" w:rsidP="00523111">
      <w:pPr>
        <w:pStyle w:val="Heading2"/>
      </w:pPr>
      <w:bookmarkStart w:id="49744" w:name="AppendixG"/>
      <w:bookmarkStart w:id="49745" w:name="_Toc402312741"/>
      <w:bookmarkStart w:id="49746" w:name="_Toc341171206"/>
      <w:r w:rsidRPr="00F13224">
        <w:t>Appendix G - Form A-7: Percentage Change in Logical Relationship to Risk</w:t>
      </w:r>
      <w:bookmarkEnd w:id="49744"/>
      <w:bookmarkEnd w:id="49745"/>
      <w:bookmarkEnd w:id="49746"/>
      <w:r w:rsidRPr="00F13224">
        <w:br w:type="page"/>
      </w:r>
    </w:p>
    <w:p w14:paraId="51C55347" w14:textId="77777777" w:rsidR="00351BA3" w:rsidRPr="00F13224" w:rsidRDefault="00C042E3" w:rsidP="00523111">
      <w:pPr>
        <w:pStyle w:val="Heading2"/>
      </w:pPr>
      <w:bookmarkStart w:id="49747" w:name="AppendixH"/>
      <w:bookmarkStart w:id="49748" w:name="_Toc402312742"/>
      <w:bookmarkStart w:id="49749" w:name="_Toc341171207"/>
      <w:r w:rsidRPr="004A0CFF">
        <w:t xml:space="preserve">Appendix </w:t>
      </w:r>
      <w:r>
        <w:t>H</w:t>
      </w:r>
      <w:r w:rsidRPr="004A0CFF">
        <w:t xml:space="preserve"> – Form A-</w:t>
      </w:r>
      <w:r>
        <w:t>8: Pro</w:t>
      </w:r>
      <w:r w:rsidR="00A67D9F">
        <w:t>b</w:t>
      </w:r>
      <w:r>
        <w:t>able Maximum Loss for Florida</w:t>
      </w:r>
      <w:bookmarkEnd w:id="49747"/>
      <w:bookmarkEnd w:id="49748"/>
      <w:bookmarkEnd w:id="49749"/>
    </w:p>
    <w:sectPr w:rsidR="00351BA3" w:rsidRPr="00F13224" w:rsidSect="009449E2">
      <w:pgSz w:w="12240" w:h="15840" w:code="1"/>
      <w:pgMar w:top="1440" w:right="1350" w:bottom="1260" w:left="1440" w:header="720" w:footer="432"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CEF440F" w14:textId="77777777" w:rsidR="00FF0A84" w:rsidRDefault="00FF0A84" w:rsidP="00B73BDD">
      <w:r>
        <w:separator/>
      </w:r>
    </w:p>
  </w:endnote>
  <w:endnote w:type="continuationSeparator" w:id="0">
    <w:p w14:paraId="1B7086F9" w14:textId="77777777" w:rsidR="00FF0A84" w:rsidRDefault="00FF0A84" w:rsidP="00B73BDD">
      <w:r>
        <w:continuationSeparator/>
      </w:r>
    </w:p>
  </w:endnote>
  <w:endnote w:type="continuationNotice" w:id="1">
    <w:p w14:paraId="02F4F9E7" w14:textId="77777777" w:rsidR="00FF0A84" w:rsidRDefault="00FF0A8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aramond">
    <w:panose1 w:val="02020404030301010803"/>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Arial Rounded MT Bold">
    <w:altName w:val="Arial"/>
    <w:charset w:val="00"/>
    <w:family w:val="swiss"/>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43" w:usb2="00000009" w:usb3="00000000" w:csb0="000001FF" w:csb1="00000000"/>
  </w:font>
  <w:font w:name="ヒラギノ角ゴ Pro W3">
    <w:altName w:val="MS Mincho"/>
    <w:charset w:val="00"/>
    <w:family w:val="auto"/>
    <w:pitch w:val="variable"/>
  </w:font>
  <w:font w:name="Tahoma">
    <w:panose1 w:val="020B0604030504040204"/>
    <w:charset w:val="00"/>
    <w:family w:val="swiss"/>
    <w:pitch w:val="variable"/>
    <w:sig w:usb0="E1002EFF" w:usb1="C000605B" w:usb2="00000029" w:usb3="00000000" w:csb0="000101FF" w:csb1="00000000"/>
  </w:font>
  <w:font w:name="Nimbus Sans L">
    <w:altName w:val="Arial"/>
    <w:charset w:val="00"/>
    <w:family w:val="swiss"/>
    <w:pitch w:val="variable"/>
    <w:sig w:usb0="00000003" w:usb1="00000000" w:usb2="00000000" w:usb3="00000000" w:csb0="00000001" w:csb1="00000000"/>
  </w:font>
  <w:font w:name="Lucida Sans">
    <w:charset w:val="00"/>
    <w:family w:val="swiss"/>
    <w:pitch w:val="variable"/>
    <w:sig w:usb0="00000003" w:usb1="00000000" w:usb2="00000000" w:usb3="00000000" w:csb0="00000001" w:csb1="00000000"/>
  </w:font>
  <w:font w:name="Bodoni SvtyTwo ITC TT-Book">
    <w:charset w:val="00"/>
    <w:family w:val="auto"/>
    <w:pitch w:val="variable"/>
    <w:sig w:usb0="00000003" w:usb1="00000000" w:usb2="00000000" w:usb3="00000000" w:csb0="00000001" w:csb1="00000000"/>
  </w:font>
  <w:font w:name="ヒラギノ明朝 Pro W3">
    <w:altName w:val="MS Mincho"/>
    <w:charset w:val="80"/>
    <w:family w:val="auto"/>
    <w:pitch w:val="variable"/>
    <w:sig w:usb0="01000000" w:usb1="00000000" w:usb2="07040001" w:usb3="00000000" w:csb0="00020000" w:csb1="00000000"/>
  </w:font>
  <w:font w:name="ヒラギノ明朝 Pro W6">
    <w:altName w:val="MS Mincho"/>
    <w:charset w:val="80"/>
    <w:family w:val="auto"/>
    <w:pitch w:val="variable"/>
    <w:sig w:usb0="01000000" w:usb1="00000708" w:usb2="10000000" w:usb3="00000000" w:csb0="00020000" w:csb1="00000000"/>
  </w:font>
  <w:font w:name="ヒラギノ角ゴ Pro W6">
    <w:charset w:val="80"/>
    <w:family w:val="auto"/>
    <w:pitch w:val="variable"/>
    <w:sig w:usb0="E00002FF" w:usb1="7AC7FFFF" w:usb2="00000012" w:usb3="00000000" w:csb0="0002000D" w:csb1="00000000"/>
  </w:font>
  <w:font w:name="MS Mincho">
    <w:altName w:val="ＭＳ 明朝"/>
    <w:panose1 w:val="02020609040205080304"/>
    <w:charset w:val="80"/>
    <w:family w:val="modern"/>
    <w:pitch w:val="fixed"/>
    <w:sig w:usb0="E00002FF" w:usb1="6AC7FDFB" w:usb2="08000012" w:usb3="00000000" w:csb0="0002009F" w:csb1="00000000"/>
  </w:font>
  <w:font w:name="OpenSymbol">
    <w:charset w:val="00"/>
    <w:family w:val="auto"/>
    <w:pitch w:val="variable"/>
    <w:sig w:usb0="800000AF" w:usb1="1001ECEA"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Lucida Grande">
    <w:altName w:val="Arial"/>
    <w:charset w:val="00"/>
    <w:family w:val="auto"/>
    <w:pitch w:val="variable"/>
    <w:sig w:usb0="00000000" w:usb1="5000A1FF" w:usb2="00000000" w:usb3="00000000" w:csb0="000001BF" w:csb1="00000000"/>
  </w:font>
  <w:font w:name="TimesNewRomanPSMT">
    <w:altName w:val="Times New Roman"/>
    <w:panose1 w:val="00000000000000000000"/>
    <w:charset w:val="00"/>
    <w:family w:val="roman"/>
    <w:notTrueType/>
    <w:pitch w:val="default"/>
    <w:sig w:usb0="00000003" w:usb1="08080000" w:usb2="00000010" w:usb3="00000000" w:csb0="00100001" w:csb1="00000000"/>
  </w:font>
  <w:font w:name="DejaVu Sans">
    <w:charset w:val="00"/>
    <w:family w:val="swiss"/>
    <w:pitch w:val="variable"/>
    <w:sig w:usb0="E7002EFF" w:usb1="D200FDFF" w:usb2="0A046029" w:usb3="00000000" w:csb0="000001FF" w:csb1="00000000"/>
  </w:font>
  <w:font w:name="Nimbus Roman No9 L">
    <w:altName w:val="Times New Roman"/>
    <w:charset w:val="00"/>
    <w:family w:val="roman"/>
    <w:pitch w:val="variable"/>
  </w:font>
  <w:font w:name="TimesNewRoman">
    <w:altName w:val="Times New Roman"/>
    <w:panose1 w:val="00000000000000000000"/>
    <w:charset w:val="00"/>
    <w:family w:val="roman"/>
    <w:notTrueType/>
    <w:pitch w:val="default"/>
    <w:sig w:usb0="00000003" w:usb1="00000000" w:usb2="00000000" w:usb3="00000000" w:csb0="00000001" w:csb1="00000000"/>
  </w:font>
  <w:font w:name="Times-Roman">
    <w:altName w:val="宋体"/>
    <w:panose1 w:val="00000000000000000000"/>
    <w:charset w:val="86"/>
    <w:family w:val="auto"/>
    <w:notTrueType/>
    <w:pitch w:val="default"/>
    <w:sig w:usb0="00000001" w:usb1="080E0000" w:usb2="00000010" w:usb3="00000000" w:csb0="00040000" w:csb1="00000000"/>
  </w:font>
  <w:font w:name="Calibri-Bold">
    <w:altName w:val="宋体"/>
    <w:panose1 w:val="00000000000000000000"/>
    <w:charset w:val="86"/>
    <w:family w:val="auto"/>
    <w:notTrueType/>
    <w:pitch w:val="default"/>
    <w:sig w:usb0="00000003" w:usb1="080E0000" w:usb2="00000010" w:usb3="00000000" w:csb0="00040001" w:csb1="00000000"/>
  </w:font>
  <w:font w:name="MS-Mincho">
    <w:altName w:val="宋体"/>
    <w:panose1 w:val="00000000000000000000"/>
    <w:charset w:val="86"/>
    <w:family w:val="auto"/>
    <w:notTrueType/>
    <w:pitch w:val="default"/>
    <w:sig w:usb0="00000001" w:usb1="080E0000" w:usb2="00000010" w:usb3="00000000" w:csb0="00040000" w:csb1="00000000"/>
  </w:font>
  <w:font w:name="Helvetica">
    <w:panose1 w:val="020B0604020202020204"/>
    <w:charset w:val="00"/>
    <w:family w:val="swiss"/>
    <w:notTrueType/>
    <w:pitch w:val="variable"/>
    <w:sig w:usb0="00000003" w:usb1="00000000" w:usb2="00000000" w:usb3="00000000" w:csb0="00000001" w:csb1="00000000"/>
  </w:font>
  <w:font w:name="Aparajita">
    <w:panose1 w:val="020B0604020202020204"/>
    <w:charset w:val="00"/>
    <w:family w:val="swiss"/>
    <w:pitch w:val="variable"/>
    <w:sig w:usb0="00008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66639507"/>
      <w:docPartObj>
        <w:docPartGallery w:val="Page Numbers (Bottom of Page)"/>
        <w:docPartUnique/>
      </w:docPartObj>
    </w:sdtPr>
    <w:sdtEndPr>
      <w:rPr>
        <w:noProof/>
        <w:sz w:val="20"/>
        <w:szCs w:val="20"/>
      </w:rPr>
    </w:sdtEndPr>
    <w:sdtContent>
      <w:p w14:paraId="1A18B9FD" w14:textId="35D77B3B" w:rsidR="00402AF2" w:rsidRDefault="00402AF2" w:rsidP="001E740E">
        <w:pPr>
          <w:pStyle w:val="Footer"/>
          <w:rPr>
            <w:sz w:val="16"/>
            <w:szCs w:val="16"/>
          </w:rPr>
        </w:pPr>
        <w:r>
          <w:rPr>
            <w:sz w:val="16"/>
            <w:szCs w:val="16"/>
          </w:rPr>
          <w:t xml:space="preserve">FPHLM </w:t>
        </w:r>
        <w:del w:id="4542" w:author="Weber" w:date="2014-10-29T03:09:00Z">
          <w:r w:rsidR="007435F3">
            <w:rPr>
              <w:sz w:val="16"/>
              <w:szCs w:val="16"/>
            </w:rPr>
            <w:delText>V5</w:delText>
          </w:r>
        </w:del>
        <w:ins w:id="4543" w:author="Weber" w:date="2014-10-29T03:09:00Z">
          <w:r>
            <w:rPr>
              <w:sz w:val="16"/>
              <w:szCs w:val="16"/>
            </w:rPr>
            <w:t>V6</w:t>
          </w:r>
        </w:ins>
        <w:r>
          <w:rPr>
            <w:sz w:val="16"/>
            <w:szCs w:val="16"/>
          </w:rPr>
          <w:t>.0 2013</w:t>
        </w:r>
      </w:p>
      <w:p w14:paraId="41A3E7AA" w14:textId="77777777" w:rsidR="00402AF2" w:rsidRPr="00277C8D" w:rsidRDefault="00402AF2">
        <w:pPr>
          <w:pStyle w:val="Footer"/>
          <w:jc w:val="center"/>
          <w:rPr>
            <w:sz w:val="20"/>
            <w:szCs w:val="20"/>
          </w:rPr>
        </w:pPr>
        <w:r w:rsidRPr="00277C8D">
          <w:rPr>
            <w:sz w:val="20"/>
            <w:szCs w:val="20"/>
          </w:rPr>
          <w:fldChar w:fldCharType="begin"/>
        </w:r>
        <w:r w:rsidRPr="00277C8D">
          <w:rPr>
            <w:sz w:val="20"/>
            <w:szCs w:val="20"/>
          </w:rPr>
          <w:instrText xml:space="preserve"> PAGE   \* MERGEFORMAT </w:instrText>
        </w:r>
        <w:r w:rsidRPr="00277C8D">
          <w:rPr>
            <w:sz w:val="20"/>
            <w:szCs w:val="20"/>
          </w:rPr>
          <w:fldChar w:fldCharType="separate"/>
        </w:r>
        <w:r w:rsidR="007E6E45">
          <w:rPr>
            <w:noProof/>
            <w:sz w:val="20"/>
            <w:szCs w:val="20"/>
          </w:rPr>
          <w:t>1</w:t>
        </w:r>
        <w:r w:rsidRPr="00277C8D">
          <w:rPr>
            <w:noProof/>
            <w:sz w:val="20"/>
            <w:szCs w:val="20"/>
          </w:rPr>
          <w:fldChar w:fldCharType="end"/>
        </w:r>
      </w:p>
    </w:sdtContent>
  </w:sdt>
  <w:p w14:paraId="47FB4CE8" w14:textId="77777777" w:rsidR="00402AF2" w:rsidRDefault="00402AF2"/>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21C3BC2" w14:textId="77777777" w:rsidR="00FF0A84" w:rsidRDefault="00FF0A84" w:rsidP="00B73BDD">
      <w:r>
        <w:separator/>
      </w:r>
    </w:p>
  </w:footnote>
  <w:footnote w:type="continuationSeparator" w:id="0">
    <w:p w14:paraId="55A234C8" w14:textId="77777777" w:rsidR="00FF0A84" w:rsidRDefault="00FF0A84" w:rsidP="00B73BDD">
      <w:r>
        <w:continuationSeparator/>
      </w:r>
    </w:p>
  </w:footnote>
  <w:footnote w:type="continuationNotice" w:id="1">
    <w:p w14:paraId="1CB5E207" w14:textId="77777777" w:rsidR="00FF0A84" w:rsidRDefault="00FF0A84"/>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065156" w14:textId="77777777" w:rsidR="00C65510" w:rsidRDefault="00C6551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2"/>
    <w:multiLevelType w:val="multilevel"/>
    <w:tmpl w:val="535A346C"/>
    <w:lvl w:ilvl="0">
      <w:start w:val="1"/>
      <w:numFmt w:val="decimal"/>
      <w:suff w:val="space"/>
      <w:lvlText w:val="%1."/>
      <w:lvlJc w:val="left"/>
      <w:pPr>
        <w:ind w:left="0" w:firstLine="0"/>
      </w:pPr>
      <w:rPr>
        <w:rFonts w:hint="default"/>
        <w:color w:val="auto"/>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720" w:hanging="72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
    <w:nsid w:val="00000003"/>
    <w:multiLevelType w:val="singleLevel"/>
    <w:tmpl w:val="00000003"/>
    <w:name w:val="WW8Num3"/>
    <w:lvl w:ilvl="0">
      <w:start w:val="1"/>
      <w:numFmt w:val="upperLetter"/>
      <w:lvlText w:val="%1."/>
      <w:lvlJc w:val="left"/>
      <w:pPr>
        <w:tabs>
          <w:tab w:val="num" w:pos="1080"/>
        </w:tabs>
        <w:ind w:left="1080" w:hanging="360"/>
      </w:pPr>
      <w:rPr>
        <w:color w:val="auto"/>
      </w:rPr>
    </w:lvl>
  </w:abstractNum>
  <w:abstractNum w:abstractNumId="2">
    <w:nsid w:val="00000004"/>
    <w:multiLevelType w:val="singleLevel"/>
    <w:tmpl w:val="00000004"/>
    <w:name w:val="WW8Num34"/>
    <w:lvl w:ilvl="0">
      <w:start w:val="1"/>
      <w:numFmt w:val="decimal"/>
      <w:lvlText w:val="%1."/>
      <w:lvlJc w:val="left"/>
      <w:pPr>
        <w:tabs>
          <w:tab w:val="num" w:pos="360"/>
        </w:tabs>
        <w:ind w:left="360" w:hanging="360"/>
      </w:pPr>
    </w:lvl>
  </w:abstractNum>
  <w:abstractNum w:abstractNumId="3">
    <w:nsid w:val="0396387B"/>
    <w:multiLevelType w:val="multilevel"/>
    <w:tmpl w:val="490A6204"/>
    <w:lvl w:ilvl="0">
      <w:start w:val="1"/>
      <w:numFmt w:val="upperLetter"/>
      <w:lvlText w:val="%1."/>
      <w:lvlJc w:val="left"/>
      <w:pPr>
        <w:ind w:left="450" w:hanging="360"/>
      </w:pPr>
      <w:rPr>
        <w:rFonts w:hint="default"/>
        <w:b w:val="0"/>
      </w:rPr>
    </w:lvl>
    <w:lvl w:ilvl="1">
      <w:start w:val="1"/>
      <w:numFmt w:val="upp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
    <w:nsid w:val="03987E5D"/>
    <w:multiLevelType w:val="hybridMultilevel"/>
    <w:tmpl w:val="20BACD34"/>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5B10711"/>
    <w:multiLevelType w:val="hybridMultilevel"/>
    <w:tmpl w:val="A8F094BA"/>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5DF6705"/>
    <w:multiLevelType w:val="hybridMultilevel"/>
    <w:tmpl w:val="FBF21D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60347F4"/>
    <w:multiLevelType w:val="hybridMultilevel"/>
    <w:tmpl w:val="9B162176"/>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Garamond"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Garamond"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Garamond" w:hint="default"/>
      </w:rPr>
    </w:lvl>
    <w:lvl w:ilvl="8" w:tplc="04090005" w:tentative="1">
      <w:start w:val="1"/>
      <w:numFmt w:val="bullet"/>
      <w:lvlText w:val=""/>
      <w:lvlJc w:val="left"/>
      <w:pPr>
        <w:ind w:left="6525" w:hanging="360"/>
      </w:pPr>
      <w:rPr>
        <w:rFonts w:ascii="Wingdings" w:hAnsi="Wingdings" w:hint="default"/>
      </w:rPr>
    </w:lvl>
  </w:abstractNum>
  <w:abstractNum w:abstractNumId="8">
    <w:nsid w:val="0625614A"/>
    <w:multiLevelType w:val="multilevel"/>
    <w:tmpl w:val="0228105E"/>
    <w:lvl w:ilvl="0">
      <w:start w:val="1"/>
      <w:numFmt w:val="upperLetter"/>
      <w:lvlText w:val="%1."/>
      <w:lvlJc w:val="left"/>
      <w:pPr>
        <w:ind w:left="360" w:hanging="360"/>
      </w:pPr>
      <w:rPr>
        <w:rFonts w:hint="default"/>
        <w:b w:val="0"/>
      </w:rPr>
    </w:lvl>
    <w:lvl w:ilvl="1">
      <w:start w:val="1"/>
      <w:numFmt w:val="upp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
    <w:nsid w:val="06D41751"/>
    <w:multiLevelType w:val="hybridMultilevel"/>
    <w:tmpl w:val="B4AA77FC"/>
    <w:lvl w:ilvl="0" w:tplc="F61AF030">
      <w:start w:val="2"/>
      <w:numFmt w:val="upperLetter"/>
      <w:lvlText w:val="%1."/>
      <w:lvlJc w:val="left"/>
      <w:pPr>
        <w:tabs>
          <w:tab w:val="num" w:pos="1440"/>
        </w:tabs>
        <w:ind w:left="1440" w:hanging="360"/>
      </w:pPr>
      <w:rPr>
        <w:rFonts w:hint="default"/>
      </w:rPr>
    </w:lvl>
    <w:lvl w:ilvl="1" w:tplc="04090019">
      <w:start w:val="1"/>
      <w:numFmt w:val="lowerLetter"/>
      <w:lvlText w:val="%2."/>
      <w:lvlJc w:val="left"/>
      <w:pPr>
        <w:ind w:left="1440" w:hanging="360"/>
      </w:pPr>
    </w:lvl>
    <w:lvl w:ilvl="2" w:tplc="9982A29A">
      <w:start w:val="1"/>
      <w:numFmt w:val="decimal"/>
      <w:lvlText w:val="%3"/>
      <w:lvlJc w:val="left"/>
      <w:pPr>
        <w:ind w:left="2340" w:hanging="360"/>
      </w:pPr>
      <w:rPr>
        <w:rFonts w:hint="default"/>
        <w:sz w:val="24"/>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7D772FE"/>
    <w:multiLevelType w:val="hybridMultilevel"/>
    <w:tmpl w:val="A2C6FB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80970B2"/>
    <w:multiLevelType w:val="hybridMultilevel"/>
    <w:tmpl w:val="607AA3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086E2022"/>
    <w:multiLevelType w:val="hybridMultilevel"/>
    <w:tmpl w:val="D5104282"/>
    <w:lvl w:ilvl="0" w:tplc="8E3ADF30">
      <w:start w:val="1"/>
      <w:numFmt w:val="upperLetter"/>
      <w:lvlText w:val="%1."/>
      <w:lvlJc w:val="left"/>
      <w:pPr>
        <w:ind w:left="720" w:hanging="360"/>
      </w:pPr>
      <w:rPr>
        <w:rFonts w:hint="default"/>
      </w:rPr>
    </w:lvl>
    <w:lvl w:ilvl="1" w:tplc="D3BEB32A">
      <w:start w:val="1"/>
      <w:numFmt w:val="lowerLetter"/>
      <w:lvlText w:val="%2."/>
      <w:lvlJc w:val="left"/>
      <w:pPr>
        <w:ind w:left="1440" w:hanging="360"/>
      </w:pPr>
    </w:lvl>
    <w:lvl w:ilvl="2" w:tplc="5C2A26F0"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097E500D"/>
    <w:multiLevelType w:val="hybridMultilevel"/>
    <w:tmpl w:val="1E4A802E"/>
    <w:lvl w:ilvl="0" w:tplc="3C62F1DC">
      <w:start w:val="1"/>
      <w:numFmt w:val="upp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nsid w:val="0A6F01CB"/>
    <w:multiLevelType w:val="hybridMultilevel"/>
    <w:tmpl w:val="E15872C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0D1471F0"/>
    <w:multiLevelType w:val="hybridMultilevel"/>
    <w:tmpl w:val="BD004D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0E435AC0"/>
    <w:multiLevelType w:val="hybridMultilevel"/>
    <w:tmpl w:val="9C4ECE0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0F6E17B7"/>
    <w:multiLevelType w:val="multilevel"/>
    <w:tmpl w:val="C6845014"/>
    <w:lvl w:ilvl="0">
      <w:start w:val="1"/>
      <w:numFmt w:val="decimal"/>
      <w:pStyle w:val="DiscNumber"/>
      <w:lvlText w:val="%1."/>
      <w:lvlJc w:val="left"/>
      <w:pPr>
        <w:ind w:left="45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upperLetter"/>
      <w:pStyle w:val="DiscSubnumberLetter"/>
      <w:lvlText w:val="%2."/>
      <w:lvlJc w:val="left"/>
      <w:pPr>
        <w:ind w:left="720" w:hanging="360"/>
      </w:pPr>
      <w:rPr>
        <w:rFonts w:hint="default"/>
        <w:b w:val="0"/>
      </w:rPr>
    </w:lvl>
    <w:lvl w:ilvl="2">
      <w:start w:val="1"/>
      <w:numFmt w:val="decimal"/>
      <w:lvlText w:val="%3."/>
      <w:lvlJc w:val="left"/>
      <w:pPr>
        <w:ind w:left="1080" w:hanging="36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18">
    <w:nsid w:val="10A11A98"/>
    <w:multiLevelType w:val="hybridMultilevel"/>
    <w:tmpl w:val="CFA471E6"/>
    <w:lvl w:ilvl="0" w:tplc="A798EB7A">
      <w:start w:val="1"/>
      <w:numFmt w:val="decimal"/>
      <w:lvlText w:val="%1."/>
      <w:lvlJc w:val="left"/>
      <w:pPr>
        <w:ind w:left="360" w:hanging="360"/>
      </w:pPr>
      <w:rPr>
        <w:b/>
        <w:i/>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11244F7F"/>
    <w:multiLevelType w:val="hybridMultilevel"/>
    <w:tmpl w:val="B9A8F84A"/>
    <w:lvl w:ilvl="0" w:tplc="E9E82B2E">
      <w:start w:val="1"/>
      <w:numFmt w:val="upperLetter"/>
      <w:lvlText w:val="%1."/>
      <w:lvlJc w:val="left"/>
      <w:pPr>
        <w:ind w:left="360" w:hanging="360"/>
      </w:pPr>
      <w:rPr>
        <w:b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nsid w:val="115C16D9"/>
    <w:multiLevelType w:val="hybridMultilevel"/>
    <w:tmpl w:val="8F16C342"/>
    <w:lvl w:ilvl="0" w:tplc="7BF03358">
      <w:start w:val="1"/>
      <w:numFmt w:val="decimal"/>
      <w:lvlText w:val="%1."/>
      <w:lvlJc w:val="left"/>
      <w:pPr>
        <w:tabs>
          <w:tab w:val="num" w:pos="1080"/>
        </w:tabs>
        <w:ind w:left="1080" w:hanging="360"/>
      </w:pPr>
      <w:rPr>
        <w:rFonts w:hint="default"/>
        <w:b w:val="0"/>
        <w:i w:val="0"/>
        <w:color w:val="auto"/>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11EC2D66"/>
    <w:multiLevelType w:val="hybridMultilevel"/>
    <w:tmpl w:val="C218BC4E"/>
    <w:lvl w:ilvl="0" w:tplc="858CF19C">
      <w:start w:val="1"/>
      <w:numFmt w:val="upperLetter"/>
      <w:pStyle w:val="StandardsText"/>
      <w:lvlText w:val="%1."/>
      <w:lvlJc w:val="left"/>
      <w:pPr>
        <w:ind w:left="1080" w:hanging="360"/>
      </w:pPr>
      <w:rPr>
        <w:rFonts w:hint="default"/>
        <w:color w:val="auto"/>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125B5FE4"/>
    <w:multiLevelType w:val="hybridMultilevel"/>
    <w:tmpl w:val="EE0A993C"/>
    <w:lvl w:ilvl="0" w:tplc="4D1A741A">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12A91EFB"/>
    <w:multiLevelType w:val="hybridMultilevel"/>
    <w:tmpl w:val="487E7A7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14720AED"/>
    <w:multiLevelType w:val="hybridMultilevel"/>
    <w:tmpl w:val="E7E499E8"/>
    <w:lvl w:ilvl="0" w:tplc="04090019">
      <w:start w:val="1"/>
      <w:numFmt w:val="lowerLetter"/>
      <w:lvlText w:val="%1."/>
      <w:lvlJc w:val="left"/>
      <w:pPr>
        <w:ind w:left="720" w:hanging="360"/>
      </w:pPr>
      <w:rPr>
        <w:rFonts w:hint="default"/>
      </w:rPr>
    </w:lvl>
    <w:lvl w:ilvl="1" w:tplc="04090001">
      <w:start w:val="1"/>
      <w:numFmt w:val="bullet"/>
      <w:lvlText w:val=""/>
      <w:lvlJc w:val="left"/>
      <w:pPr>
        <w:ind w:left="135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14E66269"/>
    <w:multiLevelType w:val="hybridMultilevel"/>
    <w:tmpl w:val="97284112"/>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26">
    <w:nsid w:val="164913B7"/>
    <w:multiLevelType w:val="multilevel"/>
    <w:tmpl w:val="490A6204"/>
    <w:lvl w:ilvl="0">
      <w:start w:val="1"/>
      <w:numFmt w:val="upperLetter"/>
      <w:lvlText w:val="%1."/>
      <w:lvlJc w:val="left"/>
      <w:pPr>
        <w:ind w:left="450" w:hanging="360"/>
      </w:pPr>
      <w:rPr>
        <w:rFonts w:hint="default"/>
        <w:b w:val="0"/>
      </w:rPr>
    </w:lvl>
    <w:lvl w:ilvl="1">
      <w:start w:val="1"/>
      <w:numFmt w:val="upp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7">
    <w:nsid w:val="18761E24"/>
    <w:multiLevelType w:val="hybridMultilevel"/>
    <w:tmpl w:val="B4AA77FC"/>
    <w:lvl w:ilvl="0" w:tplc="F61AF030">
      <w:start w:val="2"/>
      <w:numFmt w:val="upperLetter"/>
      <w:lvlText w:val="%1."/>
      <w:lvlJc w:val="left"/>
      <w:pPr>
        <w:tabs>
          <w:tab w:val="num" w:pos="1440"/>
        </w:tabs>
        <w:ind w:left="1440" w:hanging="360"/>
      </w:pPr>
      <w:rPr>
        <w:rFonts w:hint="default"/>
      </w:rPr>
    </w:lvl>
    <w:lvl w:ilvl="1" w:tplc="04090019">
      <w:start w:val="1"/>
      <w:numFmt w:val="lowerLetter"/>
      <w:lvlText w:val="%2."/>
      <w:lvlJc w:val="left"/>
      <w:pPr>
        <w:ind w:left="1440" w:hanging="360"/>
      </w:pPr>
    </w:lvl>
    <w:lvl w:ilvl="2" w:tplc="9982A29A">
      <w:start w:val="1"/>
      <w:numFmt w:val="decimal"/>
      <w:lvlText w:val="%3"/>
      <w:lvlJc w:val="left"/>
      <w:pPr>
        <w:ind w:left="2340" w:hanging="360"/>
      </w:pPr>
      <w:rPr>
        <w:rFonts w:hint="default"/>
        <w:sz w:val="24"/>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1C226E55"/>
    <w:multiLevelType w:val="hybridMultilevel"/>
    <w:tmpl w:val="5B1E0F1E"/>
    <w:lvl w:ilvl="0" w:tplc="C1DCC984">
      <w:start w:val="1"/>
      <w:numFmt w:val="upperLetter"/>
      <w:lvlText w:val="%1."/>
      <w:lvlJc w:val="left"/>
      <w:pPr>
        <w:ind w:left="360" w:hanging="360"/>
      </w:pPr>
      <w:rPr>
        <w:rFonts w:ascii="Arial" w:hAnsi="Arial" w:cs="Arial" w:hint="default"/>
        <w:b/>
        <w:i/>
      </w:rPr>
    </w:lvl>
    <w:lvl w:ilvl="1" w:tplc="BB1CC4B6">
      <w:start w:val="1"/>
      <w:numFmt w:val="decimal"/>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nsid w:val="1DB26226"/>
    <w:multiLevelType w:val="hybridMultilevel"/>
    <w:tmpl w:val="21AE74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1E8E6B79"/>
    <w:multiLevelType w:val="multilevel"/>
    <w:tmpl w:val="BEA669BE"/>
    <w:lvl w:ilvl="0">
      <w:start w:val="1"/>
      <w:numFmt w:val="upperLetter"/>
      <w:lvlText w:val="%1."/>
      <w:lvlJc w:val="left"/>
      <w:pPr>
        <w:ind w:left="450" w:hanging="360"/>
      </w:pPr>
      <w:rPr>
        <w:rFonts w:hint="default"/>
        <w:b w:val="0"/>
      </w:rPr>
    </w:lvl>
    <w:lvl w:ilvl="1">
      <w:start w:val="1"/>
      <w:numFmt w:val="upp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1">
    <w:nsid w:val="200E7CD8"/>
    <w:multiLevelType w:val="hybridMultilevel"/>
    <w:tmpl w:val="1E4A802E"/>
    <w:lvl w:ilvl="0" w:tplc="3C62F1DC">
      <w:start w:val="1"/>
      <w:numFmt w:val="upp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nsid w:val="21100E70"/>
    <w:multiLevelType w:val="hybridMultilevel"/>
    <w:tmpl w:val="11BA920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nsid w:val="226114E7"/>
    <w:multiLevelType w:val="hybridMultilevel"/>
    <w:tmpl w:val="1596613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nsid w:val="239D6C73"/>
    <w:multiLevelType w:val="hybridMultilevel"/>
    <w:tmpl w:val="6F16FA6C"/>
    <w:lvl w:ilvl="0" w:tplc="C4462B8E">
      <w:start w:val="1"/>
      <w:numFmt w:val="upperLetter"/>
      <w:pStyle w:val="STText"/>
      <w:lvlText w:val="%1."/>
      <w:lvlJc w:val="left"/>
      <w:pPr>
        <w:ind w:left="360" w:hanging="360"/>
      </w:pPr>
      <w:rPr>
        <w:rFonts w:ascii="Times New Roman" w:hAnsi="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BB1CC4B6">
      <w:start w:val="1"/>
      <w:numFmt w:val="decimal"/>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nsid w:val="24643978"/>
    <w:multiLevelType w:val="hybridMultilevel"/>
    <w:tmpl w:val="0750CBAE"/>
    <w:lvl w:ilvl="0" w:tplc="00000004">
      <w:start w:val="1"/>
      <w:numFmt w:val="decimal"/>
      <w:lvlText w:val="%1."/>
      <w:lvlJc w:val="left"/>
      <w:pPr>
        <w:ind w:left="360" w:hanging="360"/>
      </w:pPr>
      <w:rPr>
        <w:rFonts w:hint="default"/>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nsid w:val="25D2326D"/>
    <w:multiLevelType w:val="hybridMultilevel"/>
    <w:tmpl w:val="AEDA953C"/>
    <w:lvl w:ilvl="0" w:tplc="CB60A6D8">
      <w:start w:val="1"/>
      <w:numFmt w:val="bullet"/>
      <w:lvlText w:val=""/>
      <w:lvlJc w:val="left"/>
      <w:pPr>
        <w:tabs>
          <w:tab w:val="num" w:pos="1080"/>
        </w:tabs>
        <w:ind w:left="1080" w:hanging="360"/>
      </w:pPr>
      <w:rPr>
        <w:rFonts w:ascii="Symbol" w:hAnsi="Symbol" w:hint="default"/>
        <w:sz w:val="20"/>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7">
    <w:nsid w:val="26BB0892"/>
    <w:multiLevelType w:val="hybridMultilevel"/>
    <w:tmpl w:val="F9B63CC4"/>
    <w:lvl w:ilvl="0" w:tplc="C1DCC984">
      <w:start w:val="1"/>
      <w:numFmt w:val="upperLetter"/>
      <w:lvlText w:val="%1."/>
      <w:lvlJc w:val="left"/>
      <w:pPr>
        <w:ind w:left="360" w:hanging="360"/>
      </w:pPr>
      <w:rPr>
        <w:rFonts w:ascii="Arial" w:hAnsi="Arial" w:cs="Arial" w:hint="default"/>
        <w:b/>
        <w:i/>
      </w:rPr>
    </w:lvl>
    <w:lvl w:ilvl="1" w:tplc="BB1CC4B6">
      <w:start w:val="1"/>
      <w:numFmt w:val="decimal"/>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nsid w:val="28260320"/>
    <w:multiLevelType w:val="hybridMultilevel"/>
    <w:tmpl w:val="417807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Wingding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Wingdings"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282A1872"/>
    <w:multiLevelType w:val="hybridMultilevel"/>
    <w:tmpl w:val="D7AA3A08"/>
    <w:lvl w:ilvl="0" w:tplc="5DC84244">
      <w:start w:val="1"/>
      <w:numFmt w:val="decimal"/>
      <w:lvlText w:val="%1."/>
      <w:lvlJc w:val="left"/>
      <w:pPr>
        <w:ind w:left="1080" w:hanging="360"/>
      </w:pPr>
      <w:rPr>
        <w:rFonts w:hint="default"/>
      </w:rPr>
    </w:lvl>
    <w:lvl w:ilvl="1" w:tplc="95042032">
      <w:start w:val="6"/>
      <w:numFmt w:val="decimal"/>
      <w:lvlText w:val="%2."/>
      <w:lvlJc w:val="left"/>
      <w:pPr>
        <w:tabs>
          <w:tab w:val="num" w:pos="1800"/>
        </w:tabs>
        <w:ind w:left="1800" w:hanging="360"/>
      </w:pPr>
      <w:rPr>
        <w:rFonts w:hint="default"/>
      </w:rPr>
    </w:lvl>
    <w:lvl w:ilvl="2" w:tplc="6E4E0EE4">
      <w:start w:val="4"/>
      <w:numFmt w:val="decimal"/>
      <w:lvlText w:val="%3)"/>
      <w:lvlJc w:val="left"/>
      <w:pPr>
        <w:tabs>
          <w:tab w:val="num" w:pos="2700"/>
        </w:tabs>
        <w:ind w:left="2700" w:hanging="360"/>
      </w:pPr>
      <w:rPr>
        <w:rFonts w:hint="default"/>
      </w:rPr>
    </w:lvl>
    <w:lvl w:ilvl="3" w:tplc="7F6610FA" w:tentative="1">
      <w:start w:val="1"/>
      <w:numFmt w:val="decimal"/>
      <w:lvlText w:val="%4."/>
      <w:lvlJc w:val="left"/>
      <w:pPr>
        <w:tabs>
          <w:tab w:val="num" w:pos="3240"/>
        </w:tabs>
        <w:ind w:left="3240" w:hanging="360"/>
      </w:pPr>
    </w:lvl>
    <w:lvl w:ilvl="4" w:tplc="915285E8" w:tentative="1">
      <w:start w:val="1"/>
      <w:numFmt w:val="lowerLetter"/>
      <w:lvlText w:val="%5."/>
      <w:lvlJc w:val="left"/>
      <w:pPr>
        <w:tabs>
          <w:tab w:val="num" w:pos="3960"/>
        </w:tabs>
        <w:ind w:left="3960" w:hanging="360"/>
      </w:pPr>
    </w:lvl>
    <w:lvl w:ilvl="5" w:tplc="915030A4" w:tentative="1">
      <w:start w:val="1"/>
      <w:numFmt w:val="lowerRoman"/>
      <w:lvlText w:val="%6."/>
      <w:lvlJc w:val="right"/>
      <w:pPr>
        <w:tabs>
          <w:tab w:val="num" w:pos="4680"/>
        </w:tabs>
        <w:ind w:left="4680" w:hanging="180"/>
      </w:pPr>
    </w:lvl>
    <w:lvl w:ilvl="6" w:tplc="89B8E124" w:tentative="1">
      <w:start w:val="1"/>
      <w:numFmt w:val="decimal"/>
      <w:lvlText w:val="%7."/>
      <w:lvlJc w:val="left"/>
      <w:pPr>
        <w:tabs>
          <w:tab w:val="num" w:pos="5400"/>
        </w:tabs>
        <w:ind w:left="5400" w:hanging="360"/>
      </w:pPr>
    </w:lvl>
    <w:lvl w:ilvl="7" w:tplc="BB785AA0" w:tentative="1">
      <w:start w:val="1"/>
      <w:numFmt w:val="lowerLetter"/>
      <w:lvlText w:val="%8."/>
      <w:lvlJc w:val="left"/>
      <w:pPr>
        <w:tabs>
          <w:tab w:val="num" w:pos="6120"/>
        </w:tabs>
        <w:ind w:left="6120" w:hanging="360"/>
      </w:pPr>
    </w:lvl>
    <w:lvl w:ilvl="8" w:tplc="1C962CBE" w:tentative="1">
      <w:start w:val="1"/>
      <w:numFmt w:val="lowerRoman"/>
      <w:lvlText w:val="%9."/>
      <w:lvlJc w:val="right"/>
      <w:pPr>
        <w:tabs>
          <w:tab w:val="num" w:pos="6840"/>
        </w:tabs>
        <w:ind w:left="6840" w:hanging="180"/>
      </w:pPr>
    </w:lvl>
  </w:abstractNum>
  <w:abstractNum w:abstractNumId="40">
    <w:nsid w:val="2AF66650"/>
    <w:multiLevelType w:val="hybridMultilevel"/>
    <w:tmpl w:val="9CC84E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2DE90BAC"/>
    <w:multiLevelType w:val="hybridMultilevel"/>
    <w:tmpl w:val="503097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2FA46DA7"/>
    <w:multiLevelType w:val="hybridMultilevel"/>
    <w:tmpl w:val="E5766C50"/>
    <w:lvl w:ilvl="0" w:tplc="540A0011">
      <w:start w:val="1"/>
      <w:numFmt w:val="decimal"/>
      <w:lvlText w:val="%1)"/>
      <w:lvlJc w:val="left"/>
      <w:pPr>
        <w:ind w:left="1440" w:hanging="360"/>
      </w:pPr>
    </w:lvl>
    <w:lvl w:ilvl="1" w:tplc="540A0019" w:tentative="1">
      <w:start w:val="1"/>
      <w:numFmt w:val="lowerLetter"/>
      <w:lvlText w:val="%2."/>
      <w:lvlJc w:val="left"/>
      <w:pPr>
        <w:ind w:left="2160" w:hanging="360"/>
      </w:pPr>
    </w:lvl>
    <w:lvl w:ilvl="2" w:tplc="540A001B" w:tentative="1">
      <w:start w:val="1"/>
      <w:numFmt w:val="lowerRoman"/>
      <w:lvlText w:val="%3."/>
      <w:lvlJc w:val="right"/>
      <w:pPr>
        <w:ind w:left="2880" w:hanging="180"/>
      </w:pPr>
    </w:lvl>
    <w:lvl w:ilvl="3" w:tplc="540A000F" w:tentative="1">
      <w:start w:val="1"/>
      <w:numFmt w:val="decimal"/>
      <w:lvlText w:val="%4."/>
      <w:lvlJc w:val="left"/>
      <w:pPr>
        <w:ind w:left="3600" w:hanging="360"/>
      </w:pPr>
    </w:lvl>
    <w:lvl w:ilvl="4" w:tplc="540A0019" w:tentative="1">
      <w:start w:val="1"/>
      <w:numFmt w:val="lowerLetter"/>
      <w:lvlText w:val="%5."/>
      <w:lvlJc w:val="left"/>
      <w:pPr>
        <w:ind w:left="4320" w:hanging="360"/>
      </w:pPr>
    </w:lvl>
    <w:lvl w:ilvl="5" w:tplc="540A001B" w:tentative="1">
      <w:start w:val="1"/>
      <w:numFmt w:val="lowerRoman"/>
      <w:lvlText w:val="%6."/>
      <w:lvlJc w:val="right"/>
      <w:pPr>
        <w:ind w:left="5040" w:hanging="180"/>
      </w:pPr>
    </w:lvl>
    <w:lvl w:ilvl="6" w:tplc="540A000F" w:tentative="1">
      <w:start w:val="1"/>
      <w:numFmt w:val="decimal"/>
      <w:lvlText w:val="%7."/>
      <w:lvlJc w:val="left"/>
      <w:pPr>
        <w:ind w:left="5760" w:hanging="360"/>
      </w:pPr>
    </w:lvl>
    <w:lvl w:ilvl="7" w:tplc="540A0019" w:tentative="1">
      <w:start w:val="1"/>
      <w:numFmt w:val="lowerLetter"/>
      <w:lvlText w:val="%8."/>
      <w:lvlJc w:val="left"/>
      <w:pPr>
        <w:ind w:left="6480" w:hanging="360"/>
      </w:pPr>
    </w:lvl>
    <w:lvl w:ilvl="8" w:tplc="540A001B" w:tentative="1">
      <w:start w:val="1"/>
      <w:numFmt w:val="lowerRoman"/>
      <w:lvlText w:val="%9."/>
      <w:lvlJc w:val="right"/>
      <w:pPr>
        <w:ind w:left="7200" w:hanging="180"/>
      </w:pPr>
    </w:lvl>
  </w:abstractNum>
  <w:abstractNum w:abstractNumId="43">
    <w:nsid w:val="3016732D"/>
    <w:multiLevelType w:val="hybridMultilevel"/>
    <w:tmpl w:val="BFA0E1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315D6C9B"/>
    <w:multiLevelType w:val="hybridMultilevel"/>
    <w:tmpl w:val="BE1851FE"/>
    <w:lvl w:ilvl="0" w:tplc="C1DCC984">
      <w:start w:val="1"/>
      <w:numFmt w:val="upperLetter"/>
      <w:lvlText w:val="%1."/>
      <w:lvlJc w:val="left"/>
      <w:pPr>
        <w:ind w:left="360" w:hanging="360"/>
      </w:pPr>
      <w:rPr>
        <w:rFonts w:ascii="Arial" w:hAnsi="Arial" w:cs="Arial" w:hint="default"/>
        <w:b/>
        <w:i/>
      </w:rPr>
    </w:lvl>
    <w:lvl w:ilvl="1" w:tplc="BB1CC4B6">
      <w:start w:val="1"/>
      <w:numFmt w:val="decimal"/>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5">
    <w:nsid w:val="326E544B"/>
    <w:multiLevelType w:val="hybridMultilevel"/>
    <w:tmpl w:val="7CDEF03C"/>
    <w:lvl w:ilvl="0" w:tplc="A6DCC540">
      <w:start w:val="1"/>
      <w:numFmt w:val="lowerLetter"/>
      <w:lvlText w:val="%1."/>
      <w:lvlJc w:val="left"/>
      <w:pPr>
        <w:tabs>
          <w:tab w:val="num" w:pos="1080"/>
        </w:tabs>
        <w:ind w:left="1080" w:hanging="360"/>
      </w:pPr>
      <w:rPr>
        <w:rFonts w:hint="default"/>
      </w:rPr>
    </w:lvl>
    <w:lvl w:ilvl="1" w:tplc="A89A9072" w:tentative="1">
      <w:start w:val="1"/>
      <w:numFmt w:val="lowerLetter"/>
      <w:lvlText w:val="%2."/>
      <w:lvlJc w:val="left"/>
      <w:pPr>
        <w:tabs>
          <w:tab w:val="num" w:pos="1800"/>
        </w:tabs>
        <w:ind w:left="1800" w:hanging="360"/>
      </w:pPr>
    </w:lvl>
    <w:lvl w:ilvl="2" w:tplc="EFDEC5DC" w:tentative="1">
      <w:start w:val="1"/>
      <w:numFmt w:val="lowerRoman"/>
      <w:lvlText w:val="%3."/>
      <w:lvlJc w:val="right"/>
      <w:pPr>
        <w:tabs>
          <w:tab w:val="num" w:pos="2520"/>
        </w:tabs>
        <w:ind w:left="2520" w:hanging="180"/>
      </w:pPr>
    </w:lvl>
    <w:lvl w:ilvl="3" w:tplc="FF6A489A" w:tentative="1">
      <w:start w:val="1"/>
      <w:numFmt w:val="decimal"/>
      <w:lvlText w:val="%4."/>
      <w:lvlJc w:val="left"/>
      <w:pPr>
        <w:tabs>
          <w:tab w:val="num" w:pos="3240"/>
        </w:tabs>
        <w:ind w:left="3240" w:hanging="360"/>
      </w:pPr>
    </w:lvl>
    <w:lvl w:ilvl="4" w:tplc="AE7AF4FA" w:tentative="1">
      <w:start w:val="1"/>
      <w:numFmt w:val="lowerLetter"/>
      <w:lvlText w:val="%5."/>
      <w:lvlJc w:val="left"/>
      <w:pPr>
        <w:tabs>
          <w:tab w:val="num" w:pos="3960"/>
        </w:tabs>
        <w:ind w:left="3960" w:hanging="360"/>
      </w:pPr>
    </w:lvl>
    <w:lvl w:ilvl="5" w:tplc="A44C7794" w:tentative="1">
      <w:start w:val="1"/>
      <w:numFmt w:val="lowerRoman"/>
      <w:lvlText w:val="%6."/>
      <w:lvlJc w:val="right"/>
      <w:pPr>
        <w:tabs>
          <w:tab w:val="num" w:pos="4680"/>
        </w:tabs>
        <w:ind w:left="4680" w:hanging="180"/>
      </w:pPr>
    </w:lvl>
    <w:lvl w:ilvl="6" w:tplc="08B0B37A" w:tentative="1">
      <w:start w:val="1"/>
      <w:numFmt w:val="decimal"/>
      <w:lvlText w:val="%7."/>
      <w:lvlJc w:val="left"/>
      <w:pPr>
        <w:tabs>
          <w:tab w:val="num" w:pos="5400"/>
        </w:tabs>
        <w:ind w:left="5400" w:hanging="360"/>
      </w:pPr>
    </w:lvl>
    <w:lvl w:ilvl="7" w:tplc="DFE02BE8" w:tentative="1">
      <w:start w:val="1"/>
      <w:numFmt w:val="lowerLetter"/>
      <w:lvlText w:val="%8."/>
      <w:lvlJc w:val="left"/>
      <w:pPr>
        <w:tabs>
          <w:tab w:val="num" w:pos="6120"/>
        </w:tabs>
        <w:ind w:left="6120" w:hanging="360"/>
      </w:pPr>
    </w:lvl>
    <w:lvl w:ilvl="8" w:tplc="E3F83ABE" w:tentative="1">
      <w:start w:val="1"/>
      <w:numFmt w:val="lowerRoman"/>
      <w:lvlText w:val="%9."/>
      <w:lvlJc w:val="right"/>
      <w:pPr>
        <w:tabs>
          <w:tab w:val="num" w:pos="6840"/>
        </w:tabs>
        <w:ind w:left="6840" w:hanging="180"/>
      </w:pPr>
    </w:lvl>
  </w:abstractNum>
  <w:abstractNum w:abstractNumId="46">
    <w:nsid w:val="3285565A"/>
    <w:multiLevelType w:val="hybridMultilevel"/>
    <w:tmpl w:val="1E10B622"/>
    <w:lvl w:ilvl="0" w:tplc="C1DCC984">
      <w:start w:val="1"/>
      <w:numFmt w:val="upperLetter"/>
      <w:lvlText w:val="%1."/>
      <w:lvlJc w:val="left"/>
      <w:pPr>
        <w:ind w:left="360" w:hanging="360"/>
      </w:pPr>
      <w:rPr>
        <w:rFonts w:ascii="Arial" w:hAnsi="Arial" w:cs="Arial" w:hint="default"/>
        <w:b/>
        <w:i/>
      </w:rPr>
    </w:lvl>
    <w:lvl w:ilvl="1" w:tplc="BB1CC4B6">
      <w:start w:val="1"/>
      <w:numFmt w:val="decimal"/>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7">
    <w:nsid w:val="32B04824"/>
    <w:multiLevelType w:val="hybridMultilevel"/>
    <w:tmpl w:val="BF2A5848"/>
    <w:lvl w:ilvl="0" w:tplc="C76CF46E">
      <w:start w:val="1"/>
      <w:numFmt w:val="bullet"/>
      <w:lvlText w:val=""/>
      <w:lvlJc w:val="left"/>
      <w:pPr>
        <w:tabs>
          <w:tab w:val="num" w:pos="720"/>
        </w:tabs>
        <w:ind w:left="720" w:hanging="360"/>
      </w:pPr>
      <w:rPr>
        <w:rFonts w:ascii="Symbol" w:hAnsi="Symbol" w:hint="default"/>
      </w:rPr>
    </w:lvl>
    <w:lvl w:ilvl="1" w:tplc="DE1ED9BA" w:tentative="1">
      <w:start w:val="1"/>
      <w:numFmt w:val="bullet"/>
      <w:lvlText w:val="o"/>
      <w:lvlJc w:val="left"/>
      <w:pPr>
        <w:tabs>
          <w:tab w:val="num" w:pos="1440"/>
        </w:tabs>
        <w:ind w:left="1440" w:hanging="360"/>
      </w:pPr>
      <w:rPr>
        <w:rFonts w:ascii="Courier New" w:hAnsi="Courier New" w:hint="default"/>
      </w:rPr>
    </w:lvl>
    <w:lvl w:ilvl="2" w:tplc="61E055EA" w:tentative="1">
      <w:start w:val="1"/>
      <w:numFmt w:val="bullet"/>
      <w:lvlText w:val=""/>
      <w:lvlJc w:val="left"/>
      <w:pPr>
        <w:tabs>
          <w:tab w:val="num" w:pos="2160"/>
        </w:tabs>
        <w:ind w:left="2160" w:hanging="360"/>
      </w:pPr>
      <w:rPr>
        <w:rFonts w:ascii="Wingdings" w:hAnsi="Wingdings" w:hint="default"/>
      </w:rPr>
    </w:lvl>
    <w:lvl w:ilvl="3" w:tplc="51E4EC70" w:tentative="1">
      <w:start w:val="1"/>
      <w:numFmt w:val="bullet"/>
      <w:lvlText w:val=""/>
      <w:lvlJc w:val="left"/>
      <w:pPr>
        <w:tabs>
          <w:tab w:val="num" w:pos="2880"/>
        </w:tabs>
        <w:ind w:left="2880" w:hanging="360"/>
      </w:pPr>
      <w:rPr>
        <w:rFonts w:ascii="Symbol" w:hAnsi="Symbol" w:hint="default"/>
      </w:rPr>
    </w:lvl>
    <w:lvl w:ilvl="4" w:tplc="28628B4C" w:tentative="1">
      <w:start w:val="1"/>
      <w:numFmt w:val="bullet"/>
      <w:lvlText w:val="o"/>
      <w:lvlJc w:val="left"/>
      <w:pPr>
        <w:tabs>
          <w:tab w:val="num" w:pos="3600"/>
        </w:tabs>
        <w:ind w:left="3600" w:hanging="360"/>
      </w:pPr>
      <w:rPr>
        <w:rFonts w:ascii="Courier New" w:hAnsi="Courier New" w:hint="default"/>
      </w:rPr>
    </w:lvl>
    <w:lvl w:ilvl="5" w:tplc="43A8E65A" w:tentative="1">
      <w:start w:val="1"/>
      <w:numFmt w:val="bullet"/>
      <w:lvlText w:val=""/>
      <w:lvlJc w:val="left"/>
      <w:pPr>
        <w:tabs>
          <w:tab w:val="num" w:pos="4320"/>
        </w:tabs>
        <w:ind w:left="4320" w:hanging="360"/>
      </w:pPr>
      <w:rPr>
        <w:rFonts w:ascii="Wingdings" w:hAnsi="Wingdings" w:hint="default"/>
      </w:rPr>
    </w:lvl>
    <w:lvl w:ilvl="6" w:tplc="AFCA46AE" w:tentative="1">
      <w:start w:val="1"/>
      <w:numFmt w:val="bullet"/>
      <w:lvlText w:val=""/>
      <w:lvlJc w:val="left"/>
      <w:pPr>
        <w:tabs>
          <w:tab w:val="num" w:pos="5040"/>
        </w:tabs>
        <w:ind w:left="5040" w:hanging="360"/>
      </w:pPr>
      <w:rPr>
        <w:rFonts w:ascii="Symbol" w:hAnsi="Symbol" w:hint="default"/>
      </w:rPr>
    </w:lvl>
    <w:lvl w:ilvl="7" w:tplc="DE4C980C" w:tentative="1">
      <w:start w:val="1"/>
      <w:numFmt w:val="bullet"/>
      <w:lvlText w:val="o"/>
      <w:lvlJc w:val="left"/>
      <w:pPr>
        <w:tabs>
          <w:tab w:val="num" w:pos="5760"/>
        </w:tabs>
        <w:ind w:left="5760" w:hanging="360"/>
      </w:pPr>
      <w:rPr>
        <w:rFonts w:ascii="Courier New" w:hAnsi="Courier New" w:hint="default"/>
      </w:rPr>
    </w:lvl>
    <w:lvl w:ilvl="8" w:tplc="89C853A0" w:tentative="1">
      <w:start w:val="1"/>
      <w:numFmt w:val="bullet"/>
      <w:lvlText w:val=""/>
      <w:lvlJc w:val="left"/>
      <w:pPr>
        <w:tabs>
          <w:tab w:val="num" w:pos="6480"/>
        </w:tabs>
        <w:ind w:left="6480" w:hanging="360"/>
      </w:pPr>
      <w:rPr>
        <w:rFonts w:ascii="Wingdings" w:hAnsi="Wingdings" w:hint="default"/>
      </w:rPr>
    </w:lvl>
  </w:abstractNum>
  <w:abstractNum w:abstractNumId="48">
    <w:nsid w:val="32FD63A1"/>
    <w:multiLevelType w:val="hybridMultilevel"/>
    <w:tmpl w:val="50482D32"/>
    <w:lvl w:ilvl="0" w:tplc="C1DCC984">
      <w:start w:val="1"/>
      <w:numFmt w:val="upperLetter"/>
      <w:lvlText w:val="%1."/>
      <w:lvlJc w:val="left"/>
      <w:pPr>
        <w:ind w:left="360" w:hanging="360"/>
      </w:pPr>
      <w:rPr>
        <w:rFonts w:ascii="Arial" w:hAnsi="Arial" w:cs="Arial" w:hint="default"/>
        <w:b/>
        <w:i/>
      </w:rPr>
    </w:lvl>
    <w:lvl w:ilvl="1" w:tplc="BB1CC4B6">
      <w:start w:val="1"/>
      <w:numFmt w:val="decimal"/>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9">
    <w:nsid w:val="33534329"/>
    <w:multiLevelType w:val="hybridMultilevel"/>
    <w:tmpl w:val="7F4E30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0">
    <w:nsid w:val="33B43DA7"/>
    <w:multiLevelType w:val="hybridMultilevel"/>
    <w:tmpl w:val="87BA91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35AE1186"/>
    <w:multiLevelType w:val="multilevel"/>
    <w:tmpl w:val="A08C976A"/>
    <w:lvl w:ilvl="0">
      <w:start w:val="3"/>
      <w:numFmt w:val="upperLetter"/>
      <w:lvlText w:val="%1."/>
      <w:lvlJc w:val="left"/>
      <w:pPr>
        <w:ind w:left="360" w:hanging="360"/>
      </w:pPr>
      <w:rPr>
        <w:rFonts w:hint="default"/>
        <w:b w:val="0"/>
      </w:rPr>
    </w:lvl>
    <w:lvl w:ilvl="1">
      <w:start w:val="1"/>
      <w:numFmt w:val="upp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2">
    <w:nsid w:val="35DE3C99"/>
    <w:multiLevelType w:val="hybridMultilevel"/>
    <w:tmpl w:val="01F2E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36064E0D"/>
    <w:multiLevelType w:val="hybridMultilevel"/>
    <w:tmpl w:val="70A83D0A"/>
    <w:lvl w:ilvl="0" w:tplc="801C5970">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4">
    <w:nsid w:val="36336E3D"/>
    <w:multiLevelType w:val="hybridMultilevel"/>
    <w:tmpl w:val="F1CA512E"/>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363837DB"/>
    <w:multiLevelType w:val="multilevel"/>
    <w:tmpl w:val="490A6204"/>
    <w:lvl w:ilvl="0">
      <w:start w:val="1"/>
      <w:numFmt w:val="upperLetter"/>
      <w:lvlText w:val="%1."/>
      <w:lvlJc w:val="left"/>
      <w:pPr>
        <w:ind w:left="450" w:hanging="360"/>
      </w:pPr>
      <w:rPr>
        <w:b w:val="0"/>
      </w:rPr>
    </w:lvl>
    <w:lvl w:ilvl="1">
      <w:start w:val="1"/>
      <w:numFmt w:val="upperLetter"/>
      <w:lvlText w:val="%2."/>
      <w:lvlJc w:val="left"/>
      <w:pPr>
        <w:ind w:left="720" w:hanging="360"/>
      </w:pPr>
    </w:lvl>
    <w:lvl w:ilvl="2">
      <w:start w:val="1"/>
      <w:numFmt w:val="decimal"/>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6">
    <w:nsid w:val="36D36A40"/>
    <w:multiLevelType w:val="hybridMultilevel"/>
    <w:tmpl w:val="87D4663A"/>
    <w:lvl w:ilvl="0" w:tplc="9D903552">
      <w:start w:val="1"/>
      <w:numFmt w:val="decimal"/>
      <w:lvlText w:val="%1."/>
      <w:lvlJc w:val="left"/>
      <w:pPr>
        <w:tabs>
          <w:tab w:val="num" w:pos="1080"/>
        </w:tabs>
        <w:ind w:left="1080" w:hanging="360"/>
      </w:pPr>
      <w:rPr>
        <w:rFonts w:hint="default"/>
        <w:b w:val="0"/>
        <w:i w:val="0"/>
        <w:color w:val="auto"/>
      </w:rPr>
    </w:lvl>
    <w:lvl w:ilvl="1" w:tplc="31F0415C">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7">
    <w:nsid w:val="36E405B7"/>
    <w:multiLevelType w:val="hybridMultilevel"/>
    <w:tmpl w:val="B3820258"/>
    <w:lvl w:ilvl="0" w:tplc="00000004">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8">
    <w:nsid w:val="37200098"/>
    <w:multiLevelType w:val="hybridMultilevel"/>
    <w:tmpl w:val="FCB68C4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9">
    <w:nsid w:val="37E874B5"/>
    <w:multiLevelType w:val="hybridMultilevel"/>
    <w:tmpl w:val="E1EE0692"/>
    <w:lvl w:ilvl="0" w:tplc="00000004">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0">
    <w:nsid w:val="39FC3D16"/>
    <w:multiLevelType w:val="hybridMultilevel"/>
    <w:tmpl w:val="E7E499E8"/>
    <w:lvl w:ilvl="0" w:tplc="04090019">
      <w:start w:val="1"/>
      <w:numFmt w:val="lowerLetter"/>
      <w:lvlText w:val="%1."/>
      <w:lvlJc w:val="left"/>
      <w:pPr>
        <w:ind w:left="720" w:hanging="360"/>
      </w:pPr>
      <w:rPr>
        <w:rFonts w:hint="default"/>
      </w:rPr>
    </w:lvl>
    <w:lvl w:ilvl="1" w:tplc="04090001">
      <w:start w:val="1"/>
      <w:numFmt w:val="bullet"/>
      <w:lvlText w:val=""/>
      <w:lvlJc w:val="left"/>
      <w:pPr>
        <w:ind w:left="135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3C3E52EA"/>
    <w:multiLevelType w:val="multilevel"/>
    <w:tmpl w:val="52CE3BBA"/>
    <w:lvl w:ilvl="0">
      <w:start w:val="1"/>
      <w:numFmt w:val="upperLetter"/>
      <w:pStyle w:val="FORM"/>
      <w:lvlText w:val="%1."/>
      <w:lvlJc w:val="left"/>
      <w:pPr>
        <w:ind w:left="450" w:hanging="360"/>
      </w:pPr>
      <w:rPr>
        <w:rFonts w:hint="default"/>
        <w:b w:val="0"/>
      </w:rPr>
    </w:lvl>
    <w:lvl w:ilvl="1">
      <w:start w:val="1"/>
      <w:numFmt w:val="upperLetter"/>
      <w:lvlText w:val="%2."/>
      <w:lvlJc w:val="left"/>
      <w:pPr>
        <w:ind w:left="720" w:hanging="360"/>
      </w:pPr>
      <w:rPr>
        <w:rFonts w:ascii="Arial" w:hAnsi="Arial" w:cs="Arial" w:hint="default"/>
        <w:b/>
        <w:i/>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2">
    <w:nsid w:val="3DF40202"/>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3">
    <w:nsid w:val="3E26668B"/>
    <w:multiLevelType w:val="hybridMultilevel"/>
    <w:tmpl w:val="6A8AA6A0"/>
    <w:lvl w:ilvl="0" w:tplc="CA5A943A">
      <w:start w:val="1"/>
      <w:numFmt w:val="upp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4">
    <w:nsid w:val="3F206F93"/>
    <w:multiLevelType w:val="hybridMultilevel"/>
    <w:tmpl w:val="09E4B716"/>
    <w:lvl w:ilvl="0" w:tplc="C1DCC984">
      <w:start w:val="1"/>
      <w:numFmt w:val="upperLetter"/>
      <w:lvlText w:val="%1."/>
      <w:lvlJc w:val="left"/>
      <w:pPr>
        <w:ind w:left="360" w:hanging="360"/>
      </w:pPr>
      <w:rPr>
        <w:rFonts w:ascii="Arial" w:hAnsi="Arial" w:cs="Arial" w:hint="default"/>
        <w:b/>
        <w:i/>
      </w:rPr>
    </w:lvl>
    <w:lvl w:ilvl="1" w:tplc="BB1CC4B6">
      <w:start w:val="1"/>
      <w:numFmt w:val="decimal"/>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5">
    <w:nsid w:val="40140467"/>
    <w:multiLevelType w:val="hybridMultilevel"/>
    <w:tmpl w:val="8ED2AE5A"/>
    <w:lvl w:ilvl="0" w:tplc="F02A1622">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6">
    <w:nsid w:val="427C5B96"/>
    <w:multiLevelType w:val="hybridMultilevel"/>
    <w:tmpl w:val="B0207116"/>
    <w:lvl w:ilvl="0" w:tplc="B9AC74EA">
      <w:start w:val="1"/>
      <w:numFmt w:val="decimal"/>
      <w:lvlText w:val="%1."/>
      <w:lvlJc w:val="left"/>
      <w:pPr>
        <w:tabs>
          <w:tab w:val="num" w:pos="1080"/>
        </w:tabs>
        <w:ind w:left="1080" w:hanging="360"/>
      </w:pPr>
      <w:rPr>
        <w:rFonts w:hint="default"/>
        <w:b w:val="0"/>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7">
    <w:nsid w:val="42CD6B6B"/>
    <w:multiLevelType w:val="hybridMultilevel"/>
    <w:tmpl w:val="2B164A70"/>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start w:val="1"/>
      <w:numFmt w:val="lowerRoman"/>
      <w:lvlText w:val="%3."/>
      <w:lvlJc w:val="right"/>
      <w:pPr>
        <w:tabs>
          <w:tab w:val="num" w:pos="1800"/>
        </w:tabs>
        <w:ind w:left="1800" w:hanging="180"/>
      </w:pPr>
    </w:lvl>
    <w:lvl w:ilvl="3" w:tplc="0409000F">
      <w:start w:val="1"/>
      <w:numFmt w:val="decimal"/>
      <w:lvlText w:val="%4."/>
      <w:lvlJc w:val="left"/>
      <w:pPr>
        <w:tabs>
          <w:tab w:val="num" w:pos="2520"/>
        </w:tabs>
        <w:ind w:left="2520" w:hanging="360"/>
      </w:pPr>
    </w:lvl>
    <w:lvl w:ilvl="4" w:tplc="04090019">
      <w:start w:val="1"/>
      <w:numFmt w:val="lowerLetter"/>
      <w:lvlText w:val="%5."/>
      <w:lvlJc w:val="left"/>
      <w:pPr>
        <w:tabs>
          <w:tab w:val="num" w:pos="3240"/>
        </w:tabs>
        <w:ind w:left="3240" w:hanging="360"/>
      </w:pPr>
    </w:lvl>
    <w:lvl w:ilvl="5" w:tplc="0409001B">
      <w:start w:val="1"/>
      <w:numFmt w:val="lowerRoman"/>
      <w:lvlText w:val="%6."/>
      <w:lvlJc w:val="right"/>
      <w:pPr>
        <w:tabs>
          <w:tab w:val="num" w:pos="3960"/>
        </w:tabs>
        <w:ind w:left="3960" w:hanging="180"/>
      </w:pPr>
    </w:lvl>
    <w:lvl w:ilvl="6" w:tplc="0409000F">
      <w:start w:val="1"/>
      <w:numFmt w:val="decimal"/>
      <w:lvlText w:val="%7."/>
      <w:lvlJc w:val="left"/>
      <w:pPr>
        <w:tabs>
          <w:tab w:val="num" w:pos="4680"/>
        </w:tabs>
        <w:ind w:left="4680" w:hanging="360"/>
      </w:pPr>
    </w:lvl>
    <w:lvl w:ilvl="7" w:tplc="04090019">
      <w:start w:val="1"/>
      <w:numFmt w:val="lowerLetter"/>
      <w:lvlText w:val="%8."/>
      <w:lvlJc w:val="left"/>
      <w:pPr>
        <w:tabs>
          <w:tab w:val="num" w:pos="5400"/>
        </w:tabs>
        <w:ind w:left="5400" w:hanging="360"/>
      </w:pPr>
    </w:lvl>
    <w:lvl w:ilvl="8" w:tplc="0409001B">
      <w:start w:val="1"/>
      <w:numFmt w:val="lowerRoman"/>
      <w:lvlText w:val="%9."/>
      <w:lvlJc w:val="right"/>
      <w:pPr>
        <w:tabs>
          <w:tab w:val="num" w:pos="6120"/>
        </w:tabs>
        <w:ind w:left="6120" w:hanging="180"/>
      </w:pPr>
    </w:lvl>
  </w:abstractNum>
  <w:abstractNum w:abstractNumId="68">
    <w:nsid w:val="431008F0"/>
    <w:multiLevelType w:val="hybridMultilevel"/>
    <w:tmpl w:val="FC5CF57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43C40BA8"/>
    <w:multiLevelType w:val="hybridMultilevel"/>
    <w:tmpl w:val="9F502F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442A3CB3"/>
    <w:multiLevelType w:val="hybridMultilevel"/>
    <w:tmpl w:val="C0006492"/>
    <w:lvl w:ilvl="0" w:tplc="C1DCC984">
      <w:start w:val="1"/>
      <w:numFmt w:val="upperLetter"/>
      <w:lvlText w:val="%1."/>
      <w:lvlJc w:val="left"/>
      <w:pPr>
        <w:ind w:left="360" w:hanging="360"/>
      </w:pPr>
      <w:rPr>
        <w:rFonts w:ascii="Arial" w:hAnsi="Arial" w:cs="Arial" w:hint="default"/>
        <w:b/>
        <w:i/>
      </w:rPr>
    </w:lvl>
    <w:lvl w:ilvl="1" w:tplc="BB1CC4B6">
      <w:start w:val="1"/>
      <w:numFmt w:val="decimal"/>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1">
    <w:nsid w:val="469E6571"/>
    <w:multiLevelType w:val="hybridMultilevel"/>
    <w:tmpl w:val="F5A092DC"/>
    <w:lvl w:ilvl="0" w:tplc="972E46F6">
      <w:start w:val="1"/>
      <w:numFmt w:val="upperLetter"/>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47DA3435"/>
    <w:multiLevelType w:val="hybridMultilevel"/>
    <w:tmpl w:val="10505062"/>
    <w:lvl w:ilvl="0" w:tplc="C1FA226E">
      <w:start w:val="1"/>
      <w:numFmt w:val="upperLetter"/>
      <w:lvlText w:val="%1."/>
      <w:lvlJc w:val="left"/>
      <w:pPr>
        <w:tabs>
          <w:tab w:val="num" w:pos="1800"/>
        </w:tabs>
        <w:ind w:left="1800" w:hanging="360"/>
      </w:pPr>
      <w:rPr>
        <w:rFonts w:hint="default"/>
      </w:rPr>
    </w:lvl>
    <w:lvl w:ilvl="1" w:tplc="04090019" w:tentative="1">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3">
    <w:nsid w:val="4AA00D95"/>
    <w:multiLevelType w:val="hybridMultilevel"/>
    <w:tmpl w:val="03D0BCE8"/>
    <w:lvl w:ilvl="0" w:tplc="44388DE2">
      <w:start w:val="1"/>
      <w:numFmt w:val="decimal"/>
      <w:lvlText w:val="%1."/>
      <w:lvlJc w:val="left"/>
      <w:pPr>
        <w:ind w:left="360" w:hanging="360"/>
      </w:pPr>
      <w:rPr>
        <w:rFonts w:hint="default"/>
      </w:rPr>
    </w:lvl>
    <w:lvl w:ilvl="1" w:tplc="BCD27894" w:tentative="1">
      <w:start w:val="1"/>
      <w:numFmt w:val="lowerLetter"/>
      <w:lvlText w:val="%2."/>
      <w:lvlJc w:val="left"/>
      <w:pPr>
        <w:ind w:left="1080" w:hanging="360"/>
      </w:pPr>
    </w:lvl>
    <w:lvl w:ilvl="2" w:tplc="5A2813EC" w:tentative="1">
      <w:start w:val="1"/>
      <w:numFmt w:val="lowerRoman"/>
      <w:lvlText w:val="%3."/>
      <w:lvlJc w:val="right"/>
      <w:pPr>
        <w:ind w:left="1800" w:hanging="180"/>
      </w:pPr>
    </w:lvl>
    <w:lvl w:ilvl="3" w:tplc="CBE23872" w:tentative="1">
      <w:start w:val="1"/>
      <w:numFmt w:val="decimal"/>
      <w:lvlText w:val="%4."/>
      <w:lvlJc w:val="left"/>
      <w:pPr>
        <w:ind w:left="2520" w:hanging="360"/>
      </w:pPr>
    </w:lvl>
    <w:lvl w:ilvl="4" w:tplc="F8A8E678" w:tentative="1">
      <w:start w:val="1"/>
      <w:numFmt w:val="lowerLetter"/>
      <w:lvlText w:val="%5."/>
      <w:lvlJc w:val="left"/>
      <w:pPr>
        <w:ind w:left="3240" w:hanging="360"/>
      </w:pPr>
    </w:lvl>
    <w:lvl w:ilvl="5" w:tplc="23862B72" w:tentative="1">
      <w:start w:val="1"/>
      <w:numFmt w:val="lowerRoman"/>
      <w:lvlText w:val="%6."/>
      <w:lvlJc w:val="right"/>
      <w:pPr>
        <w:ind w:left="3960" w:hanging="180"/>
      </w:pPr>
    </w:lvl>
    <w:lvl w:ilvl="6" w:tplc="09CC1AB8" w:tentative="1">
      <w:start w:val="1"/>
      <w:numFmt w:val="decimal"/>
      <w:lvlText w:val="%7."/>
      <w:lvlJc w:val="left"/>
      <w:pPr>
        <w:ind w:left="4680" w:hanging="360"/>
      </w:pPr>
    </w:lvl>
    <w:lvl w:ilvl="7" w:tplc="8B6415B8" w:tentative="1">
      <w:start w:val="1"/>
      <w:numFmt w:val="lowerLetter"/>
      <w:lvlText w:val="%8."/>
      <w:lvlJc w:val="left"/>
      <w:pPr>
        <w:ind w:left="5400" w:hanging="360"/>
      </w:pPr>
    </w:lvl>
    <w:lvl w:ilvl="8" w:tplc="7610D8E8" w:tentative="1">
      <w:start w:val="1"/>
      <w:numFmt w:val="lowerRoman"/>
      <w:lvlText w:val="%9."/>
      <w:lvlJc w:val="right"/>
      <w:pPr>
        <w:ind w:left="6120" w:hanging="180"/>
      </w:pPr>
    </w:lvl>
  </w:abstractNum>
  <w:abstractNum w:abstractNumId="74">
    <w:nsid w:val="4D3D7330"/>
    <w:multiLevelType w:val="multilevel"/>
    <w:tmpl w:val="A9C691F4"/>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bullet"/>
      <w:lvlText w:val=""/>
      <w:lvlJc w:val="left"/>
      <w:pPr>
        <w:ind w:left="1440" w:hanging="360"/>
      </w:pPr>
      <w:rPr>
        <w:rFonts w:ascii="Symbol" w:hAnsi="Symbol" w:hint="default"/>
      </w:r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5">
    <w:nsid w:val="4D556CB0"/>
    <w:multiLevelType w:val="hybridMultilevel"/>
    <w:tmpl w:val="63F2D99A"/>
    <w:lvl w:ilvl="0" w:tplc="6B1EEC4C">
      <w:start w:val="2"/>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6">
    <w:nsid w:val="4D754EBC"/>
    <w:multiLevelType w:val="multilevel"/>
    <w:tmpl w:val="490A6204"/>
    <w:lvl w:ilvl="0">
      <w:start w:val="1"/>
      <w:numFmt w:val="upperLetter"/>
      <w:lvlText w:val="%1."/>
      <w:lvlJc w:val="left"/>
      <w:pPr>
        <w:ind w:left="450" w:hanging="360"/>
      </w:pPr>
      <w:rPr>
        <w:b w:val="0"/>
      </w:rPr>
    </w:lvl>
    <w:lvl w:ilvl="1">
      <w:start w:val="1"/>
      <w:numFmt w:val="upperLetter"/>
      <w:lvlText w:val="%2."/>
      <w:lvlJc w:val="left"/>
      <w:pPr>
        <w:ind w:left="720" w:hanging="360"/>
      </w:pPr>
    </w:lvl>
    <w:lvl w:ilvl="2">
      <w:start w:val="1"/>
      <w:numFmt w:val="decimal"/>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7">
    <w:nsid w:val="4DD82436"/>
    <w:multiLevelType w:val="hybridMultilevel"/>
    <w:tmpl w:val="D7AA3A08"/>
    <w:lvl w:ilvl="0" w:tplc="5DC84244">
      <w:start w:val="1"/>
      <w:numFmt w:val="decimal"/>
      <w:lvlText w:val="%1."/>
      <w:lvlJc w:val="left"/>
      <w:pPr>
        <w:ind w:left="1080" w:hanging="360"/>
      </w:pPr>
      <w:rPr>
        <w:rFonts w:hint="default"/>
      </w:rPr>
    </w:lvl>
    <w:lvl w:ilvl="1" w:tplc="95042032">
      <w:start w:val="6"/>
      <w:numFmt w:val="decimal"/>
      <w:lvlText w:val="%2."/>
      <w:lvlJc w:val="left"/>
      <w:pPr>
        <w:tabs>
          <w:tab w:val="num" w:pos="1800"/>
        </w:tabs>
        <w:ind w:left="1800" w:hanging="360"/>
      </w:pPr>
      <w:rPr>
        <w:rFonts w:hint="default"/>
      </w:rPr>
    </w:lvl>
    <w:lvl w:ilvl="2" w:tplc="6E4E0EE4">
      <w:start w:val="4"/>
      <w:numFmt w:val="decimal"/>
      <w:lvlText w:val="%3)"/>
      <w:lvlJc w:val="left"/>
      <w:pPr>
        <w:tabs>
          <w:tab w:val="num" w:pos="2700"/>
        </w:tabs>
        <w:ind w:left="2700" w:hanging="360"/>
      </w:pPr>
      <w:rPr>
        <w:rFonts w:hint="default"/>
      </w:rPr>
    </w:lvl>
    <w:lvl w:ilvl="3" w:tplc="7F6610FA" w:tentative="1">
      <w:start w:val="1"/>
      <w:numFmt w:val="decimal"/>
      <w:lvlText w:val="%4."/>
      <w:lvlJc w:val="left"/>
      <w:pPr>
        <w:tabs>
          <w:tab w:val="num" w:pos="3240"/>
        </w:tabs>
        <w:ind w:left="3240" w:hanging="360"/>
      </w:pPr>
    </w:lvl>
    <w:lvl w:ilvl="4" w:tplc="915285E8" w:tentative="1">
      <w:start w:val="1"/>
      <w:numFmt w:val="lowerLetter"/>
      <w:lvlText w:val="%5."/>
      <w:lvlJc w:val="left"/>
      <w:pPr>
        <w:tabs>
          <w:tab w:val="num" w:pos="3960"/>
        </w:tabs>
        <w:ind w:left="3960" w:hanging="360"/>
      </w:pPr>
    </w:lvl>
    <w:lvl w:ilvl="5" w:tplc="915030A4" w:tentative="1">
      <w:start w:val="1"/>
      <w:numFmt w:val="lowerRoman"/>
      <w:lvlText w:val="%6."/>
      <w:lvlJc w:val="right"/>
      <w:pPr>
        <w:tabs>
          <w:tab w:val="num" w:pos="4680"/>
        </w:tabs>
        <w:ind w:left="4680" w:hanging="180"/>
      </w:pPr>
    </w:lvl>
    <w:lvl w:ilvl="6" w:tplc="89B8E124" w:tentative="1">
      <w:start w:val="1"/>
      <w:numFmt w:val="decimal"/>
      <w:lvlText w:val="%7."/>
      <w:lvlJc w:val="left"/>
      <w:pPr>
        <w:tabs>
          <w:tab w:val="num" w:pos="5400"/>
        </w:tabs>
        <w:ind w:left="5400" w:hanging="360"/>
      </w:pPr>
    </w:lvl>
    <w:lvl w:ilvl="7" w:tplc="BB785AA0" w:tentative="1">
      <w:start w:val="1"/>
      <w:numFmt w:val="lowerLetter"/>
      <w:lvlText w:val="%8."/>
      <w:lvlJc w:val="left"/>
      <w:pPr>
        <w:tabs>
          <w:tab w:val="num" w:pos="6120"/>
        </w:tabs>
        <w:ind w:left="6120" w:hanging="360"/>
      </w:pPr>
    </w:lvl>
    <w:lvl w:ilvl="8" w:tplc="1C962CBE" w:tentative="1">
      <w:start w:val="1"/>
      <w:numFmt w:val="lowerRoman"/>
      <w:lvlText w:val="%9."/>
      <w:lvlJc w:val="right"/>
      <w:pPr>
        <w:tabs>
          <w:tab w:val="num" w:pos="6840"/>
        </w:tabs>
        <w:ind w:left="6840" w:hanging="180"/>
      </w:pPr>
    </w:lvl>
  </w:abstractNum>
  <w:abstractNum w:abstractNumId="78">
    <w:nsid w:val="4E3B768E"/>
    <w:multiLevelType w:val="hybridMultilevel"/>
    <w:tmpl w:val="E74A9C0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9">
    <w:nsid w:val="4E5677EA"/>
    <w:multiLevelType w:val="multilevel"/>
    <w:tmpl w:val="490A6204"/>
    <w:lvl w:ilvl="0">
      <w:start w:val="1"/>
      <w:numFmt w:val="upperLetter"/>
      <w:lvlText w:val="%1."/>
      <w:lvlJc w:val="left"/>
      <w:pPr>
        <w:ind w:left="450" w:hanging="360"/>
      </w:pPr>
      <w:rPr>
        <w:rFonts w:hint="default"/>
        <w:b w:val="0"/>
      </w:rPr>
    </w:lvl>
    <w:lvl w:ilvl="1">
      <w:start w:val="1"/>
      <w:numFmt w:val="upp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0">
    <w:nsid w:val="51114362"/>
    <w:multiLevelType w:val="multilevel"/>
    <w:tmpl w:val="490A6204"/>
    <w:lvl w:ilvl="0">
      <w:start w:val="1"/>
      <w:numFmt w:val="upperLetter"/>
      <w:lvlText w:val="%1."/>
      <w:lvlJc w:val="left"/>
      <w:pPr>
        <w:ind w:left="450" w:hanging="360"/>
      </w:pPr>
      <w:rPr>
        <w:rFonts w:hint="default"/>
        <w:b w:val="0"/>
      </w:rPr>
    </w:lvl>
    <w:lvl w:ilvl="1">
      <w:start w:val="1"/>
      <w:numFmt w:val="upp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1">
    <w:nsid w:val="532A3632"/>
    <w:multiLevelType w:val="hybridMultilevel"/>
    <w:tmpl w:val="D528FA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nsid w:val="53FB1BBC"/>
    <w:multiLevelType w:val="hybridMultilevel"/>
    <w:tmpl w:val="C032B2BA"/>
    <w:lvl w:ilvl="0" w:tplc="C1DCC984">
      <w:start w:val="1"/>
      <w:numFmt w:val="upperLetter"/>
      <w:lvlText w:val="%1."/>
      <w:lvlJc w:val="left"/>
      <w:pPr>
        <w:ind w:left="360" w:hanging="360"/>
      </w:pPr>
      <w:rPr>
        <w:rFonts w:ascii="Arial" w:hAnsi="Arial" w:cs="Arial" w:hint="default"/>
        <w:b/>
        <w:i/>
      </w:rPr>
    </w:lvl>
    <w:lvl w:ilvl="1" w:tplc="BB1CC4B6">
      <w:start w:val="1"/>
      <w:numFmt w:val="decimal"/>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3">
    <w:nsid w:val="561113B4"/>
    <w:multiLevelType w:val="hybridMultilevel"/>
    <w:tmpl w:val="85E646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nsid w:val="57162BCB"/>
    <w:multiLevelType w:val="hybridMultilevel"/>
    <w:tmpl w:val="A1362104"/>
    <w:lvl w:ilvl="0" w:tplc="338E3388">
      <w:start w:val="1"/>
      <w:numFmt w:val="bullet"/>
      <w:lvlText w:val=""/>
      <w:lvlJc w:val="left"/>
      <w:pPr>
        <w:ind w:left="720" w:hanging="360"/>
      </w:pPr>
      <w:rPr>
        <w:rFonts w:ascii="Symbol" w:hAnsi="Symbol" w:hint="default"/>
      </w:rPr>
    </w:lvl>
    <w:lvl w:ilvl="1" w:tplc="3FD41870" w:tentative="1">
      <w:start w:val="1"/>
      <w:numFmt w:val="bullet"/>
      <w:lvlText w:val="o"/>
      <w:lvlJc w:val="left"/>
      <w:pPr>
        <w:ind w:left="1440" w:hanging="360"/>
      </w:pPr>
      <w:rPr>
        <w:rFonts w:ascii="Courier New" w:hAnsi="Courier New" w:cs="Arial Rounded MT Bold" w:hint="default"/>
      </w:rPr>
    </w:lvl>
    <w:lvl w:ilvl="2" w:tplc="E16CB028" w:tentative="1">
      <w:start w:val="1"/>
      <w:numFmt w:val="bullet"/>
      <w:lvlText w:val=""/>
      <w:lvlJc w:val="left"/>
      <w:pPr>
        <w:ind w:left="2160" w:hanging="360"/>
      </w:pPr>
      <w:rPr>
        <w:rFonts w:ascii="Wingdings" w:hAnsi="Wingdings" w:hint="default"/>
      </w:rPr>
    </w:lvl>
    <w:lvl w:ilvl="3" w:tplc="747EA16A" w:tentative="1">
      <w:start w:val="1"/>
      <w:numFmt w:val="bullet"/>
      <w:lvlText w:val=""/>
      <w:lvlJc w:val="left"/>
      <w:pPr>
        <w:ind w:left="2880" w:hanging="360"/>
      </w:pPr>
      <w:rPr>
        <w:rFonts w:ascii="Symbol" w:hAnsi="Symbol" w:hint="default"/>
      </w:rPr>
    </w:lvl>
    <w:lvl w:ilvl="4" w:tplc="F202D814" w:tentative="1">
      <w:start w:val="1"/>
      <w:numFmt w:val="bullet"/>
      <w:lvlText w:val="o"/>
      <w:lvlJc w:val="left"/>
      <w:pPr>
        <w:ind w:left="3600" w:hanging="360"/>
      </w:pPr>
      <w:rPr>
        <w:rFonts w:ascii="Courier New" w:hAnsi="Courier New" w:cs="Arial Rounded MT Bold" w:hint="default"/>
      </w:rPr>
    </w:lvl>
    <w:lvl w:ilvl="5" w:tplc="2862A7C2" w:tentative="1">
      <w:start w:val="1"/>
      <w:numFmt w:val="bullet"/>
      <w:lvlText w:val=""/>
      <w:lvlJc w:val="left"/>
      <w:pPr>
        <w:ind w:left="4320" w:hanging="360"/>
      </w:pPr>
      <w:rPr>
        <w:rFonts w:ascii="Wingdings" w:hAnsi="Wingdings" w:hint="default"/>
      </w:rPr>
    </w:lvl>
    <w:lvl w:ilvl="6" w:tplc="56264E20" w:tentative="1">
      <w:start w:val="1"/>
      <w:numFmt w:val="bullet"/>
      <w:lvlText w:val=""/>
      <w:lvlJc w:val="left"/>
      <w:pPr>
        <w:ind w:left="5040" w:hanging="360"/>
      </w:pPr>
      <w:rPr>
        <w:rFonts w:ascii="Symbol" w:hAnsi="Symbol" w:hint="default"/>
      </w:rPr>
    </w:lvl>
    <w:lvl w:ilvl="7" w:tplc="7A42C53A" w:tentative="1">
      <w:start w:val="1"/>
      <w:numFmt w:val="bullet"/>
      <w:lvlText w:val="o"/>
      <w:lvlJc w:val="left"/>
      <w:pPr>
        <w:ind w:left="5760" w:hanging="360"/>
      </w:pPr>
      <w:rPr>
        <w:rFonts w:ascii="Courier New" w:hAnsi="Courier New" w:cs="Arial Rounded MT Bold" w:hint="default"/>
      </w:rPr>
    </w:lvl>
    <w:lvl w:ilvl="8" w:tplc="CB421EFC" w:tentative="1">
      <w:start w:val="1"/>
      <w:numFmt w:val="bullet"/>
      <w:lvlText w:val=""/>
      <w:lvlJc w:val="left"/>
      <w:pPr>
        <w:ind w:left="6480" w:hanging="360"/>
      </w:pPr>
      <w:rPr>
        <w:rFonts w:ascii="Wingdings" w:hAnsi="Wingdings" w:hint="default"/>
      </w:rPr>
    </w:lvl>
  </w:abstractNum>
  <w:abstractNum w:abstractNumId="85">
    <w:nsid w:val="572D1689"/>
    <w:multiLevelType w:val="multilevel"/>
    <w:tmpl w:val="490A6204"/>
    <w:lvl w:ilvl="0">
      <w:start w:val="1"/>
      <w:numFmt w:val="upperLetter"/>
      <w:lvlText w:val="%1."/>
      <w:lvlJc w:val="left"/>
      <w:pPr>
        <w:ind w:left="450" w:hanging="360"/>
      </w:pPr>
      <w:rPr>
        <w:rFonts w:hint="default"/>
        <w:b w:val="0"/>
      </w:rPr>
    </w:lvl>
    <w:lvl w:ilvl="1">
      <w:start w:val="1"/>
      <w:numFmt w:val="upp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6">
    <w:nsid w:val="57D12E48"/>
    <w:multiLevelType w:val="hybridMultilevel"/>
    <w:tmpl w:val="BD422892"/>
    <w:lvl w:ilvl="0" w:tplc="C1DCC984">
      <w:start w:val="1"/>
      <w:numFmt w:val="upperLetter"/>
      <w:lvlText w:val="%1."/>
      <w:lvlJc w:val="left"/>
      <w:pPr>
        <w:ind w:left="360" w:hanging="360"/>
      </w:pPr>
      <w:rPr>
        <w:rFonts w:ascii="Arial" w:hAnsi="Arial" w:cs="Arial" w:hint="default"/>
        <w:b/>
        <w:i/>
      </w:rPr>
    </w:lvl>
    <w:lvl w:ilvl="1" w:tplc="BB1CC4B6">
      <w:start w:val="1"/>
      <w:numFmt w:val="decimal"/>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7">
    <w:nsid w:val="5846393E"/>
    <w:multiLevelType w:val="hybridMultilevel"/>
    <w:tmpl w:val="9752AA32"/>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nsid w:val="58626B0B"/>
    <w:multiLevelType w:val="hybridMultilevel"/>
    <w:tmpl w:val="BB820D44"/>
    <w:lvl w:ilvl="0" w:tplc="04090015">
      <w:start w:val="1"/>
      <w:numFmt w:val="upperLetter"/>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89">
    <w:nsid w:val="588F33D2"/>
    <w:multiLevelType w:val="hybridMultilevel"/>
    <w:tmpl w:val="B34268A2"/>
    <w:lvl w:ilvl="0" w:tplc="EBCED3FA">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0">
    <w:nsid w:val="5CAC6F0A"/>
    <w:multiLevelType w:val="hybridMultilevel"/>
    <w:tmpl w:val="7BF49DE8"/>
    <w:lvl w:ilvl="0" w:tplc="C1DCC984">
      <w:start w:val="1"/>
      <w:numFmt w:val="upperLetter"/>
      <w:lvlText w:val="%1."/>
      <w:lvlJc w:val="left"/>
      <w:pPr>
        <w:ind w:left="360" w:hanging="360"/>
      </w:pPr>
      <w:rPr>
        <w:rFonts w:ascii="Arial" w:hAnsi="Arial" w:cs="Arial" w:hint="default"/>
        <w:b/>
        <w:i/>
      </w:rPr>
    </w:lvl>
    <w:lvl w:ilvl="1" w:tplc="BB1CC4B6">
      <w:start w:val="1"/>
      <w:numFmt w:val="decimal"/>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1">
    <w:nsid w:val="5CFF6F54"/>
    <w:multiLevelType w:val="multilevel"/>
    <w:tmpl w:val="004E21EE"/>
    <w:lvl w:ilvl="0">
      <w:start w:val="1"/>
      <w:numFmt w:val="upperLetter"/>
      <w:lvlText w:val="%1."/>
      <w:lvlJc w:val="left"/>
      <w:pPr>
        <w:ind w:left="450" w:hanging="360"/>
      </w:pPr>
      <w:rPr>
        <w:rFonts w:hint="default"/>
        <w:b w:val="0"/>
      </w:rPr>
    </w:lvl>
    <w:lvl w:ilvl="1">
      <w:start w:val="1"/>
      <w:numFmt w:val="upp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2">
    <w:nsid w:val="5D484E07"/>
    <w:multiLevelType w:val="hybridMultilevel"/>
    <w:tmpl w:val="36A23D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Garamond"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Garamond"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Garamond" w:hint="default"/>
      </w:rPr>
    </w:lvl>
    <w:lvl w:ilvl="8" w:tplc="04090005" w:tentative="1">
      <w:start w:val="1"/>
      <w:numFmt w:val="bullet"/>
      <w:lvlText w:val=""/>
      <w:lvlJc w:val="left"/>
      <w:pPr>
        <w:ind w:left="6480" w:hanging="360"/>
      </w:pPr>
      <w:rPr>
        <w:rFonts w:ascii="Wingdings" w:hAnsi="Wingdings" w:hint="default"/>
      </w:rPr>
    </w:lvl>
  </w:abstractNum>
  <w:abstractNum w:abstractNumId="93">
    <w:nsid w:val="5F242866"/>
    <w:multiLevelType w:val="hybridMultilevel"/>
    <w:tmpl w:val="2132FE00"/>
    <w:lvl w:ilvl="0" w:tplc="2056F322">
      <w:start w:val="1"/>
      <w:numFmt w:val="bullet"/>
      <w:lvlText w:val=""/>
      <w:lvlJc w:val="left"/>
      <w:pPr>
        <w:ind w:left="720" w:hanging="360"/>
      </w:pPr>
      <w:rPr>
        <w:rFonts w:ascii="Symbol" w:hAnsi="Symbol" w:hint="default"/>
      </w:rPr>
    </w:lvl>
    <w:lvl w:ilvl="1" w:tplc="09CC2E72" w:tentative="1">
      <w:start w:val="1"/>
      <w:numFmt w:val="bullet"/>
      <w:lvlText w:val="o"/>
      <w:lvlJc w:val="left"/>
      <w:pPr>
        <w:ind w:left="1440" w:hanging="360"/>
      </w:pPr>
      <w:rPr>
        <w:rFonts w:ascii="Courier New" w:hAnsi="Courier New" w:cs="Arial Rounded MT Bold" w:hint="default"/>
      </w:rPr>
    </w:lvl>
    <w:lvl w:ilvl="2" w:tplc="5562F41E" w:tentative="1">
      <w:start w:val="1"/>
      <w:numFmt w:val="bullet"/>
      <w:lvlText w:val=""/>
      <w:lvlJc w:val="left"/>
      <w:pPr>
        <w:ind w:left="2160" w:hanging="360"/>
      </w:pPr>
      <w:rPr>
        <w:rFonts w:ascii="Wingdings" w:hAnsi="Wingdings" w:hint="default"/>
      </w:rPr>
    </w:lvl>
    <w:lvl w:ilvl="3" w:tplc="EB4081AA" w:tentative="1">
      <w:start w:val="1"/>
      <w:numFmt w:val="bullet"/>
      <w:lvlText w:val=""/>
      <w:lvlJc w:val="left"/>
      <w:pPr>
        <w:ind w:left="2880" w:hanging="360"/>
      </w:pPr>
      <w:rPr>
        <w:rFonts w:ascii="Symbol" w:hAnsi="Symbol" w:hint="default"/>
      </w:rPr>
    </w:lvl>
    <w:lvl w:ilvl="4" w:tplc="C18EEBEA" w:tentative="1">
      <w:start w:val="1"/>
      <w:numFmt w:val="bullet"/>
      <w:lvlText w:val="o"/>
      <w:lvlJc w:val="left"/>
      <w:pPr>
        <w:ind w:left="3600" w:hanging="360"/>
      </w:pPr>
      <w:rPr>
        <w:rFonts w:ascii="Courier New" w:hAnsi="Courier New" w:cs="Arial Rounded MT Bold" w:hint="default"/>
      </w:rPr>
    </w:lvl>
    <w:lvl w:ilvl="5" w:tplc="EEC47902" w:tentative="1">
      <w:start w:val="1"/>
      <w:numFmt w:val="bullet"/>
      <w:lvlText w:val=""/>
      <w:lvlJc w:val="left"/>
      <w:pPr>
        <w:ind w:left="4320" w:hanging="360"/>
      </w:pPr>
      <w:rPr>
        <w:rFonts w:ascii="Wingdings" w:hAnsi="Wingdings" w:hint="default"/>
      </w:rPr>
    </w:lvl>
    <w:lvl w:ilvl="6" w:tplc="CF300B70" w:tentative="1">
      <w:start w:val="1"/>
      <w:numFmt w:val="bullet"/>
      <w:lvlText w:val=""/>
      <w:lvlJc w:val="left"/>
      <w:pPr>
        <w:ind w:left="5040" w:hanging="360"/>
      </w:pPr>
      <w:rPr>
        <w:rFonts w:ascii="Symbol" w:hAnsi="Symbol" w:hint="default"/>
      </w:rPr>
    </w:lvl>
    <w:lvl w:ilvl="7" w:tplc="36D4B3B0" w:tentative="1">
      <w:start w:val="1"/>
      <w:numFmt w:val="bullet"/>
      <w:lvlText w:val="o"/>
      <w:lvlJc w:val="left"/>
      <w:pPr>
        <w:ind w:left="5760" w:hanging="360"/>
      </w:pPr>
      <w:rPr>
        <w:rFonts w:ascii="Courier New" w:hAnsi="Courier New" w:cs="Arial Rounded MT Bold" w:hint="default"/>
      </w:rPr>
    </w:lvl>
    <w:lvl w:ilvl="8" w:tplc="EB88855A" w:tentative="1">
      <w:start w:val="1"/>
      <w:numFmt w:val="bullet"/>
      <w:lvlText w:val=""/>
      <w:lvlJc w:val="left"/>
      <w:pPr>
        <w:ind w:left="6480" w:hanging="360"/>
      </w:pPr>
      <w:rPr>
        <w:rFonts w:ascii="Wingdings" w:hAnsi="Wingdings" w:hint="default"/>
      </w:rPr>
    </w:lvl>
  </w:abstractNum>
  <w:abstractNum w:abstractNumId="94">
    <w:nsid w:val="5F337374"/>
    <w:multiLevelType w:val="multilevel"/>
    <w:tmpl w:val="490A6204"/>
    <w:lvl w:ilvl="0">
      <w:start w:val="1"/>
      <w:numFmt w:val="upperLetter"/>
      <w:lvlText w:val="%1."/>
      <w:lvlJc w:val="left"/>
      <w:pPr>
        <w:ind w:left="450" w:hanging="360"/>
      </w:pPr>
      <w:rPr>
        <w:rFonts w:hint="default"/>
        <w:b w:val="0"/>
      </w:rPr>
    </w:lvl>
    <w:lvl w:ilvl="1">
      <w:start w:val="1"/>
      <w:numFmt w:val="upp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5">
    <w:nsid w:val="5F7274BC"/>
    <w:multiLevelType w:val="singleLevel"/>
    <w:tmpl w:val="00000004"/>
    <w:lvl w:ilvl="0">
      <w:start w:val="1"/>
      <w:numFmt w:val="decimal"/>
      <w:lvlText w:val="%1."/>
      <w:lvlJc w:val="left"/>
      <w:pPr>
        <w:tabs>
          <w:tab w:val="num" w:pos="360"/>
        </w:tabs>
        <w:ind w:left="360" w:hanging="360"/>
      </w:pPr>
    </w:lvl>
  </w:abstractNum>
  <w:abstractNum w:abstractNumId="96">
    <w:nsid w:val="608F13B2"/>
    <w:multiLevelType w:val="hybridMultilevel"/>
    <w:tmpl w:val="3C5E3B74"/>
    <w:lvl w:ilvl="0" w:tplc="C1DCC984">
      <w:start w:val="1"/>
      <w:numFmt w:val="upperLetter"/>
      <w:lvlText w:val="%1."/>
      <w:lvlJc w:val="left"/>
      <w:pPr>
        <w:ind w:left="360" w:hanging="360"/>
      </w:pPr>
      <w:rPr>
        <w:rFonts w:ascii="Arial" w:hAnsi="Arial" w:cs="Arial" w:hint="default"/>
        <w:b/>
        <w:i/>
      </w:rPr>
    </w:lvl>
    <w:lvl w:ilvl="1" w:tplc="BB1CC4B6">
      <w:start w:val="1"/>
      <w:numFmt w:val="decimal"/>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7">
    <w:nsid w:val="60C66567"/>
    <w:multiLevelType w:val="multilevel"/>
    <w:tmpl w:val="BEA669BE"/>
    <w:lvl w:ilvl="0">
      <w:start w:val="1"/>
      <w:numFmt w:val="upperLetter"/>
      <w:lvlText w:val="%1."/>
      <w:lvlJc w:val="left"/>
      <w:pPr>
        <w:ind w:left="450" w:hanging="360"/>
      </w:pPr>
      <w:rPr>
        <w:rFonts w:hint="default"/>
        <w:b w:val="0"/>
      </w:rPr>
    </w:lvl>
    <w:lvl w:ilvl="1">
      <w:start w:val="1"/>
      <w:numFmt w:val="upp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8">
    <w:nsid w:val="6280241F"/>
    <w:multiLevelType w:val="hybridMultilevel"/>
    <w:tmpl w:val="FA5061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9">
    <w:nsid w:val="655C5998"/>
    <w:multiLevelType w:val="multilevel"/>
    <w:tmpl w:val="490A6204"/>
    <w:lvl w:ilvl="0">
      <w:start w:val="1"/>
      <w:numFmt w:val="upperLetter"/>
      <w:lvlText w:val="%1."/>
      <w:lvlJc w:val="left"/>
      <w:pPr>
        <w:ind w:left="450" w:hanging="360"/>
      </w:pPr>
      <w:rPr>
        <w:rFonts w:hint="default"/>
        <w:b w:val="0"/>
      </w:rPr>
    </w:lvl>
    <w:lvl w:ilvl="1">
      <w:start w:val="1"/>
      <w:numFmt w:val="upp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0">
    <w:nsid w:val="68B65C67"/>
    <w:multiLevelType w:val="hybridMultilevel"/>
    <w:tmpl w:val="4252AFF6"/>
    <w:lvl w:ilvl="0" w:tplc="C1DCC984">
      <w:start w:val="1"/>
      <w:numFmt w:val="upperLetter"/>
      <w:lvlText w:val="%1."/>
      <w:lvlJc w:val="left"/>
      <w:pPr>
        <w:ind w:left="360" w:hanging="360"/>
      </w:pPr>
      <w:rPr>
        <w:rFonts w:ascii="Arial" w:hAnsi="Arial" w:cs="Arial" w:hint="default"/>
        <w:b/>
        <w:i/>
      </w:rPr>
    </w:lvl>
    <w:lvl w:ilvl="1" w:tplc="BB1CC4B6">
      <w:start w:val="1"/>
      <w:numFmt w:val="decimal"/>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1">
    <w:nsid w:val="6C7D36FA"/>
    <w:multiLevelType w:val="hybridMultilevel"/>
    <w:tmpl w:val="44C6BEAC"/>
    <w:lvl w:ilvl="0" w:tplc="C1DCC984">
      <w:start w:val="1"/>
      <w:numFmt w:val="upperLetter"/>
      <w:lvlText w:val="%1."/>
      <w:lvlJc w:val="left"/>
      <w:pPr>
        <w:ind w:left="360" w:hanging="360"/>
      </w:pPr>
      <w:rPr>
        <w:rFonts w:ascii="Arial" w:hAnsi="Arial" w:cs="Arial" w:hint="default"/>
        <w:b/>
        <w:i/>
      </w:rPr>
    </w:lvl>
    <w:lvl w:ilvl="1" w:tplc="BB1CC4B6">
      <w:start w:val="1"/>
      <w:numFmt w:val="decimal"/>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2">
    <w:nsid w:val="6C9E3FC6"/>
    <w:multiLevelType w:val="hybridMultilevel"/>
    <w:tmpl w:val="B406FDC6"/>
    <w:lvl w:ilvl="0" w:tplc="04090015">
      <w:start w:val="1"/>
      <w:numFmt w:val="upp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3">
    <w:nsid w:val="6CE96F77"/>
    <w:multiLevelType w:val="multilevel"/>
    <w:tmpl w:val="74B48644"/>
    <w:lvl w:ilvl="0">
      <w:start w:val="1"/>
      <w:numFmt w:val="upperLetter"/>
      <w:lvlText w:val="%1."/>
      <w:lvlJc w:val="left"/>
      <w:pPr>
        <w:ind w:left="360" w:hanging="360"/>
      </w:pPr>
      <w:rPr>
        <w:rFonts w:ascii="Times New Roman" w:hAnsi="Times New Roman" w:cs="Times New Roman" w:hint="default"/>
        <w:b w:val="0"/>
      </w:rPr>
    </w:lvl>
    <w:lvl w:ilvl="1">
      <w:start w:val="1"/>
      <w:numFmt w:val="upp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4">
    <w:nsid w:val="6D232E11"/>
    <w:multiLevelType w:val="hybridMultilevel"/>
    <w:tmpl w:val="002C0698"/>
    <w:lvl w:ilvl="0" w:tplc="BCF215C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5">
    <w:nsid w:val="6E1C77BC"/>
    <w:multiLevelType w:val="hybridMultilevel"/>
    <w:tmpl w:val="2FE82514"/>
    <w:lvl w:ilvl="0" w:tplc="C1DCC984">
      <w:start w:val="1"/>
      <w:numFmt w:val="upperLetter"/>
      <w:lvlText w:val="%1."/>
      <w:lvlJc w:val="left"/>
      <w:pPr>
        <w:ind w:left="360" w:hanging="360"/>
      </w:pPr>
      <w:rPr>
        <w:rFonts w:ascii="Arial" w:hAnsi="Arial" w:cs="Arial" w:hint="default"/>
        <w:b/>
        <w:i/>
      </w:rPr>
    </w:lvl>
    <w:lvl w:ilvl="1" w:tplc="BB1CC4B6">
      <w:start w:val="1"/>
      <w:numFmt w:val="decimal"/>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6">
    <w:nsid w:val="6FA849B0"/>
    <w:multiLevelType w:val="hybridMultilevel"/>
    <w:tmpl w:val="167A8DA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Arial Rounded MT Bold"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Rounded MT Bold"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Rounded MT Bold"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7">
    <w:nsid w:val="71396005"/>
    <w:multiLevelType w:val="hybridMultilevel"/>
    <w:tmpl w:val="7AFA4348"/>
    <w:lvl w:ilvl="0" w:tplc="836ADC42">
      <w:start w:val="1"/>
      <w:numFmt w:val="decimal"/>
      <w:lvlText w:val="%1."/>
      <w:lvlJc w:val="left"/>
      <w:pPr>
        <w:tabs>
          <w:tab w:val="num" w:pos="360"/>
        </w:tabs>
        <w:ind w:left="360" w:hanging="360"/>
      </w:pPr>
      <w:rPr>
        <w:rFonts w:hint="default"/>
        <w:b w:val="0"/>
        <w:i w:val="0"/>
        <w:color w:val="auto"/>
      </w:rPr>
    </w:lvl>
    <w:lvl w:ilvl="1" w:tplc="997EDFCC">
      <w:start w:val="1"/>
      <w:numFmt w:val="decimal"/>
      <w:lvlText w:val="%2."/>
      <w:lvlJc w:val="left"/>
      <w:pPr>
        <w:tabs>
          <w:tab w:val="num" w:pos="720"/>
        </w:tabs>
        <w:ind w:left="720" w:hanging="360"/>
      </w:pPr>
      <w:rPr>
        <w:rFonts w:hint="default"/>
      </w:r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108">
    <w:nsid w:val="717D2014"/>
    <w:multiLevelType w:val="multilevel"/>
    <w:tmpl w:val="490A6204"/>
    <w:lvl w:ilvl="0">
      <w:start w:val="1"/>
      <w:numFmt w:val="upperLetter"/>
      <w:lvlText w:val="%1."/>
      <w:lvlJc w:val="left"/>
      <w:pPr>
        <w:ind w:left="450" w:hanging="360"/>
      </w:pPr>
      <w:rPr>
        <w:rFonts w:hint="default"/>
        <w:b w:val="0"/>
      </w:rPr>
    </w:lvl>
    <w:lvl w:ilvl="1">
      <w:start w:val="1"/>
      <w:numFmt w:val="upp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9">
    <w:nsid w:val="71F80778"/>
    <w:multiLevelType w:val="hybridMultilevel"/>
    <w:tmpl w:val="4790D8C8"/>
    <w:lvl w:ilvl="0" w:tplc="C1DCC984">
      <w:start w:val="1"/>
      <w:numFmt w:val="upperLetter"/>
      <w:lvlText w:val="%1."/>
      <w:lvlJc w:val="left"/>
      <w:pPr>
        <w:ind w:left="360" w:hanging="360"/>
      </w:pPr>
      <w:rPr>
        <w:rFonts w:ascii="Arial" w:hAnsi="Arial" w:cs="Arial" w:hint="default"/>
        <w:b/>
        <w:i/>
      </w:rPr>
    </w:lvl>
    <w:lvl w:ilvl="1" w:tplc="BB1CC4B6">
      <w:start w:val="1"/>
      <w:numFmt w:val="decimal"/>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0">
    <w:nsid w:val="72DC262B"/>
    <w:multiLevelType w:val="multilevel"/>
    <w:tmpl w:val="0228105E"/>
    <w:lvl w:ilvl="0">
      <w:start w:val="1"/>
      <w:numFmt w:val="upperLetter"/>
      <w:lvlText w:val="%1."/>
      <w:lvlJc w:val="left"/>
      <w:pPr>
        <w:ind w:left="360" w:hanging="360"/>
      </w:pPr>
      <w:rPr>
        <w:rFonts w:hint="default"/>
        <w:b w:val="0"/>
      </w:rPr>
    </w:lvl>
    <w:lvl w:ilvl="1">
      <w:start w:val="1"/>
      <w:numFmt w:val="upp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1">
    <w:nsid w:val="742E63EE"/>
    <w:multiLevelType w:val="hybridMultilevel"/>
    <w:tmpl w:val="D5104282"/>
    <w:lvl w:ilvl="0" w:tplc="8E3ADF30">
      <w:start w:val="1"/>
      <w:numFmt w:val="upperLetter"/>
      <w:lvlText w:val="%1."/>
      <w:lvlJc w:val="left"/>
      <w:pPr>
        <w:ind w:left="720" w:hanging="360"/>
      </w:pPr>
      <w:rPr>
        <w:rFonts w:hint="default"/>
      </w:rPr>
    </w:lvl>
    <w:lvl w:ilvl="1" w:tplc="D3BEB32A">
      <w:start w:val="1"/>
      <w:numFmt w:val="lowerLetter"/>
      <w:lvlText w:val="%2."/>
      <w:lvlJc w:val="left"/>
      <w:pPr>
        <w:ind w:left="1440" w:hanging="360"/>
      </w:pPr>
    </w:lvl>
    <w:lvl w:ilvl="2" w:tplc="5C2A26F0"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nsid w:val="7446012C"/>
    <w:multiLevelType w:val="hybridMultilevel"/>
    <w:tmpl w:val="2D8CA376"/>
    <w:lvl w:ilvl="0" w:tplc="04090015">
      <w:start w:val="1"/>
      <w:numFmt w:val="upp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3">
    <w:nsid w:val="76BF5129"/>
    <w:multiLevelType w:val="hybridMultilevel"/>
    <w:tmpl w:val="BF301012"/>
    <w:lvl w:ilvl="0" w:tplc="9D903552">
      <w:start w:val="1"/>
      <w:numFmt w:val="decimal"/>
      <w:lvlText w:val="%1."/>
      <w:lvlJc w:val="left"/>
      <w:pPr>
        <w:tabs>
          <w:tab w:val="num" w:pos="1080"/>
        </w:tabs>
        <w:ind w:left="1080" w:hanging="360"/>
      </w:pPr>
      <w:rPr>
        <w:rFonts w:hint="default"/>
        <w:b w:val="0"/>
        <w:i w:val="0"/>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4">
    <w:nsid w:val="79494486"/>
    <w:multiLevelType w:val="hybridMultilevel"/>
    <w:tmpl w:val="D4F449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nsid w:val="79810A6A"/>
    <w:multiLevelType w:val="hybridMultilevel"/>
    <w:tmpl w:val="ABA8D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nsid w:val="79F874EA"/>
    <w:multiLevelType w:val="multilevel"/>
    <w:tmpl w:val="04489B68"/>
    <w:lvl w:ilvl="0">
      <w:start w:val="1"/>
      <w:numFmt w:val="upperLetter"/>
      <w:lvlText w:val="%1."/>
      <w:lvlJc w:val="left"/>
      <w:pPr>
        <w:ind w:left="360" w:hanging="360"/>
      </w:pPr>
      <w:rPr>
        <w:rFonts w:hint="default"/>
        <w:b w:val="0"/>
      </w:rPr>
    </w:lvl>
    <w:lvl w:ilvl="1">
      <w:start w:val="1"/>
      <w:numFmt w:val="upp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7">
    <w:nsid w:val="7C6E57EF"/>
    <w:multiLevelType w:val="hybridMultilevel"/>
    <w:tmpl w:val="C642615C"/>
    <w:lvl w:ilvl="0" w:tplc="04090015">
      <w:start w:val="1"/>
      <w:numFmt w:val="upp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8">
    <w:nsid w:val="7D2B389C"/>
    <w:multiLevelType w:val="hybridMultilevel"/>
    <w:tmpl w:val="3DCE7F68"/>
    <w:lvl w:ilvl="0" w:tplc="18E0B50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9">
    <w:nsid w:val="7D2C5F32"/>
    <w:multiLevelType w:val="multilevel"/>
    <w:tmpl w:val="490A6204"/>
    <w:lvl w:ilvl="0">
      <w:start w:val="1"/>
      <w:numFmt w:val="upperLetter"/>
      <w:lvlText w:val="%1."/>
      <w:lvlJc w:val="left"/>
      <w:pPr>
        <w:ind w:left="450" w:hanging="360"/>
      </w:pPr>
      <w:rPr>
        <w:rFonts w:hint="default"/>
        <w:b w:val="0"/>
      </w:rPr>
    </w:lvl>
    <w:lvl w:ilvl="1">
      <w:start w:val="1"/>
      <w:numFmt w:val="upp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0">
    <w:nsid w:val="7ECA5A77"/>
    <w:multiLevelType w:val="hybridMultilevel"/>
    <w:tmpl w:val="947E28F0"/>
    <w:lvl w:ilvl="0" w:tplc="C1DCC984">
      <w:start w:val="1"/>
      <w:numFmt w:val="upperLetter"/>
      <w:lvlText w:val="%1."/>
      <w:lvlJc w:val="left"/>
      <w:pPr>
        <w:ind w:left="360" w:hanging="360"/>
      </w:pPr>
      <w:rPr>
        <w:rFonts w:ascii="Arial" w:hAnsi="Arial" w:cs="Arial" w:hint="default"/>
        <w:b/>
        <w:i/>
      </w:rPr>
    </w:lvl>
    <w:lvl w:ilvl="1" w:tplc="BB1CC4B6">
      <w:start w:val="1"/>
      <w:numFmt w:val="decimal"/>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1">
    <w:nsid w:val="7F1114DC"/>
    <w:multiLevelType w:val="hybridMultilevel"/>
    <w:tmpl w:val="E67E0AB0"/>
    <w:lvl w:ilvl="0" w:tplc="C1DCC984">
      <w:start w:val="1"/>
      <w:numFmt w:val="upperLetter"/>
      <w:lvlText w:val="%1."/>
      <w:lvlJc w:val="left"/>
      <w:pPr>
        <w:ind w:left="720" w:hanging="360"/>
      </w:pPr>
      <w:rPr>
        <w:rFonts w:ascii="Arial" w:hAnsi="Arial" w:cs="Arial"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2">
    <w:nsid w:val="7F9D0DB7"/>
    <w:multiLevelType w:val="hybridMultilevel"/>
    <w:tmpl w:val="DFF2C4B0"/>
    <w:lvl w:ilvl="0" w:tplc="C1DCC984">
      <w:start w:val="1"/>
      <w:numFmt w:val="upperLetter"/>
      <w:lvlText w:val="%1."/>
      <w:lvlJc w:val="left"/>
      <w:pPr>
        <w:ind w:left="360" w:hanging="360"/>
      </w:pPr>
      <w:rPr>
        <w:rFonts w:ascii="Arial" w:hAnsi="Arial" w:cs="Arial" w:hint="default"/>
        <w:b/>
        <w:i/>
      </w:rPr>
    </w:lvl>
    <w:lvl w:ilvl="1" w:tplc="BB1CC4B6">
      <w:start w:val="1"/>
      <w:numFmt w:val="decimal"/>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3">
    <w:nsid w:val="7FC860EA"/>
    <w:multiLevelType w:val="hybridMultilevel"/>
    <w:tmpl w:val="2B9A253A"/>
    <w:lvl w:ilvl="0" w:tplc="C1DCC984">
      <w:start w:val="1"/>
      <w:numFmt w:val="upperLetter"/>
      <w:lvlText w:val="%1."/>
      <w:lvlJc w:val="left"/>
      <w:pPr>
        <w:ind w:left="360" w:hanging="360"/>
      </w:pPr>
      <w:rPr>
        <w:rFonts w:ascii="Arial" w:hAnsi="Arial" w:cs="Arial" w:hint="default"/>
        <w:b/>
        <w:i/>
      </w:rPr>
    </w:lvl>
    <w:lvl w:ilvl="1" w:tplc="BB1CC4B6">
      <w:start w:val="1"/>
      <w:numFmt w:val="decimal"/>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17"/>
  </w:num>
  <w:num w:numId="2">
    <w:abstractNumId w:val="34"/>
  </w:num>
  <w:num w:numId="3">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1"/>
  </w:num>
  <w:num w:numId="6">
    <w:abstractNumId w:val="111"/>
    <w:lvlOverride w:ilvl="0">
      <w:startOverride w:val="1"/>
    </w:lvlOverride>
  </w:num>
  <w:num w:numId="7">
    <w:abstractNumId w:val="77"/>
    <w:lvlOverride w:ilvl="0">
      <w:startOverride w:val="1"/>
    </w:lvlOverride>
  </w:num>
  <w:num w:numId="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4"/>
  </w:num>
  <w:num w:numId="10">
    <w:abstractNumId w:val="38"/>
  </w:num>
  <w:num w:numId="11">
    <w:abstractNumId w:val="29"/>
  </w:num>
  <w:num w:numId="12">
    <w:abstractNumId w:val="104"/>
  </w:num>
  <w:num w:numId="13">
    <w:abstractNumId w:val="9"/>
  </w:num>
  <w:num w:numId="14">
    <w:abstractNumId w:val="36"/>
  </w:num>
  <w:num w:numId="15">
    <w:abstractNumId w:val="11"/>
  </w:num>
  <w:num w:numId="16">
    <w:abstractNumId w:val="115"/>
  </w:num>
  <w:num w:numId="17">
    <w:abstractNumId w:val="17"/>
    <w:lvlOverride w:ilvl="0">
      <w:startOverride w:val="8"/>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41"/>
  </w:num>
  <w:num w:numId="19">
    <w:abstractNumId w:val="74"/>
  </w:num>
  <w:num w:numId="20">
    <w:abstractNumId w:val="12"/>
  </w:num>
  <w:num w:numId="21">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48"/>
  </w:num>
  <w:num w:numId="3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61"/>
  </w:num>
  <w:num w:numId="42">
    <w:abstractNumId w:val="39"/>
  </w:num>
  <w:num w:numId="4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4"/>
    <w:lvlOverride w:ilvl="0">
      <w:startOverride w:val="1"/>
    </w:lvlOverride>
  </w:num>
  <w:num w:numId="46">
    <w:abstractNumId w:val="34"/>
    <w:lvlOverride w:ilvl="0">
      <w:startOverride w:val="1"/>
    </w:lvlOverride>
  </w:num>
  <w:num w:numId="4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34"/>
    <w:lvlOverride w:ilvl="0">
      <w:startOverride w:val="1"/>
    </w:lvlOverride>
  </w:num>
  <w:num w:numId="49">
    <w:abstractNumId w:val="34"/>
    <w:lvlOverride w:ilvl="0">
      <w:startOverride w:val="1"/>
    </w:lvlOverride>
  </w:num>
  <w:num w:numId="50">
    <w:abstractNumId w:val="17"/>
  </w:num>
  <w:num w:numId="51">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34"/>
    <w:lvlOverride w:ilvl="0">
      <w:startOverride w:val="1"/>
    </w:lvlOverride>
  </w:num>
  <w:num w:numId="53">
    <w:abstractNumId w:val="34"/>
    <w:lvlOverride w:ilvl="0">
      <w:startOverride w:val="1"/>
    </w:lvlOverride>
  </w:num>
  <w:num w:numId="54">
    <w:abstractNumId w:val="34"/>
    <w:lvlOverride w:ilvl="0">
      <w:startOverride w:val="1"/>
    </w:lvlOverride>
  </w:num>
  <w:num w:numId="55">
    <w:abstractNumId w:val="34"/>
    <w:lvlOverride w:ilvl="0">
      <w:startOverride w:val="1"/>
    </w:lvlOverride>
  </w:num>
  <w:num w:numId="56">
    <w:abstractNumId w:val="34"/>
    <w:lvlOverride w:ilvl="0">
      <w:startOverride w:val="1"/>
    </w:lvlOverride>
  </w:num>
  <w:num w:numId="57">
    <w:abstractNumId w:val="34"/>
    <w:lvlOverride w:ilvl="0">
      <w:startOverride w:val="1"/>
    </w:lvlOverride>
  </w:num>
  <w:num w:numId="58">
    <w:abstractNumId w:val="34"/>
    <w:lvlOverride w:ilvl="0">
      <w:startOverride w:val="1"/>
    </w:lvlOverride>
  </w:num>
  <w:num w:numId="59">
    <w:abstractNumId w:val="34"/>
    <w:lvlOverride w:ilvl="0">
      <w:startOverride w:val="1"/>
    </w:lvlOverride>
  </w:num>
  <w:num w:numId="60">
    <w:abstractNumId w:val="34"/>
    <w:lvlOverride w:ilvl="0">
      <w:startOverride w:val="1"/>
    </w:lvlOverride>
  </w:num>
  <w:num w:numId="61">
    <w:abstractNumId w:val="34"/>
    <w:lvlOverride w:ilvl="0">
      <w:startOverride w:val="1"/>
    </w:lvlOverride>
  </w:num>
  <w:num w:numId="62">
    <w:abstractNumId w:val="34"/>
    <w:lvlOverride w:ilvl="0">
      <w:startOverride w:val="1"/>
    </w:lvlOverride>
  </w:num>
  <w:num w:numId="63">
    <w:abstractNumId w:val="34"/>
    <w:lvlOverride w:ilvl="0">
      <w:startOverride w:val="1"/>
    </w:lvlOverride>
  </w:num>
  <w:num w:numId="64">
    <w:abstractNumId w:val="34"/>
    <w:lvlOverride w:ilvl="0">
      <w:startOverride w:val="1"/>
    </w:lvlOverride>
  </w:num>
  <w:num w:numId="65">
    <w:abstractNumId w:val="34"/>
    <w:lvlOverride w:ilvl="0">
      <w:startOverride w:val="1"/>
    </w:lvlOverride>
  </w:num>
  <w:num w:numId="66">
    <w:abstractNumId w:val="34"/>
    <w:lvlOverride w:ilvl="0">
      <w:startOverride w:val="1"/>
    </w:lvlOverride>
  </w:num>
  <w:num w:numId="67">
    <w:abstractNumId w:val="34"/>
    <w:lvlOverride w:ilvl="0">
      <w:startOverride w:val="1"/>
    </w:lvlOverride>
  </w:num>
  <w:num w:numId="68">
    <w:abstractNumId w:val="118"/>
  </w:num>
  <w:num w:numId="69">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17"/>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78"/>
  </w:num>
  <w:num w:numId="90">
    <w:abstractNumId w:val="60"/>
  </w:num>
  <w:num w:numId="91">
    <w:abstractNumId w:val="32"/>
  </w:num>
  <w:num w:numId="92">
    <w:abstractNumId w:val="58"/>
  </w:num>
  <w:num w:numId="93">
    <w:abstractNumId w:val="24"/>
  </w:num>
  <w:num w:numId="94">
    <w:abstractNumId w:val="98"/>
  </w:num>
  <w:num w:numId="95">
    <w:abstractNumId w:val="15"/>
  </w:num>
  <w:num w:numId="96">
    <w:abstractNumId w:val="115"/>
  </w:num>
  <w:num w:numId="97">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94"/>
  </w:num>
  <w:num w:numId="99">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2"/>
  </w:num>
  <w:num w:numId="103">
    <w:abstractNumId w:val="45"/>
  </w:num>
  <w:num w:numId="104">
    <w:abstractNumId w:val="93"/>
  </w:num>
  <w:num w:numId="105">
    <w:abstractNumId w:val="84"/>
  </w:num>
  <w:num w:numId="106">
    <w:abstractNumId w:val="47"/>
  </w:num>
  <w:num w:numId="107">
    <w:abstractNumId w:val="73"/>
  </w:num>
  <w:num w:numId="108">
    <w:abstractNumId w:val="10"/>
  </w:num>
  <w:num w:numId="109">
    <w:abstractNumId w:val="26"/>
  </w:num>
  <w:num w:numId="110">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7"/>
  </w:num>
  <w:num w:numId="113">
    <w:abstractNumId w:val="92"/>
  </w:num>
  <w:num w:numId="114">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42"/>
  </w:num>
  <w:num w:numId="118">
    <w:abstractNumId w:val="49"/>
  </w:num>
  <w:num w:numId="119">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abstractNumId w:val="0"/>
  </w:num>
  <w:num w:numId="126">
    <w:abstractNumId w:val="1"/>
  </w:num>
  <w:num w:numId="127">
    <w:abstractNumId w:val="95"/>
  </w:num>
  <w:num w:numId="128">
    <w:abstractNumId w:val="18"/>
  </w:num>
  <w:num w:numId="129">
    <w:abstractNumId w:val="23"/>
  </w:num>
  <w:num w:numId="130">
    <w:abstractNumId w:val="57"/>
  </w:num>
  <w:num w:numId="131">
    <w:abstractNumId w:val="35"/>
  </w:num>
  <w:num w:numId="132">
    <w:abstractNumId w:val="59"/>
  </w:num>
  <w:num w:numId="133">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abstractNumId w:val="81"/>
  </w:num>
  <w:num w:numId="136">
    <w:abstractNumId w:val="106"/>
  </w:num>
  <w:num w:numId="137">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abstractNumId w:val="43"/>
  </w:num>
  <w:num w:numId="139">
    <w:abstractNumId w:val="6"/>
  </w:num>
  <w:num w:numId="140">
    <w:abstractNumId w:val="69"/>
  </w:num>
  <w:num w:numId="141">
    <w:abstractNumId w:val="40"/>
  </w:num>
  <w:num w:numId="142">
    <w:abstractNumId w:val="33"/>
  </w:num>
  <w:num w:numId="143">
    <w:abstractNumId w:val="89"/>
  </w:num>
  <w:num w:numId="144">
    <w:abstractNumId w:val="27"/>
  </w:num>
  <w:num w:numId="145">
    <w:abstractNumId w:val="17"/>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abstractNumId w:val="17"/>
    <w:lvlOverride w:ilvl="0">
      <w:startOverride w:val="5"/>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8">
    <w:abstractNumId w:val="107"/>
  </w:num>
  <w:num w:numId="149">
    <w:abstractNumId w:val="13"/>
  </w:num>
  <w:num w:numId="150">
    <w:abstractNumId w:val="53"/>
  </w:num>
  <w:num w:numId="151">
    <w:abstractNumId w:val="65"/>
  </w:num>
  <w:num w:numId="152">
    <w:abstractNumId w:val="66"/>
  </w:num>
  <w:num w:numId="153">
    <w:abstractNumId w:val="31"/>
  </w:num>
  <w:num w:numId="154">
    <w:abstractNumId w:val="56"/>
  </w:num>
  <w:num w:numId="155">
    <w:abstractNumId w:val="20"/>
  </w:num>
  <w:num w:numId="156">
    <w:abstractNumId w:val="102"/>
  </w:num>
  <w:num w:numId="157">
    <w:abstractNumId w:val="62"/>
  </w:num>
  <w:num w:numId="158">
    <w:abstractNumId w:val="113"/>
  </w:num>
  <w:num w:numId="159">
    <w:abstractNumId w:val="112"/>
  </w:num>
  <w:num w:numId="160">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1">
    <w:abstractNumId w:val="63"/>
  </w:num>
  <w:num w:numId="162">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3">
    <w:abstractNumId w:val="72"/>
  </w:num>
  <w:num w:numId="164">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5">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6">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7">
    <w:abstractNumId w:val="88"/>
  </w:num>
  <w:num w:numId="168">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9">
    <w:abstractNumId w:val="26"/>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0">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1">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2">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3">
    <w:abstractNumId w:val="103"/>
  </w:num>
  <w:num w:numId="174">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5">
    <w:abstractNumId w:val="4"/>
  </w:num>
  <w:num w:numId="176">
    <w:abstractNumId w:val="54"/>
  </w:num>
  <w:num w:numId="177">
    <w:abstractNumId w:val="22"/>
  </w:num>
  <w:num w:numId="178">
    <w:abstractNumId w:val="71"/>
  </w:num>
  <w:num w:numId="179">
    <w:abstractNumId w:val="5"/>
  </w:num>
  <w:num w:numId="180">
    <w:abstractNumId w:val="110"/>
  </w:num>
  <w:num w:numId="181">
    <w:abstractNumId w:val="8"/>
  </w:num>
  <w:num w:numId="182">
    <w:abstractNumId w:val="87"/>
  </w:num>
  <w:num w:numId="183">
    <w:abstractNumId w:val="116"/>
  </w:num>
  <w:num w:numId="184">
    <w:abstractNumId w:val="16"/>
  </w:num>
  <w:num w:numId="185">
    <w:abstractNumId w:val="51"/>
  </w:num>
  <w:num w:numId="186">
    <w:abstractNumId w:val="83"/>
  </w:num>
  <w:num w:numId="187">
    <w:abstractNumId w:val="52"/>
  </w:num>
  <w:num w:numId="188">
    <w:abstractNumId w:val="114"/>
  </w:num>
  <w:num w:numId="189">
    <w:abstractNumId w:val="50"/>
  </w:num>
  <w:num w:numId="190">
    <w:abstractNumId w:val="111"/>
  </w:num>
  <w:num w:numId="191">
    <w:abstractNumId w:val="75"/>
  </w:num>
  <w:num w:numId="192">
    <w:abstractNumId w:val="108"/>
  </w:num>
  <w:num w:numId="193">
    <w:abstractNumId w:val="105"/>
  </w:num>
  <w:num w:numId="194">
    <w:abstractNumId w:val="82"/>
  </w:num>
  <w:num w:numId="195">
    <w:abstractNumId w:val="46"/>
  </w:num>
  <w:num w:numId="196">
    <w:abstractNumId w:val="44"/>
  </w:num>
  <w:num w:numId="197">
    <w:abstractNumId w:val="122"/>
  </w:num>
  <w:num w:numId="198">
    <w:abstractNumId w:val="100"/>
  </w:num>
  <w:num w:numId="199">
    <w:abstractNumId w:val="91"/>
  </w:num>
  <w:num w:numId="200">
    <w:abstractNumId w:val="86"/>
  </w:num>
  <w:num w:numId="201">
    <w:abstractNumId w:val="85"/>
  </w:num>
  <w:num w:numId="202">
    <w:abstractNumId w:val="3"/>
  </w:num>
  <w:num w:numId="203">
    <w:abstractNumId w:val="80"/>
  </w:num>
  <w:num w:numId="204">
    <w:abstractNumId w:val="96"/>
  </w:num>
  <w:num w:numId="205">
    <w:abstractNumId w:val="70"/>
  </w:num>
  <w:num w:numId="206">
    <w:abstractNumId w:val="37"/>
  </w:num>
  <w:num w:numId="207">
    <w:abstractNumId w:val="120"/>
  </w:num>
  <w:num w:numId="208">
    <w:abstractNumId w:val="119"/>
  </w:num>
  <w:num w:numId="209">
    <w:abstractNumId w:val="55"/>
  </w:num>
  <w:num w:numId="210">
    <w:abstractNumId w:val="99"/>
  </w:num>
  <w:num w:numId="211">
    <w:abstractNumId w:val="97"/>
  </w:num>
  <w:num w:numId="212">
    <w:abstractNumId w:val="28"/>
  </w:num>
  <w:num w:numId="213">
    <w:abstractNumId w:val="79"/>
  </w:num>
  <w:num w:numId="214">
    <w:abstractNumId w:val="101"/>
  </w:num>
  <w:num w:numId="215">
    <w:abstractNumId w:val="123"/>
  </w:num>
  <w:num w:numId="216">
    <w:abstractNumId w:val="64"/>
  </w:num>
  <w:num w:numId="217">
    <w:abstractNumId w:val="77"/>
  </w:num>
  <w:num w:numId="218">
    <w:abstractNumId w:val="109"/>
  </w:num>
  <w:num w:numId="219">
    <w:abstractNumId w:val="90"/>
  </w:num>
  <w:num w:numId="220">
    <w:abstractNumId w:val="121"/>
  </w:num>
  <w:num w:numId="221">
    <w:abstractNumId w:val="19"/>
  </w:num>
  <w:num w:numId="222">
    <w:abstractNumId w:val="17"/>
    <w:lvlOverride w:ilvl="0">
      <w:startOverride w:val="3"/>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3">
    <w:abstractNumId w:val="17"/>
    <w:lvlOverride w:ilvl="0">
      <w:startOverride w:val="3"/>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4">
    <w:abstractNumId w:val="117"/>
  </w:num>
  <w:num w:numId="225">
    <w:abstractNumId w:val="68"/>
  </w:num>
  <w:num w:numId="226">
    <w:abstractNumId w:val="30"/>
  </w:num>
  <w:numIdMacAtCleanup w:val="2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doNotTrackMoves/>
  <w:doNotTrackFormatting/>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A4703"/>
    <w:rsid w:val="00010A19"/>
    <w:rsid w:val="000110B4"/>
    <w:rsid w:val="00014668"/>
    <w:rsid w:val="00020C8F"/>
    <w:rsid w:val="00021055"/>
    <w:rsid w:val="00021D99"/>
    <w:rsid w:val="00022571"/>
    <w:rsid w:val="000255C2"/>
    <w:rsid w:val="000269B9"/>
    <w:rsid w:val="00034987"/>
    <w:rsid w:val="00035CB3"/>
    <w:rsid w:val="0003786E"/>
    <w:rsid w:val="00042731"/>
    <w:rsid w:val="0004410D"/>
    <w:rsid w:val="000441CF"/>
    <w:rsid w:val="00044F8C"/>
    <w:rsid w:val="00047ABB"/>
    <w:rsid w:val="00047C73"/>
    <w:rsid w:val="00054C57"/>
    <w:rsid w:val="00067426"/>
    <w:rsid w:val="00071231"/>
    <w:rsid w:val="00071548"/>
    <w:rsid w:val="00072D65"/>
    <w:rsid w:val="00073DA0"/>
    <w:rsid w:val="00076AB4"/>
    <w:rsid w:val="00077A45"/>
    <w:rsid w:val="00081C99"/>
    <w:rsid w:val="00081CE5"/>
    <w:rsid w:val="000821C5"/>
    <w:rsid w:val="0008232A"/>
    <w:rsid w:val="00085A31"/>
    <w:rsid w:val="000860E0"/>
    <w:rsid w:val="00090435"/>
    <w:rsid w:val="0009134D"/>
    <w:rsid w:val="00092BDD"/>
    <w:rsid w:val="00095197"/>
    <w:rsid w:val="000A52E8"/>
    <w:rsid w:val="000A52FD"/>
    <w:rsid w:val="000A6338"/>
    <w:rsid w:val="000B11AB"/>
    <w:rsid w:val="000B28D2"/>
    <w:rsid w:val="000B37EA"/>
    <w:rsid w:val="000B403C"/>
    <w:rsid w:val="000B43D0"/>
    <w:rsid w:val="000B7F14"/>
    <w:rsid w:val="000C1DE7"/>
    <w:rsid w:val="000D37AD"/>
    <w:rsid w:val="000D4D68"/>
    <w:rsid w:val="000D701F"/>
    <w:rsid w:val="000E1787"/>
    <w:rsid w:val="000E3D37"/>
    <w:rsid w:val="000E6E20"/>
    <w:rsid w:val="000E70FC"/>
    <w:rsid w:val="000F2880"/>
    <w:rsid w:val="000F3548"/>
    <w:rsid w:val="000F3F5E"/>
    <w:rsid w:val="00106A67"/>
    <w:rsid w:val="00106ABE"/>
    <w:rsid w:val="00106F15"/>
    <w:rsid w:val="00107330"/>
    <w:rsid w:val="00113BA5"/>
    <w:rsid w:val="00115367"/>
    <w:rsid w:val="00116D9A"/>
    <w:rsid w:val="0012440B"/>
    <w:rsid w:val="00127705"/>
    <w:rsid w:val="00132FE6"/>
    <w:rsid w:val="00133AD2"/>
    <w:rsid w:val="00140145"/>
    <w:rsid w:val="00143923"/>
    <w:rsid w:val="00157C3D"/>
    <w:rsid w:val="001667CD"/>
    <w:rsid w:val="00167ADF"/>
    <w:rsid w:val="00172EE3"/>
    <w:rsid w:val="0017524C"/>
    <w:rsid w:val="00176F09"/>
    <w:rsid w:val="0018302D"/>
    <w:rsid w:val="001833F6"/>
    <w:rsid w:val="001853FB"/>
    <w:rsid w:val="00186A7C"/>
    <w:rsid w:val="001879E2"/>
    <w:rsid w:val="00193774"/>
    <w:rsid w:val="00194005"/>
    <w:rsid w:val="0019508B"/>
    <w:rsid w:val="00196054"/>
    <w:rsid w:val="001A1F58"/>
    <w:rsid w:val="001A4091"/>
    <w:rsid w:val="001A43E1"/>
    <w:rsid w:val="001A44E1"/>
    <w:rsid w:val="001A7EB4"/>
    <w:rsid w:val="001B0A15"/>
    <w:rsid w:val="001B7AFE"/>
    <w:rsid w:val="001C7ABE"/>
    <w:rsid w:val="001D2C77"/>
    <w:rsid w:val="001D3CDB"/>
    <w:rsid w:val="001D6B60"/>
    <w:rsid w:val="001D6D1B"/>
    <w:rsid w:val="001D7B6E"/>
    <w:rsid w:val="001E4CEE"/>
    <w:rsid w:val="001E539E"/>
    <w:rsid w:val="001E5744"/>
    <w:rsid w:val="001E740E"/>
    <w:rsid w:val="001F12F8"/>
    <w:rsid w:val="001F15D2"/>
    <w:rsid w:val="001F3058"/>
    <w:rsid w:val="001F6298"/>
    <w:rsid w:val="00215B96"/>
    <w:rsid w:val="002201A8"/>
    <w:rsid w:val="00225A1D"/>
    <w:rsid w:val="0022636F"/>
    <w:rsid w:val="00227BF5"/>
    <w:rsid w:val="0023024D"/>
    <w:rsid w:val="00230D9B"/>
    <w:rsid w:val="0023389C"/>
    <w:rsid w:val="002340A1"/>
    <w:rsid w:val="00234CBD"/>
    <w:rsid w:val="00236456"/>
    <w:rsid w:val="00237A3A"/>
    <w:rsid w:val="00237C3D"/>
    <w:rsid w:val="00240E0C"/>
    <w:rsid w:val="0024170F"/>
    <w:rsid w:val="00241F87"/>
    <w:rsid w:val="0024479F"/>
    <w:rsid w:val="00245668"/>
    <w:rsid w:val="00254C8F"/>
    <w:rsid w:val="00255D5F"/>
    <w:rsid w:val="002562AA"/>
    <w:rsid w:val="00256D5A"/>
    <w:rsid w:val="0026406A"/>
    <w:rsid w:val="00264274"/>
    <w:rsid w:val="002653AC"/>
    <w:rsid w:val="0026775C"/>
    <w:rsid w:val="002706E0"/>
    <w:rsid w:val="00273492"/>
    <w:rsid w:val="0027637B"/>
    <w:rsid w:val="0027700A"/>
    <w:rsid w:val="00277C8D"/>
    <w:rsid w:val="0028203D"/>
    <w:rsid w:val="00285C64"/>
    <w:rsid w:val="00286032"/>
    <w:rsid w:val="0028614E"/>
    <w:rsid w:val="00291DED"/>
    <w:rsid w:val="002932BD"/>
    <w:rsid w:val="00293314"/>
    <w:rsid w:val="002A03DC"/>
    <w:rsid w:val="002A3081"/>
    <w:rsid w:val="002A39DD"/>
    <w:rsid w:val="002B662F"/>
    <w:rsid w:val="002B7BFD"/>
    <w:rsid w:val="002C6B26"/>
    <w:rsid w:val="002D06F3"/>
    <w:rsid w:val="002D0B0A"/>
    <w:rsid w:val="002D38B0"/>
    <w:rsid w:val="002D4BCC"/>
    <w:rsid w:val="002E011D"/>
    <w:rsid w:val="002E0AF0"/>
    <w:rsid w:val="002E440D"/>
    <w:rsid w:val="002F2222"/>
    <w:rsid w:val="002F5CE4"/>
    <w:rsid w:val="0030180F"/>
    <w:rsid w:val="00302EBE"/>
    <w:rsid w:val="00314B5F"/>
    <w:rsid w:val="00317845"/>
    <w:rsid w:val="00320633"/>
    <w:rsid w:val="00325ECA"/>
    <w:rsid w:val="00331FD1"/>
    <w:rsid w:val="0033211D"/>
    <w:rsid w:val="00332942"/>
    <w:rsid w:val="003343BD"/>
    <w:rsid w:val="00336358"/>
    <w:rsid w:val="0034151F"/>
    <w:rsid w:val="0034377B"/>
    <w:rsid w:val="00344DC1"/>
    <w:rsid w:val="0034662D"/>
    <w:rsid w:val="00346AFA"/>
    <w:rsid w:val="00351BA3"/>
    <w:rsid w:val="0035361C"/>
    <w:rsid w:val="003622EB"/>
    <w:rsid w:val="00364C6B"/>
    <w:rsid w:val="003664EA"/>
    <w:rsid w:val="00370C57"/>
    <w:rsid w:val="0037193E"/>
    <w:rsid w:val="00374DAA"/>
    <w:rsid w:val="00376B22"/>
    <w:rsid w:val="00383B31"/>
    <w:rsid w:val="0038490F"/>
    <w:rsid w:val="003849C3"/>
    <w:rsid w:val="0038610A"/>
    <w:rsid w:val="00391CDE"/>
    <w:rsid w:val="00391F54"/>
    <w:rsid w:val="00396440"/>
    <w:rsid w:val="00397733"/>
    <w:rsid w:val="003A63D8"/>
    <w:rsid w:val="003B0BB1"/>
    <w:rsid w:val="003B1D94"/>
    <w:rsid w:val="003B4CE0"/>
    <w:rsid w:val="003B6A2B"/>
    <w:rsid w:val="003B74AC"/>
    <w:rsid w:val="003C0E8F"/>
    <w:rsid w:val="003C1275"/>
    <w:rsid w:val="003C7D41"/>
    <w:rsid w:val="003D0694"/>
    <w:rsid w:val="003D266A"/>
    <w:rsid w:val="003D3312"/>
    <w:rsid w:val="003D486E"/>
    <w:rsid w:val="003D5C7B"/>
    <w:rsid w:val="003D62C9"/>
    <w:rsid w:val="003E0A43"/>
    <w:rsid w:val="003E2574"/>
    <w:rsid w:val="003E267A"/>
    <w:rsid w:val="003F0FAC"/>
    <w:rsid w:val="003F7C0F"/>
    <w:rsid w:val="00402AF2"/>
    <w:rsid w:val="00404554"/>
    <w:rsid w:val="00404DEA"/>
    <w:rsid w:val="004102D3"/>
    <w:rsid w:val="0041154A"/>
    <w:rsid w:val="00411E49"/>
    <w:rsid w:val="00414E45"/>
    <w:rsid w:val="00416473"/>
    <w:rsid w:val="00417FC5"/>
    <w:rsid w:val="0042489C"/>
    <w:rsid w:val="00425D99"/>
    <w:rsid w:val="00430CA8"/>
    <w:rsid w:val="004335C9"/>
    <w:rsid w:val="00440A79"/>
    <w:rsid w:val="00442830"/>
    <w:rsid w:val="00443670"/>
    <w:rsid w:val="00445ADE"/>
    <w:rsid w:val="00447CFB"/>
    <w:rsid w:val="00450909"/>
    <w:rsid w:val="004527CD"/>
    <w:rsid w:val="0046328E"/>
    <w:rsid w:val="00463524"/>
    <w:rsid w:val="00463FEB"/>
    <w:rsid w:val="00464135"/>
    <w:rsid w:val="0046777D"/>
    <w:rsid w:val="00476023"/>
    <w:rsid w:val="004762B4"/>
    <w:rsid w:val="00477EF2"/>
    <w:rsid w:val="004800BA"/>
    <w:rsid w:val="0048144C"/>
    <w:rsid w:val="0048228E"/>
    <w:rsid w:val="004830FB"/>
    <w:rsid w:val="00483B5E"/>
    <w:rsid w:val="00485015"/>
    <w:rsid w:val="00491760"/>
    <w:rsid w:val="004979B3"/>
    <w:rsid w:val="004A20FD"/>
    <w:rsid w:val="004A672B"/>
    <w:rsid w:val="004B751F"/>
    <w:rsid w:val="004B7E92"/>
    <w:rsid w:val="004C0E22"/>
    <w:rsid w:val="004C186E"/>
    <w:rsid w:val="004C3876"/>
    <w:rsid w:val="004C5547"/>
    <w:rsid w:val="004C60AC"/>
    <w:rsid w:val="004C69D1"/>
    <w:rsid w:val="004D1DAF"/>
    <w:rsid w:val="004D2D80"/>
    <w:rsid w:val="004D5B30"/>
    <w:rsid w:val="004D5E07"/>
    <w:rsid w:val="004D7EDD"/>
    <w:rsid w:val="004E351A"/>
    <w:rsid w:val="004E3AEB"/>
    <w:rsid w:val="004E5958"/>
    <w:rsid w:val="004F0697"/>
    <w:rsid w:val="004F17B6"/>
    <w:rsid w:val="004F3219"/>
    <w:rsid w:val="004F3FE5"/>
    <w:rsid w:val="004F6840"/>
    <w:rsid w:val="00502386"/>
    <w:rsid w:val="00504077"/>
    <w:rsid w:val="0051364C"/>
    <w:rsid w:val="00513724"/>
    <w:rsid w:val="00517D30"/>
    <w:rsid w:val="00523111"/>
    <w:rsid w:val="00525722"/>
    <w:rsid w:val="0053162A"/>
    <w:rsid w:val="00533090"/>
    <w:rsid w:val="00533886"/>
    <w:rsid w:val="0053404D"/>
    <w:rsid w:val="00536B34"/>
    <w:rsid w:val="00536C6D"/>
    <w:rsid w:val="00537804"/>
    <w:rsid w:val="0054597A"/>
    <w:rsid w:val="00550FAE"/>
    <w:rsid w:val="00552B4B"/>
    <w:rsid w:val="005557FF"/>
    <w:rsid w:val="0055619A"/>
    <w:rsid w:val="00560D87"/>
    <w:rsid w:val="0056374C"/>
    <w:rsid w:val="00567353"/>
    <w:rsid w:val="00574320"/>
    <w:rsid w:val="00575233"/>
    <w:rsid w:val="005768DA"/>
    <w:rsid w:val="00580B65"/>
    <w:rsid w:val="005902D4"/>
    <w:rsid w:val="00593BF2"/>
    <w:rsid w:val="0059758B"/>
    <w:rsid w:val="00597607"/>
    <w:rsid w:val="005A1F6D"/>
    <w:rsid w:val="005A48DE"/>
    <w:rsid w:val="005B0827"/>
    <w:rsid w:val="005B0BC3"/>
    <w:rsid w:val="005B404C"/>
    <w:rsid w:val="005B5F6A"/>
    <w:rsid w:val="005B6363"/>
    <w:rsid w:val="005B639B"/>
    <w:rsid w:val="005B6675"/>
    <w:rsid w:val="005B78FA"/>
    <w:rsid w:val="005C10DF"/>
    <w:rsid w:val="005C58F4"/>
    <w:rsid w:val="005C68C2"/>
    <w:rsid w:val="005D0613"/>
    <w:rsid w:val="005D1AC9"/>
    <w:rsid w:val="005D7D9A"/>
    <w:rsid w:val="005F594C"/>
    <w:rsid w:val="00604111"/>
    <w:rsid w:val="006069FA"/>
    <w:rsid w:val="0061288A"/>
    <w:rsid w:val="006130AA"/>
    <w:rsid w:val="0061638D"/>
    <w:rsid w:val="00617479"/>
    <w:rsid w:val="00624404"/>
    <w:rsid w:val="00626A31"/>
    <w:rsid w:val="00630117"/>
    <w:rsid w:val="00630AF1"/>
    <w:rsid w:val="00630F37"/>
    <w:rsid w:val="00633865"/>
    <w:rsid w:val="0063740B"/>
    <w:rsid w:val="00642D2A"/>
    <w:rsid w:val="00642FFA"/>
    <w:rsid w:val="00643FB7"/>
    <w:rsid w:val="006445DF"/>
    <w:rsid w:val="00646FD9"/>
    <w:rsid w:val="00650630"/>
    <w:rsid w:val="0065169F"/>
    <w:rsid w:val="00652675"/>
    <w:rsid w:val="0065559D"/>
    <w:rsid w:val="0065613D"/>
    <w:rsid w:val="00656ADA"/>
    <w:rsid w:val="00657544"/>
    <w:rsid w:val="006607F9"/>
    <w:rsid w:val="00660EBC"/>
    <w:rsid w:val="006618A0"/>
    <w:rsid w:val="00661B51"/>
    <w:rsid w:val="006637E6"/>
    <w:rsid w:val="006641FA"/>
    <w:rsid w:val="00664CBA"/>
    <w:rsid w:val="00672BAF"/>
    <w:rsid w:val="00673BF2"/>
    <w:rsid w:val="00675A2F"/>
    <w:rsid w:val="00675EB5"/>
    <w:rsid w:val="006802D4"/>
    <w:rsid w:val="00680F9F"/>
    <w:rsid w:val="00684709"/>
    <w:rsid w:val="006863E3"/>
    <w:rsid w:val="00687DEF"/>
    <w:rsid w:val="00687F18"/>
    <w:rsid w:val="00691D5E"/>
    <w:rsid w:val="00692627"/>
    <w:rsid w:val="00695DEB"/>
    <w:rsid w:val="006A2CA2"/>
    <w:rsid w:val="006A37A1"/>
    <w:rsid w:val="006A69A3"/>
    <w:rsid w:val="006B1B4F"/>
    <w:rsid w:val="006B338D"/>
    <w:rsid w:val="006B3F93"/>
    <w:rsid w:val="006C3680"/>
    <w:rsid w:val="006C3A65"/>
    <w:rsid w:val="006C4F13"/>
    <w:rsid w:val="006C5E0C"/>
    <w:rsid w:val="006D00A1"/>
    <w:rsid w:val="006E0133"/>
    <w:rsid w:val="006E2DDA"/>
    <w:rsid w:val="006E31A3"/>
    <w:rsid w:val="006E33B8"/>
    <w:rsid w:val="006E4F1C"/>
    <w:rsid w:val="006F0A18"/>
    <w:rsid w:val="006F2A54"/>
    <w:rsid w:val="006F5238"/>
    <w:rsid w:val="006F6625"/>
    <w:rsid w:val="006F69D3"/>
    <w:rsid w:val="00700C7D"/>
    <w:rsid w:val="00701277"/>
    <w:rsid w:val="00701661"/>
    <w:rsid w:val="007030A8"/>
    <w:rsid w:val="0070414A"/>
    <w:rsid w:val="00710380"/>
    <w:rsid w:val="007109B5"/>
    <w:rsid w:val="007114B4"/>
    <w:rsid w:val="007135A3"/>
    <w:rsid w:val="00717836"/>
    <w:rsid w:val="007229E8"/>
    <w:rsid w:val="00724E75"/>
    <w:rsid w:val="00725DA0"/>
    <w:rsid w:val="00726478"/>
    <w:rsid w:val="0073174C"/>
    <w:rsid w:val="00732BA1"/>
    <w:rsid w:val="00735691"/>
    <w:rsid w:val="00735709"/>
    <w:rsid w:val="00737AF7"/>
    <w:rsid w:val="007406C3"/>
    <w:rsid w:val="007423EA"/>
    <w:rsid w:val="00743533"/>
    <w:rsid w:val="007435F3"/>
    <w:rsid w:val="0074511D"/>
    <w:rsid w:val="00747994"/>
    <w:rsid w:val="007504EE"/>
    <w:rsid w:val="00750BF9"/>
    <w:rsid w:val="00752DCC"/>
    <w:rsid w:val="00755567"/>
    <w:rsid w:val="00760B04"/>
    <w:rsid w:val="0076149E"/>
    <w:rsid w:val="00762AE0"/>
    <w:rsid w:val="00777444"/>
    <w:rsid w:val="00777E7B"/>
    <w:rsid w:val="007820EA"/>
    <w:rsid w:val="0078287E"/>
    <w:rsid w:val="00784D82"/>
    <w:rsid w:val="00791031"/>
    <w:rsid w:val="0079525A"/>
    <w:rsid w:val="00795A19"/>
    <w:rsid w:val="007962CF"/>
    <w:rsid w:val="00796E13"/>
    <w:rsid w:val="007975C4"/>
    <w:rsid w:val="00797ACD"/>
    <w:rsid w:val="007A0679"/>
    <w:rsid w:val="007A2029"/>
    <w:rsid w:val="007A2110"/>
    <w:rsid w:val="007B3E0E"/>
    <w:rsid w:val="007B6A7C"/>
    <w:rsid w:val="007B6ABE"/>
    <w:rsid w:val="007C337D"/>
    <w:rsid w:val="007C4B44"/>
    <w:rsid w:val="007C759E"/>
    <w:rsid w:val="007D2DC0"/>
    <w:rsid w:val="007D379E"/>
    <w:rsid w:val="007D726A"/>
    <w:rsid w:val="007E6E45"/>
    <w:rsid w:val="007E7646"/>
    <w:rsid w:val="007E7833"/>
    <w:rsid w:val="007F2C27"/>
    <w:rsid w:val="007F364B"/>
    <w:rsid w:val="007F79CD"/>
    <w:rsid w:val="00801458"/>
    <w:rsid w:val="00803B34"/>
    <w:rsid w:val="00815430"/>
    <w:rsid w:val="008157E6"/>
    <w:rsid w:val="0081680A"/>
    <w:rsid w:val="00823EE7"/>
    <w:rsid w:val="0082488D"/>
    <w:rsid w:val="008313A6"/>
    <w:rsid w:val="00832314"/>
    <w:rsid w:val="0083231B"/>
    <w:rsid w:val="008427C1"/>
    <w:rsid w:val="00846257"/>
    <w:rsid w:val="00846D05"/>
    <w:rsid w:val="00851854"/>
    <w:rsid w:val="00851F83"/>
    <w:rsid w:val="008559AC"/>
    <w:rsid w:val="0085667D"/>
    <w:rsid w:val="00863693"/>
    <w:rsid w:val="00870C24"/>
    <w:rsid w:val="008721CB"/>
    <w:rsid w:val="008729CD"/>
    <w:rsid w:val="00873731"/>
    <w:rsid w:val="00875069"/>
    <w:rsid w:val="0087529F"/>
    <w:rsid w:val="00875AC1"/>
    <w:rsid w:val="00886AFB"/>
    <w:rsid w:val="008908D7"/>
    <w:rsid w:val="0089176E"/>
    <w:rsid w:val="00895ECE"/>
    <w:rsid w:val="008A1F9F"/>
    <w:rsid w:val="008A2D33"/>
    <w:rsid w:val="008A332E"/>
    <w:rsid w:val="008A417A"/>
    <w:rsid w:val="008A4186"/>
    <w:rsid w:val="008A68BF"/>
    <w:rsid w:val="008A75AB"/>
    <w:rsid w:val="008A79CE"/>
    <w:rsid w:val="008B04A0"/>
    <w:rsid w:val="008B4177"/>
    <w:rsid w:val="008B6C78"/>
    <w:rsid w:val="008C2E00"/>
    <w:rsid w:val="008C4A1D"/>
    <w:rsid w:val="008C4FF9"/>
    <w:rsid w:val="008D276B"/>
    <w:rsid w:val="008E119F"/>
    <w:rsid w:val="008E11FB"/>
    <w:rsid w:val="008F3C2D"/>
    <w:rsid w:val="008F70A7"/>
    <w:rsid w:val="0090128B"/>
    <w:rsid w:val="0090201D"/>
    <w:rsid w:val="009026C2"/>
    <w:rsid w:val="00905A30"/>
    <w:rsid w:val="00910F3F"/>
    <w:rsid w:val="00913A02"/>
    <w:rsid w:val="00913AB0"/>
    <w:rsid w:val="00914C5E"/>
    <w:rsid w:val="0091575E"/>
    <w:rsid w:val="0093057A"/>
    <w:rsid w:val="00930DAF"/>
    <w:rsid w:val="0093451A"/>
    <w:rsid w:val="00935059"/>
    <w:rsid w:val="009364FE"/>
    <w:rsid w:val="00937F50"/>
    <w:rsid w:val="0094057A"/>
    <w:rsid w:val="009449E2"/>
    <w:rsid w:val="009460C0"/>
    <w:rsid w:val="009514F8"/>
    <w:rsid w:val="00952C18"/>
    <w:rsid w:val="00956808"/>
    <w:rsid w:val="00956D9C"/>
    <w:rsid w:val="00960B18"/>
    <w:rsid w:val="009665F4"/>
    <w:rsid w:val="0096793A"/>
    <w:rsid w:val="00971019"/>
    <w:rsid w:val="00972EC1"/>
    <w:rsid w:val="00973BF9"/>
    <w:rsid w:val="009756D3"/>
    <w:rsid w:val="00977931"/>
    <w:rsid w:val="0098117C"/>
    <w:rsid w:val="00981595"/>
    <w:rsid w:val="00982FE4"/>
    <w:rsid w:val="009905DB"/>
    <w:rsid w:val="009929B3"/>
    <w:rsid w:val="00993A37"/>
    <w:rsid w:val="009962BE"/>
    <w:rsid w:val="009B0C70"/>
    <w:rsid w:val="009B11F4"/>
    <w:rsid w:val="009B7FAB"/>
    <w:rsid w:val="009C0471"/>
    <w:rsid w:val="009C40F7"/>
    <w:rsid w:val="009C4E73"/>
    <w:rsid w:val="009D05D5"/>
    <w:rsid w:val="009D066D"/>
    <w:rsid w:val="009D0B47"/>
    <w:rsid w:val="009D0F38"/>
    <w:rsid w:val="009D6C76"/>
    <w:rsid w:val="009D6ED9"/>
    <w:rsid w:val="009E2E8E"/>
    <w:rsid w:val="009E3B0C"/>
    <w:rsid w:val="009E5061"/>
    <w:rsid w:val="009E7CA2"/>
    <w:rsid w:val="009F13F0"/>
    <w:rsid w:val="009F16F0"/>
    <w:rsid w:val="009F1903"/>
    <w:rsid w:val="009F19B3"/>
    <w:rsid w:val="009F389E"/>
    <w:rsid w:val="009F5AF9"/>
    <w:rsid w:val="00A0429F"/>
    <w:rsid w:val="00A0467E"/>
    <w:rsid w:val="00A10519"/>
    <w:rsid w:val="00A11EB3"/>
    <w:rsid w:val="00A15CC6"/>
    <w:rsid w:val="00A17B11"/>
    <w:rsid w:val="00A2364A"/>
    <w:rsid w:val="00A25E15"/>
    <w:rsid w:val="00A33B12"/>
    <w:rsid w:val="00A40D3D"/>
    <w:rsid w:val="00A4454E"/>
    <w:rsid w:val="00A44E30"/>
    <w:rsid w:val="00A46B37"/>
    <w:rsid w:val="00A52616"/>
    <w:rsid w:val="00A52C9E"/>
    <w:rsid w:val="00A5466E"/>
    <w:rsid w:val="00A61E9B"/>
    <w:rsid w:val="00A62BAB"/>
    <w:rsid w:val="00A65A23"/>
    <w:rsid w:val="00A6650A"/>
    <w:rsid w:val="00A67D9F"/>
    <w:rsid w:val="00A741B3"/>
    <w:rsid w:val="00A7555B"/>
    <w:rsid w:val="00A83A9A"/>
    <w:rsid w:val="00A87A4B"/>
    <w:rsid w:val="00A905B3"/>
    <w:rsid w:val="00A90B59"/>
    <w:rsid w:val="00A9293C"/>
    <w:rsid w:val="00A93C12"/>
    <w:rsid w:val="00A94482"/>
    <w:rsid w:val="00AA4B23"/>
    <w:rsid w:val="00AA7144"/>
    <w:rsid w:val="00AB32B1"/>
    <w:rsid w:val="00AB3774"/>
    <w:rsid w:val="00AB4994"/>
    <w:rsid w:val="00AB5E6C"/>
    <w:rsid w:val="00AC19DB"/>
    <w:rsid w:val="00AC305A"/>
    <w:rsid w:val="00AC4429"/>
    <w:rsid w:val="00AC49E9"/>
    <w:rsid w:val="00AC4B5C"/>
    <w:rsid w:val="00AC6A28"/>
    <w:rsid w:val="00AC7230"/>
    <w:rsid w:val="00AD2C4A"/>
    <w:rsid w:val="00AD75D0"/>
    <w:rsid w:val="00AE1BF6"/>
    <w:rsid w:val="00AE200D"/>
    <w:rsid w:val="00AE3E03"/>
    <w:rsid w:val="00AF02FD"/>
    <w:rsid w:val="00AF37A4"/>
    <w:rsid w:val="00AF4CE4"/>
    <w:rsid w:val="00AF5B03"/>
    <w:rsid w:val="00AF7AFD"/>
    <w:rsid w:val="00AF7E58"/>
    <w:rsid w:val="00B0170F"/>
    <w:rsid w:val="00B04004"/>
    <w:rsid w:val="00B0646C"/>
    <w:rsid w:val="00B06D80"/>
    <w:rsid w:val="00B06F2C"/>
    <w:rsid w:val="00B070CA"/>
    <w:rsid w:val="00B22C27"/>
    <w:rsid w:val="00B245D1"/>
    <w:rsid w:val="00B300D7"/>
    <w:rsid w:val="00B31093"/>
    <w:rsid w:val="00B31449"/>
    <w:rsid w:val="00B355F6"/>
    <w:rsid w:val="00B35F0B"/>
    <w:rsid w:val="00B43C40"/>
    <w:rsid w:val="00B51591"/>
    <w:rsid w:val="00B616C1"/>
    <w:rsid w:val="00B670F5"/>
    <w:rsid w:val="00B70572"/>
    <w:rsid w:val="00B727AB"/>
    <w:rsid w:val="00B73BDD"/>
    <w:rsid w:val="00B765F8"/>
    <w:rsid w:val="00B813A2"/>
    <w:rsid w:val="00B8170E"/>
    <w:rsid w:val="00B82761"/>
    <w:rsid w:val="00B85D46"/>
    <w:rsid w:val="00B867AF"/>
    <w:rsid w:val="00B87550"/>
    <w:rsid w:val="00B93513"/>
    <w:rsid w:val="00B97779"/>
    <w:rsid w:val="00BA0946"/>
    <w:rsid w:val="00BA6FAE"/>
    <w:rsid w:val="00BB0146"/>
    <w:rsid w:val="00BB0A11"/>
    <w:rsid w:val="00BB1D07"/>
    <w:rsid w:val="00BB5745"/>
    <w:rsid w:val="00BC019C"/>
    <w:rsid w:val="00BC56D0"/>
    <w:rsid w:val="00BC783B"/>
    <w:rsid w:val="00BD10DB"/>
    <w:rsid w:val="00BE0462"/>
    <w:rsid w:val="00BE1163"/>
    <w:rsid w:val="00BE25F9"/>
    <w:rsid w:val="00BE5F9D"/>
    <w:rsid w:val="00BE72D8"/>
    <w:rsid w:val="00BF00D1"/>
    <w:rsid w:val="00BF20F7"/>
    <w:rsid w:val="00BF30DD"/>
    <w:rsid w:val="00BF7100"/>
    <w:rsid w:val="00C01A35"/>
    <w:rsid w:val="00C042E3"/>
    <w:rsid w:val="00C07D6A"/>
    <w:rsid w:val="00C113E2"/>
    <w:rsid w:val="00C21E00"/>
    <w:rsid w:val="00C23D84"/>
    <w:rsid w:val="00C264D7"/>
    <w:rsid w:val="00C32450"/>
    <w:rsid w:val="00C32662"/>
    <w:rsid w:val="00C33CAA"/>
    <w:rsid w:val="00C42453"/>
    <w:rsid w:val="00C52FEF"/>
    <w:rsid w:val="00C5418F"/>
    <w:rsid w:val="00C55A76"/>
    <w:rsid w:val="00C65510"/>
    <w:rsid w:val="00C7665A"/>
    <w:rsid w:val="00C8218C"/>
    <w:rsid w:val="00C83A64"/>
    <w:rsid w:val="00C842FB"/>
    <w:rsid w:val="00C85078"/>
    <w:rsid w:val="00C86594"/>
    <w:rsid w:val="00C90A6F"/>
    <w:rsid w:val="00C92DE7"/>
    <w:rsid w:val="00CA2DAD"/>
    <w:rsid w:val="00CA79B3"/>
    <w:rsid w:val="00CA7C11"/>
    <w:rsid w:val="00CA7ECE"/>
    <w:rsid w:val="00CB111F"/>
    <w:rsid w:val="00CB652E"/>
    <w:rsid w:val="00CC1F2C"/>
    <w:rsid w:val="00CC2A1B"/>
    <w:rsid w:val="00CC3313"/>
    <w:rsid w:val="00CC45B1"/>
    <w:rsid w:val="00CC7F8A"/>
    <w:rsid w:val="00CD21CD"/>
    <w:rsid w:val="00CD7608"/>
    <w:rsid w:val="00CD7784"/>
    <w:rsid w:val="00CE020D"/>
    <w:rsid w:val="00CE0A9C"/>
    <w:rsid w:val="00CE33A5"/>
    <w:rsid w:val="00CE6A82"/>
    <w:rsid w:val="00CE772E"/>
    <w:rsid w:val="00CF3CEA"/>
    <w:rsid w:val="00D04297"/>
    <w:rsid w:val="00D109B2"/>
    <w:rsid w:val="00D13FC1"/>
    <w:rsid w:val="00D14D06"/>
    <w:rsid w:val="00D21686"/>
    <w:rsid w:val="00D22CFF"/>
    <w:rsid w:val="00D23400"/>
    <w:rsid w:val="00D272A2"/>
    <w:rsid w:val="00D30F71"/>
    <w:rsid w:val="00D31BCA"/>
    <w:rsid w:val="00D32455"/>
    <w:rsid w:val="00D335DA"/>
    <w:rsid w:val="00D40C1F"/>
    <w:rsid w:val="00D42AB3"/>
    <w:rsid w:val="00D472F7"/>
    <w:rsid w:val="00D47376"/>
    <w:rsid w:val="00D50DBA"/>
    <w:rsid w:val="00D53C0C"/>
    <w:rsid w:val="00D56405"/>
    <w:rsid w:val="00D629DF"/>
    <w:rsid w:val="00D6486E"/>
    <w:rsid w:val="00D6577C"/>
    <w:rsid w:val="00D7103F"/>
    <w:rsid w:val="00D71407"/>
    <w:rsid w:val="00D729A7"/>
    <w:rsid w:val="00D77714"/>
    <w:rsid w:val="00D848C4"/>
    <w:rsid w:val="00D90531"/>
    <w:rsid w:val="00DA1FA2"/>
    <w:rsid w:val="00DA2891"/>
    <w:rsid w:val="00DA2C09"/>
    <w:rsid w:val="00DA54E2"/>
    <w:rsid w:val="00DA59C2"/>
    <w:rsid w:val="00DA6333"/>
    <w:rsid w:val="00DB339B"/>
    <w:rsid w:val="00DC3837"/>
    <w:rsid w:val="00DC528E"/>
    <w:rsid w:val="00DC5D55"/>
    <w:rsid w:val="00DC61CD"/>
    <w:rsid w:val="00DD0224"/>
    <w:rsid w:val="00DD2027"/>
    <w:rsid w:val="00DD5079"/>
    <w:rsid w:val="00DE1AFA"/>
    <w:rsid w:val="00DE2113"/>
    <w:rsid w:val="00DE34F3"/>
    <w:rsid w:val="00DE7915"/>
    <w:rsid w:val="00E0140E"/>
    <w:rsid w:val="00E03821"/>
    <w:rsid w:val="00E064E0"/>
    <w:rsid w:val="00E165F5"/>
    <w:rsid w:val="00E205F1"/>
    <w:rsid w:val="00E31FB2"/>
    <w:rsid w:val="00E3477C"/>
    <w:rsid w:val="00E349F5"/>
    <w:rsid w:val="00E34C79"/>
    <w:rsid w:val="00E37731"/>
    <w:rsid w:val="00E40C68"/>
    <w:rsid w:val="00E42057"/>
    <w:rsid w:val="00E43305"/>
    <w:rsid w:val="00E461CF"/>
    <w:rsid w:val="00E464FA"/>
    <w:rsid w:val="00E51B93"/>
    <w:rsid w:val="00E536AB"/>
    <w:rsid w:val="00E57C00"/>
    <w:rsid w:val="00E61F7D"/>
    <w:rsid w:val="00E6751D"/>
    <w:rsid w:val="00E677F0"/>
    <w:rsid w:val="00E75F82"/>
    <w:rsid w:val="00E761FB"/>
    <w:rsid w:val="00E815AE"/>
    <w:rsid w:val="00E8527F"/>
    <w:rsid w:val="00E90097"/>
    <w:rsid w:val="00E92082"/>
    <w:rsid w:val="00E93220"/>
    <w:rsid w:val="00E94B8D"/>
    <w:rsid w:val="00EA1A1B"/>
    <w:rsid w:val="00EA2826"/>
    <w:rsid w:val="00EA5E13"/>
    <w:rsid w:val="00EB0566"/>
    <w:rsid w:val="00EB0D76"/>
    <w:rsid w:val="00EB30D0"/>
    <w:rsid w:val="00EB3EC3"/>
    <w:rsid w:val="00EC0B34"/>
    <w:rsid w:val="00EC2672"/>
    <w:rsid w:val="00EC2D7C"/>
    <w:rsid w:val="00EC41B3"/>
    <w:rsid w:val="00EC56DB"/>
    <w:rsid w:val="00EC5B42"/>
    <w:rsid w:val="00EC7461"/>
    <w:rsid w:val="00ED1155"/>
    <w:rsid w:val="00ED579B"/>
    <w:rsid w:val="00EE0F00"/>
    <w:rsid w:val="00EE1710"/>
    <w:rsid w:val="00EE4885"/>
    <w:rsid w:val="00EE4AAF"/>
    <w:rsid w:val="00F13224"/>
    <w:rsid w:val="00F20FF3"/>
    <w:rsid w:val="00F25BD1"/>
    <w:rsid w:val="00F27569"/>
    <w:rsid w:val="00F30E59"/>
    <w:rsid w:val="00F3150D"/>
    <w:rsid w:val="00F3706D"/>
    <w:rsid w:val="00F374D4"/>
    <w:rsid w:val="00F47AEE"/>
    <w:rsid w:val="00F502A4"/>
    <w:rsid w:val="00F50423"/>
    <w:rsid w:val="00F526DD"/>
    <w:rsid w:val="00F52B61"/>
    <w:rsid w:val="00F53B83"/>
    <w:rsid w:val="00F56103"/>
    <w:rsid w:val="00F67DA5"/>
    <w:rsid w:val="00F73B48"/>
    <w:rsid w:val="00F741D2"/>
    <w:rsid w:val="00F75779"/>
    <w:rsid w:val="00F815FF"/>
    <w:rsid w:val="00F82796"/>
    <w:rsid w:val="00F84459"/>
    <w:rsid w:val="00F9054B"/>
    <w:rsid w:val="00F912BD"/>
    <w:rsid w:val="00FA1458"/>
    <w:rsid w:val="00FA2DF1"/>
    <w:rsid w:val="00FA37C6"/>
    <w:rsid w:val="00FA3891"/>
    <w:rsid w:val="00FA3CB4"/>
    <w:rsid w:val="00FA449D"/>
    <w:rsid w:val="00FA45E0"/>
    <w:rsid w:val="00FA4703"/>
    <w:rsid w:val="00FA5051"/>
    <w:rsid w:val="00FA766D"/>
    <w:rsid w:val="00FA7EB7"/>
    <w:rsid w:val="00FC577B"/>
    <w:rsid w:val="00FC630F"/>
    <w:rsid w:val="00FD0638"/>
    <w:rsid w:val="00FE13BB"/>
    <w:rsid w:val="00FE48EF"/>
    <w:rsid w:val="00FE5203"/>
    <w:rsid w:val="00FE711E"/>
    <w:rsid w:val="00FE7209"/>
    <w:rsid w:val="00FF0A84"/>
    <w:rsid w:val="00FF1A3A"/>
    <w:rsid w:val="00FF2788"/>
    <w:rsid w:val="00FF4209"/>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E14E23A1-1A98-43CA-B9E4-E17FECB688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0"/>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0"/>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76B22"/>
    <w:pPr>
      <w:suppressAutoHyphens/>
    </w:pPr>
    <w:rPr>
      <w:rFonts w:ascii="Times New Roman" w:eastAsia="Times New Roman" w:hAnsi="Times New Roman"/>
      <w:sz w:val="24"/>
      <w:szCs w:val="24"/>
      <w:lang w:eastAsia="ar-SA"/>
    </w:rPr>
  </w:style>
  <w:style w:type="paragraph" w:styleId="Heading1">
    <w:name w:val="heading 1"/>
    <w:basedOn w:val="Normal"/>
    <w:next w:val="Normal"/>
    <w:link w:val="Heading1Char"/>
    <w:qFormat/>
    <w:rsid w:val="00FA4703"/>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autoRedefine/>
    <w:qFormat/>
    <w:rsid w:val="00523111"/>
    <w:pPr>
      <w:keepNext/>
      <w:ind w:right="-360"/>
      <w:outlineLvl w:val="1"/>
    </w:pPr>
    <w:rPr>
      <w:rFonts w:ascii="Arial" w:hAnsi="Arial"/>
      <w:b/>
      <w:sz w:val="28"/>
      <w:szCs w:val="32"/>
    </w:rPr>
  </w:style>
  <w:style w:type="paragraph" w:styleId="Heading3">
    <w:name w:val="heading 3"/>
    <w:basedOn w:val="Normal"/>
    <w:next w:val="Normal"/>
    <w:link w:val="Heading3Char"/>
    <w:autoRedefine/>
    <w:qFormat/>
    <w:rsid w:val="004E351A"/>
    <w:pPr>
      <w:keepNext/>
      <w:spacing w:before="120" w:after="120"/>
      <w:outlineLvl w:val="2"/>
    </w:pPr>
    <w:rPr>
      <w:b/>
      <w:bCs/>
    </w:rPr>
  </w:style>
  <w:style w:type="paragraph" w:styleId="Heading4">
    <w:name w:val="heading 4"/>
    <w:basedOn w:val="Normal"/>
    <w:next w:val="Normal"/>
    <w:link w:val="Heading4Char"/>
    <w:qFormat/>
    <w:rsid w:val="004E351A"/>
    <w:pPr>
      <w:keepNext/>
      <w:tabs>
        <w:tab w:val="left" w:pos="960"/>
        <w:tab w:val="num" w:pos="2880"/>
        <w:tab w:val="right" w:pos="8640"/>
      </w:tabs>
      <w:spacing w:line="360" w:lineRule="auto"/>
      <w:ind w:left="2880" w:hanging="360"/>
      <w:jc w:val="both"/>
      <w:outlineLvl w:val="3"/>
    </w:pPr>
  </w:style>
  <w:style w:type="paragraph" w:styleId="Heading5">
    <w:name w:val="heading 5"/>
    <w:basedOn w:val="Normal"/>
    <w:next w:val="Normal"/>
    <w:link w:val="Heading5Char"/>
    <w:qFormat/>
    <w:rsid w:val="004E351A"/>
    <w:pPr>
      <w:keepNext/>
      <w:outlineLvl w:val="4"/>
    </w:pPr>
    <w:rPr>
      <w:b/>
      <w:bCs/>
    </w:rPr>
  </w:style>
  <w:style w:type="paragraph" w:styleId="Heading6">
    <w:name w:val="heading 6"/>
    <w:basedOn w:val="Normal"/>
    <w:next w:val="Normal"/>
    <w:link w:val="Heading6Char"/>
    <w:qFormat/>
    <w:rsid w:val="004E351A"/>
    <w:pPr>
      <w:keepNext/>
      <w:tabs>
        <w:tab w:val="left" w:pos="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5"/>
    </w:pPr>
    <w:rPr>
      <w:bCs/>
      <w:u w:val="single"/>
    </w:rPr>
  </w:style>
  <w:style w:type="paragraph" w:styleId="Heading7">
    <w:name w:val="heading 7"/>
    <w:basedOn w:val="Normal"/>
    <w:next w:val="Normal"/>
    <w:link w:val="Heading7Char"/>
    <w:qFormat/>
    <w:rsid w:val="004E351A"/>
    <w:pPr>
      <w:keepNext/>
      <w:tabs>
        <w:tab w:val="num" w:pos="360"/>
      </w:tabs>
      <w:ind w:left="720" w:hanging="360"/>
      <w:jc w:val="both"/>
      <w:outlineLvl w:val="6"/>
    </w:pPr>
    <w:rPr>
      <w:rFonts w:ascii="Arial" w:hAnsi="Arial" w:cs="Arial"/>
      <w:b/>
    </w:rPr>
  </w:style>
  <w:style w:type="paragraph" w:styleId="Heading8">
    <w:name w:val="heading 8"/>
    <w:basedOn w:val="Normal"/>
    <w:next w:val="Normal"/>
    <w:link w:val="Heading8Char"/>
    <w:qFormat/>
    <w:rsid w:val="004E351A"/>
    <w:pPr>
      <w:widowControl w:val="0"/>
      <w:tabs>
        <w:tab w:val="num" w:pos="360"/>
      </w:tabs>
      <w:ind w:left="360" w:hanging="360"/>
      <w:outlineLvl w:val="7"/>
    </w:pPr>
    <w:rPr>
      <w:rFonts w:ascii="Arial" w:hAnsi="Arial"/>
      <w:b/>
      <w:szCs w:val="20"/>
    </w:rPr>
  </w:style>
  <w:style w:type="paragraph" w:styleId="Heading9">
    <w:name w:val="heading 9"/>
    <w:basedOn w:val="Normal"/>
    <w:next w:val="Normal"/>
    <w:link w:val="Heading9Char"/>
    <w:qFormat/>
    <w:rsid w:val="004E351A"/>
    <w:pPr>
      <w:keepNext/>
      <w:tabs>
        <w:tab w:val="num" w:pos="360"/>
        <w:tab w:val="right" w:pos="9360"/>
      </w:tabs>
      <w:ind w:left="360" w:hanging="360"/>
      <w:outlineLvl w:val="8"/>
    </w:pPr>
    <w:rPr>
      <w:b/>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V31Figures">
    <w:name w:val="V3.1Figures"/>
    <w:basedOn w:val="Normal"/>
    <w:link w:val="V31FiguresChar"/>
    <w:qFormat/>
    <w:rsid w:val="004E351A"/>
    <w:pPr>
      <w:jc w:val="center"/>
    </w:pPr>
    <w:rPr>
      <w:rFonts w:ascii="Calibri" w:hAnsi="Calibri"/>
      <w:b/>
      <w:bCs/>
      <w:sz w:val="22"/>
      <w:szCs w:val="22"/>
    </w:rPr>
  </w:style>
  <w:style w:type="character" w:customStyle="1" w:styleId="V31FiguresChar">
    <w:name w:val="V3.1Figures Char"/>
    <w:link w:val="V31Figures"/>
    <w:rsid w:val="004E351A"/>
    <w:rPr>
      <w:b/>
      <w:bCs/>
      <w:sz w:val="22"/>
      <w:szCs w:val="22"/>
      <w:lang w:eastAsia="ar-SA"/>
    </w:rPr>
  </w:style>
  <w:style w:type="paragraph" w:customStyle="1" w:styleId="V31Tables">
    <w:name w:val="V3.1Tables"/>
    <w:basedOn w:val="Normal"/>
    <w:qFormat/>
    <w:rsid w:val="00EC56DB"/>
    <w:pPr>
      <w:jc w:val="center"/>
    </w:pPr>
    <w:rPr>
      <w:b/>
      <w:bCs/>
      <w:sz w:val="22"/>
    </w:rPr>
  </w:style>
  <w:style w:type="paragraph" w:customStyle="1" w:styleId="DiscTitle">
    <w:name w:val="Disc_Title"/>
    <w:basedOn w:val="Normal"/>
    <w:link w:val="DiscTitleChar"/>
    <w:qFormat/>
    <w:rsid w:val="004E351A"/>
    <w:pPr>
      <w:suppressAutoHyphens w:val="0"/>
    </w:pPr>
    <w:rPr>
      <w:rFonts w:eastAsiaTheme="minorEastAsia" w:cstheme="minorBidi"/>
      <w:b/>
      <w:szCs w:val="22"/>
      <w:lang w:eastAsia="en-US"/>
    </w:rPr>
  </w:style>
  <w:style w:type="character" w:customStyle="1" w:styleId="DiscTitleChar">
    <w:name w:val="Disc_Title Char"/>
    <w:basedOn w:val="DefaultParagraphFont"/>
    <w:link w:val="DiscTitle"/>
    <w:rsid w:val="004E351A"/>
    <w:rPr>
      <w:rFonts w:ascii="Times New Roman" w:eastAsiaTheme="minorEastAsia" w:hAnsi="Times New Roman" w:cstheme="minorBidi"/>
      <w:b/>
      <w:sz w:val="24"/>
      <w:szCs w:val="22"/>
    </w:rPr>
  </w:style>
  <w:style w:type="paragraph" w:customStyle="1" w:styleId="DiscNumber">
    <w:name w:val="Disc_Number"/>
    <w:basedOn w:val="ListParagraph"/>
    <w:link w:val="DisclosureItemChar"/>
    <w:qFormat/>
    <w:rsid w:val="004E351A"/>
    <w:pPr>
      <w:widowControl w:val="0"/>
      <w:numPr>
        <w:numId w:val="50"/>
      </w:numPr>
      <w:jc w:val="both"/>
    </w:pPr>
    <w:rPr>
      <w:rFonts w:eastAsia="Times"/>
      <w:b/>
      <w:i/>
    </w:rPr>
  </w:style>
  <w:style w:type="character" w:customStyle="1" w:styleId="DisclosureItemChar">
    <w:name w:val="Disclosure_Item Char"/>
    <w:basedOn w:val="ListParagraphChar"/>
    <w:link w:val="DiscNumber"/>
    <w:rsid w:val="004E351A"/>
    <w:rPr>
      <w:rFonts w:ascii="Times New Roman" w:eastAsia="Times" w:hAnsi="Times New Roman" w:cstheme="minorBidi"/>
      <w:b/>
      <w:i/>
      <w:sz w:val="24"/>
      <w:szCs w:val="22"/>
    </w:rPr>
  </w:style>
  <w:style w:type="paragraph" w:styleId="ListParagraph">
    <w:name w:val="List Paragraph"/>
    <w:aliases w:val="Figure caption"/>
    <w:basedOn w:val="Normal"/>
    <w:link w:val="ListParagraphChar"/>
    <w:uiPriority w:val="34"/>
    <w:qFormat/>
    <w:rsid w:val="004E351A"/>
    <w:pPr>
      <w:suppressAutoHyphens w:val="0"/>
      <w:ind w:left="720"/>
      <w:contextualSpacing/>
    </w:pPr>
    <w:rPr>
      <w:rFonts w:eastAsiaTheme="minorEastAsia" w:cstheme="minorBidi"/>
      <w:szCs w:val="22"/>
      <w:lang w:eastAsia="en-US"/>
    </w:rPr>
  </w:style>
  <w:style w:type="paragraph" w:customStyle="1" w:styleId="DiscSubnumberLetter">
    <w:name w:val="Disc_Subnumber_Letter"/>
    <w:basedOn w:val="DiscNumber"/>
    <w:link w:val="DiscSubnumberLetterChar"/>
    <w:qFormat/>
    <w:rsid w:val="004E351A"/>
    <w:pPr>
      <w:numPr>
        <w:ilvl w:val="1"/>
      </w:numPr>
    </w:pPr>
  </w:style>
  <w:style w:type="character" w:customStyle="1" w:styleId="DiscSubnumberLetterChar">
    <w:name w:val="Disc_Subnumber_Letter Char"/>
    <w:basedOn w:val="DefaultParagraphFont"/>
    <w:link w:val="DiscSubnumberLetter"/>
    <w:rsid w:val="004E351A"/>
    <w:rPr>
      <w:rFonts w:ascii="Times New Roman" w:eastAsia="Times" w:hAnsi="Times New Roman" w:cstheme="minorBidi"/>
      <w:b/>
      <w:i/>
      <w:sz w:val="24"/>
      <w:szCs w:val="22"/>
    </w:rPr>
  </w:style>
  <w:style w:type="paragraph" w:customStyle="1" w:styleId="DiscSubnumberLetterNumber">
    <w:name w:val="Disc_Subnumber_Letter_Number"/>
    <w:basedOn w:val="Normal"/>
    <w:link w:val="DiscSubnumberLetterNumberChar"/>
    <w:qFormat/>
    <w:rsid w:val="004E351A"/>
    <w:pPr>
      <w:suppressAutoHyphens w:val="0"/>
      <w:ind w:left="1080" w:hanging="360"/>
      <w:jc w:val="both"/>
    </w:pPr>
    <w:rPr>
      <w:rFonts w:eastAsiaTheme="minorEastAsia" w:cstheme="minorBidi"/>
      <w:b/>
      <w:bCs/>
      <w:i/>
      <w:szCs w:val="22"/>
      <w:lang w:eastAsia="en-US"/>
    </w:rPr>
  </w:style>
  <w:style w:type="character" w:customStyle="1" w:styleId="DiscSubnumberLetterNumberChar">
    <w:name w:val="Disc_Subnumber_Letter_Number Char"/>
    <w:basedOn w:val="DefaultParagraphFont"/>
    <w:link w:val="DiscSubnumberLetterNumber"/>
    <w:rsid w:val="004E351A"/>
    <w:rPr>
      <w:rFonts w:ascii="Times New Roman" w:eastAsiaTheme="minorEastAsia" w:hAnsi="Times New Roman" w:cstheme="minorBidi"/>
      <w:b/>
      <w:bCs/>
      <w:i/>
      <w:sz w:val="24"/>
      <w:szCs w:val="22"/>
    </w:rPr>
  </w:style>
  <w:style w:type="paragraph" w:customStyle="1" w:styleId="StandardLetter">
    <w:name w:val="Standard_Letter"/>
    <w:basedOn w:val="ListParagraph"/>
    <w:link w:val="StandardLetterChar"/>
    <w:qFormat/>
    <w:rsid w:val="004E351A"/>
    <w:pPr>
      <w:ind w:left="360" w:hanging="360"/>
    </w:pPr>
    <w:rPr>
      <w:rFonts w:ascii="Arial" w:hAnsi="Arial"/>
      <w:b/>
      <w:bCs/>
      <w:i/>
      <w:iCs/>
      <w:kern w:val="1"/>
    </w:rPr>
  </w:style>
  <w:style w:type="character" w:customStyle="1" w:styleId="StandardLetterChar">
    <w:name w:val="Standard_Letter Char"/>
    <w:basedOn w:val="ListParagraphChar"/>
    <w:link w:val="StandardLetter"/>
    <w:rsid w:val="004E351A"/>
    <w:rPr>
      <w:rFonts w:ascii="Arial" w:eastAsiaTheme="minorEastAsia" w:hAnsi="Arial" w:cstheme="minorBidi"/>
      <w:b/>
      <w:bCs/>
      <w:i/>
      <w:iCs/>
      <w:kern w:val="1"/>
      <w:sz w:val="24"/>
      <w:szCs w:val="22"/>
    </w:rPr>
  </w:style>
  <w:style w:type="paragraph" w:customStyle="1" w:styleId="StandardIntroText">
    <w:name w:val="Standard_IntroText"/>
    <w:basedOn w:val="Normal"/>
    <w:link w:val="StandardIntroTextChar"/>
    <w:qFormat/>
    <w:rsid w:val="004E351A"/>
    <w:pPr>
      <w:suppressAutoHyphens w:val="0"/>
    </w:pPr>
    <w:rPr>
      <w:rFonts w:ascii="Arial" w:eastAsia="Arial" w:hAnsi="Arial" w:cstheme="minorBidi"/>
      <w:b/>
      <w:i/>
      <w:szCs w:val="22"/>
      <w:lang w:eastAsia="en-US"/>
    </w:rPr>
  </w:style>
  <w:style w:type="character" w:customStyle="1" w:styleId="StandardIntroTextChar">
    <w:name w:val="Standard_IntroText Char"/>
    <w:basedOn w:val="DefaultParagraphFont"/>
    <w:link w:val="StandardIntroText"/>
    <w:rsid w:val="004E351A"/>
    <w:rPr>
      <w:rFonts w:ascii="Arial" w:eastAsia="Arial" w:hAnsi="Arial" w:cstheme="minorBidi"/>
      <w:b/>
      <w:i/>
      <w:sz w:val="24"/>
      <w:szCs w:val="22"/>
    </w:rPr>
  </w:style>
  <w:style w:type="paragraph" w:customStyle="1" w:styleId="FormLetter">
    <w:name w:val="Form_Letter"/>
    <w:basedOn w:val="DiscNumber"/>
    <w:link w:val="FormLetterChar"/>
    <w:qFormat/>
    <w:rsid w:val="004E351A"/>
    <w:pPr>
      <w:numPr>
        <w:numId w:val="0"/>
      </w:numPr>
    </w:pPr>
    <w:rPr>
      <w:b w:val="0"/>
    </w:rPr>
  </w:style>
  <w:style w:type="character" w:customStyle="1" w:styleId="FormLetterChar">
    <w:name w:val="Form_Letter Char"/>
    <w:basedOn w:val="DefaultParagraphFont"/>
    <w:link w:val="FormLetter"/>
    <w:rsid w:val="004E351A"/>
    <w:rPr>
      <w:rFonts w:ascii="Times New Roman" w:eastAsia="Times" w:hAnsi="Times New Roman" w:cstheme="minorBidi"/>
      <w:i/>
      <w:sz w:val="24"/>
      <w:szCs w:val="22"/>
    </w:rPr>
  </w:style>
  <w:style w:type="character" w:customStyle="1" w:styleId="Heading2Char">
    <w:name w:val="Heading 2 Char"/>
    <w:link w:val="Heading2"/>
    <w:rsid w:val="00523111"/>
    <w:rPr>
      <w:rFonts w:ascii="Arial" w:eastAsia="Times New Roman" w:hAnsi="Arial"/>
      <w:b/>
      <w:sz w:val="28"/>
      <w:szCs w:val="32"/>
      <w:lang w:eastAsia="ar-SA"/>
    </w:rPr>
  </w:style>
  <w:style w:type="character" w:customStyle="1" w:styleId="Heading3Char">
    <w:name w:val="Heading 3 Char"/>
    <w:link w:val="Heading3"/>
    <w:rsid w:val="004E351A"/>
    <w:rPr>
      <w:rFonts w:ascii="Times New Roman" w:eastAsia="Times New Roman" w:hAnsi="Times New Roman"/>
      <w:b/>
      <w:bCs/>
      <w:sz w:val="24"/>
      <w:szCs w:val="24"/>
      <w:lang w:eastAsia="ar-SA"/>
    </w:rPr>
  </w:style>
  <w:style w:type="character" w:customStyle="1" w:styleId="Heading4Char">
    <w:name w:val="Heading 4 Char"/>
    <w:link w:val="Heading4"/>
    <w:rsid w:val="004E351A"/>
    <w:rPr>
      <w:rFonts w:ascii="Times New Roman" w:eastAsia="Times New Roman" w:hAnsi="Times New Roman"/>
      <w:sz w:val="24"/>
      <w:szCs w:val="24"/>
      <w:lang w:eastAsia="ar-SA"/>
    </w:rPr>
  </w:style>
  <w:style w:type="character" w:customStyle="1" w:styleId="Heading5Char">
    <w:name w:val="Heading 5 Char"/>
    <w:link w:val="Heading5"/>
    <w:rsid w:val="004E351A"/>
    <w:rPr>
      <w:rFonts w:ascii="Times New Roman" w:eastAsia="Times New Roman" w:hAnsi="Times New Roman"/>
      <w:b/>
      <w:bCs/>
      <w:sz w:val="24"/>
      <w:szCs w:val="24"/>
      <w:lang w:eastAsia="ar-SA"/>
    </w:rPr>
  </w:style>
  <w:style w:type="character" w:customStyle="1" w:styleId="Heading6Char">
    <w:name w:val="Heading 6 Char"/>
    <w:link w:val="Heading6"/>
    <w:rsid w:val="004E351A"/>
    <w:rPr>
      <w:rFonts w:ascii="Times New Roman" w:eastAsia="Times New Roman" w:hAnsi="Times New Roman"/>
      <w:bCs/>
      <w:sz w:val="24"/>
      <w:szCs w:val="24"/>
      <w:u w:val="single"/>
      <w:lang w:eastAsia="ar-SA"/>
    </w:rPr>
  </w:style>
  <w:style w:type="character" w:customStyle="1" w:styleId="Heading7Char">
    <w:name w:val="Heading 7 Char"/>
    <w:link w:val="Heading7"/>
    <w:rsid w:val="004E351A"/>
    <w:rPr>
      <w:rFonts w:ascii="Arial" w:eastAsia="Times New Roman" w:hAnsi="Arial" w:cs="Arial"/>
      <w:b/>
      <w:sz w:val="24"/>
      <w:szCs w:val="24"/>
      <w:lang w:eastAsia="ar-SA"/>
    </w:rPr>
  </w:style>
  <w:style w:type="character" w:customStyle="1" w:styleId="Heading8Char">
    <w:name w:val="Heading 8 Char"/>
    <w:link w:val="Heading8"/>
    <w:rsid w:val="004E351A"/>
    <w:rPr>
      <w:rFonts w:ascii="Arial" w:eastAsia="Times New Roman" w:hAnsi="Arial"/>
      <w:b/>
      <w:sz w:val="24"/>
      <w:lang w:eastAsia="ar-SA"/>
    </w:rPr>
  </w:style>
  <w:style w:type="character" w:customStyle="1" w:styleId="Heading9Char">
    <w:name w:val="Heading 9 Char"/>
    <w:link w:val="Heading9"/>
    <w:rsid w:val="004E351A"/>
    <w:rPr>
      <w:rFonts w:ascii="Times New Roman" w:eastAsia="Times New Roman" w:hAnsi="Times New Roman"/>
      <w:b/>
      <w:sz w:val="24"/>
      <w:szCs w:val="24"/>
      <w:u w:val="single"/>
      <w:lang w:eastAsia="ar-SA"/>
    </w:rPr>
  </w:style>
  <w:style w:type="paragraph" w:styleId="TOC1">
    <w:name w:val="toc 1"/>
    <w:basedOn w:val="Normal"/>
    <w:next w:val="Normal"/>
    <w:autoRedefine/>
    <w:uiPriority w:val="39"/>
    <w:qFormat/>
    <w:rsid w:val="004E351A"/>
    <w:pPr>
      <w:spacing w:before="120" w:after="120"/>
    </w:pPr>
    <w:rPr>
      <w:b/>
    </w:rPr>
  </w:style>
  <w:style w:type="paragraph" w:styleId="TOC2">
    <w:name w:val="toc 2"/>
    <w:basedOn w:val="Normal"/>
    <w:next w:val="Normal"/>
    <w:autoRedefine/>
    <w:uiPriority w:val="39"/>
    <w:qFormat/>
    <w:rsid w:val="004E351A"/>
    <w:pPr>
      <w:ind w:left="245"/>
    </w:pPr>
  </w:style>
  <w:style w:type="paragraph" w:styleId="TOC3">
    <w:name w:val="toc 3"/>
    <w:basedOn w:val="Normal"/>
    <w:next w:val="Normal"/>
    <w:autoRedefine/>
    <w:uiPriority w:val="39"/>
    <w:qFormat/>
    <w:rsid w:val="004E351A"/>
    <w:pPr>
      <w:ind w:left="475"/>
    </w:pPr>
  </w:style>
  <w:style w:type="paragraph" w:styleId="Caption">
    <w:name w:val="caption"/>
    <w:basedOn w:val="Normal"/>
    <w:next w:val="Normal"/>
    <w:link w:val="CaptionChar"/>
    <w:unhideWhenUsed/>
    <w:qFormat/>
    <w:rsid w:val="004E351A"/>
    <w:pPr>
      <w:suppressAutoHyphens w:val="0"/>
      <w:spacing w:after="200"/>
    </w:pPr>
    <w:rPr>
      <w:rFonts w:eastAsiaTheme="minorEastAsia" w:cstheme="minorBidi"/>
      <w:b/>
      <w:bCs/>
      <w:color w:val="4F81BD" w:themeColor="accent1"/>
      <w:sz w:val="18"/>
      <w:szCs w:val="18"/>
      <w:lang w:eastAsia="en-US"/>
    </w:rPr>
  </w:style>
  <w:style w:type="paragraph" w:styleId="Title">
    <w:name w:val="Title"/>
    <w:basedOn w:val="Normal"/>
    <w:link w:val="TitleChar"/>
    <w:qFormat/>
    <w:rsid w:val="004E351A"/>
    <w:pPr>
      <w:suppressAutoHyphens w:val="0"/>
      <w:jc w:val="center"/>
    </w:pPr>
    <w:rPr>
      <w:b/>
      <w:sz w:val="28"/>
      <w:szCs w:val="20"/>
      <w:u w:val="single"/>
      <w:lang w:eastAsia="en-US"/>
    </w:rPr>
  </w:style>
  <w:style w:type="character" w:customStyle="1" w:styleId="TitleChar">
    <w:name w:val="Title Char"/>
    <w:basedOn w:val="DefaultParagraphFont"/>
    <w:link w:val="Title"/>
    <w:rsid w:val="004E351A"/>
    <w:rPr>
      <w:rFonts w:ascii="Times New Roman" w:eastAsia="Times New Roman" w:hAnsi="Times New Roman"/>
      <w:b/>
      <w:sz w:val="28"/>
      <w:u w:val="single"/>
    </w:rPr>
  </w:style>
  <w:style w:type="character" w:styleId="Strong">
    <w:name w:val="Strong"/>
    <w:basedOn w:val="DefaultParagraphFont"/>
    <w:uiPriority w:val="22"/>
    <w:qFormat/>
    <w:rsid w:val="004E351A"/>
    <w:rPr>
      <w:b/>
      <w:bCs/>
    </w:rPr>
  </w:style>
  <w:style w:type="paragraph" w:styleId="NoSpacing">
    <w:name w:val="No Spacing"/>
    <w:uiPriority w:val="1"/>
    <w:qFormat/>
    <w:rsid w:val="004E351A"/>
    <w:rPr>
      <w:rFonts w:asciiTheme="minorHAnsi" w:eastAsiaTheme="minorHAnsi" w:hAnsiTheme="minorHAnsi" w:cstheme="minorBidi"/>
      <w:sz w:val="22"/>
      <w:szCs w:val="22"/>
    </w:rPr>
  </w:style>
  <w:style w:type="character" w:customStyle="1" w:styleId="ListParagraphChar">
    <w:name w:val="List Paragraph Char"/>
    <w:aliases w:val="Figure caption Char"/>
    <w:basedOn w:val="DefaultParagraphFont"/>
    <w:link w:val="ListParagraph"/>
    <w:uiPriority w:val="34"/>
    <w:rsid w:val="004E351A"/>
    <w:rPr>
      <w:rFonts w:ascii="Times New Roman" w:eastAsiaTheme="minorEastAsia" w:hAnsi="Times New Roman" w:cstheme="minorBidi"/>
      <w:sz w:val="24"/>
      <w:szCs w:val="22"/>
    </w:rPr>
  </w:style>
  <w:style w:type="paragraph" w:customStyle="1" w:styleId="HLMTitle">
    <w:name w:val="HLM Title"/>
    <w:basedOn w:val="Normal"/>
    <w:next w:val="Normal"/>
    <w:autoRedefine/>
    <w:rsid w:val="00FA4703"/>
    <w:pPr>
      <w:keepNext/>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120"/>
      <w:jc w:val="center"/>
    </w:pPr>
    <w:rPr>
      <w:rFonts w:ascii="Garamond" w:eastAsia="ヒラギノ角ゴ Pro W3" w:hAnsi="Garamond"/>
      <w:b/>
      <w:caps/>
      <w:color w:val="117CB2"/>
      <w:kern w:val="1"/>
      <w:sz w:val="72"/>
    </w:rPr>
  </w:style>
  <w:style w:type="character" w:styleId="Hyperlink">
    <w:name w:val="Hyperlink"/>
    <w:basedOn w:val="DefaultParagraphFont"/>
    <w:uiPriority w:val="99"/>
    <w:rsid w:val="00FA4703"/>
    <w:rPr>
      <w:color w:val="0000FF" w:themeColor="hyperlink"/>
      <w:u w:val="single"/>
    </w:rPr>
  </w:style>
  <w:style w:type="paragraph" w:customStyle="1" w:styleId="WW-Default">
    <w:name w:val="WW-Default"/>
    <w:unhideWhenUsed/>
    <w:rsid w:val="00FA4703"/>
    <w:pPr>
      <w:suppressAutoHyphens/>
    </w:pPr>
    <w:rPr>
      <w:rFonts w:ascii="Times" w:eastAsia="Times" w:hAnsi="Times"/>
      <w:color w:val="000000"/>
      <w:kern w:val="1"/>
      <w:sz w:val="24"/>
      <w:lang w:eastAsia="ar-SA"/>
    </w:rPr>
  </w:style>
  <w:style w:type="paragraph" w:customStyle="1" w:styleId="font5">
    <w:name w:val="font5"/>
    <w:basedOn w:val="Normal"/>
    <w:rsid w:val="00FA4703"/>
    <w:pPr>
      <w:suppressAutoHyphens w:val="0"/>
      <w:spacing w:before="100" w:beforeAutospacing="1" w:after="100" w:afterAutospacing="1"/>
    </w:pPr>
    <w:rPr>
      <w:rFonts w:ascii="Arial" w:hAnsi="Arial" w:cs="Arial"/>
      <w:sz w:val="20"/>
      <w:szCs w:val="20"/>
      <w:lang w:eastAsia="en-US"/>
    </w:rPr>
  </w:style>
  <w:style w:type="paragraph" w:styleId="BalloonText">
    <w:name w:val="Balloon Text"/>
    <w:basedOn w:val="Normal"/>
    <w:link w:val="BalloonTextChar"/>
    <w:uiPriority w:val="99"/>
    <w:unhideWhenUsed/>
    <w:rsid w:val="00FA4703"/>
    <w:rPr>
      <w:rFonts w:ascii="Tahoma" w:hAnsi="Tahoma" w:cs="Tahoma"/>
      <w:sz w:val="16"/>
      <w:szCs w:val="16"/>
    </w:rPr>
  </w:style>
  <w:style w:type="character" w:customStyle="1" w:styleId="BalloonTextChar">
    <w:name w:val="Balloon Text Char"/>
    <w:basedOn w:val="DefaultParagraphFont"/>
    <w:link w:val="BalloonText"/>
    <w:uiPriority w:val="99"/>
    <w:rsid w:val="00FA4703"/>
    <w:rPr>
      <w:rFonts w:ascii="Tahoma" w:eastAsia="Times New Roman" w:hAnsi="Tahoma" w:cs="Tahoma"/>
      <w:sz w:val="16"/>
      <w:szCs w:val="16"/>
      <w:lang w:eastAsia="ar-SA"/>
    </w:rPr>
  </w:style>
  <w:style w:type="character" w:customStyle="1" w:styleId="Heading1Char">
    <w:name w:val="Heading 1 Char"/>
    <w:basedOn w:val="DefaultParagraphFont"/>
    <w:link w:val="Heading1"/>
    <w:rsid w:val="00FA4703"/>
    <w:rPr>
      <w:rFonts w:asciiTheme="majorHAnsi" w:eastAsiaTheme="majorEastAsia" w:hAnsiTheme="majorHAnsi" w:cstheme="majorBidi"/>
      <w:b/>
      <w:bCs/>
      <w:color w:val="365F91" w:themeColor="accent1" w:themeShade="BF"/>
      <w:sz w:val="28"/>
      <w:szCs w:val="28"/>
      <w:lang w:eastAsia="ar-SA"/>
    </w:rPr>
  </w:style>
  <w:style w:type="paragraph" w:styleId="BodyTextIndent2">
    <w:name w:val="Body Text Indent 2"/>
    <w:basedOn w:val="Normal"/>
    <w:link w:val="BodyTextIndent2Char"/>
    <w:rsid w:val="00FA4703"/>
    <w:pPr>
      <w:spacing w:after="120" w:line="480" w:lineRule="auto"/>
      <w:ind w:left="360"/>
    </w:pPr>
  </w:style>
  <w:style w:type="character" w:customStyle="1" w:styleId="BodyTextIndent2Char">
    <w:name w:val="Body Text Indent 2 Char"/>
    <w:basedOn w:val="DefaultParagraphFont"/>
    <w:link w:val="BodyTextIndent2"/>
    <w:rsid w:val="00FA4703"/>
    <w:rPr>
      <w:rFonts w:ascii="Times New Roman" w:eastAsia="Times New Roman" w:hAnsi="Times New Roman"/>
      <w:sz w:val="24"/>
      <w:szCs w:val="24"/>
      <w:lang w:eastAsia="ar-SA"/>
    </w:rPr>
  </w:style>
  <w:style w:type="paragraph" w:styleId="TableofFigures">
    <w:name w:val="table of figures"/>
    <w:basedOn w:val="Normal"/>
    <w:next w:val="Normal"/>
    <w:uiPriority w:val="99"/>
    <w:unhideWhenUsed/>
    <w:rsid w:val="00CC1F2C"/>
    <w:pPr>
      <w:spacing w:after="120"/>
      <w:ind w:left="475" w:hanging="475"/>
    </w:pPr>
    <w:rPr>
      <w:smallCaps/>
      <w:szCs w:val="20"/>
    </w:rPr>
  </w:style>
  <w:style w:type="paragraph" w:styleId="Header">
    <w:name w:val="header"/>
    <w:basedOn w:val="Normal"/>
    <w:link w:val="HeaderChar"/>
    <w:uiPriority w:val="99"/>
    <w:unhideWhenUsed/>
    <w:rsid w:val="00B73BDD"/>
    <w:pPr>
      <w:tabs>
        <w:tab w:val="center" w:pos="4680"/>
        <w:tab w:val="right" w:pos="9360"/>
      </w:tabs>
    </w:pPr>
  </w:style>
  <w:style w:type="character" w:customStyle="1" w:styleId="HeaderChar">
    <w:name w:val="Header Char"/>
    <w:basedOn w:val="DefaultParagraphFont"/>
    <w:link w:val="Header"/>
    <w:uiPriority w:val="99"/>
    <w:rsid w:val="00B73BDD"/>
    <w:rPr>
      <w:rFonts w:ascii="Times New Roman" w:eastAsia="Times New Roman" w:hAnsi="Times New Roman"/>
      <w:sz w:val="24"/>
      <w:szCs w:val="24"/>
      <w:lang w:eastAsia="ar-SA"/>
    </w:rPr>
  </w:style>
  <w:style w:type="paragraph" w:styleId="Footer">
    <w:name w:val="footer"/>
    <w:basedOn w:val="Normal"/>
    <w:link w:val="FooterChar"/>
    <w:uiPriority w:val="99"/>
    <w:unhideWhenUsed/>
    <w:rsid w:val="00B73BDD"/>
    <w:pPr>
      <w:tabs>
        <w:tab w:val="center" w:pos="4680"/>
        <w:tab w:val="right" w:pos="9360"/>
      </w:tabs>
    </w:pPr>
  </w:style>
  <w:style w:type="character" w:customStyle="1" w:styleId="FooterChar">
    <w:name w:val="Footer Char"/>
    <w:basedOn w:val="DefaultParagraphFont"/>
    <w:link w:val="Footer"/>
    <w:uiPriority w:val="99"/>
    <w:rsid w:val="00B73BDD"/>
    <w:rPr>
      <w:rFonts w:ascii="Times New Roman" w:eastAsia="Times New Roman" w:hAnsi="Times New Roman"/>
      <w:sz w:val="24"/>
      <w:szCs w:val="24"/>
      <w:lang w:eastAsia="ar-SA"/>
    </w:rPr>
  </w:style>
  <w:style w:type="paragraph" w:styleId="TOCHeading">
    <w:name w:val="TOC Heading"/>
    <w:basedOn w:val="Heading1"/>
    <w:next w:val="Normal"/>
    <w:uiPriority w:val="39"/>
    <w:semiHidden/>
    <w:unhideWhenUsed/>
    <w:qFormat/>
    <w:rsid w:val="00364C6B"/>
    <w:pPr>
      <w:suppressAutoHyphens w:val="0"/>
      <w:spacing w:line="276" w:lineRule="auto"/>
      <w:outlineLvl w:val="9"/>
    </w:pPr>
    <w:rPr>
      <w:lang w:eastAsia="ja-JP"/>
    </w:rPr>
  </w:style>
  <w:style w:type="paragraph" w:styleId="Bibliography">
    <w:name w:val="Bibliography"/>
    <w:basedOn w:val="Normal"/>
    <w:next w:val="Normal"/>
    <w:link w:val="BibliographyChar"/>
    <w:uiPriority w:val="37"/>
    <w:unhideWhenUsed/>
    <w:rsid w:val="00AD75D0"/>
  </w:style>
  <w:style w:type="paragraph" w:customStyle="1" w:styleId="ColorfulShading-Accent11">
    <w:name w:val="Colorful Shading - Accent 11"/>
    <w:hidden/>
    <w:uiPriority w:val="99"/>
    <w:semiHidden/>
    <w:rsid w:val="00AD75D0"/>
    <w:rPr>
      <w:rFonts w:ascii="Times New Roman" w:eastAsia="Times New Roman" w:hAnsi="Times New Roman"/>
      <w:sz w:val="24"/>
      <w:szCs w:val="24"/>
      <w:lang w:eastAsia="ar-SA"/>
    </w:rPr>
  </w:style>
  <w:style w:type="paragraph" w:customStyle="1" w:styleId="ColorfulShading-Accent12">
    <w:name w:val="Colorful Shading - Accent 12"/>
    <w:hidden/>
    <w:rsid w:val="00AD75D0"/>
    <w:rPr>
      <w:rFonts w:ascii="Times New Roman" w:eastAsia="Times New Roman" w:hAnsi="Times New Roman"/>
      <w:sz w:val="24"/>
      <w:szCs w:val="24"/>
      <w:lang w:eastAsia="ar-SA"/>
    </w:rPr>
  </w:style>
  <w:style w:type="paragraph" w:customStyle="1" w:styleId="1">
    <w:name w:val="1"/>
    <w:basedOn w:val="Normal"/>
    <w:next w:val="Normal"/>
    <w:rsid w:val="00AD75D0"/>
    <w:pPr>
      <w:ind w:left="240"/>
    </w:pPr>
    <w:rPr>
      <w:rFonts w:cs="Calibri"/>
    </w:rPr>
  </w:style>
  <w:style w:type="paragraph" w:customStyle="1" w:styleId="MediumList2-Accent21">
    <w:name w:val="Medium List 2 - Accent 21"/>
    <w:hidden/>
    <w:uiPriority w:val="71"/>
    <w:rsid w:val="00AD75D0"/>
    <w:rPr>
      <w:rFonts w:ascii="Times New Roman" w:eastAsia="Times New Roman" w:hAnsi="Times New Roman"/>
      <w:sz w:val="24"/>
      <w:szCs w:val="24"/>
      <w:lang w:eastAsia="ar-SA"/>
    </w:rPr>
  </w:style>
  <w:style w:type="paragraph" w:customStyle="1" w:styleId="ColorfulShading-Accent13">
    <w:name w:val="Colorful Shading - Accent 13"/>
    <w:hidden/>
    <w:rsid w:val="00AD75D0"/>
    <w:rPr>
      <w:rFonts w:ascii="Times New Roman" w:eastAsia="Times New Roman" w:hAnsi="Times New Roman"/>
      <w:sz w:val="24"/>
      <w:szCs w:val="24"/>
      <w:lang w:eastAsia="ar-SA"/>
    </w:rPr>
  </w:style>
  <w:style w:type="paragraph" w:styleId="Revision">
    <w:name w:val="Revision"/>
    <w:hidden/>
    <w:rsid w:val="00AD75D0"/>
    <w:rPr>
      <w:rFonts w:ascii="Times New Roman" w:eastAsia="Times New Roman" w:hAnsi="Times New Roman"/>
      <w:sz w:val="24"/>
      <w:szCs w:val="24"/>
      <w:lang w:eastAsia="ar-SA"/>
    </w:rPr>
  </w:style>
  <w:style w:type="paragraph" w:styleId="DocumentMap">
    <w:name w:val="Document Map"/>
    <w:basedOn w:val="Normal"/>
    <w:link w:val="DocumentMapChar"/>
    <w:uiPriority w:val="99"/>
    <w:unhideWhenUsed/>
    <w:rsid w:val="00AD75D0"/>
    <w:pPr>
      <w:suppressAutoHyphens w:val="0"/>
    </w:pPr>
    <w:rPr>
      <w:rFonts w:ascii="Tahoma" w:eastAsiaTheme="minorEastAsia" w:hAnsi="Tahoma" w:cs="Tahoma"/>
      <w:sz w:val="16"/>
      <w:szCs w:val="16"/>
      <w:lang w:eastAsia="en-US"/>
    </w:rPr>
  </w:style>
  <w:style w:type="character" w:customStyle="1" w:styleId="DocumentMapChar">
    <w:name w:val="Document Map Char"/>
    <w:basedOn w:val="DefaultParagraphFont"/>
    <w:link w:val="DocumentMap"/>
    <w:uiPriority w:val="99"/>
    <w:rsid w:val="00AD75D0"/>
    <w:rPr>
      <w:rFonts w:ascii="Tahoma" w:eastAsiaTheme="minorEastAsia" w:hAnsi="Tahoma" w:cs="Tahoma"/>
      <w:sz w:val="16"/>
      <w:szCs w:val="16"/>
    </w:rPr>
  </w:style>
  <w:style w:type="character" w:customStyle="1" w:styleId="DiscNumberChar">
    <w:name w:val="Disc_Number Char"/>
    <w:basedOn w:val="ListParagraphChar"/>
    <w:rsid w:val="00AD75D0"/>
    <w:rPr>
      <w:rFonts w:ascii="Times New Roman" w:eastAsia="Times" w:hAnsi="Times New Roman" w:cstheme="minorBidi"/>
      <w:b/>
      <w:i/>
      <w:sz w:val="24"/>
      <w:szCs w:val="22"/>
    </w:rPr>
  </w:style>
  <w:style w:type="character" w:styleId="PlaceholderText">
    <w:name w:val="Placeholder Text"/>
    <w:basedOn w:val="DefaultParagraphFont"/>
    <w:rsid w:val="00AD75D0"/>
    <w:rPr>
      <w:color w:val="808080"/>
    </w:rPr>
  </w:style>
  <w:style w:type="character" w:styleId="FollowedHyperlink">
    <w:name w:val="FollowedHyperlink"/>
    <w:basedOn w:val="DefaultParagraphFont"/>
    <w:uiPriority w:val="99"/>
    <w:rsid w:val="00AD75D0"/>
    <w:rPr>
      <w:color w:val="800080" w:themeColor="followedHyperlink"/>
      <w:u w:val="single"/>
    </w:rPr>
  </w:style>
  <w:style w:type="paragraph" w:styleId="HTMLPreformatted">
    <w:name w:val="HTML Preformatted"/>
    <w:basedOn w:val="Normal"/>
    <w:link w:val="HTMLPreformattedChar"/>
    <w:uiPriority w:val="99"/>
    <w:unhideWhenUsed/>
    <w:rsid w:val="00AD75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pPr>
    <w:rPr>
      <w:rFonts w:ascii="Courier New" w:hAnsi="Courier New" w:cs="Courier New"/>
      <w:sz w:val="20"/>
      <w:szCs w:val="20"/>
      <w:lang w:eastAsia="en-US"/>
    </w:rPr>
  </w:style>
  <w:style w:type="character" w:customStyle="1" w:styleId="HTMLPreformattedChar">
    <w:name w:val="HTML Preformatted Char"/>
    <w:basedOn w:val="DefaultParagraphFont"/>
    <w:link w:val="HTMLPreformatted"/>
    <w:uiPriority w:val="99"/>
    <w:rsid w:val="00AD75D0"/>
    <w:rPr>
      <w:rFonts w:ascii="Courier New" w:eastAsia="Times New Roman" w:hAnsi="Courier New" w:cs="Courier New"/>
    </w:rPr>
  </w:style>
  <w:style w:type="character" w:styleId="CommentReference">
    <w:name w:val="annotation reference"/>
    <w:basedOn w:val="DefaultParagraphFont"/>
    <w:uiPriority w:val="99"/>
    <w:rsid w:val="00AD75D0"/>
    <w:rPr>
      <w:sz w:val="16"/>
      <w:szCs w:val="16"/>
    </w:rPr>
  </w:style>
  <w:style w:type="paragraph" w:styleId="CommentText">
    <w:name w:val="annotation text"/>
    <w:basedOn w:val="Normal"/>
    <w:link w:val="CommentTextChar"/>
    <w:uiPriority w:val="99"/>
    <w:rsid w:val="00AD75D0"/>
    <w:rPr>
      <w:sz w:val="20"/>
      <w:szCs w:val="20"/>
    </w:rPr>
  </w:style>
  <w:style w:type="character" w:customStyle="1" w:styleId="CommentTextChar">
    <w:name w:val="Comment Text Char"/>
    <w:basedOn w:val="DefaultParagraphFont"/>
    <w:link w:val="CommentText"/>
    <w:uiPriority w:val="99"/>
    <w:rsid w:val="00AD75D0"/>
    <w:rPr>
      <w:rFonts w:ascii="Times New Roman" w:eastAsia="Times New Roman" w:hAnsi="Times New Roman"/>
      <w:lang w:eastAsia="ar-SA"/>
    </w:rPr>
  </w:style>
  <w:style w:type="paragraph" w:styleId="CommentSubject">
    <w:name w:val="annotation subject"/>
    <w:basedOn w:val="CommentText"/>
    <w:next w:val="CommentText"/>
    <w:link w:val="CommentSubjectChar"/>
    <w:uiPriority w:val="99"/>
    <w:rsid w:val="00AD75D0"/>
    <w:rPr>
      <w:b/>
      <w:bCs/>
    </w:rPr>
  </w:style>
  <w:style w:type="character" w:customStyle="1" w:styleId="CommentSubjectChar">
    <w:name w:val="Comment Subject Char"/>
    <w:basedOn w:val="CommentTextChar"/>
    <w:link w:val="CommentSubject"/>
    <w:uiPriority w:val="99"/>
    <w:rsid w:val="00AD75D0"/>
    <w:rPr>
      <w:rFonts w:ascii="Times New Roman" w:eastAsia="Times New Roman" w:hAnsi="Times New Roman"/>
      <w:b/>
      <w:bCs/>
      <w:lang w:eastAsia="ar-SA"/>
    </w:rPr>
  </w:style>
  <w:style w:type="paragraph" w:customStyle="1" w:styleId="References">
    <w:name w:val="References"/>
    <w:basedOn w:val="Normal"/>
    <w:rsid w:val="00AD75D0"/>
    <w:pPr>
      <w:keepNext/>
      <w:keepLines/>
      <w:widowControl w:val="0"/>
      <w:tabs>
        <w:tab w:val="left" w:pos="5760"/>
        <w:tab w:val="left" w:pos="10080"/>
      </w:tabs>
      <w:suppressAutoHyphens w:val="0"/>
      <w:overflowPunct w:val="0"/>
      <w:autoSpaceDE w:val="0"/>
      <w:autoSpaceDN w:val="0"/>
      <w:adjustRightInd w:val="0"/>
      <w:spacing w:after="160"/>
      <w:ind w:left="720"/>
      <w:jc w:val="both"/>
      <w:textAlignment w:val="baseline"/>
    </w:pPr>
    <w:rPr>
      <w:noProof/>
      <w:color w:val="000000"/>
      <w:szCs w:val="20"/>
      <w:lang w:eastAsia="en-US"/>
    </w:rPr>
  </w:style>
  <w:style w:type="paragraph" w:customStyle="1" w:styleId="Ref">
    <w:name w:val="Ref"/>
    <w:basedOn w:val="Normal"/>
    <w:rsid w:val="00AD75D0"/>
    <w:pPr>
      <w:suppressAutoHyphens w:val="0"/>
      <w:ind w:left="1440" w:hanging="1440"/>
      <w:jc w:val="both"/>
    </w:pPr>
    <w:rPr>
      <w:rFonts w:ascii="Times" w:hAnsi="Times"/>
      <w:szCs w:val="20"/>
      <w:lang w:eastAsia="en-US"/>
    </w:rPr>
  </w:style>
  <w:style w:type="paragraph" w:styleId="PlainText">
    <w:name w:val="Plain Text"/>
    <w:basedOn w:val="Normal"/>
    <w:link w:val="PlainTextChar"/>
    <w:uiPriority w:val="99"/>
    <w:unhideWhenUsed/>
    <w:rsid w:val="00AD75D0"/>
    <w:pPr>
      <w:suppressAutoHyphens w:val="0"/>
    </w:pPr>
    <w:rPr>
      <w:rFonts w:ascii="Calibri" w:eastAsiaTheme="minorHAnsi" w:hAnsi="Calibri" w:cstheme="minorBidi"/>
      <w:sz w:val="22"/>
      <w:szCs w:val="21"/>
      <w:lang w:eastAsia="en-US"/>
    </w:rPr>
  </w:style>
  <w:style w:type="character" w:customStyle="1" w:styleId="PlainTextChar">
    <w:name w:val="Plain Text Char"/>
    <w:basedOn w:val="DefaultParagraphFont"/>
    <w:link w:val="PlainText"/>
    <w:uiPriority w:val="99"/>
    <w:rsid w:val="00AD75D0"/>
    <w:rPr>
      <w:rFonts w:eastAsiaTheme="minorHAnsi" w:cstheme="minorBidi"/>
      <w:sz w:val="22"/>
      <w:szCs w:val="21"/>
    </w:rPr>
  </w:style>
  <w:style w:type="table" w:styleId="TableGrid">
    <w:name w:val="Table Grid"/>
    <w:basedOn w:val="TableNormal"/>
    <w:uiPriority w:val="59"/>
    <w:rsid w:val="00AD75D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AD75D0"/>
    <w:pPr>
      <w:autoSpaceDE w:val="0"/>
      <w:autoSpaceDN w:val="0"/>
      <w:adjustRightInd w:val="0"/>
    </w:pPr>
    <w:rPr>
      <w:rFonts w:ascii="Garamond" w:hAnsi="Garamond" w:cs="Garamond"/>
      <w:color w:val="000000"/>
      <w:sz w:val="24"/>
      <w:szCs w:val="24"/>
      <w:lang w:eastAsia="ja-JP"/>
    </w:rPr>
  </w:style>
  <w:style w:type="paragraph" w:customStyle="1" w:styleId="disclosure">
    <w:name w:val="disclosure"/>
    <w:next w:val="Normal"/>
    <w:rsid w:val="00AD75D0"/>
    <w:pPr>
      <w:widowControl w:val="0"/>
      <w:suppressAutoHyphens/>
      <w:ind w:left="360" w:hanging="360"/>
      <w:jc w:val="both"/>
    </w:pPr>
    <w:rPr>
      <w:rFonts w:ascii="Times New Roman" w:eastAsia="Nimbus Sans L" w:hAnsi="Times New Roman"/>
      <w:b/>
      <w:i/>
      <w:sz w:val="24"/>
      <w:szCs w:val="24"/>
      <w:lang w:eastAsia="ar-SA"/>
    </w:rPr>
  </w:style>
  <w:style w:type="paragraph" w:styleId="BodyTextIndent3">
    <w:name w:val="Body Text Indent 3"/>
    <w:basedOn w:val="Normal"/>
    <w:link w:val="BodyTextIndent3Char"/>
    <w:unhideWhenUsed/>
    <w:rsid w:val="00AD75D0"/>
    <w:pPr>
      <w:ind w:left="1320"/>
      <w:jc w:val="both"/>
    </w:pPr>
    <w:rPr>
      <w:lang w:val="x-none"/>
    </w:rPr>
  </w:style>
  <w:style w:type="character" w:customStyle="1" w:styleId="BodyTextIndent3Char">
    <w:name w:val="Body Text Indent 3 Char"/>
    <w:basedOn w:val="DefaultParagraphFont"/>
    <w:link w:val="BodyTextIndent3"/>
    <w:rsid w:val="00AD75D0"/>
    <w:rPr>
      <w:rFonts w:ascii="Times New Roman" w:eastAsia="Times New Roman" w:hAnsi="Times New Roman"/>
      <w:sz w:val="24"/>
      <w:szCs w:val="24"/>
      <w:lang w:val="x-none" w:eastAsia="ar-SA"/>
    </w:rPr>
  </w:style>
  <w:style w:type="character" w:customStyle="1" w:styleId="FDOICS1Char">
    <w:name w:val="FDOI_CS_1 Char"/>
    <w:unhideWhenUsed/>
    <w:rsid w:val="00AD75D0"/>
    <w:rPr>
      <w:rFonts w:ascii="Arial" w:hAnsi="Arial" w:cs="Arial"/>
      <w:b/>
      <w:sz w:val="28"/>
      <w:szCs w:val="24"/>
      <w:lang w:val="en-US" w:eastAsia="ar-SA" w:bidi="ar-SA"/>
    </w:rPr>
  </w:style>
  <w:style w:type="paragraph" w:customStyle="1" w:styleId="Figure-CaptionsDissn">
    <w:name w:val="Figure-Captions_Dissn"/>
    <w:basedOn w:val="Normal"/>
    <w:next w:val="Normal"/>
    <w:link w:val="Figure-CaptionsDissnChar"/>
    <w:rsid w:val="00AD75D0"/>
    <w:pPr>
      <w:suppressAutoHyphens w:val="0"/>
      <w:spacing w:after="360"/>
      <w:jc w:val="center"/>
    </w:pPr>
    <w:rPr>
      <w:sz w:val="20"/>
      <w:lang w:eastAsia="en-US"/>
    </w:rPr>
  </w:style>
  <w:style w:type="character" w:customStyle="1" w:styleId="Figure-CaptionsDissnChar">
    <w:name w:val="Figure-Captions_Dissn Char"/>
    <w:basedOn w:val="DefaultParagraphFont"/>
    <w:link w:val="Figure-CaptionsDissn"/>
    <w:rsid w:val="00AD75D0"/>
    <w:rPr>
      <w:rFonts w:ascii="Times New Roman" w:eastAsia="Times New Roman" w:hAnsi="Times New Roman"/>
      <w:szCs w:val="24"/>
    </w:rPr>
  </w:style>
  <w:style w:type="paragraph" w:customStyle="1" w:styleId="Figure">
    <w:name w:val="Figure"/>
    <w:link w:val="FigureChar"/>
    <w:rsid w:val="00AD75D0"/>
    <w:pPr>
      <w:keepNext/>
      <w:spacing w:before="240"/>
      <w:jc w:val="center"/>
    </w:pPr>
    <w:rPr>
      <w:rFonts w:ascii="Times New Roman" w:eastAsia="Times New Roman" w:hAnsi="Times New Roman"/>
      <w:sz w:val="24"/>
      <w:szCs w:val="24"/>
    </w:rPr>
  </w:style>
  <w:style w:type="character" w:customStyle="1" w:styleId="FigureChar">
    <w:name w:val="Figure Char"/>
    <w:basedOn w:val="DefaultParagraphFont"/>
    <w:link w:val="Figure"/>
    <w:rsid w:val="00AD75D0"/>
    <w:rPr>
      <w:rFonts w:ascii="Times New Roman" w:eastAsia="Times New Roman" w:hAnsi="Times New Roman"/>
      <w:sz w:val="24"/>
      <w:szCs w:val="24"/>
    </w:rPr>
  </w:style>
  <w:style w:type="paragraph" w:customStyle="1" w:styleId="TableText">
    <w:name w:val="Table Text"/>
    <w:link w:val="TableTextChar"/>
    <w:rsid w:val="00AD75D0"/>
    <w:pPr>
      <w:keepNext/>
      <w:jc w:val="center"/>
    </w:pPr>
    <w:rPr>
      <w:rFonts w:ascii="Times New Roman" w:eastAsia="Times New Roman" w:hAnsi="Times New Roman"/>
      <w:szCs w:val="24"/>
    </w:rPr>
  </w:style>
  <w:style w:type="character" w:customStyle="1" w:styleId="TableTextChar">
    <w:name w:val="Table Text Char"/>
    <w:basedOn w:val="DefaultParagraphFont"/>
    <w:link w:val="TableText"/>
    <w:rsid w:val="00AD75D0"/>
    <w:rPr>
      <w:rFonts w:ascii="Times New Roman" w:eastAsia="Times New Roman" w:hAnsi="Times New Roman"/>
      <w:szCs w:val="24"/>
    </w:rPr>
  </w:style>
  <w:style w:type="paragraph" w:customStyle="1" w:styleId="Table-Captions-Dissn">
    <w:name w:val="Table-Captions-Dissn"/>
    <w:next w:val="Normal"/>
    <w:rsid w:val="00AD75D0"/>
    <w:pPr>
      <w:keepNext/>
      <w:jc w:val="center"/>
    </w:pPr>
    <w:rPr>
      <w:rFonts w:ascii="Times New Roman" w:eastAsia="Times New Roman" w:hAnsi="Times New Roman"/>
      <w:szCs w:val="24"/>
    </w:rPr>
  </w:style>
  <w:style w:type="paragraph" w:customStyle="1" w:styleId="TextMain">
    <w:name w:val="TextMain"/>
    <w:link w:val="TextMainChar"/>
    <w:rsid w:val="00AD75D0"/>
    <w:pPr>
      <w:spacing w:line="480" w:lineRule="auto"/>
      <w:ind w:firstLine="288"/>
      <w:jc w:val="both"/>
    </w:pPr>
    <w:rPr>
      <w:rFonts w:ascii="Times New Roman" w:eastAsia="Times New Roman" w:hAnsi="Times New Roman"/>
      <w:sz w:val="22"/>
      <w:szCs w:val="24"/>
    </w:rPr>
  </w:style>
  <w:style w:type="character" w:customStyle="1" w:styleId="TextMainChar">
    <w:name w:val="TextMain Char"/>
    <w:basedOn w:val="DefaultParagraphFont"/>
    <w:link w:val="TextMain"/>
    <w:rsid w:val="00AD75D0"/>
    <w:rPr>
      <w:rFonts w:ascii="Times New Roman" w:eastAsia="Times New Roman" w:hAnsi="Times New Roman"/>
      <w:sz w:val="22"/>
      <w:szCs w:val="24"/>
    </w:rPr>
  </w:style>
  <w:style w:type="paragraph" w:customStyle="1" w:styleId="TableContents">
    <w:name w:val="Table Contents"/>
    <w:basedOn w:val="Normal"/>
    <w:rsid w:val="00AD75D0"/>
    <w:pPr>
      <w:widowControl w:val="0"/>
      <w:suppressLineNumbers/>
    </w:pPr>
    <w:rPr>
      <w:rFonts w:eastAsia="宋体" w:cs="Lucida Sans"/>
      <w:kern w:val="1"/>
      <w:lang w:eastAsia="zh-CN" w:bidi="hi-IN"/>
    </w:rPr>
  </w:style>
  <w:style w:type="paragraph" w:customStyle="1" w:styleId="xl29">
    <w:name w:val="xl29"/>
    <w:basedOn w:val="Normal"/>
    <w:rsid w:val="00AD75D0"/>
    <w:pPr>
      <w:suppressAutoHyphens w:val="0"/>
      <w:spacing w:before="100" w:beforeAutospacing="1" w:after="100" w:afterAutospacing="1"/>
      <w:jc w:val="center"/>
    </w:pPr>
    <w:rPr>
      <w:lang w:eastAsia="en-US"/>
    </w:rPr>
  </w:style>
  <w:style w:type="paragraph" w:styleId="BodyText2">
    <w:name w:val="Body Text 2"/>
    <w:basedOn w:val="Normal"/>
    <w:link w:val="BodyText2Char"/>
    <w:unhideWhenUsed/>
    <w:rsid w:val="00AD75D0"/>
    <w:pPr>
      <w:suppressAutoHyphens w:val="0"/>
      <w:spacing w:after="120" w:line="480" w:lineRule="auto"/>
    </w:pPr>
    <w:rPr>
      <w:lang w:eastAsia="en-US"/>
    </w:rPr>
  </w:style>
  <w:style w:type="character" w:customStyle="1" w:styleId="BodyText2Char">
    <w:name w:val="Body Text 2 Char"/>
    <w:basedOn w:val="DefaultParagraphFont"/>
    <w:link w:val="BodyText2"/>
    <w:rsid w:val="00AD75D0"/>
    <w:rPr>
      <w:rFonts w:ascii="Times New Roman" w:eastAsia="Times New Roman" w:hAnsi="Times New Roman"/>
      <w:sz w:val="24"/>
      <w:szCs w:val="24"/>
    </w:rPr>
  </w:style>
  <w:style w:type="paragraph" w:styleId="BodyText">
    <w:name w:val="Body Text"/>
    <w:basedOn w:val="Normal"/>
    <w:link w:val="BodyTextChar"/>
    <w:rsid w:val="00AD75D0"/>
    <w:pPr>
      <w:spacing w:after="120"/>
    </w:pPr>
  </w:style>
  <w:style w:type="character" w:customStyle="1" w:styleId="BodyTextChar">
    <w:name w:val="Body Text Char"/>
    <w:basedOn w:val="DefaultParagraphFont"/>
    <w:link w:val="BodyText"/>
    <w:rsid w:val="00AD75D0"/>
    <w:rPr>
      <w:rFonts w:ascii="Times New Roman" w:eastAsia="Times New Roman" w:hAnsi="Times New Roman"/>
      <w:sz w:val="24"/>
      <w:szCs w:val="24"/>
      <w:lang w:eastAsia="ar-SA"/>
    </w:rPr>
  </w:style>
  <w:style w:type="paragraph" w:customStyle="1" w:styleId="xl24">
    <w:name w:val="xl24"/>
    <w:basedOn w:val="Normal"/>
    <w:rsid w:val="00AD75D0"/>
    <w:pPr>
      <w:suppressAutoHyphens w:val="0"/>
      <w:spacing w:before="100" w:beforeAutospacing="1" w:after="100" w:afterAutospacing="1"/>
      <w:jc w:val="center"/>
    </w:pPr>
    <w:rPr>
      <w:rFonts w:ascii="Arial" w:hAnsi="Arial" w:cs="Arial"/>
      <w:b/>
      <w:bCs/>
      <w:lang w:eastAsia="en-US"/>
    </w:rPr>
  </w:style>
  <w:style w:type="character" w:customStyle="1" w:styleId="Heading1Char1">
    <w:name w:val="Heading 1 Char1"/>
    <w:basedOn w:val="DefaultParagraphFont"/>
    <w:rsid w:val="00AD75D0"/>
    <w:rPr>
      <w:rFonts w:asciiTheme="majorHAnsi" w:eastAsiaTheme="majorEastAsia" w:hAnsiTheme="majorHAnsi" w:cstheme="majorBidi"/>
      <w:b/>
      <w:bCs/>
      <w:color w:val="365F91" w:themeColor="accent1" w:themeShade="BF"/>
      <w:sz w:val="28"/>
      <w:szCs w:val="28"/>
      <w:lang w:eastAsia="ar-SA"/>
    </w:rPr>
  </w:style>
  <w:style w:type="numbering" w:customStyle="1" w:styleId="NoList1">
    <w:name w:val="No List1"/>
    <w:next w:val="NoList"/>
    <w:uiPriority w:val="99"/>
    <w:semiHidden/>
    <w:unhideWhenUsed/>
    <w:rsid w:val="00AD75D0"/>
  </w:style>
  <w:style w:type="table" w:customStyle="1" w:styleId="TableGrid1">
    <w:name w:val="Table Grid1"/>
    <w:basedOn w:val="TableNormal"/>
    <w:next w:val="TableGrid"/>
    <w:rsid w:val="00AD75D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TableNormal"/>
    <w:next w:val="TableGrid"/>
    <w:uiPriority w:val="59"/>
    <w:rsid w:val="001F12F8"/>
    <w:rPr>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isclosureText">
    <w:name w:val="Disclosure Text"/>
    <w:basedOn w:val="DiscSubnumberLetter"/>
    <w:link w:val="DisclosureTextChar"/>
    <w:qFormat/>
    <w:rsid w:val="001D3CDB"/>
  </w:style>
  <w:style w:type="paragraph" w:customStyle="1" w:styleId="StandardsText">
    <w:name w:val="Standards_Text"/>
    <w:basedOn w:val="BodyTextIndent2"/>
    <w:link w:val="StandardsTextChar"/>
    <w:rsid w:val="001D3CDB"/>
    <w:pPr>
      <w:numPr>
        <w:numId w:val="5"/>
      </w:numPr>
      <w:tabs>
        <w:tab w:val="left" w:pos="-2160"/>
      </w:tabs>
      <w:suppressAutoHyphens w:val="0"/>
      <w:spacing w:after="0" w:line="240" w:lineRule="auto"/>
      <w:jc w:val="both"/>
    </w:pPr>
    <w:rPr>
      <w:rFonts w:ascii="Arial" w:hAnsi="Arial" w:cs="Arial"/>
      <w:b/>
      <w:i/>
    </w:rPr>
  </w:style>
  <w:style w:type="character" w:customStyle="1" w:styleId="DisclosureTextChar">
    <w:name w:val="Disclosure Text Char"/>
    <w:basedOn w:val="DiscSubnumberLetterChar"/>
    <w:link w:val="DisclosureText"/>
    <w:rsid w:val="001D3CDB"/>
    <w:rPr>
      <w:rFonts w:ascii="Times New Roman" w:eastAsia="Times" w:hAnsi="Times New Roman" w:cstheme="minorBidi"/>
      <w:b/>
      <w:i/>
      <w:sz w:val="24"/>
      <w:szCs w:val="22"/>
    </w:rPr>
  </w:style>
  <w:style w:type="paragraph" w:customStyle="1" w:styleId="STText">
    <w:name w:val="STText"/>
    <w:basedOn w:val="StandardLetter"/>
    <w:link w:val="STTextChar"/>
    <w:qFormat/>
    <w:rsid w:val="006E2DDA"/>
    <w:pPr>
      <w:numPr>
        <w:numId w:val="2"/>
      </w:numPr>
    </w:pPr>
  </w:style>
  <w:style w:type="character" w:customStyle="1" w:styleId="StandardsTextChar">
    <w:name w:val="Standards_Text Char"/>
    <w:basedOn w:val="BodyTextIndent2Char"/>
    <w:link w:val="StandardsText"/>
    <w:rsid w:val="001D3CDB"/>
    <w:rPr>
      <w:rFonts w:ascii="Arial" w:eastAsia="Times New Roman" w:hAnsi="Arial" w:cs="Arial"/>
      <w:b/>
      <w:i/>
      <w:sz w:val="24"/>
      <w:szCs w:val="24"/>
      <w:lang w:eastAsia="ar-SA"/>
    </w:rPr>
  </w:style>
  <w:style w:type="character" w:customStyle="1" w:styleId="STTextChar">
    <w:name w:val="STText Char"/>
    <w:basedOn w:val="StandardLetterChar"/>
    <w:link w:val="STText"/>
    <w:rsid w:val="006E2DDA"/>
    <w:rPr>
      <w:rFonts w:ascii="Arial" w:eastAsiaTheme="minorEastAsia" w:hAnsi="Arial" w:cstheme="minorBidi"/>
      <w:b/>
      <w:bCs/>
      <w:i/>
      <w:iCs/>
      <w:kern w:val="1"/>
      <w:sz w:val="24"/>
      <w:szCs w:val="22"/>
    </w:rPr>
  </w:style>
  <w:style w:type="paragraph" w:customStyle="1" w:styleId="FORM">
    <w:name w:val="FORM"/>
    <w:basedOn w:val="FormLetter"/>
    <w:link w:val="FORMChar"/>
    <w:qFormat/>
    <w:rsid w:val="00116D9A"/>
    <w:pPr>
      <w:numPr>
        <w:numId w:val="41"/>
      </w:numPr>
    </w:pPr>
  </w:style>
  <w:style w:type="character" w:customStyle="1" w:styleId="FORMChar">
    <w:name w:val="FORM Char"/>
    <w:basedOn w:val="FormLetterChar"/>
    <w:link w:val="FORM"/>
    <w:rsid w:val="00116D9A"/>
    <w:rPr>
      <w:rFonts w:ascii="Times New Roman" w:eastAsia="Times" w:hAnsi="Times New Roman" w:cstheme="minorBidi"/>
      <w:i/>
      <w:sz w:val="24"/>
      <w:szCs w:val="22"/>
    </w:rPr>
  </w:style>
  <w:style w:type="paragraph" w:customStyle="1" w:styleId="Referecne">
    <w:name w:val="Referecne"/>
    <w:basedOn w:val="Bibliography"/>
    <w:link w:val="ReferecneChar"/>
    <w:qFormat/>
    <w:rsid w:val="00BA0946"/>
    <w:pPr>
      <w:spacing w:after="200" w:line="276" w:lineRule="auto"/>
      <w:ind w:left="720" w:hangingChars="300" w:hanging="720"/>
    </w:pPr>
    <w:rPr>
      <w:noProof/>
    </w:rPr>
  </w:style>
  <w:style w:type="character" w:customStyle="1" w:styleId="BibliographyChar">
    <w:name w:val="Bibliography Char"/>
    <w:basedOn w:val="DefaultParagraphFont"/>
    <w:link w:val="Bibliography"/>
    <w:uiPriority w:val="37"/>
    <w:rsid w:val="00BA0946"/>
    <w:rPr>
      <w:rFonts w:ascii="Times New Roman" w:eastAsia="Times New Roman" w:hAnsi="Times New Roman"/>
      <w:sz w:val="24"/>
      <w:szCs w:val="24"/>
      <w:lang w:eastAsia="ar-SA"/>
    </w:rPr>
  </w:style>
  <w:style w:type="character" w:customStyle="1" w:styleId="ReferecneChar">
    <w:name w:val="Referecne Char"/>
    <w:basedOn w:val="BibliographyChar"/>
    <w:link w:val="Referecne"/>
    <w:rsid w:val="00BA0946"/>
    <w:rPr>
      <w:rFonts w:ascii="Times New Roman" w:eastAsia="Times New Roman" w:hAnsi="Times New Roman"/>
      <w:noProof/>
      <w:sz w:val="24"/>
      <w:szCs w:val="24"/>
      <w:lang w:eastAsia="ar-SA"/>
    </w:rPr>
  </w:style>
  <w:style w:type="paragraph" w:styleId="TOC4">
    <w:name w:val="toc 4"/>
    <w:basedOn w:val="Normal"/>
    <w:next w:val="Normal"/>
    <w:autoRedefine/>
    <w:uiPriority w:val="39"/>
    <w:unhideWhenUsed/>
    <w:rsid w:val="009D05D5"/>
    <w:pPr>
      <w:suppressAutoHyphens w:val="0"/>
      <w:spacing w:after="100" w:line="259" w:lineRule="auto"/>
      <w:ind w:left="660"/>
    </w:pPr>
    <w:rPr>
      <w:rFonts w:asciiTheme="minorHAnsi" w:eastAsiaTheme="minorEastAsia" w:hAnsiTheme="minorHAnsi" w:cstheme="minorBidi"/>
      <w:sz w:val="22"/>
      <w:szCs w:val="22"/>
      <w:lang w:eastAsia="en-US"/>
    </w:rPr>
  </w:style>
  <w:style w:type="paragraph" w:styleId="TOC5">
    <w:name w:val="toc 5"/>
    <w:basedOn w:val="Normal"/>
    <w:next w:val="Normal"/>
    <w:autoRedefine/>
    <w:uiPriority w:val="39"/>
    <w:unhideWhenUsed/>
    <w:rsid w:val="009D05D5"/>
    <w:pPr>
      <w:suppressAutoHyphens w:val="0"/>
      <w:spacing w:after="100" w:line="259" w:lineRule="auto"/>
      <w:ind w:left="880"/>
    </w:pPr>
    <w:rPr>
      <w:rFonts w:asciiTheme="minorHAnsi" w:eastAsiaTheme="minorEastAsia" w:hAnsiTheme="minorHAnsi" w:cstheme="minorBidi"/>
      <w:sz w:val="22"/>
      <w:szCs w:val="22"/>
      <w:lang w:eastAsia="en-US"/>
    </w:rPr>
  </w:style>
  <w:style w:type="paragraph" w:styleId="TOC6">
    <w:name w:val="toc 6"/>
    <w:basedOn w:val="Normal"/>
    <w:next w:val="Normal"/>
    <w:autoRedefine/>
    <w:uiPriority w:val="39"/>
    <w:unhideWhenUsed/>
    <w:rsid w:val="009D05D5"/>
    <w:pPr>
      <w:suppressAutoHyphens w:val="0"/>
      <w:spacing w:after="100" w:line="259" w:lineRule="auto"/>
      <w:ind w:left="1100"/>
    </w:pPr>
    <w:rPr>
      <w:rFonts w:asciiTheme="minorHAnsi" w:eastAsiaTheme="minorEastAsia" w:hAnsiTheme="minorHAnsi" w:cstheme="minorBidi"/>
      <w:sz w:val="22"/>
      <w:szCs w:val="22"/>
      <w:lang w:eastAsia="en-US"/>
    </w:rPr>
  </w:style>
  <w:style w:type="paragraph" w:styleId="TOC7">
    <w:name w:val="toc 7"/>
    <w:basedOn w:val="Normal"/>
    <w:next w:val="Normal"/>
    <w:autoRedefine/>
    <w:uiPriority w:val="39"/>
    <w:unhideWhenUsed/>
    <w:rsid w:val="009D05D5"/>
    <w:pPr>
      <w:suppressAutoHyphens w:val="0"/>
      <w:spacing w:after="100" w:line="259" w:lineRule="auto"/>
      <w:ind w:left="1320"/>
    </w:pPr>
    <w:rPr>
      <w:rFonts w:asciiTheme="minorHAnsi" w:eastAsiaTheme="minorEastAsia" w:hAnsiTheme="minorHAnsi" w:cstheme="minorBidi"/>
      <w:sz w:val="22"/>
      <w:szCs w:val="22"/>
      <w:lang w:eastAsia="en-US"/>
    </w:rPr>
  </w:style>
  <w:style w:type="paragraph" w:styleId="TOC8">
    <w:name w:val="toc 8"/>
    <w:basedOn w:val="Normal"/>
    <w:next w:val="Normal"/>
    <w:autoRedefine/>
    <w:uiPriority w:val="39"/>
    <w:unhideWhenUsed/>
    <w:rsid w:val="009D05D5"/>
    <w:pPr>
      <w:suppressAutoHyphens w:val="0"/>
      <w:spacing w:after="100" w:line="259" w:lineRule="auto"/>
      <w:ind w:left="1540"/>
    </w:pPr>
    <w:rPr>
      <w:rFonts w:asciiTheme="minorHAnsi" w:eastAsiaTheme="minorEastAsia" w:hAnsiTheme="minorHAnsi" w:cstheme="minorBidi"/>
      <w:sz w:val="22"/>
      <w:szCs w:val="22"/>
      <w:lang w:eastAsia="en-US"/>
    </w:rPr>
  </w:style>
  <w:style w:type="paragraph" w:styleId="TOC9">
    <w:name w:val="toc 9"/>
    <w:basedOn w:val="Normal"/>
    <w:next w:val="Normal"/>
    <w:autoRedefine/>
    <w:uiPriority w:val="39"/>
    <w:unhideWhenUsed/>
    <w:rsid w:val="009D05D5"/>
    <w:pPr>
      <w:suppressAutoHyphens w:val="0"/>
      <w:spacing w:after="100" w:line="259" w:lineRule="auto"/>
      <w:ind w:left="1760"/>
    </w:pPr>
    <w:rPr>
      <w:rFonts w:asciiTheme="minorHAnsi" w:eastAsiaTheme="minorEastAsia" w:hAnsiTheme="minorHAnsi" w:cstheme="minorBidi"/>
      <w:sz w:val="22"/>
      <w:szCs w:val="22"/>
      <w:lang w:eastAsia="en-US"/>
    </w:rPr>
  </w:style>
  <w:style w:type="paragraph" w:customStyle="1" w:styleId="FigureNumbers">
    <w:name w:val="FigureNumbers"/>
    <w:basedOn w:val="Caption"/>
    <w:link w:val="FigureNumbersChar"/>
    <w:qFormat/>
    <w:rsid w:val="004335C9"/>
    <w:pPr>
      <w:jc w:val="center"/>
    </w:pPr>
    <w:rPr>
      <w:rFonts w:asciiTheme="minorHAnsi" w:hAnsiTheme="minorHAnsi"/>
      <w:color w:val="auto"/>
      <w:sz w:val="22"/>
      <w:szCs w:val="22"/>
    </w:rPr>
  </w:style>
  <w:style w:type="character" w:customStyle="1" w:styleId="CaptionChar">
    <w:name w:val="Caption Char"/>
    <w:basedOn w:val="DefaultParagraphFont"/>
    <w:link w:val="Caption"/>
    <w:rsid w:val="00B245D1"/>
    <w:rPr>
      <w:rFonts w:ascii="Times New Roman" w:eastAsiaTheme="minorEastAsia" w:hAnsi="Times New Roman" w:cstheme="minorBidi"/>
      <w:b/>
      <w:bCs/>
      <w:color w:val="4F81BD" w:themeColor="accent1"/>
      <w:sz w:val="18"/>
      <w:szCs w:val="18"/>
    </w:rPr>
  </w:style>
  <w:style w:type="character" w:customStyle="1" w:styleId="FigureNumbersChar">
    <w:name w:val="FigureNumbers Char"/>
    <w:basedOn w:val="CaptionChar"/>
    <w:link w:val="FigureNumbers"/>
    <w:rsid w:val="004335C9"/>
    <w:rPr>
      <w:rFonts w:asciiTheme="minorHAnsi" w:eastAsiaTheme="minorEastAsia" w:hAnsiTheme="minorHAnsi" w:cstheme="minorBidi"/>
      <w:b/>
      <w:bCs/>
      <w:color w:val="4F81BD" w:themeColor="accent1"/>
      <w:sz w:val="22"/>
      <w:szCs w:val="22"/>
    </w:rPr>
  </w:style>
  <w:style w:type="paragraph" w:customStyle="1" w:styleId="FormDes">
    <w:name w:val="FormDes"/>
    <w:basedOn w:val="Normal"/>
    <w:link w:val="FormDesChar"/>
    <w:qFormat/>
    <w:rsid w:val="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Pr>
      <w:i/>
    </w:rPr>
  </w:style>
  <w:style w:type="character" w:customStyle="1" w:styleId="FormDesChar">
    <w:name w:val="FormDes Char"/>
    <w:basedOn w:val="DefaultParagraphFont"/>
    <w:link w:val="FormDes"/>
    <w:rsid w:val="0034377B"/>
    <w:rPr>
      <w:rFonts w:ascii="Times New Roman" w:eastAsia="Times New Roman" w:hAnsi="Times New Roman"/>
      <w:i/>
      <w:sz w:val="24"/>
      <w:szCs w:val="24"/>
      <w:lang w:eastAsia="ar-SA"/>
    </w:rPr>
  </w:style>
  <w:style w:type="paragraph" w:styleId="NormalWeb">
    <w:name w:val="Normal (Web)"/>
    <w:basedOn w:val="Normal"/>
    <w:uiPriority w:val="99"/>
    <w:semiHidden/>
    <w:unhideWhenUsed/>
    <w:rsid w:val="00425D99"/>
    <w:pPr>
      <w:suppressAutoHyphens w:val="0"/>
      <w:spacing w:before="100" w:beforeAutospacing="1" w:after="100" w:afterAutospacing="1"/>
    </w:pPr>
    <w:rPr>
      <w:rFonts w:eastAsiaTheme="minorEastAsia"/>
      <w:lang w:eastAsia="en-US"/>
    </w:rPr>
  </w:style>
  <w:style w:type="table" w:styleId="LightList-Accent1">
    <w:name w:val="Light List Accent 1"/>
    <w:basedOn w:val="TableNormal"/>
    <w:uiPriority w:val="61"/>
    <w:rsid w:val="00425D99"/>
    <w:rPr>
      <w:rFonts w:asciiTheme="minorHAnsi" w:eastAsiaTheme="minorHAnsi" w:hAnsiTheme="minorHAnsi" w:cstheme="minorBidi"/>
      <w:sz w:val="22"/>
      <w:szCs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Date">
    <w:name w:val="Date"/>
    <w:basedOn w:val="Normal"/>
    <w:next w:val="Normal"/>
    <w:link w:val="DateChar"/>
    <w:uiPriority w:val="99"/>
    <w:semiHidden/>
    <w:unhideWhenUsed/>
    <w:rsid w:val="006445DF"/>
  </w:style>
  <w:style w:type="character" w:customStyle="1" w:styleId="DateChar">
    <w:name w:val="Date Char"/>
    <w:basedOn w:val="DefaultParagraphFont"/>
    <w:link w:val="Date"/>
    <w:uiPriority w:val="99"/>
    <w:semiHidden/>
    <w:rsid w:val="006445DF"/>
    <w:rPr>
      <w:rFonts w:ascii="Times New Roman" w:eastAsia="Times New Roman" w:hAnsi="Times New Roman"/>
      <w:sz w:val="24"/>
      <w:szCs w:val="24"/>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568828">
      <w:bodyDiv w:val="1"/>
      <w:marLeft w:val="0"/>
      <w:marRight w:val="0"/>
      <w:marTop w:val="0"/>
      <w:marBottom w:val="0"/>
      <w:divBdr>
        <w:top w:val="none" w:sz="0" w:space="0" w:color="auto"/>
        <w:left w:val="none" w:sz="0" w:space="0" w:color="auto"/>
        <w:bottom w:val="none" w:sz="0" w:space="0" w:color="auto"/>
        <w:right w:val="none" w:sz="0" w:space="0" w:color="auto"/>
      </w:divBdr>
    </w:div>
    <w:div w:id="26369330">
      <w:bodyDiv w:val="1"/>
      <w:marLeft w:val="0"/>
      <w:marRight w:val="0"/>
      <w:marTop w:val="0"/>
      <w:marBottom w:val="0"/>
      <w:divBdr>
        <w:top w:val="none" w:sz="0" w:space="0" w:color="auto"/>
        <w:left w:val="none" w:sz="0" w:space="0" w:color="auto"/>
        <w:bottom w:val="none" w:sz="0" w:space="0" w:color="auto"/>
        <w:right w:val="none" w:sz="0" w:space="0" w:color="auto"/>
      </w:divBdr>
    </w:div>
    <w:div w:id="48849178">
      <w:bodyDiv w:val="1"/>
      <w:marLeft w:val="0"/>
      <w:marRight w:val="0"/>
      <w:marTop w:val="0"/>
      <w:marBottom w:val="0"/>
      <w:divBdr>
        <w:top w:val="none" w:sz="0" w:space="0" w:color="auto"/>
        <w:left w:val="none" w:sz="0" w:space="0" w:color="auto"/>
        <w:bottom w:val="none" w:sz="0" w:space="0" w:color="auto"/>
        <w:right w:val="none" w:sz="0" w:space="0" w:color="auto"/>
      </w:divBdr>
    </w:div>
    <w:div w:id="50814615">
      <w:bodyDiv w:val="1"/>
      <w:marLeft w:val="0"/>
      <w:marRight w:val="0"/>
      <w:marTop w:val="0"/>
      <w:marBottom w:val="0"/>
      <w:divBdr>
        <w:top w:val="none" w:sz="0" w:space="0" w:color="auto"/>
        <w:left w:val="none" w:sz="0" w:space="0" w:color="auto"/>
        <w:bottom w:val="none" w:sz="0" w:space="0" w:color="auto"/>
        <w:right w:val="none" w:sz="0" w:space="0" w:color="auto"/>
      </w:divBdr>
    </w:div>
    <w:div w:id="92479355">
      <w:bodyDiv w:val="1"/>
      <w:marLeft w:val="0"/>
      <w:marRight w:val="0"/>
      <w:marTop w:val="0"/>
      <w:marBottom w:val="0"/>
      <w:divBdr>
        <w:top w:val="none" w:sz="0" w:space="0" w:color="auto"/>
        <w:left w:val="none" w:sz="0" w:space="0" w:color="auto"/>
        <w:bottom w:val="none" w:sz="0" w:space="0" w:color="auto"/>
        <w:right w:val="none" w:sz="0" w:space="0" w:color="auto"/>
      </w:divBdr>
    </w:div>
    <w:div w:id="118111230">
      <w:bodyDiv w:val="1"/>
      <w:marLeft w:val="0"/>
      <w:marRight w:val="0"/>
      <w:marTop w:val="0"/>
      <w:marBottom w:val="0"/>
      <w:divBdr>
        <w:top w:val="none" w:sz="0" w:space="0" w:color="auto"/>
        <w:left w:val="none" w:sz="0" w:space="0" w:color="auto"/>
        <w:bottom w:val="none" w:sz="0" w:space="0" w:color="auto"/>
        <w:right w:val="none" w:sz="0" w:space="0" w:color="auto"/>
      </w:divBdr>
    </w:div>
    <w:div w:id="118189722">
      <w:bodyDiv w:val="1"/>
      <w:marLeft w:val="0"/>
      <w:marRight w:val="0"/>
      <w:marTop w:val="0"/>
      <w:marBottom w:val="0"/>
      <w:divBdr>
        <w:top w:val="none" w:sz="0" w:space="0" w:color="auto"/>
        <w:left w:val="none" w:sz="0" w:space="0" w:color="auto"/>
        <w:bottom w:val="none" w:sz="0" w:space="0" w:color="auto"/>
        <w:right w:val="none" w:sz="0" w:space="0" w:color="auto"/>
      </w:divBdr>
    </w:div>
    <w:div w:id="120340880">
      <w:bodyDiv w:val="1"/>
      <w:marLeft w:val="0"/>
      <w:marRight w:val="0"/>
      <w:marTop w:val="0"/>
      <w:marBottom w:val="0"/>
      <w:divBdr>
        <w:top w:val="none" w:sz="0" w:space="0" w:color="auto"/>
        <w:left w:val="none" w:sz="0" w:space="0" w:color="auto"/>
        <w:bottom w:val="none" w:sz="0" w:space="0" w:color="auto"/>
        <w:right w:val="none" w:sz="0" w:space="0" w:color="auto"/>
      </w:divBdr>
    </w:div>
    <w:div w:id="125515304">
      <w:bodyDiv w:val="1"/>
      <w:marLeft w:val="0"/>
      <w:marRight w:val="0"/>
      <w:marTop w:val="0"/>
      <w:marBottom w:val="0"/>
      <w:divBdr>
        <w:top w:val="none" w:sz="0" w:space="0" w:color="auto"/>
        <w:left w:val="none" w:sz="0" w:space="0" w:color="auto"/>
        <w:bottom w:val="none" w:sz="0" w:space="0" w:color="auto"/>
        <w:right w:val="none" w:sz="0" w:space="0" w:color="auto"/>
      </w:divBdr>
    </w:div>
    <w:div w:id="128674103">
      <w:bodyDiv w:val="1"/>
      <w:marLeft w:val="0"/>
      <w:marRight w:val="0"/>
      <w:marTop w:val="0"/>
      <w:marBottom w:val="0"/>
      <w:divBdr>
        <w:top w:val="none" w:sz="0" w:space="0" w:color="auto"/>
        <w:left w:val="none" w:sz="0" w:space="0" w:color="auto"/>
        <w:bottom w:val="none" w:sz="0" w:space="0" w:color="auto"/>
        <w:right w:val="none" w:sz="0" w:space="0" w:color="auto"/>
      </w:divBdr>
    </w:div>
    <w:div w:id="128713162">
      <w:bodyDiv w:val="1"/>
      <w:marLeft w:val="0"/>
      <w:marRight w:val="0"/>
      <w:marTop w:val="0"/>
      <w:marBottom w:val="0"/>
      <w:divBdr>
        <w:top w:val="none" w:sz="0" w:space="0" w:color="auto"/>
        <w:left w:val="none" w:sz="0" w:space="0" w:color="auto"/>
        <w:bottom w:val="none" w:sz="0" w:space="0" w:color="auto"/>
        <w:right w:val="none" w:sz="0" w:space="0" w:color="auto"/>
      </w:divBdr>
    </w:div>
    <w:div w:id="145782853">
      <w:bodyDiv w:val="1"/>
      <w:marLeft w:val="0"/>
      <w:marRight w:val="0"/>
      <w:marTop w:val="0"/>
      <w:marBottom w:val="0"/>
      <w:divBdr>
        <w:top w:val="none" w:sz="0" w:space="0" w:color="auto"/>
        <w:left w:val="none" w:sz="0" w:space="0" w:color="auto"/>
        <w:bottom w:val="none" w:sz="0" w:space="0" w:color="auto"/>
        <w:right w:val="none" w:sz="0" w:space="0" w:color="auto"/>
      </w:divBdr>
    </w:div>
    <w:div w:id="156769740">
      <w:bodyDiv w:val="1"/>
      <w:marLeft w:val="0"/>
      <w:marRight w:val="0"/>
      <w:marTop w:val="0"/>
      <w:marBottom w:val="0"/>
      <w:divBdr>
        <w:top w:val="none" w:sz="0" w:space="0" w:color="auto"/>
        <w:left w:val="none" w:sz="0" w:space="0" w:color="auto"/>
        <w:bottom w:val="none" w:sz="0" w:space="0" w:color="auto"/>
        <w:right w:val="none" w:sz="0" w:space="0" w:color="auto"/>
      </w:divBdr>
    </w:div>
    <w:div w:id="189997528">
      <w:bodyDiv w:val="1"/>
      <w:marLeft w:val="0"/>
      <w:marRight w:val="0"/>
      <w:marTop w:val="0"/>
      <w:marBottom w:val="0"/>
      <w:divBdr>
        <w:top w:val="none" w:sz="0" w:space="0" w:color="auto"/>
        <w:left w:val="none" w:sz="0" w:space="0" w:color="auto"/>
        <w:bottom w:val="none" w:sz="0" w:space="0" w:color="auto"/>
        <w:right w:val="none" w:sz="0" w:space="0" w:color="auto"/>
      </w:divBdr>
    </w:div>
    <w:div w:id="190849533">
      <w:bodyDiv w:val="1"/>
      <w:marLeft w:val="0"/>
      <w:marRight w:val="0"/>
      <w:marTop w:val="0"/>
      <w:marBottom w:val="0"/>
      <w:divBdr>
        <w:top w:val="none" w:sz="0" w:space="0" w:color="auto"/>
        <w:left w:val="none" w:sz="0" w:space="0" w:color="auto"/>
        <w:bottom w:val="none" w:sz="0" w:space="0" w:color="auto"/>
        <w:right w:val="none" w:sz="0" w:space="0" w:color="auto"/>
      </w:divBdr>
    </w:div>
    <w:div w:id="191043299">
      <w:bodyDiv w:val="1"/>
      <w:marLeft w:val="0"/>
      <w:marRight w:val="0"/>
      <w:marTop w:val="0"/>
      <w:marBottom w:val="0"/>
      <w:divBdr>
        <w:top w:val="none" w:sz="0" w:space="0" w:color="auto"/>
        <w:left w:val="none" w:sz="0" w:space="0" w:color="auto"/>
        <w:bottom w:val="none" w:sz="0" w:space="0" w:color="auto"/>
        <w:right w:val="none" w:sz="0" w:space="0" w:color="auto"/>
      </w:divBdr>
    </w:div>
    <w:div w:id="199517102">
      <w:bodyDiv w:val="1"/>
      <w:marLeft w:val="0"/>
      <w:marRight w:val="0"/>
      <w:marTop w:val="0"/>
      <w:marBottom w:val="0"/>
      <w:divBdr>
        <w:top w:val="none" w:sz="0" w:space="0" w:color="auto"/>
        <w:left w:val="none" w:sz="0" w:space="0" w:color="auto"/>
        <w:bottom w:val="none" w:sz="0" w:space="0" w:color="auto"/>
        <w:right w:val="none" w:sz="0" w:space="0" w:color="auto"/>
      </w:divBdr>
    </w:div>
    <w:div w:id="230577522">
      <w:bodyDiv w:val="1"/>
      <w:marLeft w:val="0"/>
      <w:marRight w:val="0"/>
      <w:marTop w:val="0"/>
      <w:marBottom w:val="0"/>
      <w:divBdr>
        <w:top w:val="none" w:sz="0" w:space="0" w:color="auto"/>
        <w:left w:val="none" w:sz="0" w:space="0" w:color="auto"/>
        <w:bottom w:val="none" w:sz="0" w:space="0" w:color="auto"/>
        <w:right w:val="none" w:sz="0" w:space="0" w:color="auto"/>
      </w:divBdr>
    </w:div>
    <w:div w:id="249198888">
      <w:bodyDiv w:val="1"/>
      <w:marLeft w:val="0"/>
      <w:marRight w:val="0"/>
      <w:marTop w:val="0"/>
      <w:marBottom w:val="0"/>
      <w:divBdr>
        <w:top w:val="none" w:sz="0" w:space="0" w:color="auto"/>
        <w:left w:val="none" w:sz="0" w:space="0" w:color="auto"/>
        <w:bottom w:val="none" w:sz="0" w:space="0" w:color="auto"/>
        <w:right w:val="none" w:sz="0" w:space="0" w:color="auto"/>
      </w:divBdr>
    </w:div>
    <w:div w:id="256594357">
      <w:bodyDiv w:val="1"/>
      <w:marLeft w:val="0"/>
      <w:marRight w:val="0"/>
      <w:marTop w:val="0"/>
      <w:marBottom w:val="0"/>
      <w:divBdr>
        <w:top w:val="none" w:sz="0" w:space="0" w:color="auto"/>
        <w:left w:val="none" w:sz="0" w:space="0" w:color="auto"/>
        <w:bottom w:val="none" w:sz="0" w:space="0" w:color="auto"/>
        <w:right w:val="none" w:sz="0" w:space="0" w:color="auto"/>
      </w:divBdr>
    </w:div>
    <w:div w:id="268239706">
      <w:bodyDiv w:val="1"/>
      <w:marLeft w:val="0"/>
      <w:marRight w:val="0"/>
      <w:marTop w:val="0"/>
      <w:marBottom w:val="0"/>
      <w:divBdr>
        <w:top w:val="none" w:sz="0" w:space="0" w:color="auto"/>
        <w:left w:val="none" w:sz="0" w:space="0" w:color="auto"/>
        <w:bottom w:val="none" w:sz="0" w:space="0" w:color="auto"/>
        <w:right w:val="none" w:sz="0" w:space="0" w:color="auto"/>
      </w:divBdr>
    </w:div>
    <w:div w:id="440761074">
      <w:bodyDiv w:val="1"/>
      <w:marLeft w:val="0"/>
      <w:marRight w:val="0"/>
      <w:marTop w:val="0"/>
      <w:marBottom w:val="0"/>
      <w:divBdr>
        <w:top w:val="none" w:sz="0" w:space="0" w:color="auto"/>
        <w:left w:val="none" w:sz="0" w:space="0" w:color="auto"/>
        <w:bottom w:val="none" w:sz="0" w:space="0" w:color="auto"/>
        <w:right w:val="none" w:sz="0" w:space="0" w:color="auto"/>
      </w:divBdr>
    </w:div>
    <w:div w:id="456337727">
      <w:bodyDiv w:val="1"/>
      <w:marLeft w:val="0"/>
      <w:marRight w:val="0"/>
      <w:marTop w:val="0"/>
      <w:marBottom w:val="0"/>
      <w:divBdr>
        <w:top w:val="none" w:sz="0" w:space="0" w:color="auto"/>
        <w:left w:val="none" w:sz="0" w:space="0" w:color="auto"/>
        <w:bottom w:val="none" w:sz="0" w:space="0" w:color="auto"/>
        <w:right w:val="none" w:sz="0" w:space="0" w:color="auto"/>
      </w:divBdr>
    </w:div>
    <w:div w:id="483200704">
      <w:bodyDiv w:val="1"/>
      <w:marLeft w:val="0"/>
      <w:marRight w:val="0"/>
      <w:marTop w:val="0"/>
      <w:marBottom w:val="0"/>
      <w:divBdr>
        <w:top w:val="none" w:sz="0" w:space="0" w:color="auto"/>
        <w:left w:val="none" w:sz="0" w:space="0" w:color="auto"/>
        <w:bottom w:val="none" w:sz="0" w:space="0" w:color="auto"/>
        <w:right w:val="none" w:sz="0" w:space="0" w:color="auto"/>
      </w:divBdr>
    </w:div>
    <w:div w:id="490023076">
      <w:bodyDiv w:val="1"/>
      <w:marLeft w:val="0"/>
      <w:marRight w:val="0"/>
      <w:marTop w:val="0"/>
      <w:marBottom w:val="0"/>
      <w:divBdr>
        <w:top w:val="none" w:sz="0" w:space="0" w:color="auto"/>
        <w:left w:val="none" w:sz="0" w:space="0" w:color="auto"/>
        <w:bottom w:val="none" w:sz="0" w:space="0" w:color="auto"/>
        <w:right w:val="none" w:sz="0" w:space="0" w:color="auto"/>
      </w:divBdr>
    </w:div>
    <w:div w:id="536549997">
      <w:bodyDiv w:val="1"/>
      <w:marLeft w:val="0"/>
      <w:marRight w:val="0"/>
      <w:marTop w:val="0"/>
      <w:marBottom w:val="0"/>
      <w:divBdr>
        <w:top w:val="none" w:sz="0" w:space="0" w:color="auto"/>
        <w:left w:val="none" w:sz="0" w:space="0" w:color="auto"/>
        <w:bottom w:val="none" w:sz="0" w:space="0" w:color="auto"/>
        <w:right w:val="none" w:sz="0" w:space="0" w:color="auto"/>
      </w:divBdr>
    </w:div>
    <w:div w:id="543910734">
      <w:bodyDiv w:val="1"/>
      <w:marLeft w:val="0"/>
      <w:marRight w:val="0"/>
      <w:marTop w:val="0"/>
      <w:marBottom w:val="0"/>
      <w:divBdr>
        <w:top w:val="none" w:sz="0" w:space="0" w:color="auto"/>
        <w:left w:val="none" w:sz="0" w:space="0" w:color="auto"/>
        <w:bottom w:val="none" w:sz="0" w:space="0" w:color="auto"/>
        <w:right w:val="none" w:sz="0" w:space="0" w:color="auto"/>
      </w:divBdr>
    </w:div>
    <w:div w:id="549273057">
      <w:bodyDiv w:val="1"/>
      <w:marLeft w:val="0"/>
      <w:marRight w:val="0"/>
      <w:marTop w:val="0"/>
      <w:marBottom w:val="0"/>
      <w:divBdr>
        <w:top w:val="none" w:sz="0" w:space="0" w:color="auto"/>
        <w:left w:val="none" w:sz="0" w:space="0" w:color="auto"/>
        <w:bottom w:val="none" w:sz="0" w:space="0" w:color="auto"/>
        <w:right w:val="none" w:sz="0" w:space="0" w:color="auto"/>
      </w:divBdr>
    </w:div>
    <w:div w:id="552303992">
      <w:bodyDiv w:val="1"/>
      <w:marLeft w:val="0"/>
      <w:marRight w:val="0"/>
      <w:marTop w:val="0"/>
      <w:marBottom w:val="0"/>
      <w:divBdr>
        <w:top w:val="none" w:sz="0" w:space="0" w:color="auto"/>
        <w:left w:val="none" w:sz="0" w:space="0" w:color="auto"/>
        <w:bottom w:val="none" w:sz="0" w:space="0" w:color="auto"/>
        <w:right w:val="none" w:sz="0" w:space="0" w:color="auto"/>
      </w:divBdr>
    </w:div>
    <w:div w:id="554780271">
      <w:bodyDiv w:val="1"/>
      <w:marLeft w:val="0"/>
      <w:marRight w:val="0"/>
      <w:marTop w:val="0"/>
      <w:marBottom w:val="0"/>
      <w:divBdr>
        <w:top w:val="none" w:sz="0" w:space="0" w:color="auto"/>
        <w:left w:val="none" w:sz="0" w:space="0" w:color="auto"/>
        <w:bottom w:val="none" w:sz="0" w:space="0" w:color="auto"/>
        <w:right w:val="none" w:sz="0" w:space="0" w:color="auto"/>
      </w:divBdr>
    </w:div>
    <w:div w:id="579753120">
      <w:bodyDiv w:val="1"/>
      <w:marLeft w:val="0"/>
      <w:marRight w:val="0"/>
      <w:marTop w:val="0"/>
      <w:marBottom w:val="0"/>
      <w:divBdr>
        <w:top w:val="none" w:sz="0" w:space="0" w:color="auto"/>
        <w:left w:val="none" w:sz="0" w:space="0" w:color="auto"/>
        <w:bottom w:val="none" w:sz="0" w:space="0" w:color="auto"/>
        <w:right w:val="none" w:sz="0" w:space="0" w:color="auto"/>
      </w:divBdr>
    </w:div>
    <w:div w:id="644898302">
      <w:bodyDiv w:val="1"/>
      <w:marLeft w:val="0"/>
      <w:marRight w:val="0"/>
      <w:marTop w:val="0"/>
      <w:marBottom w:val="0"/>
      <w:divBdr>
        <w:top w:val="none" w:sz="0" w:space="0" w:color="auto"/>
        <w:left w:val="none" w:sz="0" w:space="0" w:color="auto"/>
        <w:bottom w:val="none" w:sz="0" w:space="0" w:color="auto"/>
        <w:right w:val="none" w:sz="0" w:space="0" w:color="auto"/>
      </w:divBdr>
    </w:div>
    <w:div w:id="669479561">
      <w:bodyDiv w:val="1"/>
      <w:marLeft w:val="0"/>
      <w:marRight w:val="0"/>
      <w:marTop w:val="0"/>
      <w:marBottom w:val="0"/>
      <w:divBdr>
        <w:top w:val="none" w:sz="0" w:space="0" w:color="auto"/>
        <w:left w:val="none" w:sz="0" w:space="0" w:color="auto"/>
        <w:bottom w:val="none" w:sz="0" w:space="0" w:color="auto"/>
        <w:right w:val="none" w:sz="0" w:space="0" w:color="auto"/>
      </w:divBdr>
    </w:div>
    <w:div w:id="692347381">
      <w:bodyDiv w:val="1"/>
      <w:marLeft w:val="0"/>
      <w:marRight w:val="0"/>
      <w:marTop w:val="0"/>
      <w:marBottom w:val="0"/>
      <w:divBdr>
        <w:top w:val="none" w:sz="0" w:space="0" w:color="auto"/>
        <w:left w:val="none" w:sz="0" w:space="0" w:color="auto"/>
        <w:bottom w:val="none" w:sz="0" w:space="0" w:color="auto"/>
        <w:right w:val="none" w:sz="0" w:space="0" w:color="auto"/>
      </w:divBdr>
    </w:div>
    <w:div w:id="703529034">
      <w:bodyDiv w:val="1"/>
      <w:marLeft w:val="0"/>
      <w:marRight w:val="0"/>
      <w:marTop w:val="0"/>
      <w:marBottom w:val="0"/>
      <w:divBdr>
        <w:top w:val="none" w:sz="0" w:space="0" w:color="auto"/>
        <w:left w:val="none" w:sz="0" w:space="0" w:color="auto"/>
        <w:bottom w:val="none" w:sz="0" w:space="0" w:color="auto"/>
        <w:right w:val="none" w:sz="0" w:space="0" w:color="auto"/>
      </w:divBdr>
    </w:div>
    <w:div w:id="756095808">
      <w:bodyDiv w:val="1"/>
      <w:marLeft w:val="0"/>
      <w:marRight w:val="0"/>
      <w:marTop w:val="0"/>
      <w:marBottom w:val="0"/>
      <w:divBdr>
        <w:top w:val="none" w:sz="0" w:space="0" w:color="auto"/>
        <w:left w:val="none" w:sz="0" w:space="0" w:color="auto"/>
        <w:bottom w:val="none" w:sz="0" w:space="0" w:color="auto"/>
        <w:right w:val="none" w:sz="0" w:space="0" w:color="auto"/>
      </w:divBdr>
    </w:div>
    <w:div w:id="758523565">
      <w:bodyDiv w:val="1"/>
      <w:marLeft w:val="0"/>
      <w:marRight w:val="0"/>
      <w:marTop w:val="0"/>
      <w:marBottom w:val="0"/>
      <w:divBdr>
        <w:top w:val="none" w:sz="0" w:space="0" w:color="auto"/>
        <w:left w:val="none" w:sz="0" w:space="0" w:color="auto"/>
        <w:bottom w:val="none" w:sz="0" w:space="0" w:color="auto"/>
        <w:right w:val="none" w:sz="0" w:space="0" w:color="auto"/>
      </w:divBdr>
    </w:div>
    <w:div w:id="788207823">
      <w:bodyDiv w:val="1"/>
      <w:marLeft w:val="0"/>
      <w:marRight w:val="0"/>
      <w:marTop w:val="0"/>
      <w:marBottom w:val="0"/>
      <w:divBdr>
        <w:top w:val="none" w:sz="0" w:space="0" w:color="auto"/>
        <w:left w:val="none" w:sz="0" w:space="0" w:color="auto"/>
        <w:bottom w:val="none" w:sz="0" w:space="0" w:color="auto"/>
        <w:right w:val="none" w:sz="0" w:space="0" w:color="auto"/>
      </w:divBdr>
    </w:div>
    <w:div w:id="797651380">
      <w:bodyDiv w:val="1"/>
      <w:marLeft w:val="0"/>
      <w:marRight w:val="0"/>
      <w:marTop w:val="0"/>
      <w:marBottom w:val="0"/>
      <w:divBdr>
        <w:top w:val="none" w:sz="0" w:space="0" w:color="auto"/>
        <w:left w:val="none" w:sz="0" w:space="0" w:color="auto"/>
        <w:bottom w:val="none" w:sz="0" w:space="0" w:color="auto"/>
        <w:right w:val="none" w:sz="0" w:space="0" w:color="auto"/>
      </w:divBdr>
    </w:div>
    <w:div w:id="798957853">
      <w:bodyDiv w:val="1"/>
      <w:marLeft w:val="0"/>
      <w:marRight w:val="0"/>
      <w:marTop w:val="0"/>
      <w:marBottom w:val="0"/>
      <w:divBdr>
        <w:top w:val="none" w:sz="0" w:space="0" w:color="auto"/>
        <w:left w:val="none" w:sz="0" w:space="0" w:color="auto"/>
        <w:bottom w:val="none" w:sz="0" w:space="0" w:color="auto"/>
        <w:right w:val="none" w:sz="0" w:space="0" w:color="auto"/>
      </w:divBdr>
    </w:div>
    <w:div w:id="827792359">
      <w:bodyDiv w:val="1"/>
      <w:marLeft w:val="0"/>
      <w:marRight w:val="0"/>
      <w:marTop w:val="0"/>
      <w:marBottom w:val="0"/>
      <w:divBdr>
        <w:top w:val="none" w:sz="0" w:space="0" w:color="auto"/>
        <w:left w:val="none" w:sz="0" w:space="0" w:color="auto"/>
        <w:bottom w:val="none" w:sz="0" w:space="0" w:color="auto"/>
        <w:right w:val="none" w:sz="0" w:space="0" w:color="auto"/>
      </w:divBdr>
    </w:div>
    <w:div w:id="847645524">
      <w:bodyDiv w:val="1"/>
      <w:marLeft w:val="0"/>
      <w:marRight w:val="0"/>
      <w:marTop w:val="0"/>
      <w:marBottom w:val="0"/>
      <w:divBdr>
        <w:top w:val="none" w:sz="0" w:space="0" w:color="auto"/>
        <w:left w:val="none" w:sz="0" w:space="0" w:color="auto"/>
        <w:bottom w:val="none" w:sz="0" w:space="0" w:color="auto"/>
        <w:right w:val="none" w:sz="0" w:space="0" w:color="auto"/>
      </w:divBdr>
    </w:div>
    <w:div w:id="953824555">
      <w:bodyDiv w:val="1"/>
      <w:marLeft w:val="0"/>
      <w:marRight w:val="0"/>
      <w:marTop w:val="0"/>
      <w:marBottom w:val="0"/>
      <w:divBdr>
        <w:top w:val="none" w:sz="0" w:space="0" w:color="auto"/>
        <w:left w:val="none" w:sz="0" w:space="0" w:color="auto"/>
        <w:bottom w:val="none" w:sz="0" w:space="0" w:color="auto"/>
        <w:right w:val="none" w:sz="0" w:space="0" w:color="auto"/>
      </w:divBdr>
    </w:div>
    <w:div w:id="987900300">
      <w:bodyDiv w:val="1"/>
      <w:marLeft w:val="0"/>
      <w:marRight w:val="0"/>
      <w:marTop w:val="0"/>
      <w:marBottom w:val="0"/>
      <w:divBdr>
        <w:top w:val="none" w:sz="0" w:space="0" w:color="auto"/>
        <w:left w:val="none" w:sz="0" w:space="0" w:color="auto"/>
        <w:bottom w:val="none" w:sz="0" w:space="0" w:color="auto"/>
        <w:right w:val="none" w:sz="0" w:space="0" w:color="auto"/>
      </w:divBdr>
    </w:div>
    <w:div w:id="1009022484">
      <w:bodyDiv w:val="1"/>
      <w:marLeft w:val="0"/>
      <w:marRight w:val="0"/>
      <w:marTop w:val="0"/>
      <w:marBottom w:val="0"/>
      <w:divBdr>
        <w:top w:val="none" w:sz="0" w:space="0" w:color="auto"/>
        <w:left w:val="none" w:sz="0" w:space="0" w:color="auto"/>
        <w:bottom w:val="none" w:sz="0" w:space="0" w:color="auto"/>
        <w:right w:val="none" w:sz="0" w:space="0" w:color="auto"/>
      </w:divBdr>
      <w:divsChild>
        <w:div w:id="1214267161">
          <w:marLeft w:val="0"/>
          <w:marRight w:val="0"/>
          <w:marTop w:val="0"/>
          <w:marBottom w:val="0"/>
          <w:divBdr>
            <w:top w:val="none" w:sz="0" w:space="0" w:color="auto"/>
            <w:left w:val="none" w:sz="0" w:space="0" w:color="auto"/>
            <w:bottom w:val="none" w:sz="0" w:space="0" w:color="auto"/>
            <w:right w:val="none" w:sz="0" w:space="0" w:color="auto"/>
          </w:divBdr>
        </w:div>
      </w:divsChild>
    </w:div>
    <w:div w:id="1016732253">
      <w:bodyDiv w:val="1"/>
      <w:marLeft w:val="0"/>
      <w:marRight w:val="0"/>
      <w:marTop w:val="0"/>
      <w:marBottom w:val="0"/>
      <w:divBdr>
        <w:top w:val="none" w:sz="0" w:space="0" w:color="auto"/>
        <w:left w:val="none" w:sz="0" w:space="0" w:color="auto"/>
        <w:bottom w:val="none" w:sz="0" w:space="0" w:color="auto"/>
        <w:right w:val="none" w:sz="0" w:space="0" w:color="auto"/>
      </w:divBdr>
    </w:div>
    <w:div w:id="1034891544">
      <w:bodyDiv w:val="1"/>
      <w:marLeft w:val="0"/>
      <w:marRight w:val="0"/>
      <w:marTop w:val="0"/>
      <w:marBottom w:val="0"/>
      <w:divBdr>
        <w:top w:val="none" w:sz="0" w:space="0" w:color="auto"/>
        <w:left w:val="none" w:sz="0" w:space="0" w:color="auto"/>
        <w:bottom w:val="none" w:sz="0" w:space="0" w:color="auto"/>
        <w:right w:val="none" w:sz="0" w:space="0" w:color="auto"/>
      </w:divBdr>
    </w:div>
    <w:div w:id="1088575551">
      <w:bodyDiv w:val="1"/>
      <w:marLeft w:val="0"/>
      <w:marRight w:val="0"/>
      <w:marTop w:val="0"/>
      <w:marBottom w:val="0"/>
      <w:divBdr>
        <w:top w:val="none" w:sz="0" w:space="0" w:color="auto"/>
        <w:left w:val="none" w:sz="0" w:space="0" w:color="auto"/>
        <w:bottom w:val="none" w:sz="0" w:space="0" w:color="auto"/>
        <w:right w:val="none" w:sz="0" w:space="0" w:color="auto"/>
      </w:divBdr>
    </w:div>
    <w:div w:id="1124235452">
      <w:bodyDiv w:val="1"/>
      <w:marLeft w:val="0"/>
      <w:marRight w:val="0"/>
      <w:marTop w:val="0"/>
      <w:marBottom w:val="0"/>
      <w:divBdr>
        <w:top w:val="none" w:sz="0" w:space="0" w:color="auto"/>
        <w:left w:val="none" w:sz="0" w:space="0" w:color="auto"/>
        <w:bottom w:val="none" w:sz="0" w:space="0" w:color="auto"/>
        <w:right w:val="none" w:sz="0" w:space="0" w:color="auto"/>
      </w:divBdr>
    </w:div>
    <w:div w:id="1134447286">
      <w:bodyDiv w:val="1"/>
      <w:marLeft w:val="0"/>
      <w:marRight w:val="0"/>
      <w:marTop w:val="0"/>
      <w:marBottom w:val="0"/>
      <w:divBdr>
        <w:top w:val="none" w:sz="0" w:space="0" w:color="auto"/>
        <w:left w:val="none" w:sz="0" w:space="0" w:color="auto"/>
        <w:bottom w:val="none" w:sz="0" w:space="0" w:color="auto"/>
        <w:right w:val="none" w:sz="0" w:space="0" w:color="auto"/>
      </w:divBdr>
    </w:div>
    <w:div w:id="1166437805">
      <w:bodyDiv w:val="1"/>
      <w:marLeft w:val="0"/>
      <w:marRight w:val="0"/>
      <w:marTop w:val="0"/>
      <w:marBottom w:val="0"/>
      <w:divBdr>
        <w:top w:val="none" w:sz="0" w:space="0" w:color="auto"/>
        <w:left w:val="none" w:sz="0" w:space="0" w:color="auto"/>
        <w:bottom w:val="none" w:sz="0" w:space="0" w:color="auto"/>
        <w:right w:val="none" w:sz="0" w:space="0" w:color="auto"/>
      </w:divBdr>
    </w:div>
    <w:div w:id="1196237037">
      <w:bodyDiv w:val="1"/>
      <w:marLeft w:val="0"/>
      <w:marRight w:val="0"/>
      <w:marTop w:val="0"/>
      <w:marBottom w:val="0"/>
      <w:divBdr>
        <w:top w:val="none" w:sz="0" w:space="0" w:color="auto"/>
        <w:left w:val="none" w:sz="0" w:space="0" w:color="auto"/>
        <w:bottom w:val="none" w:sz="0" w:space="0" w:color="auto"/>
        <w:right w:val="none" w:sz="0" w:space="0" w:color="auto"/>
      </w:divBdr>
    </w:div>
    <w:div w:id="1206256108">
      <w:bodyDiv w:val="1"/>
      <w:marLeft w:val="0"/>
      <w:marRight w:val="0"/>
      <w:marTop w:val="0"/>
      <w:marBottom w:val="0"/>
      <w:divBdr>
        <w:top w:val="none" w:sz="0" w:space="0" w:color="auto"/>
        <w:left w:val="none" w:sz="0" w:space="0" w:color="auto"/>
        <w:bottom w:val="none" w:sz="0" w:space="0" w:color="auto"/>
        <w:right w:val="none" w:sz="0" w:space="0" w:color="auto"/>
      </w:divBdr>
    </w:div>
    <w:div w:id="1206527469">
      <w:bodyDiv w:val="1"/>
      <w:marLeft w:val="0"/>
      <w:marRight w:val="0"/>
      <w:marTop w:val="0"/>
      <w:marBottom w:val="0"/>
      <w:divBdr>
        <w:top w:val="none" w:sz="0" w:space="0" w:color="auto"/>
        <w:left w:val="none" w:sz="0" w:space="0" w:color="auto"/>
        <w:bottom w:val="none" w:sz="0" w:space="0" w:color="auto"/>
        <w:right w:val="none" w:sz="0" w:space="0" w:color="auto"/>
      </w:divBdr>
    </w:div>
    <w:div w:id="1223249120">
      <w:bodyDiv w:val="1"/>
      <w:marLeft w:val="0"/>
      <w:marRight w:val="0"/>
      <w:marTop w:val="0"/>
      <w:marBottom w:val="0"/>
      <w:divBdr>
        <w:top w:val="none" w:sz="0" w:space="0" w:color="auto"/>
        <w:left w:val="none" w:sz="0" w:space="0" w:color="auto"/>
        <w:bottom w:val="none" w:sz="0" w:space="0" w:color="auto"/>
        <w:right w:val="none" w:sz="0" w:space="0" w:color="auto"/>
      </w:divBdr>
    </w:div>
    <w:div w:id="1234702848">
      <w:bodyDiv w:val="1"/>
      <w:marLeft w:val="0"/>
      <w:marRight w:val="0"/>
      <w:marTop w:val="0"/>
      <w:marBottom w:val="0"/>
      <w:divBdr>
        <w:top w:val="none" w:sz="0" w:space="0" w:color="auto"/>
        <w:left w:val="none" w:sz="0" w:space="0" w:color="auto"/>
        <w:bottom w:val="none" w:sz="0" w:space="0" w:color="auto"/>
        <w:right w:val="none" w:sz="0" w:space="0" w:color="auto"/>
      </w:divBdr>
    </w:div>
    <w:div w:id="1239949466">
      <w:bodyDiv w:val="1"/>
      <w:marLeft w:val="0"/>
      <w:marRight w:val="0"/>
      <w:marTop w:val="0"/>
      <w:marBottom w:val="0"/>
      <w:divBdr>
        <w:top w:val="none" w:sz="0" w:space="0" w:color="auto"/>
        <w:left w:val="none" w:sz="0" w:space="0" w:color="auto"/>
        <w:bottom w:val="none" w:sz="0" w:space="0" w:color="auto"/>
        <w:right w:val="none" w:sz="0" w:space="0" w:color="auto"/>
      </w:divBdr>
    </w:div>
    <w:div w:id="1283927643">
      <w:bodyDiv w:val="1"/>
      <w:marLeft w:val="0"/>
      <w:marRight w:val="0"/>
      <w:marTop w:val="0"/>
      <w:marBottom w:val="0"/>
      <w:divBdr>
        <w:top w:val="none" w:sz="0" w:space="0" w:color="auto"/>
        <w:left w:val="none" w:sz="0" w:space="0" w:color="auto"/>
        <w:bottom w:val="none" w:sz="0" w:space="0" w:color="auto"/>
        <w:right w:val="none" w:sz="0" w:space="0" w:color="auto"/>
      </w:divBdr>
    </w:div>
    <w:div w:id="1296451106">
      <w:bodyDiv w:val="1"/>
      <w:marLeft w:val="0"/>
      <w:marRight w:val="0"/>
      <w:marTop w:val="0"/>
      <w:marBottom w:val="0"/>
      <w:divBdr>
        <w:top w:val="none" w:sz="0" w:space="0" w:color="auto"/>
        <w:left w:val="none" w:sz="0" w:space="0" w:color="auto"/>
        <w:bottom w:val="none" w:sz="0" w:space="0" w:color="auto"/>
        <w:right w:val="none" w:sz="0" w:space="0" w:color="auto"/>
      </w:divBdr>
    </w:div>
    <w:div w:id="1320116038">
      <w:bodyDiv w:val="1"/>
      <w:marLeft w:val="0"/>
      <w:marRight w:val="0"/>
      <w:marTop w:val="0"/>
      <w:marBottom w:val="0"/>
      <w:divBdr>
        <w:top w:val="none" w:sz="0" w:space="0" w:color="auto"/>
        <w:left w:val="none" w:sz="0" w:space="0" w:color="auto"/>
        <w:bottom w:val="none" w:sz="0" w:space="0" w:color="auto"/>
        <w:right w:val="none" w:sz="0" w:space="0" w:color="auto"/>
      </w:divBdr>
    </w:div>
    <w:div w:id="1359742307">
      <w:bodyDiv w:val="1"/>
      <w:marLeft w:val="0"/>
      <w:marRight w:val="0"/>
      <w:marTop w:val="0"/>
      <w:marBottom w:val="0"/>
      <w:divBdr>
        <w:top w:val="none" w:sz="0" w:space="0" w:color="auto"/>
        <w:left w:val="none" w:sz="0" w:space="0" w:color="auto"/>
        <w:bottom w:val="none" w:sz="0" w:space="0" w:color="auto"/>
        <w:right w:val="none" w:sz="0" w:space="0" w:color="auto"/>
      </w:divBdr>
    </w:div>
    <w:div w:id="1388072831">
      <w:bodyDiv w:val="1"/>
      <w:marLeft w:val="0"/>
      <w:marRight w:val="0"/>
      <w:marTop w:val="0"/>
      <w:marBottom w:val="0"/>
      <w:divBdr>
        <w:top w:val="none" w:sz="0" w:space="0" w:color="auto"/>
        <w:left w:val="none" w:sz="0" w:space="0" w:color="auto"/>
        <w:bottom w:val="none" w:sz="0" w:space="0" w:color="auto"/>
        <w:right w:val="none" w:sz="0" w:space="0" w:color="auto"/>
      </w:divBdr>
    </w:div>
    <w:div w:id="1423647310">
      <w:bodyDiv w:val="1"/>
      <w:marLeft w:val="0"/>
      <w:marRight w:val="0"/>
      <w:marTop w:val="0"/>
      <w:marBottom w:val="0"/>
      <w:divBdr>
        <w:top w:val="none" w:sz="0" w:space="0" w:color="auto"/>
        <w:left w:val="none" w:sz="0" w:space="0" w:color="auto"/>
        <w:bottom w:val="none" w:sz="0" w:space="0" w:color="auto"/>
        <w:right w:val="none" w:sz="0" w:space="0" w:color="auto"/>
      </w:divBdr>
    </w:div>
    <w:div w:id="1454668724">
      <w:bodyDiv w:val="1"/>
      <w:marLeft w:val="0"/>
      <w:marRight w:val="0"/>
      <w:marTop w:val="0"/>
      <w:marBottom w:val="0"/>
      <w:divBdr>
        <w:top w:val="none" w:sz="0" w:space="0" w:color="auto"/>
        <w:left w:val="none" w:sz="0" w:space="0" w:color="auto"/>
        <w:bottom w:val="none" w:sz="0" w:space="0" w:color="auto"/>
        <w:right w:val="none" w:sz="0" w:space="0" w:color="auto"/>
      </w:divBdr>
    </w:div>
    <w:div w:id="1469862431">
      <w:bodyDiv w:val="1"/>
      <w:marLeft w:val="0"/>
      <w:marRight w:val="0"/>
      <w:marTop w:val="0"/>
      <w:marBottom w:val="0"/>
      <w:divBdr>
        <w:top w:val="none" w:sz="0" w:space="0" w:color="auto"/>
        <w:left w:val="none" w:sz="0" w:space="0" w:color="auto"/>
        <w:bottom w:val="none" w:sz="0" w:space="0" w:color="auto"/>
        <w:right w:val="none" w:sz="0" w:space="0" w:color="auto"/>
      </w:divBdr>
    </w:div>
    <w:div w:id="1497766984">
      <w:bodyDiv w:val="1"/>
      <w:marLeft w:val="0"/>
      <w:marRight w:val="0"/>
      <w:marTop w:val="0"/>
      <w:marBottom w:val="0"/>
      <w:divBdr>
        <w:top w:val="none" w:sz="0" w:space="0" w:color="auto"/>
        <w:left w:val="none" w:sz="0" w:space="0" w:color="auto"/>
        <w:bottom w:val="none" w:sz="0" w:space="0" w:color="auto"/>
        <w:right w:val="none" w:sz="0" w:space="0" w:color="auto"/>
      </w:divBdr>
    </w:div>
    <w:div w:id="1498224644">
      <w:bodyDiv w:val="1"/>
      <w:marLeft w:val="0"/>
      <w:marRight w:val="0"/>
      <w:marTop w:val="0"/>
      <w:marBottom w:val="0"/>
      <w:divBdr>
        <w:top w:val="none" w:sz="0" w:space="0" w:color="auto"/>
        <w:left w:val="none" w:sz="0" w:space="0" w:color="auto"/>
        <w:bottom w:val="none" w:sz="0" w:space="0" w:color="auto"/>
        <w:right w:val="none" w:sz="0" w:space="0" w:color="auto"/>
      </w:divBdr>
    </w:div>
    <w:div w:id="1502038592">
      <w:bodyDiv w:val="1"/>
      <w:marLeft w:val="0"/>
      <w:marRight w:val="0"/>
      <w:marTop w:val="0"/>
      <w:marBottom w:val="0"/>
      <w:divBdr>
        <w:top w:val="none" w:sz="0" w:space="0" w:color="auto"/>
        <w:left w:val="none" w:sz="0" w:space="0" w:color="auto"/>
        <w:bottom w:val="none" w:sz="0" w:space="0" w:color="auto"/>
        <w:right w:val="none" w:sz="0" w:space="0" w:color="auto"/>
      </w:divBdr>
    </w:div>
    <w:div w:id="1519151220">
      <w:bodyDiv w:val="1"/>
      <w:marLeft w:val="0"/>
      <w:marRight w:val="0"/>
      <w:marTop w:val="0"/>
      <w:marBottom w:val="0"/>
      <w:divBdr>
        <w:top w:val="none" w:sz="0" w:space="0" w:color="auto"/>
        <w:left w:val="none" w:sz="0" w:space="0" w:color="auto"/>
        <w:bottom w:val="none" w:sz="0" w:space="0" w:color="auto"/>
        <w:right w:val="none" w:sz="0" w:space="0" w:color="auto"/>
      </w:divBdr>
    </w:div>
    <w:div w:id="1525629324">
      <w:bodyDiv w:val="1"/>
      <w:marLeft w:val="0"/>
      <w:marRight w:val="0"/>
      <w:marTop w:val="0"/>
      <w:marBottom w:val="0"/>
      <w:divBdr>
        <w:top w:val="none" w:sz="0" w:space="0" w:color="auto"/>
        <w:left w:val="none" w:sz="0" w:space="0" w:color="auto"/>
        <w:bottom w:val="none" w:sz="0" w:space="0" w:color="auto"/>
        <w:right w:val="none" w:sz="0" w:space="0" w:color="auto"/>
      </w:divBdr>
    </w:div>
    <w:div w:id="1525703024">
      <w:bodyDiv w:val="1"/>
      <w:marLeft w:val="0"/>
      <w:marRight w:val="0"/>
      <w:marTop w:val="0"/>
      <w:marBottom w:val="0"/>
      <w:divBdr>
        <w:top w:val="none" w:sz="0" w:space="0" w:color="auto"/>
        <w:left w:val="none" w:sz="0" w:space="0" w:color="auto"/>
        <w:bottom w:val="none" w:sz="0" w:space="0" w:color="auto"/>
        <w:right w:val="none" w:sz="0" w:space="0" w:color="auto"/>
      </w:divBdr>
    </w:div>
    <w:div w:id="1529026985">
      <w:bodyDiv w:val="1"/>
      <w:marLeft w:val="0"/>
      <w:marRight w:val="0"/>
      <w:marTop w:val="0"/>
      <w:marBottom w:val="0"/>
      <w:divBdr>
        <w:top w:val="none" w:sz="0" w:space="0" w:color="auto"/>
        <w:left w:val="none" w:sz="0" w:space="0" w:color="auto"/>
        <w:bottom w:val="none" w:sz="0" w:space="0" w:color="auto"/>
        <w:right w:val="none" w:sz="0" w:space="0" w:color="auto"/>
      </w:divBdr>
    </w:div>
    <w:div w:id="1547989803">
      <w:bodyDiv w:val="1"/>
      <w:marLeft w:val="0"/>
      <w:marRight w:val="0"/>
      <w:marTop w:val="0"/>
      <w:marBottom w:val="0"/>
      <w:divBdr>
        <w:top w:val="none" w:sz="0" w:space="0" w:color="auto"/>
        <w:left w:val="none" w:sz="0" w:space="0" w:color="auto"/>
        <w:bottom w:val="none" w:sz="0" w:space="0" w:color="auto"/>
        <w:right w:val="none" w:sz="0" w:space="0" w:color="auto"/>
      </w:divBdr>
    </w:div>
    <w:div w:id="1599944063">
      <w:bodyDiv w:val="1"/>
      <w:marLeft w:val="0"/>
      <w:marRight w:val="0"/>
      <w:marTop w:val="0"/>
      <w:marBottom w:val="0"/>
      <w:divBdr>
        <w:top w:val="none" w:sz="0" w:space="0" w:color="auto"/>
        <w:left w:val="none" w:sz="0" w:space="0" w:color="auto"/>
        <w:bottom w:val="none" w:sz="0" w:space="0" w:color="auto"/>
        <w:right w:val="none" w:sz="0" w:space="0" w:color="auto"/>
      </w:divBdr>
    </w:div>
    <w:div w:id="1605384500">
      <w:bodyDiv w:val="1"/>
      <w:marLeft w:val="0"/>
      <w:marRight w:val="0"/>
      <w:marTop w:val="0"/>
      <w:marBottom w:val="0"/>
      <w:divBdr>
        <w:top w:val="none" w:sz="0" w:space="0" w:color="auto"/>
        <w:left w:val="none" w:sz="0" w:space="0" w:color="auto"/>
        <w:bottom w:val="none" w:sz="0" w:space="0" w:color="auto"/>
        <w:right w:val="none" w:sz="0" w:space="0" w:color="auto"/>
      </w:divBdr>
    </w:div>
    <w:div w:id="1611015015">
      <w:bodyDiv w:val="1"/>
      <w:marLeft w:val="0"/>
      <w:marRight w:val="0"/>
      <w:marTop w:val="0"/>
      <w:marBottom w:val="0"/>
      <w:divBdr>
        <w:top w:val="none" w:sz="0" w:space="0" w:color="auto"/>
        <w:left w:val="none" w:sz="0" w:space="0" w:color="auto"/>
        <w:bottom w:val="none" w:sz="0" w:space="0" w:color="auto"/>
        <w:right w:val="none" w:sz="0" w:space="0" w:color="auto"/>
      </w:divBdr>
    </w:div>
    <w:div w:id="1615357874">
      <w:bodyDiv w:val="1"/>
      <w:marLeft w:val="0"/>
      <w:marRight w:val="0"/>
      <w:marTop w:val="0"/>
      <w:marBottom w:val="0"/>
      <w:divBdr>
        <w:top w:val="none" w:sz="0" w:space="0" w:color="auto"/>
        <w:left w:val="none" w:sz="0" w:space="0" w:color="auto"/>
        <w:bottom w:val="none" w:sz="0" w:space="0" w:color="auto"/>
        <w:right w:val="none" w:sz="0" w:space="0" w:color="auto"/>
      </w:divBdr>
    </w:div>
    <w:div w:id="1629700936">
      <w:bodyDiv w:val="1"/>
      <w:marLeft w:val="0"/>
      <w:marRight w:val="0"/>
      <w:marTop w:val="0"/>
      <w:marBottom w:val="0"/>
      <w:divBdr>
        <w:top w:val="none" w:sz="0" w:space="0" w:color="auto"/>
        <w:left w:val="none" w:sz="0" w:space="0" w:color="auto"/>
        <w:bottom w:val="none" w:sz="0" w:space="0" w:color="auto"/>
        <w:right w:val="none" w:sz="0" w:space="0" w:color="auto"/>
      </w:divBdr>
    </w:div>
    <w:div w:id="1633711997">
      <w:bodyDiv w:val="1"/>
      <w:marLeft w:val="0"/>
      <w:marRight w:val="0"/>
      <w:marTop w:val="0"/>
      <w:marBottom w:val="0"/>
      <w:divBdr>
        <w:top w:val="none" w:sz="0" w:space="0" w:color="auto"/>
        <w:left w:val="none" w:sz="0" w:space="0" w:color="auto"/>
        <w:bottom w:val="none" w:sz="0" w:space="0" w:color="auto"/>
        <w:right w:val="none" w:sz="0" w:space="0" w:color="auto"/>
      </w:divBdr>
    </w:div>
    <w:div w:id="1640988029">
      <w:bodyDiv w:val="1"/>
      <w:marLeft w:val="0"/>
      <w:marRight w:val="0"/>
      <w:marTop w:val="0"/>
      <w:marBottom w:val="0"/>
      <w:divBdr>
        <w:top w:val="none" w:sz="0" w:space="0" w:color="auto"/>
        <w:left w:val="none" w:sz="0" w:space="0" w:color="auto"/>
        <w:bottom w:val="none" w:sz="0" w:space="0" w:color="auto"/>
        <w:right w:val="none" w:sz="0" w:space="0" w:color="auto"/>
      </w:divBdr>
    </w:div>
    <w:div w:id="1658266831">
      <w:bodyDiv w:val="1"/>
      <w:marLeft w:val="0"/>
      <w:marRight w:val="0"/>
      <w:marTop w:val="0"/>
      <w:marBottom w:val="0"/>
      <w:divBdr>
        <w:top w:val="none" w:sz="0" w:space="0" w:color="auto"/>
        <w:left w:val="none" w:sz="0" w:space="0" w:color="auto"/>
        <w:bottom w:val="none" w:sz="0" w:space="0" w:color="auto"/>
        <w:right w:val="none" w:sz="0" w:space="0" w:color="auto"/>
      </w:divBdr>
    </w:div>
    <w:div w:id="1727221364">
      <w:bodyDiv w:val="1"/>
      <w:marLeft w:val="0"/>
      <w:marRight w:val="0"/>
      <w:marTop w:val="0"/>
      <w:marBottom w:val="0"/>
      <w:divBdr>
        <w:top w:val="none" w:sz="0" w:space="0" w:color="auto"/>
        <w:left w:val="none" w:sz="0" w:space="0" w:color="auto"/>
        <w:bottom w:val="none" w:sz="0" w:space="0" w:color="auto"/>
        <w:right w:val="none" w:sz="0" w:space="0" w:color="auto"/>
      </w:divBdr>
    </w:div>
    <w:div w:id="1731417934">
      <w:bodyDiv w:val="1"/>
      <w:marLeft w:val="0"/>
      <w:marRight w:val="0"/>
      <w:marTop w:val="0"/>
      <w:marBottom w:val="0"/>
      <w:divBdr>
        <w:top w:val="none" w:sz="0" w:space="0" w:color="auto"/>
        <w:left w:val="none" w:sz="0" w:space="0" w:color="auto"/>
        <w:bottom w:val="none" w:sz="0" w:space="0" w:color="auto"/>
        <w:right w:val="none" w:sz="0" w:space="0" w:color="auto"/>
      </w:divBdr>
    </w:div>
    <w:div w:id="1732923190">
      <w:bodyDiv w:val="1"/>
      <w:marLeft w:val="0"/>
      <w:marRight w:val="0"/>
      <w:marTop w:val="0"/>
      <w:marBottom w:val="0"/>
      <w:divBdr>
        <w:top w:val="none" w:sz="0" w:space="0" w:color="auto"/>
        <w:left w:val="none" w:sz="0" w:space="0" w:color="auto"/>
        <w:bottom w:val="none" w:sz="0" w:space="0" w:color="auto"/>
        <w:right w:val="none" w:sz="0" w:space="0" w:color="auto"/>
      </w:divBdr>
    </w:div>
    <w:div w:id="1750689616">
      <w:bodyDiv w:val="1"/>
      <w:marLeft w:val="0"/>
      <w:marRight w:val="0"/>
      <w:marTop w:val="0"/>
      <w:marBottom w:val="0"/>
      <w:divBdr>
        <w:top w:val="none" w:sz="0" w:space="0" w:color="auto"/>
        <w:left w:val="none" w:sz="0" w:space="0" w:color="auto"/>
        <w:bottom w:val="none" w:sz="0" w:space="0" w:color="auto"/>
        <w:right w:val="none" w:sz="0" w:space="0" w:color="auto"/>
      </w:divBdr>
    </w:div>
    <w:div w:id="1766607269">
      <w:bodyDiv w:val="1"/>
      <w:marLeft w:val="0"/>
      <w:marRight w:val="0"/>
      <w:marTop w:val="0"/>
      <w:marBottom w:val="0"/>
      <w:divBdr>
        <w:top w:val="none" w:sz="0" w:space="0" w:color="auto"/>
        <w:left w:val="none" w:sz="0" w:space="0" w:color="auto"/>
        <w:bottom w:val="none" w:sz="0" w:space="0" w:color="auto"/>
        <w:right w:val="none" w:sz="0" w:space="0" w:color="auto"/>
      </w:divBdr>
    </w:div>
    <w:div w:id="1794834441">
      <w:bodyDiv w:val="1"/>
      <w:marLeft w:val="0"/>
      <w:marRight w:val="0"/>
      <w:marTop w:val="0"/>
      <w:marBottom w:val="0"/>
      <w:divBdr>
        <w:top w:val="none" w:sz="0" w:space="0" w:color="auto"/>
        <w:left w:val="none" w:sz="0" w:space="0" w:color="auto"/>
        <w:bottom w:val="none" w:sz="0" w:space="0" w:color="auto"/>
        <w:right w:val="none" w:sz="0" w:space="0" w:color="auto"/>
      </w:divBdr>
    </w:div>
    <w:div w:id="1899828030">
      <w:bodyDiv w:val="1"/>
      <w:marLeft w:val="0"/>
      <w:marRight w:val="0"/>
      <w:marTop w:val="0"/>
      <w:marBottom w:val="0"/>
      <w:divBdr>
        <w:top w:val="none" w:sz="0" w:space="0" w:color="auto"/>
        <w:left w:val="none" w:sz="0" w:space="0" w:color="auto"/>
        <w:bottom w:val="none" w:sz="0" w:space="0" w:color="auto"/>
        <w:right w:val="none" w:sz="0" w:space="0" w:color="auto"/>
      </w:divBdr>
    </w:div>
    <w:div w:id="1933200211">
      <w:bodyDiv w:val="1"/>
      <w:marLeft w:val="0"/>
      <w:marRight w:val="0"/>
      <w:marTop w:val="0"/>
      <w:marBottom w:val="0"/>
      <w:divBdr>
        <w:top w:val="none" w:sz="0" w:space="0" w:color="auto"/>
        <w:left w:val="none" w:sz="0" w:space="0" w:color="auto"/>
        <w:bottom w:val="none" w:sz="0" w:space="0" w:color="auto"/>
        <w:right w:val="none" w:sz="0" w:space="0" w:color="auto"/>
      </w:divBdr>
    </w:div>
    <w:div w:id="1942488535">
      <w:bodyDiv w:val="1"/>
      <w:marLeft w:val="0"/>
      <w:marRight w:val="0"/>
      <w:marTop w:val="0"/>
      <w:marBottom w:val="0"/>
      <w:divBdr>
        <w:top w:val="none" w:sz="0" w:space="0" w:color="auto"/>
        <w:left w:val="none" w:sz="0" w:space="0" w:color="auto"/>
        <w:bottom w:val="none" w:sz="0" w:space="0" w:color="auto"/>
        <w:right w:val="none" w:sz="0" w:space="0" w:color="auto"/>
      </w:divBdr>
    </w:div>
    <w:div w:id="1955404240">
      <w:bodyDiv w:val="1"/>
      <w:marLeft w:val="0"/>
      <w:marRight w:val="0"/>
      <w:marTop w:val="0"/>
      <w:marBottom w:val="0"/>
      <w:divBdr>
        <w:top w:val="none" w:sz="0" w:space="0" w:color="auto"/>
        <w:left w:val="none" w:sz="0" w:space="0" w:color="auto"/>
        <w:bottom w:val="none" w:sz="0" w:space="0" w:color="auto"/>
        <w:right w:val="none" w:sz="0" w:space="0" w:color="auto"/>
      </w:divBdr>
    </w:div>
    <w:div w:id="1966154075">
      <w:bodyDiv w:val="1"/>
      <w:marLeft w:val="0"/>
      <w:marRight w:val="0"/>
      <w:marTop w:val="0"/>
      <w:marBottom w:val="0"/>
      <w:divBdr>
        <w:top w:val="none" w:sz="0" w:space="0" w:color="auto"/>
        <w:left w:val="none" w:sz="0" w:space="0" w:color="auto"/>
        <w:bottom w:val="none" w:sz="0" w:space="0" w:color="auto"/>
        <w:right w:val="none" w:sz="0" w:space="0" w:color="auto"/>
      </w:divBdr>
    </w:div>
    <w:div w:id="1996564745">
      <w:bodyDiv w:val="1"/>
      <w:marLeft w:val="0"/>
      <w:marRight w:val="0"/>
      <w:marTop w:val="0"/>
      <w:marBottom w:val="0"/>
      <w:divBdr>
        <w:top w:val="none" w:sz="0" w:space="0" w:color="auto"/>
        <w:left w:val="none" w:sz="0" w:space="0" w:color="auto"/>
        <w:bottom w:val="none" w:sz="0" w:space="0" w:color="auto"/>
        <w:right w:val="none" w:sz="0" w:space="0" w:color="auto"/>
      </w:divBdr>
    </w:div>
    <w:div w:id="1998680767">
      <w:bodyDiv w:val="1"/>
      <w:marLeft w:val="0"/>
      <w:marRight w:val="0"/>
      <w:marTop w:val="0"/>
      <w:marBottom w:val="0"/>
      <w:divBdr>
        <w:top w:val="none" w:sz="0" w:space="0" w:color="auto"/>
        <w:left w:val="none" w:sz="0" w:space="0" w:color="auto"/>
        <w:bottom w:val="none" w:sz="0" w:space="0" w:color="auto"/>
        <w:right w:val="none" w:sz="0" w:space="0" w:color="auto"/>
      </w:divBdr>
    </w:div>
    <w:div w:id="20935094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www.fema.gov/hazards/hurricanes" TargetMode="External"/><Relationship Id="rId299" Type="http://schemas.openxmlformats.org/officeDocument/2006/relationships/image" Target="media/image158.emf"/><Relationship Id="rId21" Type="http://schemas.openxmlformats.org/officeDocument/2006/relationships/oleObject" Target="embeddings/oleObject5.bin"/><Relationship Id="rId63" Type="http://schemas.openxmlformats.org/officeDocument/2006/relationships/image" Target="media/image28.emf"/><Relationship Id="rId159" Type="http://schemas.openxmlformats.org/officeDocument/2006/relationships/image" Target="media/image68.png"/><Relationship Id="rId324" Type="http://schemas.openxmlformats.org/officeDocument/2006/relationships/image" Target="media/image178.png"/><Relationship Id="rId366" Type="http://schemas.openxmlformats.org/officeDocument/2006/relationships/image" Target="media/image220.png"/><Relationship Id="rId170" Type="http://schemas.openxmlformats.org/officeDocument/2006/relationships/image" Target="media/image75.jpg"/><Relationship Id="rId226" Type="http://schemas.openxmlformats.org/officeDocument/2006/relationships/image" Target="media/image121.wmf"/><Relationship Id="rId268" Type="http://schemas.openxmlformats.org/officeDocument/2006/relationships/image" Target="media/image145.png"/><Relationship Id="rId32" Type="http://schemas.openxmlformats.org/officeDocument/2006/relationships/oleObject" Target="embeddings/oleObject12.bin"/><Relationship Id="rId74" Type="http://schemas.openxmlformats.org/officeDocument/2006/relationships/oleObject" Target="embeddings/oleObject31.bin"/><Relationship Id="rId128" Type="http://schemas.openxmlformats.org/officeDocument/2006/relationships/hyperlink" Target="http://www.csc.noaa.gov/" TargetMode="External"/><Relationship Id="rId335" Type="http://schemas.openxmlformats.org/officeDocument/2006/relationships/image" Target="media/image189.png"/><Relationship Id="rId377" Type="http://schemas.openxmlformats.org/officeDocument/2006/relationships/image" Target="media/image231.jpeg"/><Relationship Id="rId5" Type="http://schemas.openxmlformats.org/officeDocument/2006/relationships/settings" Target="settings.xml"/><Relationship Id="rId181" Type="http://schemas.openxmlformats.org/officeDocument/2006/relationships/image" Target="media/image82.png"/><Relationship Id="rId237" Type="http://schemas.openxmlformats.org/officeDocument/2006/relationships/oleObject" Target="embeddings/oleObject56.bin"/><Relationship Id="rId402" Type="http://schemas.openxmlformats.org/officeDocument/2006/relationships/oleObject" Target="embeddings/oleObject88.bin"/><Relationship Id="rId279" Type="http://schemas.openxmlformats.org/officeDocument/2006/relationships/image" Target="media/image150.wmf"/><Relationship Id="rId43" Type="http://schemas.openxmlformats.org/officeDocument/2006/relationships/image" Target="media/image17.emf"/><Relationship Id="rId139" Type="http://schemas.openxmlformats.org/officeDocument/2006/relationships/hyperlink" Target="http://ptolemy.eecs.berkeley.edu/papers/99/HMAD/html/plotb.html" TargetMode="External"/><Relationship Id="rId290" Type="http://schemas.openxmlformats.org/officeDocument/2006/relationships/image" Target="media/image155.wmf"/><Relationship Id="rId304" Type="http://schemas.openxmlformats.org/officeDocument/2006/relationships/oleObject" Target="embeddings/oleObject81.bin"/><Relationship Id="rId346" Type="http://schemas.openxmlformats.org/officeDocument/2006/relationships/image" Target="media/image200.jpeg"/><Relationship Id="rId388" Type="http://schemas.openxmlformats.org/officeDocument/2006/relationships/oleObject" Target="embeddings/oleObject84.bin"/><Relationship Id="rId85" Type="http://schemas.openxmlformats.org/officeDocument/2006/relationships/image" Target="media/image39.wmf"/><Relationship Id="rId150" Type="http://schemas.openxmlformats.org/officeDocument/2006/relationships/oleObject" Target="embeddings/Microsoft_Visio_2003-2010_Drawing2.vsd"/><Relationship Id="rId192" Type="http://schemas.openxmlformats.org/officeDocument/2006/relationships/image" Target="media/image93.jpeg"/><Relationship Id="rId206" Type="http://schemas.openxmlformats.org/officeDocument/2006/relationships/image" Target="media/image104.png"/><Relationship Id="rId413" Type="http://schemas.openxmlformats.org/officeDocument/2006/relationships/oleObject" Target="embeddings/oleObject93.bin"/><Relationship Id="rId248" Type="http://schemas.openxmlformats.org/officeDocument/2006/relationships/package" Target="embeddings/Microsoft_Visio_Drawing8.vsdx"/><Relationship Id="rId12" Type="http://schemas.openxmlformats.org/officeDocument/2006/relationships/image" Target="media/image4.png"/><Relationship Id="rId108" Type="http://schemas.openxmlformats.org/officeDocument/2006/relationships/package" Target="embeddings/Microsoft_Visio_Drawing4.vsdx"/><Relationship Id="rId315" Type="http://schemas.openxmlformats.org/officeDocument/2006/relationships/image" Target="media/image169.png"/><Relationship Id="rId357" Type="http://schemas.openxmlformats.org/officeDocument/2006/relationships/image" Target="media/image211.jpeg"/><Relationship Id="rId54" Type="http://schemas.openxmlformats.org/officeDocument/2006/relationships/image" Target="media/image23.png"/><Relationship Id="rId96" Type="http://schemas.openxmlformats.org/officeDocument/2006/relationships/oleObject" Target="embeddings/oleObject41.bin"/><Relationship Id="rId161" Type="http://schemas.openxmlformats.org/officeDocument/2006/relationships/image" Target="media/image69.jpg"/><Relationship Id="rId217" Type="http://schemas.openxmlformats.org/officeDocument/2006/relationships/image" Target="media/image114.jpeg"/><Relationship Id="rId399" Type="http://schemas.openxmlformats.org/officeDocument/2006/relationships/image" Target="media/image245.png"/><Relationship Id="rId259" Type="http://schemas.openxmlformats.org/officeDocument/2006/relationships/image" Target="media/image140.png"/><Relationship Id="rId23" Type="http://schemas.openxmlformats.org/officeDocument/2006/relationships/image" Target="media/image9.wmf"/><Relationship Id="rId119" Type="http://schemas.openxmlformats.org/officeDocument/2006/relationships/hyperlink" Target="http://www.hazus.org/" TargetMode="External"/><Relationship Id="rId270" Type="http://schemas.openxmlformats.org/officeDocument/2006/relationships/image" Target="media/image147.wmf"/><Relationship Id="rId326" Type="http://schemas.openxmlformats.org/officeDocument/2006/relationships/image" Target="media/image180.png"/><Relationship Id="rId65" Type="http://schemas.openxmlformats.org/officeDocument/2006/relationships/image" Target="media/image29.emf"/><Relationship Id="rId130" Type="http://schemas.openxmlformats.org/officeDocument/2006/relationships/hyperlink" Target="http://www.elnino.noaa.gov/lanina.html" TargetMode="External"/><Relationship Id="rId368" Type="http://schemas.openxmlformats.org/officeDocument/2006/relationships/image" Target="media/image222.png"/><Relationship Id="rId172" Type="http://schemas.microsoft.com/office/2007/relationships/hdphoto" Target="media/hdphoto6.wdp"/><Relationship Id="rId228" Type="http://schemas.openxmlformats.org/officeDocument/2006/relationships/image" Target="media/image122.wmf"/><Relationship Id="rId281" Type="http://schemas.openxmlformats.org/officeDocument/2006/relationships/oleObject" Target="embeddings/oleObject70.bin"/><Relationship Id="rId337" Type="http://schemas.openxmlformats.org/officeDocument/2006/relationships/image" Target="media/image191.png"/><Relationship Id="rId34" Type="http://schemas.openxmlformats.org/officeDocument/2006/relationships/oleObject" Target="embeddings/oleObject13.bin"/><Relationship Id="rId76" Type="http://schemas.openxmlformats.org/officeDocument/2006/relationships/oleObject" Target="embeddings/oleObject32.bin"/><Relationship Id="rId141" Type="http://schemas.openxmlformats.org/officeDocument/2006/relationships/image" Target="media/image55.jpeg"/><Relationship Id="rId379" Type="http://schemas.openxmlformats.org/officeDocument/2006/relationships/image" Target="media/image232.png"/><Relationship Id="rId7" Type="http://schemas.openxmlformats.org/officeDocument/2006/relationships/footnotes" Target="footnotes.xml"/><Relationship Id="rId183" Type="http://schemas.openxmlformats.org/officeDocument/2006/relationships/image" Target="media/image84.png"/><Relationship Id="rId239" Type="http://schemas.openxmlformats.org/officeDocument/2006/relationships/image" Target="media/image128.png"/><Relationship Id="rId390" Type="http://schemas.openxmlformats.org/officeDocument/2006/relationships/image" Target="media/image238.png"/><Relationship Id="rId404" Type="http://schemas.openxmlformats.org/officeDocument/2006/relationships/oleObject" Target="embeddings/oleObject89.bin"/><Relationship Id="rId250" Type="http://schemas.openxmlformats.org/officeDocument/2006/relationships/hyperlink" Target="http://www.fit.edu/research/whirl/" TargetMode="External"/><Relationship Id="rId292" Type="http://schemas.openxmlformats.org/officeDocument/2006/relationships/oleObject" Target="embeddings/oleObject76.bin"/><Relationship Id="rId306" Type="http://schemas.openxmlformats.org/officeDocument/2006/relationships/package" Target="embeddings/Microsoft_Visio_Drawing13.vsdx"/><Relationship Id="rId45" Type="http://schemas.openxmlformats.org/officeDocument/2006/relationships/oleObject" Target="embeddings/oleObject19.bin"/><Relationship Id="rId87" Type="http://schemas.openxmlformats.org/officeDocument/2006/relationships/image" Target="media/image40.wmf"/><Relationship Id="rId110" Type="http://schemas.openxmlformats.org/officeDocument/2006/relationships/image" Target="media/image51.emf"/><Relationship Id="rId348" Type="http://schemas.openxmlformats.org/officeDocument/2006/relationships/image" Target="media/image202.jpeg"/><Relationship Id="rId152" Type="http://schemas.openxmlformats.org/officeDocument/2006/relationships/oleObject" Target="embeddings/Microsoft_Visio_2003-2010_Drawing3.vsd"/><Relationship Id="rId194" Type="http://schemas.openxmlformats.org/officeDocument/2006/relationships/hyperlink" Target="http://rammb.cira.colostate.edu" TargetMode="External"/><Relationship Id="rId208" Type="http://schemas.openxmlformats.org/officeDocument/2006/relationships/image" Target="media/image106.jpeg"/><Relationship Id="rId415" Type="http://schemas.openxmlformats.org/officeDocument/2006/relationships/oleObject" Target="embeddings/oleObject94.bin"/><Relationship Id="rId261" Type="http://schemas.openxmlformats.org/officeDocument/2006/relationships/image" Target="media/image141.wmf"/><Relationship Id="rId14" Type="http://schemas.openxmlformats.org/officeDocument/2006/relationships/oleObject" Target="embeddings/oleObject1.bin"/><Relationship Id="rId56" Type="http://schemas.openxmlformats.org/officeDocument/2006/relationships/oleObject" Target="embeddings/oleObject24.bin"/><Relationship Id="rId317" Type="http://schemas.openxmlformats.org/officeDocument/2006/relationships/image" Target="media/image171.png"/><Relationship Id="rId359" Type="http://schemas.openxmlformats.org/officeDocument/2006/relationships/image" Target="media/image213.jpeg"/><Relationship Id="rId98" Type="http://schemas.openxmlformats.org/officeDocument/2006/relationships/oleObject" Target="embeddings/oleObject42.bin"/><Relationship Id="rId121" Type="http://schemas.openxmlformats.org/officeDocument/2006/relationships/hyperlink" Target="http://www.fema.gov/hazus/li_manuals.shtm" TargetMode="External"/><Relationship Id="rId163" Type="http://schemas.microsoft.com/office/2007/relationships/hdphoto" Target="media/hdphoto3.wdp"/><Relationship Id="rId219" Type="http://schemas.openxmlformats.org/officeDocument/2006/relationships/image" Target="media/image116.png"/><Relationship Id="rId370" Type="http://schemas.openxmlformats.org/officeDocument/2006/relationships/image" Target="media/image224.png"/><Relationship Id="rId230" Type="http://schemas.openxmlformats.org/officeDocument/2006/relationships/image" Target="media/image123.wmf"/><Relationship Id="rId25" Type="http://schemas.openxmlformats.org/officeDocument/2006/relationships/oleObject" Target="embeddings/oleObject8.bin"/><Relationship Id="rId67" Type="http://schemas.openxmlformats.org/officeDocument/2006/relationships/package" Target="embeddings/Microsoft_Visio_Drawing2.vsdx"/><Relationship Id="rId272" Type="http://schemas.openxmlformats.org/officeDocument/2006/relationships/oleObject" Target="embeddings/oleObject64.bin"/><Relationship Id="rId328" Type="http://schemas.openxmlformats.org/officeDocument/2006/relationships/image" Target="media/image182.png"/><Relationship Id="rId132" Type="http://schemas.openxmlformats.org/officeDocument/2006/relationships/hyperlink" Target="http://rams.atmos.colostate.edu/" TargetMode="External"/><Relationship Id="rId174" Type="http://schemas.openxmlformats.org/officeDocument/2006/relationships/image" Target="media/image78.png"/><Relationship Id="rId381" Type="http://schemas.openxmlformats.org/officeDocument/2006/relationships/image" Target="media/image233.emf"/><Relationship Id="rId241" Type="http://schemas.openxmlformats.org/officeDocument/2006/relationships/image" Target="media/image130.png"/><Relationship Id="rId36" Type="http://schemas.openxmlformats.org/officeDocument/2006/relationships/image" Target="media/image14.wmf"/><Relationship Id="rId283" Type="http://schemas.openxmlformats.org/officeDocument/2006/relationships/oleObject" Target="embeddings/oleObject71.bin"/><Relationship Id="rId339" Type="http://schemas.openxmlformats.org/officeDocument/2006/relationships/image" Target="media/image193.png"/><Relationship Id="rId78" Type="http://schemas.openxmlformats.org/officeDocument/2006/relationships/image" Target="media/image35.jpeg"/><Relationship Id="rId101" Type="http://schemas.openxmlformats.org/officeDocument/2006/relationships/image" Target="media/image47.wmf"/><Relationship Id="rId143" Type="http://schemas.openxmlformats.org/officeDocument/2006/relationships/image" Target="media/image57.jpeg"/><Relationship Id="rId185" Type="http://schemas.openxmlformats.org/officeDocument/2006/relationships/image" Target="media/image86.png"/><Relationship Id="rId350" Type="http://schemas.openxmlformats.org/officeDocument/2006/relationships/image" Target="media/image204.jpeg"/><Relationship Id="rId406" Type="http://schemas.openxmlformats.org/officeDocument/2006/relationships/image" Target="media/image250.wmf"/><Relationship Id="rId9" Type="http://schemas.openxmlformats.org/officeDocument/2006/relationships/image" Target="media/image1.png"/><Relationship Id="rId210" Type="http://schemas.openxmlformats.org/officeDocument/2006/relationships/image" Target="media/image108.png"/><Relationship Id="rId392" Type="http://schemas.openxmlformats.org/officeDocument/2006/relationships/image" Target="media/image240.wmf"/><Relationship Id="rId252" Type="http://schemas.openxmlformats.org/officeDocument/2006/relationships/image" Target="media/image135.png"/><Relationship Id="rId294" Type="http://schemas.openxmlformats.org/officeDocument/2006/relationships/oleObject" Target="embeddings/oleObject77.bin"/><Relationship Id="rId308" Type="http://schemas.openxmlformats.org/officeDocument/2006/relationships/image" Target="media/image163.png"/><Relationship Id="rId47" Type="http://schemas.openxmlformats.org/officeDocument/2006/relationships/oleObject" Target="embeddings/oleObject20.bin"/><Relationship Id="rId89" Type="http://schemas.openxmlformats.org/officeDocument/2006/relationships/image" Target="media/image41.wmf"/><Relationship Id="rId112" Type="http://schemas.openxmlformats.org/officeDocument/2006/relationships/image" Target="media/image52.png"/><Relationship Id="rId154" Type="http://schemas.openxmlformats.org/officeDocument/2006/relationships/oleObject" Target="embeddings/Microsoft_Visio_2003-2010_Drawing4.vsd"/><Relationship Id="rId361" Type="http://schemas.openxmlformats.org/officeDocument/2006/relationships/image" Target="media/image215.jpeg"/><Relationship Id="rId196" Type="http://schemas.openxmlformats.org/officeDocument/2006/relationships/footer" Target="footer1.xml"/><Relationship Id="rId417" Type="http://schemas.openxmlformats.org/officeDocument/2006/relationships/oleObject" Target="embeddings/oleObject95.bin"/><Relationship Id="rId16" Type="http://schemas.openxmlformats.org/officeDocument/2006/relationships/oleObject" Target="embeddings/oleObject2.bin"/><Relationship Id="rId221" Type="http://schemas.openxmlformats.org/officeDocument/2006/relationships/oleObject" Target="embeddings/oleObject49.bin"/><Relationship Id="rId263" Type="http://schemas.openxmlformats.org/officeDocument/2006/relationships/oleObject" Target="embeddings/oleObject61.bin"/><Relationship Id="rId319" Type="http://schemas.openxmlformats.org/officeDocument/2006/relationships/image" Target="media/image173.png"/><Relationship Id="rId58" Type="http://schemas.openxmlformats.org/officeDocument/2006/relationships/image" Target="media/image25.png"/><Relationship Id="rId123" Type="http://schemas.openxmlformats.org/officeDocument/2006/relationships/hyperlink" Target="http://www.vni.com/products/imsl" TargetMode="External"/><Relationship Id="rId330" Type="http://schemas.openxmlformats.org/officeDocument/2006/relationships/image" Target="media/image184.png"/><Relationship Id="rId165" Type="http://schemas.openxmlformats.org/officeDocument/2006/relationships/image" Target="media/image72.png"/><Relationship Id="rId372" Type="http://schemas.openxmlformats.org/officeDocument/2006/relationships/image" Target="media/image226.png"/><Relationship Id="rId232" Type="http://schemas.openxmlformats.org/officeDocument/2006/relationships/image" Target="media/image124.wmf"/><Relationship Id="rId274" Type="http://schemas.openxmlformats.org/officeDocument/2006/relationships/oleObject" Target="embeddings/oleObject65.bin"/><Relationship Id="rId27" Type="http://schemas.openxmlformats.org/officeDocument/2006/relationships/oleObject" Target="embeddings/oleObject9.bin"/><Relationship Id="rId69" Type="http://schemas.openxmlformats.org/officeDocument/2006/relationships/image" Target="media/image32.png"/><Relationship Id="rId134" Type="http://schemas.openxmlformats.org/officeDocument/2006/relationships/hyperlink" Target="http://www.rms.com/" TargetMode="External"/><Relationship Id="rId80" Type="http://schemas.openxmlformats.org/officeDocument/2006/relationships/package" Target="embeddings/Microsoft_Visio_Drawing3.vsdx"/><Relationship Id="rId176" Type="http://schemas.openxmlformats.org/officeDocument/2006/relationships/image" Target="media/image79.png"/><Relationship Id="rId341" Type="http://schemas.openxmlformats.org/officeDocument/2006/relationships/image" Target="media/image195.png"/><Relationship Id="rId383" Type="http://schemas.openxmlformats.org/officeDocument/2006/relationships/oleObject" Target="embeddings/oleObject82.bin"/><Relationship Id="rId201" Type="http://schemas.openxmlformats.org/officeDocument/2006/relationships/image" Target="media/image99.png"/><Relationship Id="rId222" Type="http://schemas.openxmlformats.org/officeDocument/2006/relationships/image" Target="media/image118.wmf"/><Relationship Id="rId243" Type="http://schemas.openxmlformats.org/officeDocument/2006/relationships/image" Target="media/image132.png"/><Relationship Id="rId264" Type="http://schemas.openxmlformats.org/officeDocument/2006/relationships/image" Target="media/image142.wmf"/><Relationship Id="rId285" Type="http://schemas.openxmlformats.org/officeDocument/2006/relationships/image" Target="media/image152.wmf"/><Relationship Id="rId17" Type="http://schemas.openxmlformats.org/officeDocument/2006/relationships/image" Target="media/image7.wmf"/><Relationship Id="rId38" Type="http://schemas.openxmlformats.org/officeDocument/2006/relationships/oleObject" Target="embeddings/oleObject16.bin"/><Relationship Id="rId59" Type="http://schemas.openxmlformats.org/officeDocument/2006/relationships/oleObject" Target="embeddings/oleObject26.bin"/><Relationship Id="rId103" Type="http://schemas.openxmlformats.org/officeDocument/2006/relationships/image" Target="media/image48.wmf"/><Relationship Id="rId124" Type="http://schemas.openxmlformats.org/officeDocument/2006/relationships/hyperlink" Target="http://java.sun.com/docs/books/tutorial/native1.1/" TargetMode="External"/><Relationship Id="rId310" Type="http://schemas.openxmlformats.org/officeDocument/2006/relationships/image" Target="media/image165.png"/><Relationship Id="rId70" Type="http://schemas.openxmlformats.org/officeDocument/2006/relationships/oleObject" Target="embeddings/oleObject28.bin"/><Relationship Id="rId91" Type="http://schemas.openxmlformats.org/officeDocument/2006/relationships/image" Target="media/image42.wmf"/><Relationship Id="rId145" Type="http://schemas.openxmlformats.org/officeDocument/2006/relationships/image" Target="media/image59.jpeg"/><Relationship Id="rId166" Type="http://schemas.microsoft.com/office/2007/relationships/hdphoto" Target="media/hdphoto4.wdp"/><Relationship Id="rId187" Type="http://schemas.openxmlformats.org/officeDocument/2006/relationships/image" Target="media/image88.png"/><Relationship Id="rId331" Type="http://schemas.openxmlformats.org/officeDocument/2006/relationships/image" Target="media/image185.png"/><Relationship Id="rId352" Type="http://schemas.openxmlformats.org/officeDocument/2006/relationships/image" Target="media/image206.jpeg"/><Relationship Id="rId373" Type="http://schemas.openxmlformats.org/officeDocument/2006/relationships/image" Target="media/image227.jpeg"/><Relationship Id="rId394" Type="http://schemas.openxmlformats.org/officeDocument/2006/relationships/image" Target="media/image241.wmf"/><Relationship Id="rId408" Type="http://schemas.openxmlformats.org/officeDocument/2006/relationships/image" Target="media/image251.wmf"/><Relationship Id="rId1" Type="http://schemas.openxmlformats.org/officeDocument/2006/relationships/customXml" Target="../customXml/item1.xml"/><Relationship Id="rId212" Type="http://schemas.openxmlformats.org/officeDocument/2006/relationships/image" Target="media/image110.png"/><Relationship Id="rId233" Type="http://schemas.openxmlformats.org/officeDocument/2006/relationships/oleObject" Target="embeddings/oleObject54.bin"/><Relationship Id="rId254" Type="http://schemas.openxmlformats.org/officeDocument/2006/relationships/oleObject" Target="embeddings/oleObject58.bin"/><Relationship Id="rId28" Type="http://schemas.openxmlformats.org/officeDocument/2006/relationships/oleObject" Target="embeddings/oleObject10.bin"/><Relationship Id="rId49" Type="http://schemas.openxmlformats.org/officeDocument/2006/relationships/oleObject" Target="embeddings/oleObject21.bin"/><Relationship Id="rId114" Type="http://schemas.openxmlformats.org/officeDocument/2006/relationships/hyperlink" Target="http://www.ara.com/risk_and_reliability_analysis.htm" TargetMode="External"/><Relationship Id="rId275" Type="http://schemas.openxmlformats.org/officeDocument/2006/relationships/oleObject" Target="embeddings/oleObject66.bin"/><Relationship Id="rId296" Type="http://schemas.openxmlformats.org/officeDocument/2006/relationships/oleObject" Target="embeddings/oleObject78.bin"/><Relationship Id="rId300" Type="http://schemas.openxmlformats.org/officeDocument/2006/relationships/package" Target="embeddings/Microsoft_Visio_Drawing11.vsdx"/><Relationship Id="rId60" Type="http://schemas.openxmlformats.org/officeDocument/2006/relationships/image" Target="media/image26.jpeg"/><Relationship Id="rId81" Type="http://schemas.openxmlformats.org/officeDocument/2006/relationships/image" Target="media/image37.wmf"/><Relationship Id="rId135" Type="http://schemas.openxmlformats.org/officeDocument/2006/relationships/hyperlink" Target="http://java.sun.com/products/jdbc/overview.html" TargetMode="External"/><Relationship Id="rId156" Type="http://schemas.openxmlformats.org/officeDocument/2006/relationships/image" Target="media/image66.png"/><Relationship Id="rId177" Type="http://schemas.openxmlformats.org/officeDocument/2006/relationships/image" Target="media/image80.png"/><Relationship Id="rId198" Type="http://schemas.openxmlformats.org/officeDocument/2006/relationships/image" Target="media/image96.png"/><Relationship Id="rId321" Type="http://schemas.openxmlformats.org/officeDocument/2006/relationships/image" Target="media/image175.png"/><Relationship Id="rId342" Type="http://schemas.openxmlformats.org/officeDocument/2006/relationships/image" Target="media/image196.jpeg"/><Relationship Id="rId363" Type="http://schemas.openxmlformats.org/officeDocument/2006/relationships/image" Target="media/image217.jpeg"/><Relationship Id="rId384" Type="http://schemas.openxmlformats.org/officeDocument/2006/relationships/oleObject" Target="embeddings/oleObject83.bin"/><Relationship Id="rId419" Type="http://schemas.openxmlformats.org/officeDocument/2006/relationships/theme" Target="theme/theme1.xml"/><Relationship Id="rId202" Type="http://schemas.openxmlformats.org/officeDocument/2006/relationships/image" Target="media/image100.jpeg"/><Relationship Id="rId223" Type="http://schemas.openxmlformats.org/officeDocument/2006/relationships/oleObject" Target="embeddings/oleObject50.bin"/><Relationship Id="rId244" Type="http://schemas.openxmlformats.org/officeDocument/2006/relationships/oleObject" Target="embeddings/oleObject57.bin"/><Relationship Id="rId18" Type="http://schemas.openxmlformats.org/officeDocument/2006/relationships/oleObject" Target="embeddings/oleObject3.bin"/><Relationship Id="rId39" Type="http://schemas.openxmlformats.org/officeDocument/2006/relationships/image" Target="media/image15.wmf"/><Relationship Id="rId265" Type="http://schemas.openxmlformats.org/officeDocument/2006/relationships/oleObject" Target="embeddings/oleObject62.bin"/><Relationship Id="rId286" Type="http://schemas.openxmlformats.org/officeDocument/2006/relationships/image" Target="media/image153.emf"/><Relationship Id="rId50" Type="http://schemas.openxmlformats.org/officeDocument/2006/relationships/image" Target="media/image21.wmf"/><Relationship Id="rId104" Type="http://schemas.openxmlformats.org/officeDocument/2006/relationships/oleObject" Target="embeddings/oleObject45.bin"/><Relationship Id="rId125" Type="http://schemas.openxmlformats.org/officeDocument/2006/relationships/hyperlink" Target="http://java.sun.com/products/jsp/" TargetMode="External"/><Relationship Id="rId146" Type="http://schemas.openxmlformats.org/officeDocument/2006/relationships/image" Target="media/image60.jpeg"/><Relationship Id="rId167" Type="http://schemas.openxmlformats.org/officeDocument/2006/relationships/image" Target="media/image73.jpg"/><Relationship Id="rId188" Type="http://schemas.openxmlformats.org/officeDocument/2006/relationships/image" Target="media/image89.png"/><Relationship Id="rId311" Type="http://schemas.openxmlformats.org/officeDocument/2006/relationships/image" Target="media/image166.png"/><Relationship Id="rId332" Type="http://schemas.openxmlformats.org/officeDocument/2006/relationships/image" Target="media/image186.png"/><Relationship Id="rId353" Type="http://schemas.openxmlformats.org/officeDocument/2006/relationships/image" Target="media/image207.png"/><Relationship Id="rId374" Type="http://schemas.openxmlformats.org/officeDocument/2006/relationships/image" Target="media/image228.png"/><Relationship Id="rId395" Type="http://schemas.openxmlformats.org/officeDocument/2006/relationships/oleObject" Target="embeddings/oleObject87.bin"/><Relationship Id="rId409" Type="http://schemas.openxmlformats.org/officeDocument/2006/relationships/oleObject" Target="embeddings/oleObject91.bin"/><Relationship Id="rId71" Type="http://schemas.openxmlformats.org/officeDocument/2006/relationships/oleObject" Target="embeddings/oleObject29.bin"/><Relationship Id="rId92" Type="http://schemas.openxmlformats.org/officeDocument/2006/relationships/oleObject" Target="embeddings/oleObject39.bin"/><Relationship Id="rId213" Type="http://schemas.openxmlformats.org/officeDocument/2006/relationships/image" Target="media/image111.png"/><Relationship Id="rId234" Type="http://schemas.openxmlformats.org/officeDocument/2006/relationships/image" Target="media/image125.wmf"/><Relationship Id="rId2" Type="http://schemas.openxmlformats.org/officeDocument/2006/relationships/customXml" Target="../customXml/item2.xml"/><Relationship Id="rId29" Type="http://schemas.openxmlformats.org/officeDocument/2006/relationships/image" Target="media/image11.wmf"/><Relationship Id="rId255" Type="http://schemas.openxmlformats.org/officeDocument/2006/relationships/image" Target="media/image137.jpeg"/><Relationship Id="rId276" Type="http://schemas.openxmlformats.org/officeDocument/2006/relationships/image" Target="media/image149.wmf"/><Relationship Id="rId297" Type="http://schemas.openxmlformats.org/officeDocument/2006/relationships/oleObject" Target="embeddings/oleObject79.bin"/><Relationship Id="rId40" Type="http://schemas.openxmlformats.org/officeDocument/2006/relationships/oleObject" Target="embeddings/oleObject17.bin"/><Relationship Id="rId115" Type="http://schemas.openxmlformats.org/officeDocument/2006/relationships/hyperlink" Target="http://cimosa.cnt.pl/" TargetMode="External"/><Relationship Id="rId136" Type="http://schemas.openxmlformats.org/officeDocument/2006/relationships/hyperlink" Target="http://www.rsinc.com/idl/" TargetMode="External"/><Relationship Id="rId157" Type="http://schemas.microsoft.com/office/2007/relationships/hdphoto" Target="media/hdphoto1.wdp"/><Relationship Id="rId178" Type="http://schemas.openxmlformats.org/officeDocument/2006/relationships/image" Target="media/image81.png"/><Relationship Id="rId301" Type="http://schemas.openxmlformats.org/officeDocument/2006/relationships/image" Target="media/image159.emf"/><Relationship Id="rId322" Type="http://schemas.openxmlformats.org/officeDocument/2006/relationships/image" Target="media/image176.emf"/><Relationship Id="rId343" Type="http://schemas.openxmlformats.org/officeDocument/2006/relationships/image" Target="media/image197.png"/><Relationship Id="rId364" Type="http://schemas.openxmlformats.org/officeDocument/2006/relationships/image" Target="media/image218.png"/><Relationship Id="rId61" Type="http://schemas.openxmlformats.org/officeDocument/2006/relationships/image" Target="media/image27.png"/><Relationship Id="rId82" Type="http://schemas.openxmlformats.org/officeDocument/2006/relationships/oleObject" Target="embeddings/oleObject34.bin"/><Relationship Id="rId199" Type="http://schemas.openxmlformats.org/officeDocument/2006/relationships/image" Target="media/image97.png"/><Relationship Id="rId203" Type="http://schemas.openxmlformats.org/officeDocument/2006/relationships/image" Target="media/image101.png"/><Relationship Id="rId385" Type="http://schemas.openxmlformats.org/officeDocument/2006/relationships/image" Target="media/image235.wmf"/><Relationship Id="rId19" Type="http://schemas.openxmlformats.org/officeDocument/2006/relationships/oleObject" Target="embeddings/oleObject4.bin"/><Relationship Id="rId224" Type="http://schemas.openxmlformats.org/officeDocument/2006/relationships/image" Target="media/image119.emf"/><Relationship Id="rId245" Type="http://schemas.openxmlformats.org/officeDocument/2006/relationships/package" Target="embeddings/Microsoft_Visio_Drawing6.vsdx"/><Relationship Id="rId266" Type="http://schemas.openxmlformats.org/officeDocument/2006/relationships/image" Target="media/image143.png"/><Relationship Id="rId287" Type="http://schemas.openxmlformats.org/officeDocument/2006/relationships/image" Target="media/image154.wmf"/><Relationship Id="rId410" Type="http://schemas.openxmlformats.org/officeDocument/2006/relationships/image" Target="media/image252.wmf"/><Relationship Id="rId30" Type="http://schemas.openxmlformats.org/officeDocument/2006/relationships/oleObject" Target="embeddings/oleObject11.bin"/><Relationship Id="rId105" Type="http://schemas.openxmlformats.org/officeDocument/2006/relationships/chart" Target="charts/chart2.xml"/><Relationship Id="rId126" Type="http://schemas.openxmlformats.org/officeDocument/2006/relationships/hyperlink" Target="http://www.nhc.noaa.gov/" TargetMode="External"/><Relationship Id="rId147" Type="http://schemas.openxmlformats.org/officeDocument/2006/relationships/image" Target="media/image61.jpeg"/><Relationship Id="rId168" Type="http://schemas.openxmlformats.org/officeDocument/2006/relationships/image" Target="media/image74.png"/><Relationship Id="rId312" Type="http://schemas.openxmlformats.org/officeDocument/2006/relationships/image" Target="media/image167.png"/><Relationship Id="rId333" Type="http://schemas.openxmlformats.org/officeDocument/2006/relationships/image" Target="media/image187.png"/><Relationship Id="rId354" Type="http://schemas.openxmlformats.org/officeDocument/2006/relationships/image" Target="media/image208.jpeg"/><Relationship Id="rId51" Type="http://schemas.openxmlformats.org/officeDocument/2006/relationships/oleObject" Target="embeddings/oleObject22.bin"/><Relationship Id="rId72" Type="http://schemas.openxmlformats.org/officeDocument/2006/relationships/image" Target="media/image33.png"/><Relationship Id="rId93" Type="http://schemas.openxmlformats.org/officeDocument/2006/relationships/image" Target="media/image43.wmf"/><Relationship Id="rId189" Type="http://schemas.openxmlformats.org/officeDocument/2006/relationships/image" Target="media/image90.png"/><Relationship Id="rId375" Type="http://schemas.openxmlformats.org/officeDocument/2006/relationships/image" Target="media/image229.jpeg"/><Relationship Id="rId396" Type="http://schemas.openxmlformats.org/officeDocument/2006/relationships/image" Target="media/image242.png"/><Relationship Id="rId3" Type="http://schemas.openxmlformats.org/officeDocument/2006/relationships/numbering" Target="numbering.xml"/><Relationship Id="rId214" Type="http://schemas.openxmlformats.org/officeDocument/2006/relationships/chart" Target="charts/chart4.xml"/><Relationship Id="rId235" Type="http://schemas.openxmlformats.org/officeDocument/2006/relationships/oleObject" Target="embeddings/oleObject55.bin"/><Relationship Id="rId256" Type="http://schemas.openxmlformats.org/officeDocument/2006/relationships/image" Target="media/image138.emf"/><Relationship Id="rId277" Type="http://schemas.openxmlformats.org/officeDocument/2006/relationships/oleObject" Target="embeddings/oleObject67.bin"/><Relationship Id="rId298" Type="http://schemas.openxmlformats.org/officeDocument/2006/relationships/oleObject" Target="embeddings/oleObject80.bin"/><Relationship Id="rId400" Type="http://schemas.openxmlformats.org/officeDocument/2006/relationships/image" Target="media/image246.png"/><Relationship Id="rId116" Type="http://schemas.openxmlformats.org/officeDocument/2006/relationships/hyperlink" Target="http://www.eqecat.com/" TargetMode="External"/><Relationship Id="rId137" Type="http://schemas.openxmlformats.org/officeDocument/2006/relationships/hyperlink" Target="http://www.pbs.org/newshour/science/hurricane/facts.html" TargetMode="External"/><Relationship Id="rId158" Type="http://schemas.openxmlformats.org/officeDocument/2006/relationships/image" Target="media/image67.jpeg"/><Relationship Id="rId302" Type="http://schemas.openxmlformats.org/officeDocument/2006/relationships/package" Target="embeddings/Microsoft_Visio_Drawing12.vsdx"/><Relationship Id="rId323" Type="http://schemas.openxmlformats.org/officeDocument/2006/relationships/image" Target="media/image177.emf"/><Relationship Id="rId344" Type="http://schemas.openxmlformats.org/officeDocument/2006/relationships/image" Target="media/image198.jpeg"/><Relationship Id="rId20" Type="http://schemas.openxmlformats.org/officeDocument/2006/relationships/image" Target="media/image8.wmf"/><Relationship Id="rId41" Type="http://schemas.openxmlformats.org/officeDocument/2006/relationships/oleObject" Target="embeddings/oleObject18.bin"/><Relationship Id="rId62" Type="http://schemas.openxmlformats.org/officeDocument/2006/relationships/oleObject" Target="embeddings/oleObject27.bin"/><Relationship Id="rId83" Type="http://schemas.openxmlformats.org/officeDocument/2006/relationships/image" Target="media/image38.wmf"/><Relationship Id="rId179" Type="http://schemas.openxmlformats.org/officeDocument/2006/relationships/oleObject" Target="embeddings/oleObject46.bin"/><Relationship Id="rId365" Type="http://schemas.openxmlformats.org/officeDocument/2006/relationships/image" Target="media/image219.jpeg"/><Relationship Id="rId386" Type="http://schemas.openxmlformats.org/officeDocument/2006/relationships/image" Target="media/image236.wmf"/><Relationship Id="rId190" Type="http://schemas.openxmlformats.org/officeDocument/2006/relationships/image" Target="media/image91.png"/><Relationship Id="rId204" Type="http://schemas.openxmlformats.org/officeDocument/2006/relationships/image" Target="media/image102.jpeg"/><Relationship Id="rId225" Type="http://schemas.openxmlformats.org/officeDocument/2006/relationships/image" Target="media/image120.emf"/><Relationship Id="rId246" Type="http://schemas.openxmlformats.org/officeDocument/2006/relationships/image" Target="media/image133.png"/><Relationship Id="rId267" Type="http://schemas.openxmlformats.org/officeDocument/2006/relationships/image" Target="media/image144.png"/><Relationship Id="rId288" Type="http://schemas.openxmlformats.org/officeDocument/2006/relationships/oleObject" Target="embeddings/oleObject73.bin"/><Relationship Id="rId411" Type="http://schemas.openxmlformats.org/officeDocument/2006/relationships/oleObject" Target="embeddings/oleObject92.bin"/><Relationship Id="rId106" Type="http://schemas.openxmlformats.org/officeDocument/2006/relationships/chart" Target="charts/chart3.xml"/><Relationship Id="rId127" Type="http://schemas.openxmlformats.org/officeDocument/2006/relationships/hyperlink" Target="http://fris2.nist.gov/winddata" TargetMode="External"/><Relationship Id="rId313" Type="http://schemas.openxmlformats.org/officeDocument/2006/relationships/image" Target="media/image168.png"/><Relationship Id="rId10" Type="http://schemas.openxmlformats.org/officeDocument/2006/relationships/image" Target="media/image2.jpeg"/><Relationship Id="rId31" Type="http://schemas.openxmlformats.org/officeDocument/2006/relationships/image" Target="media/image12.wmf"/><Relationship Id="rId52" Type="http://schemas.openxmlformats.org/officeDocument/2006/relationships/image" Target="media/image22.png"/><Relationship Id="rId73" Type="http://schemas.openxmlformats.org/officeDocument/2006/relationships/oleObject" Target="embeddings/oleObject30.bin"/><Relationship Id="rId94" Type="http://schemas.openxmlformats.org/officeDocument/2006/relationships/oleObject" Target="embeddings/oleObject40.bin"/><Relationship Id="rId148" Type="http://schemas.openxmlformats.org/officeDocument/2006/relationships/image" Target="media/image62.emf"/><Relationship Id="rId169" Type="http://schemas.microsoft.com/office/2007/relationships/hdphoto" Target="media/hdphoto5.wdp"/><Relationship Id="rId334" Type="http://schemas.openxmlformats.org/officeDocument/2006/relationships/image" Target="media/image188.png"/><Relationship Id="rId355" Type="http://schemas.openxmlformats.org/officeDocument/2006/relationships/image" Target="media/image209.png"/><Relationship Id="rId376" Type="http://schemas.openxmlformats.org/officeDocument/2006/relationships/image" Target="media/image230.png"/><Relationship Id="rId397" Type="http://schemas.openxmlformats.org/officeDocument/2006/relationships/image" Target="media/image243.png"/><Relationship Id="rId4" Type="http://schemas.openxmlformats.org/officeDocument/2006/relationships/styles" Target="styles.xml"/><Relationship Id="rId180" Type="http://schemas.openxmlformats.org/officeDocument/2006/relationships/oleObject" Target="embeddings/oleObject47.bin"/><Relationship Id="rId215" Type="http://schemas.openxmlformats.org/officeDocument/2006/relationships/image" Target="media/image112.png"/><Relationship Id="rId236" Type="http://schemas.openxmlformats.org/officeDocument/2006/relationships/image" Target="media/image126.wmf"/><Relationship Id="rId257" Type="http://schemas.openxmlformats.org/officeDocument/2006/relationships/package" Target="embeddings/Microsoft_Visio_Drawing10.vsdx"/><Relationship Id="rId278" Type="http://schemas.openxmlformats.org/officeDocument/2006/relationships/oleObject" Target="embeddings/oleObject68.bin"/><Relationship Id="rId401" Type="http://schemas.openxmlformats.org/officeDocument/2006/relationships/image" Target="media/image247.png"/><Relationship Id="rId303" Type="http://schemas.openxmlformats.org/officeDocument/2006/relationships/image" Target="media/image160.emf"/><Relationship Id="rId42" Type="http://schemas.openxmlformats.org/officeDocument/2006/relationships/image" Target="media/image16.png"/><Relationship Id="rId84" Type="http://schemas.openxmlformats.org/officeDocument/2006/relationships/oleObject" Target="embeddings/oleObject35.bin"/><Relationship Id="rId138" Type="http://schemas.openxmlformats.org/officeDocument/2006/relationships/hyperlink" Target="http://www.aoml.noaa.gov/phod/cyclone/data/" TargetMode="External"/><Relationship Id="rId345" Type="http://schemas.openxmlformats.org/officeDocument/2006/relationships/image" Target="media/image199.png"/><Relationship Id="rId387" Type="http://schemas.openxmlformats.org/officeDocument/2006/relationships/image" Target="media/image237.wmf"/><Relationship Id="rId191" Type="http://schemas.openxmlformats.org/officeDocument/2006/relationships/image" Target="media/image92.jpeg"/><Relationship Id="rId205" Type="http://schemas.openxmlformats.org/officeDocument/2006/relationships/image" Target="media/image103.jpeg"/><Relationship Id="rId247" Type="http://schemas.openxmlformats.org/officeDocument/2006/relationships/package" Target="embeddings/Microsoft_Visio_Drawing7.vsdx"/><Relationship Id="rId412" Type="http://schemas.openxmlformats.org/officeDocument/2006/relationships/image" Target="media/image253.wmf"/><Relationship Id="rId107" Type="http://schemas.openxmlformats.org/officeDocument/2006/relationships/image" Target="media/image49.emf"/><Relationship Id="rId289" Type="http://schemas.openxmlformats.org/officeDocument/2006/relationships/oleObject" Target="embeddings/oleObject74.bin"/><Relationship Id="rId11" Type="http://schemas.openxmlformats.org/officeDocument/2006/relationships/image" Target="media/image3.jpg"/><Relationship Id="rId53" Type="http://schemas.openxmlformats.org/officeDocument/2006/relationships/chart" Target="charts/chart1.xml"/><Relationship Id="rId149" Type="http://schemas.openxmlformats.org/officeDocument/2006/relationships/oleObject" Target="embeddings/Microsoft_Visio_2003-2010_Drawing1.vsd"/><Relationship Id="rId314" Type="http://schemas.openxmlformats.org/officeDocument/2006/relationships/chart" Target="charts/chart5.xml"/><Relationship Id="rId356" Type="http://schemas.openxmlformats.org/officeDocument/2006/relationships/image" Target="media/image210.jpeg"/><Relationship Id="rId398" Type="http://schemas.openxmlformats.org/officeDocument/2006/relationships/image" Target="media/image244.png"/><Relationship Id="rId95" Type="http://schemas.openxmlformats.org/officeDocument/2006/relationships/image" Target="media/image44.wmf"/><Relationship Id="rId160" Type="http://schemas.microsoft.com/office/2007/relationships/hdphoto" Target="media/hdphoto2.wdp"/><Relationship Id="rId216" Type="http://schemas.openxmlformats.org/officeDocument/2006/relationships/image" Target="media/image113.png"/><Relationship Id="rId258" Type="http://schemas.openxmlformats.org/officeDocument/2006/relationships/image" Target="media/image139.png"/><Relationship Id="rId22" Type="http://schemas.openxmlformats.org/officeDocument/2006/relationships/oleObject" Target="embeddings/oleObject6.bin"/><Relationship Id="rId64" Type="http://schemas.openxmlformats.org/officeDocument/2006/relationships/package" Target="embeddings/Microsoft_Visio_Drawing1.vsdx"/><Relationship Id="rId118" Type="http://schemas.openxmlformats.org/officeDocument/2006/relationships/hyperlink" Target="http://www.ngdc.noaa.gov/seg/fliers/se-%202006.shtml" TargetMode="External"/><Relationship Id="rId325" Type="http://schemas.openxmlformats.org/officeDocument/2006/relationships/image" Target="media/image179.png"/><Relationship Id="rId367" Type="http://schemas.openxmlformats.org/officeDocument/2006/relationships/image" Target="media/image221.jpeg"/><Relationship Id="rId171" Type="http://schemas.openxmlformats.org/officeDocument/2006/relationships/image" Target="media/image76.png"/><Relationship Id="rId227" Type="http://schemas.openxmlformats.org/officeDocument/2006/relationships/oleObject" Target="embeddings/oleObject51.bin"/><Relationship Id="rId269" Type="http://schemas.openxmlformats.org/officeDocument/2006/relationships/image" Target="media/image146.png"/><Relationship Id="rId33" Type="http://schemas.openxmlformats.org/officeDocument/2006/relationships/image" Target="media/image13.wmf"/><Relationship Id="rId129" Type="http://schemas.openxmlformats.org/officeDocument/2006/relationships/hyperlink" Target="http://www.elnino.noaa.gov/" TargetMode="External"/><Relationship Id="rId280" Type="http://schemas.openxmlformats.org/officeDocument/2006/relationships/oleObject" Target="embeddings/oleObject69.bin"/><Relationship Id="rId336" Type="http://schemas.openxmlformats.org/officeDocument/2006/relationships/image" Target="media/image190.png"/><Relationship Id="rId75" Type="http://schemas.openxmlformats.org/officeDocument/2006/relationships/image" Target="media/image34.png"/><Relationship Id="rId140" Type="http://schemas.openxmlformats.org/officeDocument/2006/relationships/image" Target="media/image54.jpeg"/><Relationship Id="rId182" Type="http://schemas.openxmlformats.org/officeDocument/2006/relationships/image" Target="media/image83.png"/><Relationship Id="rId378" Type="http://schemas.openxmlformats.org/officeDocument/2006/relationships/chart" Target="charts/chart6.xml"/><Relationship Id="rId403" Type="http://schemas.openxmlformats.org/officeDocument/2006/relationships/image" Target="media/image248.wmf"/><Relationship Id="rId6" Type="http://schemas.openxmlformats.org/officeDocument/2006/relationships/webSettings" Target="webSettings.xml"/><Relationship Id="rId238" Type="http://schemas.openxmlformats.org/officeDocument/2006/relationships/image" Target="media/image127.png"/><Relationship Id="rId291" Type="http://schemas.openxmlformats.org/officeDocument/2006/relationships/oleObject" Target="embeddings/oleObject75.bin"/><Relationship Id="rId305" Type="http://schemas.openxmlformats.org/officeDocument/2006/relationships/image" Target="media/image161.emf"/><Relationship Id="rId347" Type="http://schemas.openxmlformats.org/officeDocument/2006/relationships/image" Target="media/image201.png"/><Relationship Id="rId44" Type="http://schemas.openxmlformats.org/officeDocument/2006/relationships/image" Target="media/image18.wmf"/><Relationship Id="rId86" Type="http://schemas.openxmlformats.org/officeDocument/2006/relationships/oleObject" Target="embeddings/oleObject36.bin"/><Relationship Id="rId151" Type="http://schemas.openxmlformats.org/officeDocument/2006/relationships/image" Target="media/image63.emf"/><Relationship Id="rId389" Type="http://schemas.openxmlformats.org/officeDocument/2006/relationships/oleObject" Target="embeddings/oleObject85.bin"/><Relationship Id="rId193" Type="http://schemas.openxmlformats.org/officeDocument/2006/relationships/image" Target="media/image94.jpeg"/><Relationship Id="rId207" Type="http://schemas.openxmlformats.org/officeDocument/2006/relationships/image" Target="media/image105.jpeg"/><Relationship Id="rId249" Type="http://schemas.openxmlformats.org/officeDocument/2006/relationships/package" Target="embeddings/Microsoft_Visio_Drawing9.vsdx"/><Relationship Id="rId414" Type="http://schemas.openxmlformats.org/officeDocument/2006/relationships/image" Target="media/image254.wmf"/><Relationship Id="rId13" Type="http://schemas.openxmlformats.org/officeDocument/2006/relationships/image" Target="media/image5.wmf"/><Relationship Id="rId109" Type="http://schemas.openxmlformats.org/officeDocument/2006/relationships/image" Target="media/image50.jpeg"/><Relationship Id="rId260" Type="http://schemas.openxmlformats.org/officeDocument/2006/relationships/oleObject" Target="embeddings/oleObject59.bin"/><Relationship Id="rId316" Type="http://schemas.openxmlformats.org/officeDocument/2006/relationships/image" Target="media/image170.png"/><Relationship Id="rId55" Type="http://schemas.openxmlformats.org/officeDocument/2006/relationships/image" Target="media/image24.png"/><Relationship Id="rId97" Type="http://schemas.openxmlformats.org/officeDocument/2006/relationships/image" Target="media/image45.wmf"/><Relationship Id="rId120" Type="http://schemas.openxmlformats.org/officeDocument/2006/relationships/hyperlink" Target="http://www.nibs.org/hazusweb/verview/overview.php" TargetMode="External"/><Relationship Id="rId358" Type="http://schemas.openxmlformats.org/officeDocument/2006/relationships/image" Target="media/image212.jpeg"/><Relationship Id="rId162" Type="http://schemas.openxmlformats.org/officeDocument/2006/relationships/image" Target="media/image70.png"/><Relationship Id="rId218" Type="http://schemas.openxmlformats.org/officeDocument/2006/relationships/image" Target="media/image115.png"/><Relationship Id="rId271" Type="http://schemas.openxmlformats.org/officeDocument/2006/relationships/oleObject" Target="embeddings/oleObject63.bin"/><Relationship Id="rId24" Type="http://schemas.openxmlformats.org/officeDocument/2006/relationships/oleObject" Target="embeddings/oleObject7.bin"/><Relationship Id="rId66" Type="http://schemas.openxmlformats.org/officeDocument/2006/relationships/image" Target="media/image30.emf"/><Relationship Id="rId131" Type="http://schemas.openxmlformats.org/officeDocument/2006/relationships/hyperlink" Target="http://www.cis.fiu.edu/hurricaneloss" TargetMode="External"/><Relationship Id="rId327" Type="http://schemas.openxmlformats.org/officeDocument/2006/relationships/image" Target="media/image181.png"/><Relationship Id="rId369" Type="http://schemas.openxmlformats.org/officeDocument/2006/relationships/image" Target="media/image223.jpeg"/><Relationship Id="rId173" Type="http://schemas.openxmlformats.org/officeDocument/2006/relationships/image" Target="media/image77.jpg"/><Relationship Id="rId229" Type="http://schemas.openxmlformats.org/officeDocument/2006/relationships/oleObject" Target="embeddings/oleObject52.bin"/><Relationship Id="rId380" Type="http://schemas.openxmlformats.org/officeDocument/2006/relationships/chart" Target="charts/chart7.xml"/><Relationship Id="rId240" Type="http://schemas.openxmlformats.org/officeDocument/2006/relationships/image" Target="media/image129.png"/><Relationship Id="rId35" Type="http://schemas.openxmlformats.org/officeDocument/2006/relationships/oleObject" Target="embeddings/oleObject14.bin"/><Relationship Id="rId77" Type="http://schemas.openxmlformats.org/officeDocument/2006/relationships/oleObject" Target="embeddings/oleObject33.bin"/><Relationship Id="rId100" Type="http://schemas.openxmlformats.org/officeDocument/2006/relationships/oleObject" Target="embeddings/oleObject43.bin"/><Relationship Id="rId282" Type="http://schemas.openxmlformats.org/officeDocument/2006/relationships/image" Target="media/image151.wmf"/><Relationship Id="rId338" Type="http://schemas.openxmlformats.org/officeDocument/2006/relationships/image" Target="media/image192.png"/><Relationship Id="rId8" Type="http://schemas.openxmlformats.org/officeDocument/2006/relationships/endnotes" Target="endnotes.xml"/><Relationship Id="rId142" Type="http://schemas.openxmlformats.org/officeDocument/2006/relationships/image" Target="media/image56.jpeg"/><Relationship Id="rId184" Type="http://schemas.openxmlformats.org/officeDocument/2006/relationships/image" Target="media/image85.png"/><Relationship Id="rId391" Type="http://schemas.openxmlformats.org/officeDocument/2006/relationships/image" Target="media/image239.png"/><Relationship Id="rId405" Type="http://schemas.openxmlformats.org/officeDocument/2006/relationships/image" Target="media/image249.png"/><Relationship Id="rId251" Type="http://schemas.openxmlformats.org/officeDocument/2006/relationships/image" Target="media/image134.png"/><Relationship Id="rId46" Type="http://schemas.openxmlformats.org/officeDocument/2006/relationships/image" Target="media/image19.wmf"/><Relationship Id="rId293" Type="http://schemas.openxmlformats.org/officeDocument/2006/relationships/image" Target="media/image156.wmf"/><Relationship Id="rId307" Type="http://schemas.openxmlformats.org/officeDocument/2006/relationships/image" Target="media/image162.png"/><Relationship Id="rId349" Type="http://schemas.openxmlformats.org/officeDocument/2006/relationships/image" Target="media/image203.png"/><Relationship Id="rId88" Type="http://schemas.openxmlformats.org/officeDocument/2006/relationships/oleObject" Target="embeddings/oleObject37.bin"/><Relationship Id="rId111" Type="http://schemas.openxmlformats.org/officeDocument/2006/relationships/package" Target="embeddings/Microsoft_Visio_Drawing5.vsdx"/><Relationship Id="rId153" Type="http://schemas.openxmlformats.org/officeDocument/2006/relationships/image" Target="media/image64.emf"/><Relationship Id="rId195" Type="http://schemas.openxmlformats.org/officeDocument/2006/relationships/header" Target="header1.xml"/><Relationship Id="rId209" Type="http://schemas.openxmlformats.org/officeDocument/2006/relationships/image" Target="media/image107.jpg"/><Relationship Id="rId360" Type="http://schemas.openxmlformats.org/officeDocument/2006/relationships/image" Target="media/image214.jpeg"/><Relationship Id="rId416" Type="http://schemas.openxmlformats.org/officeDocument/2006/relationships/image" Target="media/image255.wmf"/><Relationship Id="rId220" Type="http://schemas.openxmlformats.org/officeDocument/2006/relationships/image" Target="media/image117.wmf"/><Relationship Id="rId15" Type="http://schemas.openxmlformats.org/officeDocument/2006/relationships/image" Target="media/image6.wmf"/><Relationship Id="rId57" Type="http://schemas.openxmlformats.org/officeDocument/2006/relationships/oleObject" Target="embeddings/oleObject25.bin"/><Relationship Id="rId262" Type="http://schemas.openxmlformats.org/officeDocument/2006/relationships/oleObject" Target="embeddings/oleObject60.bin"/><Relationship Id="rId318" Type="http://schemas.openxmlformats.org/officeDocument/2006/relationships/image" Target="media/image172.png"/><Relationship Id="rId99" Type="http://schemas.openxmlformats.org/officeDocument/2006/relationships/image" Target="media/image46.wmf"/><Relationship Id="rId122" Type="http://schemas.openxmlformats.org/officeDocument/2006/relationships/hyperlink" Target="http://www.aoml.noaa.gov/hrd/hurdat/Data%20Storm.html" TargetMode="External"/><Relationship Id="rId164" Type="http://schemas.openxmlformats.org/officeDocument/2006/relationships/image" Target="media/image71.jpg"/><Relationship Id="rId371" Type="http://schemas.openxmlformats.org/officeDocument/2006/relationships/image" Target="media/image225.jpeg"/><Relationship Id="rId26" Type="http://schemas.openxmlformats.org/officeDocument/2006/relationships/image" Target="media/image10.wmf"/><Relationship Id="rId231" Type="http://schemas.openxmlformats.org/officeDocument/2006/relationships/oleObject" Target="embeddings/oleObject53.bin"/><Relationship Id="rId273" Type="http://schemas.openxmlformats.org/officeDocument/2006/relationships/image" Target="media/image148.wmf"/><Relationship Id="rId329" Type="http://schemas.openxmlformats.org/officeDocument/2006/relationships/image" Target="media/image183.png"/><Relationship Id="rId68" Type="http://schemas.openxmlformats.org/officeDocument/2006/relationships/image" Target="media/image31.png"/><Relationship Id="rId133" Type="http://schemas.openxmlformats.org/officeDocument/2006/relationships/hyperlink" Target="http://www.atmet.com/html/docs/rams/ug44-rams-intro.pdf" TargetMode="External"/><Relationship Id="rId175" Type="http://schemas.microsoft.com/office/2007/relationships/hdphoto" Target="media/hdphoto7.wdp"/><Relationship Id="rId340" Type="http://schemas.openxmlformats.org/officeDocument/2006/relationships/image" Target="media/image194.png"/><Relationship Id="rId200" Type="http://schemas.openxmlformats.org/officeDocument/2006/relationships/image" Target="media/image98.jpeg"/><Relationship Id="rId382" Type="http://schemas.openxmlformats.org/officeDocument/2006/relationships/image" Target="media/image234.emf"/><Relationship Id="rId242" Type="http://schemas.openxmlformats.org/officeDocument/2006/relationships/image" Target="media/image131.png"/><Relationship Id="rId284" Type="http://schemas.openxmlformats.org/officeDocument/2006/relationships/oleObject" Target="embeddings/oleObject72.bin"/><Relationship Id="rId37" Type="http://schemas.openxmlformats.org/officeDocument/2006/relationships/oleObject" Target="embeddings/oleObject15.bin"/><Relationship Id="rId79" Type="http://schemas.openxmlformats.org/officeDocument/2006/relationships/image" Target="media/image36.emf"/><Relationship Id="rId102" Type="http://schemas.openxmlformats.org/officeDocument/2006/relationships/oleObject" Target="embeddings/oleObject44.bin"/><Relationship Id="rId144" Type="http://schemas.openxmlformats.org/officeDocument/2006/relationships/image" Target="media/image58.jpeg"/><Relationship Id="rId90" Type="http://schemas.openxmlformats.org/officeDocument/2006/relationships/oleObject" Target="embeddings/oleObject38.bin"/><Relationship Id="rId186" Type="http://schemas.openxmlformats.org/officeDocument/2006/relationships/image" Target="media/image87.png"/><Relationship Id="rId351" Type="http://schemas.openxmlformats.org/officeDocument/2006/relationships/image" Target="media/image205.png"/><Relationship Id="rId393" Type="http://schemas.openxmlformats.org/officeDocument/2006/relationships/oleObject" Target="embeddings/oleObject86.bin"/><Relationship Id="rId407" Type="http://schemas.openxmlformats.org/officeDocument/2006/relationships/oleObject" Target="embeddings/oleObject90.bin"/><Relationship Id="rId211" Type="http://schemas.openxmlformats.org/officeDocument/2006/relationships/image" Target="media/image109.png"/><Relationship Id="rId253" Type="http://schemas.openxmlformats.org/officeDocument/2006/relationships/image" Target="media/image136.wmf"/><Relationship Id="rId295" Type="http://schemas.openxmlformats.org/officeDocument/2006/relationships/image" Target="media/image157.wmf"/><Relationship Id="rId309" Type="http://schemas.openxmlformats.org/officeDocument/2006/relationships/image" Target="media/image164.jpeg"/><Relationship Id="rId48" Type="http://schemas.openxmlformats.org/officeDocument/2006/relationships/image" Target="media/image20.wmf"/><Relationship Id="rId113" Type="http://schemas.openxmlformats.org/officeDocument/2006/relationships/image" Target="media/image53.png"/><Relationship Id="rId320" Type="http://schemas.openxmlformats.org/officeDocument/2006/relationships/image" Target="media/image174.png"/><Relationship Id="rId155" Type="http://schemas.openxmlformats.org/officeDocument/2006/relationships/image" Target="media/image65.jpg"/><Relationship Id="rId197" Type="http://schemas.openxmlformats.org/officeDocument/2006/relationships/image" Target="media/image95.png"/><Relationship Id="rId362" Type="http://schemas.openxmlformats.org/officeDocument/2006/relationships/image" Target="media/image216.png"/><Relationship Id="rId418" Type="http://schemas.openxmlformats.org/officeDocument/2006/relationships/fontTable" Target="fontTable.xml"/></Relationships>
</file>

<file path=word/charts/_rels/chart1.xml.rels><?xml version="1.0" encoding="UTF-8" standalone="yes"?>
<Relationships xmlns="http://schemas.openxmlformats.org/package/2006/relationships"><Relationship Id="rId1" Type="http://schemas.openxmlformats.org/officeDocument/2006/relationships/oleObject" Target="../embeddings/oleObject23.bin"/></Relationships>
</file>

<file path=word/charts/_rels/chart2.xml.rels><?xml version="1.0" encoding="UTF-8" standalone="yes"?>
<Relationships xmlns="http://schemas.openxmlformats.org/package/2006/relationships"><Relationship Id="rId2" Type="http://schemas.openxmlformats.org/officeDocument/2006/relationships/oleObject" Target="file:///C:\Users\pinelli\Documents\FIU\rainfall\wind_rain_mean_fits_highdp_5.0a.xlsx" TargetMode="External"/><Relationship Id="rId1" Type="http://schemas.openxmlformats.org/officeDocument/2006/relationships/themeOverride" Target="../theme/themeOverride1.xml"/></Relationships>
</file>

<file path=word/charts/_rels/chart3.xml.rels><?xml version="1.0" encoding="UTF-8" standalone="yes"?>
<Relationships xmlns="http://schemas.openxmlformats.org/package/2006/relationships"><Relationship Id="rId2" Type="http://schemas.openxmlformats.org/officeDocument/2006/relationships/oleObject" Target="file:///C:\Users\pinelli\Documents\FIU\rainfall\wind_rain_mean_fits_highdp_5.0a.xlsx" TargetMode="External"/><Relationship Id="rId1" Type="http://schemas.openxmlformats.org/officeDocument/2006/relationships/themeOverride" Target="../theme/themeOverride2.xml"/></Relationships>
</file>

<file path=word/charts/_rels/chart4.xml.rels><?xml version="1.0" encoding="UTF-8" standalone="yes"?>
<Relationships xmlns="http://schemas.openxmlformats.org/package/2006/relationships"><Relationship Id="rId1" Type="http://schemas.openxmlformats.org/officeDocument/2006/relationships/oleObject" Target="../embeddings/oleObject48.bin"/></Relationships>
</file>

<file path=word/charts/_rels/chart5.xml.rels><?xml version="1.0" encoding="UTF-8" standalone="yes"?>
<Relationships xmlns="http://schemas.openxmlformats.org/package/2006/relationships"><Relationship Id="rId1" Type="http://schemas.openxmlformats.org/officeDocument/2006/relationships/oleObject" Target="file:///C:\Users\pinelli\AppData\Local\Microsoft\Windows\Temporary%20Internet%20Files\Content.Outlook\466GIMWT\Form_V1_20121022.xls"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G:\FIU%20Hurricane\2013\A-forms\A-6\new%20graphs\FormA6_ScatterMap_NS6_LocGridB.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G:\FIU%20Hurricane\2013\A-forms\A-8\Form_A8.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cap="none" spc="20" baseline="0">
                <a:solidFill>
                  <a:schemeClr val="tx1"/>
                </a:solidFill>
                <a:latin typeface="+mn-lt"/>
                <a:ea typeface="+mn-ea"/>
                <a:cs typeface="+mn-cs"/>
              </a:defRPr>
            </a:pPr>
            <a:r>
              <a:rPr lang="en-US" b="1">
                <a:solidFill>
                  <a:schemeClr val="tx1"/>
                </a:solidFill>
              </a:rPr>
              <a:t>Modeled vs Observed Rmax </a:t>
            </a:r>
          </a:p>
          <a:p>
            <a:pPr>
              <a:defRPr sz="1400" b="1" i="0" u="none" strike="noStrike" kern="1200" cap="none" spc="20" baseline="0">
                <a:solidFill>
                  <a:schemeClr val="tx1"/>
                </a:solidFill>
                <a:latin typeface="+mn-lt"/>
                <a:ea typeface="+mn-ea"/>
                <a:cs typeface="+mn-cs"/>
              </a:defRPr>
            </a:pPr>
            <a:r>
              <a:rPr lang="en-US" b="1">
                <a:solidFill>
                  <a:schemeClr val="tx1"/>
                </a:solidFill>
              </a:rPr>
              <a:t>Model based on Gamma Distribution</a:t>
            </a:r>
          </a:p>
        </c:rich>
      </c:tx>
      <c:overlay val="0"/>
      <c:spPr>
        <a:noFill/>
        <a:ln>
          <a:noFill/>
        </a:ln>
        <a:effectLst/>
      </c:spPr>
    </c:title>
    <c:autoTitleDeleted val="0"/>
    <c:plotArea>
      <c:layout/>
      <c:barChart>
        <c:barDir val="col"/>
        <c:grouping val="clustered"/>
        <c:varyColors val="0"/>
        <c:ser>
          <c:idx val="0"/>
          <c:order val="0"/>
          <c:tx>
            <c:strRef>
              <c:f>'[Rmax_Histogram_Oct-06.xls]CopyOfnewrmax'!$C$1</c:f>
              <c:strCache>
                <c:ptCount val="1"/>
                <c:pt idx="0">
                  <c:v>Observed</c:v>
                </c:pt>
              </c:strCache>
            </c:strRef>
          </c:tx>
          <c:spPr>
            <a:solidFill>
              <a:srgbClr val="0000FF"/>
            </a:solidFill>
            <a:ln w="9525" cap="flat" cmpd="sng" algn="ctr">
              <a:solidFill>
                <a:srgbClr val="0000FF"/>
              </a:solidFill>
              <a:round/>
            </a:ln>
            <a:effectLst/>
          </c:spPr>
          <c:invertIfNegative val="0"/>
          <c:cat>
            <c:numRef>
              <c:f>'[Rmax_Histogram_Oct-06.xls]CopyOfnewrmax'!$B$2:$B$12</c:f>
              <c:numCache>
                <c:formatCode>General</c:formatCode>
                <c:ptCount val="11"/>
                <c:pt idx="0">
                  <c:v>10</c:v>
                </c:pt>
                <c:pt idx="1">
                  <c:v>15</c:v>
                </c:pt>
                <c:pt idx="2">
                  <c:v>20</c:v>
                </c:pt>
                <c:pt idx="3">
                  <c:v>25</c:v>
                </c:pt>
                <c:pt idx="4">
                  <c:v>30</c:v>
                </c:pt>
                <c:pt idx="5">
                  <c:v>35</c:v>
                </c:pt>
                <c:pt idx="6">
                  <c:v>40</c:v>
                </c:pt>
                <c:pt idx="7">
                  <c:v>45</c:v>
                </c:pt>
                <c:pt idx="8">
                  <c:v>50</c:v>
                </c:pt>
                <c:pt idx="9">
                  <c:v>55</c:v>
                </c:pt>
                <c:pt idx="10">
                  <c:v>60</c:v>
                </c:pt>
              </c:numCache>
            </c:numRef>
          </c:cat>
          <c:val>
            <c:numRef>
              <c:f>'[Rmax_Histogram_Oct-06.xls]CopyOfnewrmax'!$C$2:$C$12</c:f>
              <c:numCache>
                <c:formatCode>General</c:formatCode>
                <c:ptCount val="11"/>
                <c:pt idx="0">
                  <c:v>7</c:v>
                </c:pt>
                <c:pt idx="1">
                  <c:v>12</c:v>
                </c:pt>
                <c:pt idx="2">
                  <c:v>18</c:v>
                </c:pt>
                <c:pt idx="3">
                  <c:v>18</c:v>
                </c:pt>
                <c:pt idx="4">
                  <c:v>20</c:v>
                </c:pt>
                <c:pt idx="5">
                  <c:v>13</c:v>
                </c:pt>
                <c:pt idx="6">
                  <c:v>5</c:v>
                </c:pt>
                <c:pt idx="7">
                  <c:v>3</c:v>
                </c:pt>
                <c:pt idx="8">
                  <c:v>7</c:v>
                </c:pt>
                <c:pt idx="9">
                  <c:v>1</c:v>
                </c:pt>
                <c:pt idx="10">
                  <c:v>2</c:v>
                </c:pt>
              </c:numCache>
            </c:numRef>
          </c:val>
        </c:ser>
        <c:ser>
          <c:idx val="1"/>
          <c:order val="1"/>
          <c:tx>
            <c:strRef>
              <c:f>'[Rmax_Histogram_Oct-06.xls]CopyOfnewrmax'!$D$1</c:f>
              <c:strCache>
                <c:ptCount val="1"/>
                <c:pt idx="0">
                  <c:v>Gamma</c:v>
                </c:pt>
              </c:strCache>
            </c:strRef>
          </c:tx>
          <c:spPr>
            <a:solidFill>
              <a:srgbClr val="FF0000"/>
            </a:solidFill>
            <a:ln w="9525" cap="flat" cmpd="sng" algn="ctr">
              <a:solidFill>
                <a:srgbClr val="C00000"/>
              </a:solidFill>
              <a:round/>
            </a:ln>
            <a:effectLst/>
          </c:spPr>
          <c:invertIfNegative val="0"/>
          <c:cat>
            <c:numRef>
              <c:f>'[Rmax_Histogram_Oct-06.xls]CopyOfnewrmax'!$B$2:$B$12</c:f>
              <c:numCache>
                <c:formatCode>General</c:formatCode>
                <c:ptCount val="11"/>
                <c:pt idx="0">
                  <c:v>10</c:v>
                </c:pt>
                <c:pt idx="1">
                  <c:v>15</c:v>
                </c:pt>
                <c:pt idx="2">
                  <c:v>20</c:v>
                </c:pt>
                <c:pt idx="3">
                  <c:v>25</c:v>
                </c:pt>
                <c:pt idx="4">
                  <c:v>30</c:v>
                </c:pt>
                <c:pt idx="5">
                  <c:v>35</c:v>
                </c:pt>
                <c:pt idx="6">
                  <c:v>40</c:v>
                </c:pt>
                <c:pt idx="7">
                  <c:v>45</c:v>
                </c:pt>
                <c:pt idx="8">
                  <c:v>50</c:v>
                </c:pt>
                <c:pt idx="9">
                  <c:v>55</c:v>
                </c:pt>
                <c:pt idx="10">
                  <c:v>60</c:v>
                </c:pt>
              </c:numCache>
            </c:numRef>
          </c:cat>
          <c:val>
            <c:numRef>
              <c:f>'[Rmax_Histogram_Oct-06.xls]CopyOfnewrmax'!$D$2:$D$12</c:f>
              <c:numCache>
                <c:formatCode>General</c:formatCode>
                <c:ptCount val="11"/>
                <c:pt idx="0">
                  <c:v>6</c:v>
                </c:pt>
                <c:pt idx="1">
                  <c:v>13</c:v>
                </c:pt>
                <c:pt idx="2">
                  <c:v>19</c:v>
                </c:pt>
                <c:pt idx="3">
                  <c:v>19</c:v>
                </c:pt>
                <c:pt idx="4">
                  <c:v>16</c:v>
                </c:pt>
                <c:pt idx="5">
                  <c:v>12</c:v>
                </c:pt>
                <c:pt idx="6">
                  <c:v>8</c:v>
                </c:pt>
                <c:pt idx="7">
                  <c:v>5</c:v>
                </c:pt>
                <c:pt idx="8">
                  <c:v>3</c:v>
                </c:pt>
                <c:pt idx="9">
                  <c:v>2</c:v>
                </c:pt>
                <c:pt idx="10">
                  <c:v>2</c:v>
                </c:pt>
              </c:numCache>
            </c:numRef>
          </c:val>
        </c:ser>
        <c:dLbls>
          <c:showLegendKey val="0"/>
          <c:showVal val="0"/>
          <c:showCatName val="0"/>
          <c:showSerName val="0"/>
          <c:showPercent val="0"/>
          <c:showBubbleSize val="0"/>
        </c:dLbls>
        <c:gapWidth val="100"/>
        <c:overlap val="-24"/>
        <c:axId val="1438829760"/>
        <c:axId val="1438828128"/>
      </c:barChart>
      <c:catAx>
        <c:axId val="1438829760"/>
        <c:scaling>
          <c:orientation val="minMax"/>
        </c:scaling>
        <c:delete val="0"/>
        <c:axPos val="b"/>
        <c:title>
          <c:tx>
            <c:rich>
              <a:bodyPr rot="0" spcFirstLastPara="1" vertOverflow="ellipsis" vert="horz" wrap="square" anchor="ctr" anchorCtr="1"/>
              <a:lstStyle/>
              <a:p>
                <a:pPr>
                  <a:defRPr sz="900" b="1" i="0" u="none" strike="noStrike" kern="1200" cap="all" baseline="0">
                    <a:solidFill>
                      <a:schemeClr val="tx1"/>
                    </a:solidFill>
                    <a:latin typeface="+mn-lt"/>
                    <a:ea typeface="+mn-ea"/>
                    <a:cs typeface="+mn-cs"/>
                  </a:defRPr>
                </a:pPr>
                <a:r>
                  <a:rPr lang="en-US" b="1">
                    <a:solidFill>
                      <a:schemeClr val="tx1"/>
                    </a:solidFill>
                  </a:rPr>
                  <a:t>Rmax</a:t>
                </a:r>
                <a:r>
                  <a:rPr lang="en-US" b="1" baseline="0">
                    <a:solidFill>
                      <a:schemeClr val="tx1"/>
                    </a:solidFill>
                  </a:rPr>
                  <a:t> Fit</a:t>
                </a:r>
                <a:endParaRPr lang="en-US" b="1">
                  <a:solidFill>
                    <a:schemeClr val="tx1"/>
                  </a:solidFill>
                </a:endParaRPr>
              </a:p>
            </c:rich>
          </c:tx>
          <c:layout>
            <c:manualLayout>
              <c:xMode val="edge"/>
              <c:yMode val="edge"/>
              <c:x val="0.131746719160105"/>
              <c:y val="0.89358778069407996"/>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1" i="0" u="none" strike="noStrike" kern="1200" baseline="0">
                <a:solidFill>
                  <a:schemeClr val="tx1"/>
                </a:solidFill>
                <a:latin typeface="+mn-lt"/>
                <a:ea typeface="+mn-ea"/>
                <a:cs typeface="+mn-cs"/>
              </a:defRPr>
            </a:pPr>
            <a:endParaRPr lang="en-US"/>
          </a:p>
        </c:txPr>
        <c:crossAx val="1438828128"/>
        <c:crosses val="autoZero"/>
        <c:auto val="1"/>
        <c:lblAlgn val="ctr"/>
        <c:lblOffset val="100"/>
        <c:noMultiLvlLbl val="0"/>
      </c:catAx>
      <c:valAx>
        <c:axId val="14388281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cap="all" baseline="0">
                    <a:solidFill>
                      <a:schemeClr val="tx1"/>
                    </a:solidFill>
                    <a:latin typeface="+mn-lt"/>
                    <a:ea typeface="+mn-ea"/>
                    <a:cs typeface="+mn-cs"/>
                  </a:defRPr>
                </a:pPr>
                <a:r>
                  <a:rPr lang="en-US" b="1">
                    <a:solidFill>
                      <a:schemeClr val="tx1"/>
                    </a:solidFill>
                  </a:rPr>
                  <a:t>Occurences</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1" i="0" u="none" strike="noStrike" kern="1200" baseline="0">
                <a:solidFill>
                  <a:schemeClr val="tx1"/>
                </a:solidFill>
                <a:latin typeface="+mn-lt"/>
                <a:ea typeface="+mn-ea"/>
                <a:cs typeface="+mn-cs"/>
              </a:defRPr>
            </a:pPr>
            <a:endParaRPr lang="en-US"/>
          </a:p>
        </c:txPr>
        <c:crossAx val="1438829760"/>
        <c:crosses val="autoZero"/>
        <c:crossBetween val="between"/>
      </c:valAx>
      <c:spPr>
        <a:noFill/>
        <a:ln w="25400">
          <a:noFill/>
        </a:ln>
      </c:spPr>
    </c:plotArea>
    <c:legend>
      <c:legendPos val="r"/>
      <c:layout>
        <c:manualLayout>
          <c:xMode val="edge"/>
          <c:yMode val="edge"/>
          <c:x val="0.36250073750963852"/>
          <c:y val="0.89583637097293756"/>
          <c:w val="0.27708389706196507"/>
          <c:h val="7.638914791242103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b="0" i="1"/>
            </a:pPr>
            <a:r>
              <a:rPr lang="en-US" b="0" i="1"/>
              <a:t>IR</a:t>
            </a:r>
            <a:r>
              <a:rPr lang="en-US" b="0" i="1" baseline="-25000"/>
              <a:t>1</a:t>
            </a:r>
          </a:p>
        </c:rich>
      </c:tx>
      <c:overlay val="0"/>
    </c:title>
    <c:autoTitleDeleted val="0"/>
    <c:plotArea>
      <c:layout>
        <c:manualLayout>
          <c:layoutTarget val="inner"/>
          <c:xMode val="edge"/>
          <c:yMode val="edge"/>
          <c:x val="0.14573559676854486"/>
          <c:y val="0.1390497069369219"/>
          <c:w val="0.81198534590972227"/>
          <c:h val="0.67695295313519332"/>
        </c:manualLayout>
      </c:layout>
      <c:scatterChart>
        <c:scatterStyle val="lineMarker"/>
        <c:varyColors val="0"/>
        <c:ser>
          <c:idx val="0"/>
          <c:order val="0"/>
          <c:tx>
            <c:strRef>
              <c:f>data!$I$8</c:f>
              <c:strCache>
                <c:ptCount val="1"/>
                <c:pt idx="0">
                  <c:v>IR1</c:v>
                </c:pt>
              </c:strCache>
            </c:strRef>
          </c:tx>
          <c:spPr>
            <a:ln w="28575">
              <a:noFill/>
            </a:ln>
          </c:spPr>
          <c:marker>
            <c:symbol val="diamond"/>
            <c:size val="4"/>
          </c:marker>
          <c:trendline>
            <c:trendlineType val="poly"/>
            <c:order val="5"/>
            <c:dispRSqr val="1"/>
            <c:dispEq val="1"/>
            <c:trendlineLbl>
              <c:layout>
                <c:manualLayout>
                  <c:x val="1.9324697166605277E-2"/>
                  <c:y val="-6.3861070764212727E-2"/>
                </c:manualLayout>
              </c:layout>
              <c:numFmt formatCode="0.000E+00" sourceLinked="0"/>
              <c:txPr>
                <a:bodyPr/>
                <a:lstStyle/>
                <a:p>
                  <a:pPr>
                    <a:defRPr sz="900"/>
                  </a:pPr>
                  <a:endParaRPr lang="en-US"/>
                </a:p>
              </c:txPr>
            </c:trendlineLbl>
          </c:trendline>
          <c:xVal>
            <c:numRef>
              <c:f>data!$J$9:$J$76</c:f>
              <c:numCache>
                <c:formatCode>General</c:formatCode>
                <c:ptCount val="68"/>
                <c:pt idx="0">
                  <c:v>2.2368999999999999</c:v>
                </c:pt>
                <c:pt idx="1">
                  <c:v>4.4737999999999998</c:v>
                </c:pt>
                <c:pt idx="2">
                  <c:v>6.7106999999999992</c:v>
                </c:pt>
                <c:pt idx="3">
                  <c:v>8.9475999999999996</c:v>
                </c:pt>
                <c:pt idx="4">
                  <c:v>11.1845</c:v>
                </c:pt>
                <c:pt idx="5">
                  <c:v>13.421399999999998</c:v>
                </c:pt>
                <c:pt idx="6">
                  <c:v>15.658299999999999</c:v>
                </c:pt>
                <c:pt idx="7">
                  <c:v>17.895199999999999</c:v>
                </c:pt>
                <c:pt idx="8">
                  <c:v>20.132099999999998</c:v>
                </c:pt>
                <c:pt idx="9">
                  <c:v>22.369</c:v>
                </c:pt>
                <c:pt idx="10">
                  <c:v>24.605899999999998</c:v>
                </c:pt>
                <c:pt idx="11">
                  <c:v>26.842799999999997</c:v>
                </c:pt>
                <c:pt idx="12">
                  <c:v>29.079699999999999</c:v>
                </c:pt>
                <c:pt idx="13">
                  <c:v>31.316599999999998</c:v>
                </c:pt>
                <c:pt idx="14">
                  <c:v>33.5535</c:v>
                </c:pt>
                <c:pt idx="15">
                  <c:v>35.790399999999998</c:v>
                </c:pt>
                <c:pt idx="16">
                  <c:v>38.027299999999997</c:v>
                </c:pt>
                <c:pt idx="17">
                  <c:v>40.264199999999995</c:v>
                </c:pt>
                <c:pt idx="18">
                  <c:v>42.501100000000001</c:v>
                </c:pt>
                <c:pt idx="19">
                  <c:v>44.738</c:v>
                </c:pt>
                <c:pt idx="20">
                  <c:v>46.974899999999998</c:v>
                </c:pt>
                <c:pt idx="21">
                  <c:v>49.211799999999997</c:v>
                </c:pt>
                <c:pt idx="22">
                  <c:v>51.448699999999995</c:v>
                </c:pt>
                <c:pt idx="23">
                  <c:v>53.685599999999994</c:v>
                </c:pt>
                <c:pt idx="24">
                  <c:v>55.922499999999999</c:v>
                </c:pt>
                <c:pt idx="25">
                  <c:v>58.159399999999998</c:v>
                </c:pt>
                <c:pt idx="26">
                  <c:v>60.396299999999997</c:v>
                </c:pt>
                <c:pt idx="27">
                  <c:v>62.633199999999995</c:v>
                </c:pt>
                <c:pt idx="28">
                  <c:v>64.870099999999994</c:v>
                </c:pt>
                <c:pt idx="29">
                  <c:v>67.106999999999999</c:v>
                </c:pt>
                <c:pt idx="30">
                  <c:v>69.343899999999991</c:v>
                </c:pt>
                <c:pt idx="31">
                  <c:v>71.580799999999996</c:v>
                </c:pt>
                <c:pt idx="32">
                  <c:v>73.817700000000002</c:v>
                </c:pt>
                <c:pt idx="33">
                  <c:v>76.054599999999994</c:v>
                </c:pt>
                <c:pt idx="34">
                  <c:v>78.291499999999999</c:v>
                </c:pt>
                <c:pt idx="35">
                  <c:v>80.528399999999991</c:v>
                </c:pt>
                <c:pt idx="36">
                  <c:v>82.765299999999996</c:v>
                </c:pt>
                <c:pt idx="37">
                  <c:v>85.002200000000002</c:v>
                </c:pt>
                <c:pt idx="38">
                  <c:v>87.239099999999993</c:v>
                </c:pt>
                <c:pt idx="39">
                  <c:v>89.475999999999999</c:v>
                </c:pt>
                <c:pt idx="40">
                  <c:v>91.712899999999991</c:v>
                </c:pt>
                <c:pt idx="41">
                  <c:v>93.949799999999996</c:v>
                </c:pt>
                <c:pt idx="42">
                  <c:v>96.186700000000002</c:v>
                </c:pt>
                <c:pt idx="43">
                  <c:v>98.423599999999993</c:v>
                </c:pt>
                <c:pt idx="44">
                  <c:v>100.6605</c:v>
                </c:pt>
                <c:pt idx="45">
                  <c:v>102.89739999999999</c:v>
                </c:pt>
                <c:pt idx="46">
                  <c:v>105.1343</c:v>
                </c:pt>
                <c:pt idx="47">
                  <c:v>107.37119999999999</c:v>
                </c:pt>
                <c:pt idx="48">
                  <c:v>109.60809999999999</c:v>
                </c:pt>
                <c:pt idx="49">
                  <c:v>111.845</c:v>
                </c:pt>
                <c:pt idx="50">
                  <c:v>114.08189999999999</c:v>
                </c:pt>
                <c:pt idx="51">
                  <c:v>116.3188</c:v>
                </c:pt>
                <c:pt idx="52">
                  <c:v>118.55569999999999</c:v>
                </c:pt>
                <c:pt idx="53">
                  <c:v>120.79259999999999</c:v>
                </c:pt>
                <c:pt idx="54">
                  <c:v>123.0295</c:v>
                </c:pt>
                <c:pt idx="55">
                  <c:v>125.26639999999999</c:v>
                </c:pt>
                <c:pt idx="56">
                  <c:v>127.5033</c:v>
                </c:pt>
                <c:pt idx="57">
                  <c:v>129.74019999999999</c:v>
                </c:pt>
                <c:pt idx="58">
                  <c:v>131.97710000000001</c:v>
                </c:pt>
                <c:pt idx="59">
                  <c:v>134.214</c:v>
                </c:pt>
                <c:pt idx="60">
                  <c:v>136.45089999999999</c:v>
                </c:pt>
                <c:pt idx="61">
                  <c:v>138.68779999999998</c:v>
                </c:pt>
                <c:pt idx="62">
                  <c:v>140.9247</c:v>
                </c:pt>
                <c:pt idx="63">
                  <c:v>143.16159999999999</c:v>
                </c:pt>
                <c:pt idx="64">
                  <c:v>145.39849999999998</c:v>
                </c:pt>
                <c:pt idx="65">
                  <c:v>147.6354</c:v>
                </c:pt>
                <c:pt idx="66">
                  <c:v>149.8723</c:v>
                </c:pt>
                <c:pt idx="67">
                  <c:v>152.10919999999999</c:v>
                </c:pt>
              </c:numCache>
            </c:numRef>
          </c:xVal>
          <c:yVal>
            <c:numRef>
              <c:f>data!$I$9:$I$76</c:f>
              <c:numCache>
                <c:formatCode>General</c:formatCode>
                <c:ptCount val="68"/>
                <c:pt idx="0">
                  <c:v>0.01</c:v>
                </c:pt>
                <c:pt idx="1">
                  <c:v>0.04</c:v>
                </c:pt>
                <c:pt idx="2">
                  <c:v>0.06</c:v>
                </c:pt>
                <c:pt idx="3">
                  <c:v>0.09</c:v>
                </c:pt>
                <c:pt idx="4">
                  <c:v>0.13</c:v>
                </c:pt>
                <c:pt idx="5">
                  <c:v>0.18</c:v>
                </c:pt>
                <c:pt idx="6">
                  <c:v>0.23</c:v>
                </c:pt>
                <c:pt idx="7">
                  <c:v>0.28999999999999998</c:v>
                </c:pt>
                <c:pt idx="8">
                  <c:v>0.36</c:v>
                </c:pt>
                <c:pt idx="9">
                  <c:v>0.45</c:v>
                </c:pt>
                <c:pt idx="10">
                  <c:v>0.54</c:v>
                </c:pt>
                <c:pt idx="11">
                  <c:v>0.65</c:v>
                </c:pt>
                <c:pt idx="12">
                  <c:v>0.78</c:v>
                </c:pt>
                <c:pt idx="13">
                  <c:v>0.92</c:v>
                </c:pt>
                <c:pt idx="14">
                  <c:v>1.0900000000000001</c:v>
                </c:pt>
                <c:pt idx="15">
                  <c:v>1.27</c:v>
                </c:pt>
                <c:pt idx="16">
                  <c:v>1.48</c:v>
                </c:pt>
                <c:pt idx="17">
                  <c:v>1.71</c:v>
                </c:pt>
                <c:pt idx="18">
                  <c:v>1.97</c:v>
                </c:pt>
                <c:pt idx="19">
                  <c:v>2.25</c:v>
                </c:pt>
                <c:pt idx="20">
                  <c:v>2.54</c:v>
                </c:pt>
                <c:pt idx="21">
                  <c:v>2.86</c:v>
                </c:pt>
                <c:pt idx="22">
                  <c:v>3.19</c:v>
                </c:pt>
                <c:pt idx="23">
                  <c:v>3.54</c:v>
                </c:pt>
                <c:pt idx="24">
                  <c:v>3.91</c:v>
                </c:pt>
                <c:pt idx="25">
                  <c:v>4.26</c:v>
                </c:pt>
                <c:pt idx="26">
                  <c:v>4.66</c:v>
                </c:pt>
                <c:pt idx="27">
                  <c:v>5.05</c:v>
                </c:pt>
                <c:pt idx="28">
                  <c:v>5.45</c:v>
                </c:pt>
                <c:pt idx="29">
                  <c:v>5.84</c:v>
                </c:pt>
                <c:pt idx="30">
                  <c:v>6.26</c:v>
                </c:pt>
                <c:pt idx="31">
                  <c:v>6.64</c:v>
                </c:pt>
                <c:pt idx="32">
                  <c:v>7.03</c:v>
                </c:pt>
                <c:pt idx="33">
                  <c:v>7.42</c:v>
                </c:pt>
                <c:pt idx="34">
                  <c:v>7.82</c:v>
                </c:pt>
                <c:pt idx="35">
                  <c:v>8.1999999999999993</c:v>
                </c:pt>
                <c:pt idx="36">
                  <c:v>8.5299999999999994</c:v>
                </c:pt>
                <c:pt idx="37">
                  <c:v>8.91</c:v>
                </c:pt>
                <c:pt idx="38">
                  <c:v>9.25</c:v>
                </c:pt>
                <c:pt idx="39">
                  <c:v>9.59</c:v>
                </c:pt>
                <c:pt idx="40">
                  <c:v>9.94</c:v>
                </c:pt>
                <c:pt idx="41">
                  <c:v>10.27</c:v>
                </c:pt>
                <c:pt idx="42">
                  <c:v>10.59</c:v>
                </c:pt>
                <c:pt idx="43">
                  <c:v>10.92</c:v>
                </c:pt>
                <c:pt idx="44">
                  <c:v>11.18</c:v>
                </c:pt>
                <c:pt idx="45">
                  <c:v>11.5</c:v>
                </c:pt>
                <c:pt idx="46">
                  <c:v>11.75</c:v>
                </c:pt>
                <c:pt idx="47">
                  <c:v>12.04</c:v>
                </c:pt>
                <c:pt idx="48">
                  <c:v>12.28</c:v>
                </c:pt>
                <c:pt idx="49">
                  <c:v>12.55</c:v>
                </c:pt>
                <c:pt idx="50">
                  <c:v>12.85</c:v>
                </c:pt>
                <c:pt idx="51">
                  <c:v>13.06</c:v>
                </c:pt>
                <c:pt idx="52">
                  <c:v>13.3</c:v>
                </c:pt>
                <c:pt idx="53">
                  <c:v>13.49</c:v>
                </c:pt>
                <c:pt idx="54">
                  <c:v>13.75</c:v>
                </c:pt>
                <c:pt idx="55">
                  <c:v>13.85</c:v>
                </c:pt>
                <c:pt idx="56">
                  <c:v>14.07</c:v>
                </c:pt>
                <c:pt idx="57">
                  <c:v>14.26</c:v>
                </c:pt>
                <c:pt idx="58">
                  <c:v>14.38</c:v>
                </c:pt>
                <c:pt idx="59">
                  <c:v>14.48</c:v>
                </c:pt>
                <c:pt idx="60">
                  <c:v>14.53</c:v>
                </c:pt>
                <c:pt idx="61">
                  <c:v>14.65</c:v>
                </c:pt>
                <c:pt idx="62">
                  <c:v>14.75</c:v>
                </c:pt>
                <c:pt idx="63">
                  <c:v>14.9</c:v>
                </c:pt>
                <c:pt idx="64">
                  <c:v>15.05</c:v>
                </c:pt>
                <c:pt idx="65">
                  <c:v>15.26</c:v>
                </c:pt>
                <c:pt idx="66">
                  <c:v>15.22</c:v>
                </c:pt>
                <c:pt idx="67">
                  <c:v>15.59</c:v>
                </c:pt>
              </c:numCache>
            </c:numRef>
          </c:yVal>
          <c:smooth val="0"/>
        </c:ser>
        <c:dLbls>
          <c:showLegendKey val="0"/>
          <c:showVal val="0"/>
          <c:showCatName val="0"/>
          <c:showSerName val="0"/>
          <c:showPercent val="0"/>
          <c:showBubbleSize val="0"/>
        </c:dLbls>
        <c:axId val="1438822688"/>
        <c:axId val="1438827584"/>
      </c:scatterChart>
      <c:valAx>
        <c:axId val="1438822688"/>
        <c:scaling>
          <c:orientation val="minMax"/>
          <c:max val="160"/>
          <c:min val="0"/>
        </c:scaling>
        <c:delete val="0"/>
        <c:axPos val="b"/>
        <c:title>
          <c:tx>
            <c:rich>
              <a:bodyPr/>
              <a:lstStyle/>
              <a:p>
                <a:pPr>
                  <a:defRPr sz="1200"/>
                </a:pPr>
                <a:r>
                  <a:rPr lang="en-US" sz="1200"/>
                  <a:t>Actual terrain 3 sec gust (10m)</a:t>
                </a:r>
              </a:p>
            </c:rich>
          </c:tx>
          <c:overlay val="0"/>
        </c:title>
        <c:numFmt formatCode="General" sourceLinked="1"/>
        <c:majorTickMark val="out"/>
        <c:minorTickMark val="none"/>
        <c:tickLblPos val="nextTo"/>
        <c:txPr>
          <a:bodyPr rot="0" vert="horz"/>
          <a:lstStyle/>
          <a:p>
            <a:pPr>
              <a:defRPr sz="1200" b="0" i="0" u="none" strike="noStrike" baseline="0">
                <a:solidFill>
                  <a:srgbClr val="000000"/>
                </a:solidFill>
                <a:latin typeface="Calibri"/>
                <a:ea typeface="Calibri"/>
                <a:cs typeface="Calibri"/>
              </a:defRPr>
            </a:pPr>
            <a:endParaRPr lang="en-US"/>
          </a:p>
        </c:txPr>
        <c:crossAx val="1438827584"/>
        <c:crosses val="autoZero"/>
        <c:crossBetween val="midCat"/>
      </c:valAx>
      <c:valAx>
        <c:axId val="1438827584"/>
        <c:scaling>
          <c:orientation val="minMax"/>
        </c:scaling>
        <c:delete val="0"/>
        <c:axPos val="l"/>
        <c:majorGridlines/>
        <c:title>
          <c:tx>
            <c:rich>
              <a:bodyPr rot="-5400000" vert="horz"/>
              <a:lstStyle/>
              <a:p>
                <a:pPr>
                  <a:defRPr sz="1200"/>
                </a:pPr>
                <a:r>
                  <a:rPr lang="en-US" sz="1200"/>
                  <a:t>Rain fall (inch)</a:t>
                </a:r>
              </a:p>
            </c:rich>
          </c:tx>
          <c:overlay val="0"/>
        </c:title>
        <c:numFmt formatCode="General" sourceLinked="1"/>
        <c:majorTickMark val="out"/>
        <c:minorTickMark val="none"/>
        <c:tickLblPos val="nextTo"/>
        <c:txPr>
          <a:bodyPr/>
          <a:lstStyle/>
          <a:p>
            <a:pPr>
              <a:defRPr sz="1200"/>
            </a:pPr>
            <a:endParaRPr lang="en-US"/>
          </a:p>
        </c:txPr>
        <c:crossAx val="1438822688"/>
        <c:crosses val="autoZero"/>
        <c:crossBetween val="midCat"/>
      </c:valAx>
    </c:plotArea>
    <c:legend>
      <c:legendPos val="r"/>
      <c:overlay val="0"/>
      <c:txPr>
        <a:bodyPr/>
        <a:lstStyle/>
        <a:p>
          <a:pPr>
            <a:defRPr sz="1200"/>
          </a:pPr>
          <a:endParaRPr lang="en-US"/>
        </a:p>
      </c:txPr>
    </c:legend>
    <c:plotVisOnly val="1"/>
    <c:dispBlanksAs val="gap"/>
    <c:showDLblsOverMax val="0"/>
  </c:chart>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b="0" i="1"/>
            </a:pPr>
            <a:r>
              <a:rPr lang="en-US" b="0" i="1"/>
              <a:t>IR</a:t>
            </a:r>
            <a:r>
              <a:rPr lang="en-US" b="0" i="1" baseline="-25000"/>
              <a:t>2</a:t>
            </a:r>
          </a:p>
        </c:rich>
      </c:tx>
      <c:overlay val="0"/>
    </c:title>
    <c:autoTitleDeleted val="0"/>
    <c:plotArea>
      <c:layout>
        <c:manualLayout>
          <c:layoutTarget val="inner"/>
          <c:xMode val="edge"/>
          <c:yMode val="edge"/>
          <c:x val="0.12462261928797362"/>
          <c:y val="0.12705422165539168"/>
          <c:w val="0.83494986203647625"/>
          <c:h val="0.70482144837529115"/>
        </c:manualLayout>
      </c:layout>
      <c:scatterChart>
        <c:scatterStyle val="lineMarker"/>
        <c:varyColors val="0"/>
        <c:ser>
          <c:idx val="0"/>
          <c:order val="0"/>
          <c:tx>
            <c:strRef>
              <c:f>data!$G$8</c:f>
              <c:strCache>
                <c:ptCount val="1"/>
                <c:pt idx="0">
                  <c:v>IR2</c:v>
                </c:pt>
              </c:strCache>
            </c:strRef>
          </c:tx>
          <c:spPr>
            <a:ln w="28575">
              <a:noFill/>
            </a:ln>
          </c:spPr>
          <c:marker>
            <c:symbol val="diamond"/>
            <c:size val="4"/>
          </c:marker>
          <c:trendline>
            <c:trendlineType val="poly"/>
            <c:order val="3"/>
            <c:intercept val="0"/>
            <c:dispRSqr val="1"/>
            <c:dispEq val="1"/>
            <c:trendlineLbl>
              <c:layout>
                <c:manualLayout>
                  <c:x val="-0.17885796319658936"/>
                  <c:y val="1.6069683247105494E-2"/>
                </c:manualLayout>
              </c:layout>
              <c:numFmt formatCode="0.000E+00" sourceLinked="0"/>
              <c:txPr>
                <a:bodyPr/>
                <a:lstStyle/>
                <a:p>
                  <a:pPr>
                    <a:defRPr sz="900"/>
                  </a:pPr>
                  <a:endParaRPr lang="en-US"/>
                </a:p>
              </c:txPr>
            </c:trendlineLbl>
          </c:trendline>
          <c:xVal>
            <c:numRef>
              <c:f>data!$J$9:$J$76</c:f>
              <c:numCache>
                <c:formatCode>General</c:formatCode>
                <c:ptCount val="68"/>
                <c:pt idx="0">
                  <c:v>2.2368999999999999</c:v>
                </c:pt>
                <c:pt idx="1">
                  <c:v>4.4737999999999998</c:v>
                </c:pt>
                <c:pt idx="2">
                  <c:v>6.7106999999999992</c:v>
                </c:pt>
                <c:pt idx="3">
                  <c:v>8.9475999999999996</c:v>
                </c:pt>
                <c:pt idx="4">
                  <c:v>11.1845</c:v>
                </c:pt>
                <c:pt idx="5">
                  <c:v>13.421399999999998</c:v>
                </c:pt>
                <c:pt idx="6">
                  <c:v>15.658299999999999</c:v>
                </c:pt>
                <c:pt idx="7">
                  <c:v>17.895199999999999</c:v>
                </c:pt>
                <c:pt idx="8">
                  <c:v>20.132099999999998</c:v>
                </c:pt>
                <c:pt idx="9">
                  <c:v>22.369</c:v>
                </c:pt>
                <c:pt idx="10">
                  <c:v>24.605899999999998</c:v>
                </c:pt>
                <c:pt idx="11">
                  <c:v>26.842799999999997</c:v>
                </c:pt>
                <c:pt idx="12">
                  <c:v>29.079699999999999</c:v>
                </c:pt>
                <c:pt idx="13">
                  <c:v>31.316599999999998</c:v>
                </c:pt>
                <c:pt idx="14">
                  <c:v>33.5535</c:v>
                </c:pt>
                <c:pt idx="15">
                  <c:v>35.790399999999998</c:v>
                </c:pt>
                <c:pt idx="16">
                  <c:v>38.027299999999997</c:v>
                </c:pt>
                <c:pt idx="17">
                  <c:v>40.264199999999995</c:v>
                </c:pt>
                <c:pt idx="18">
                  <c:v>42.501100000000001</c:v>
                </c:pt>
                <c:pt idx="19">
                  <c:v>44.738</c:v>
                </c:pt>
                <c:pt idx="20">
                  <c:v>46.974899999999998</c:v>
                </c:pt>
                <c:pt idx="21">
                  <c:v>49.211799999999997</c:v>
                </c:pt>
                <c:pt idx="22">
                  <c:v>51.448699999999995</c:v>
                </c:pt>
                <c:pt idx="23">
                  <c:v>53.685599999999994</c:v>
                </c:pt>
                <c:pt idx="24">
                  <c:v>55.922499999999999</c:v>
                </c:pt>
                <c:pt idx="25">
                  <c:v>58.159399999999998</c:v>
                </c:pt>
                <c:pt idx="26">
                  <c:v>60.396299999999997</c:v>
                </c:pt>
                <c:pt idx="27">
                  <c:v>62.633199999999995</c:v>
                </c:pt>
                <c:pt idx="28">
                  <c:v>64.870099999999994</c:v>
                </c:pt>
                <c:pt idx="29">
                  <c:v>67.106999999999999</c:v>
                </c:pt>
                <c:pt idx="30">
                  <c:v>69.343899999999991</c:v>
                </c:pt>
                <c:pt idx="31">
                  <c:v>71.580799999999996</c:v>
                </c:pt>
                <c:pt idx="32">
                  <c:v>73.817700000000002</c:v>
                </c:pt>
                <c:pt idx="33">
                  <c:v>76.054599999999994</c:v>
                </c:pt>
                <c:pt idx="34">
                  <c:v>78.291499999999999</c:v>
                </c:pt>
                <c:pt idx="35">
                  <c:v>80.528399999999991</c:v>
                </c:pt>
                <c:pt idx="36">
                  <c:v>82.765299999999996</c:v>
                </c:pt>
                <c:pt idx="37">
                  <c:v>85.002200000000002</c:v>
                </c:pt>
                <c:pt idx="38">
                  <c:v>87.239099999999993</c:v>
                </c:pt>
                <c:pt idx="39">
                  <c:v>89.475999999999999</c:v>
                </c:pt>
                <c:pt idx="40">
                  <c:v>91.712899999999991</c:v>
                </c:pt>
                <c:pt idx="41">
                  <c:v>93.949799999999996</c:v>
                </c:pt>
                <c:pt idx="42">
                  <c:v>96.186700000000002</c:v>
                </c:pt>
                <c:pt idx="43">
                  <c:v>98.423599999999993</c:v>
                </c:pt>
                <c:pt idx="44">
                  <c:v>100.6605</c:v>
                </c:pt>
                <c:pt idx="45">
                  <c:v>102.89739999999999</c:v>
                </c:pt>
                <c:pt idx="46">
                  <c:v>105.1343</c:v>
                </c:pt>
                <c:pt idx="47">
                  <c:v>107.37119999999999</c:v>
                </c:pt>
                <c:pt idx="48">
                  <c:v>109.60809999999999</c:v>
                </c:pt>
                <c:pt idx="49">
                  <c:v>111.845</c:v>
                </c:pt>
                <c:pt idx="50">
                  <c:v>114.08189999999999</c:v>
                </c:pt>
                <c:pt idx="51">
                  <c:v>116.3188</c:v>
                </c:pt>
                <c:pt idx="52">
                  <c:v>118.55569999999999</c:v>
                </c:pt>
                <c:pt idx="53">
                  <c:v>120.79259999999999</c:v>
                </c:pt>
                <c:pt idx="54">
                  <c:v>123.0295</c:v>
                </c:pt>
                <c:pt idx="55">
                  <c:v>125.26639999999999</c:v>
                </c:pt>
                <c:pt idx="56">
                  <c:v>127.5033</c:v>
                </c:pt>
                <c:pt idx="57">
                  <c:v>129.74019999999999</c:v>
                </c:pt>
                <c:pt idx="58">
                  <c:v>131.97710000000001</c:v>
                </c:pt>
                <c:pt idx="59">
                  <c:v>134.214</c:v>
                </c:pt>
                <c:pt idx="60">
                  <c:v>136.45089999999999</c:v>
                </c:pt>
                <c:pt idx="61">
                  <c:v>138.68779999999998</c:v>
                </c:pt>
                <c:pt idx="62">
                  <c:v>140.9247</c:v>
                </c:pt>
                <c:pt idx="63">
                  <c:v>143.16159999999999</c:v>
                </c:pt>
                <c:pt idx="64">
                  <c:v>145.39849999999998</c:v>
                </c:pt>
                <c:pt idx="65">
                  <c:v>147.6354</c:v>
                </c:pt>
                <c:pt idx="66">
                  <c:v>149.8723</c:v>
                </c:pt>
                <c:pt idx="67">
                  <c:v>152.10919999999999</c:v>
                </c:pt>
              </c:numCache>
            </c:numRef>
          </c:xVal>
          <c:yVal>
            <c:numRef>
              <c:f>data!$G$9:$G$76</c:f>
              <c:numCache>
                <c:formatCode>General</c:formatCode>
                <c:ptCount val="68"/>
                <c:pt idx="0">
                  <c:v>0.02</c:v>
                </c:pt>
                <c:pt idx="1">
                  <c:v>0.04</c:v>
                </c:pt>
                <c:pt idx="2">
                  <c:v>7.0000000000000007E-2</c:v>
                </c:pt>
                <c:pt idx="3">
                  <c:v>0.11</c:v>
                </c:pt>
                <c:pt idx="4">
                  <c:v>0.15</c:v>
                </c:pt>
                <c:pt idx="5">
                  <c:v>0.21</c:v>
                </c:pt>
                <c:pt idx="6">
                  <c:v>0.27</c:v>
                </c:pt>
                <c:pt idx="7">
                  <c:v>0.34</c:v>
                </c:pt>
                <c:pt idx="8">
                  <c:v>0.41</c:v>
                </c:pt>
                <c:pt idx="9">
                  <c:v>0.51</c:v>
                </c:pt>
                <c:pt idx="10">
                  <c:v>0.61</c:v>
                </c:pt>
                <c:pt idx="11">
                  <c:v>0.73</c:v>
                </c:pt>
                <c:pt idx="12">
                  <c:v>0.86</c:v>
                </c:pt>
                <c:pt idx="13">
                  <c:v>1.01</c:v>
                </c:pt>
                <c:pt idx="14">
                  <c:v>1.18</c:v>
                </c:pt>
                <c:pt idx="15">
                  <c:v>1.37</c:v>
                </c:pt>
                <c:pt idx="16">
                  <c:v>1.57</c:v>
                </c:pt>
                <c:pt idx="17">
                  <c:v>1.8</c:v>
                </c:pt>
                <c:pt idx="18">
                  <c:v>2.0499999999999998</c:v>
                </c:pt>
                <c:pt idx="19">
                  <c:v>2.3199999999999998</c:v>
                </c:pt>
                <c:pt idx="20">
                  <c:v>2.59</c:v>
                </c:pt>
                <c:pt idx="21">
                  <c:v>2.89</c:v>
                </c:pt>
                <c:pt idx="22">
                  <c:v>3.19</c:v>
                </c:pt>
                <c:pt idx="23">
                  <c:v>3.49</c:v>
                </c:pt>
                <c:pt idx="24">
                  <c:v>3.82</c:v>
                </c:pt>
                <c:pt idx="25">
                  <c:v>4.13</c:v>
                </c:pt>
                <c:pt idx="26">
                  <c:v>4.45</c:v>
                </c:pt>
                <c:pt idx="27">
                  <c:v>4.7699999999999996</c:v>
                </c:pt>
                <c:pt idx="28">
                  <c:v>5.09</c:v>
                </c:pt>
                <c:pt idx="29">
                  <c:v>5.39</c:v>
                </c:pt>
                <c:pt idx="30">
                  <c:v>5.71</c:v>
                </c:pt>
                <c:pt idx="31">
                  <c:v>6</c:v>
                </c:pt>
                <c:pt idx="32">
                  <c:v>6.31</c:v>
                </c:pt>
                <c:pt idx="33">
                  <c:v>6.61</c:v>
                </c:pt>
                <c:pt idx="34">
                  <c:v>6.93</c:v>
                </c:pt>
                <c:pt idx="35">
                  <c:v>7.25</c:v>
                </c:pt>
                <c:pt idx="36">
                  <c:v>7.53</c:v>
                </c:pt>
                <c:pt idx="37">
                  <c:v>7.87</c:v>
                </c:pt>
                <c:pt idx="38">
                  <c:v>8.1999999999999993</c:v>
                </c:pt>
                <c:pt idx="39">
                  <c:v>8.5500000000000007</c:v>
                </c:pt>
                <c:pt idx="40">
                  <c:v>8.9</c:v>
                </c:pt>
                <c:pt idx="41">
                  <c:v>9.25</c:v>
                </c:pt>
                <c:pt idx="42">
                  <c:v>9.64</c:v>
                </c:pt>
                <c:pt idx="43">
                  <c:v>10.02</c:v>
                </c:pt>
                <c:pt idx="44">
                  <c:v>10.37</c:v>
                </c:pt>
                <c:pt idx="45">
                  <c:v>10.78</c:v>
                </c:pt>
                <c:pt idx="46">
                  <c:v>11.14</c:v>
                </c:pt>
                <c:pt idx="47">
                  <c:v>11.55</c:v>
                </c:pt>
                <c:pt idx="48">
                  <c:v>11.91</c:v>
                </c:pt>
                <c:pt idx="49">
                  <c:v>12.28</c:v>
                </c:pt>
                <c:pt idx="50">
                  <c:v>12.79</c:v>
                </c:pt>
                <c:pt idx="51">
                  <c:v>13.1</c:v>
                </c:pt>
                <c:pt idx="52">
                  <c:v>13.5</c:v>
                </c:pt>
                <c:pt idx="53">
                  <c:v>13.72</c:v>
                </c:pt>
                <c:pt idx="54">
                  <c:v>14.2</c:v>
                </c:pt>
                <c:pt idx="55">
                  <c:v>14.38</c:v>
                </c:pt>
                <c:pt idx="56">
                  <c:v>14.78</c:v>
                </c:pt>
                <c:pt idx="57">
                  <c:v>14.91</c:v>
                </c:pt>
                <c:pt idx="58">
                  <c:v>15.23</c:v>
                </c:pt>
                <c:pt idx="59">
                  <c:v>15.5</c:v>
                </c:pt>
                <c:pt idx="60">
                  <c:v>15.62</c:v>
                </c:pt>
                <c:pt idx="61">
                  <c:v>15.91</c:v>
                </c:pt>
                <c:pt idx="62">
                  <c:v>16.03</c:v>
                </c:pt>
                <c:pt idx="63">
                  <c:v>16.39</c:v>
                </c:pt>
                <c:pt idx="64">
                  <c:v>16.670000000000002</c:v>
                </c:pt>
                <c:pt idx="65">
                  <c:v>17.09</c:v>
                </c:pt>
                <c:pt idx="66">
                  <c:v>17.309999999999999</c:v>
                </c:pt>
                <c:pt idx="67">
                  <c:v>17.66</c:v>
                </c:pt>
              </c:numCache>
            </c:numRef>
          </c:yVal>
          <c:smooth val="0"/>
        </c:ser>
        <c:dLbls>
          <c:showLegendKey val="0"/>
          <c:showVal val="0"/>
          <c:showCatName val="0"/>
          <c:showSerName val="0"/>
          <c:showPercent val="0"/>
          <c:showBubbleSize val="0"/>
        </c:dLbls>
        <c:axId val="1438821600"/>
        <c:axId val="1438829216"/>
      </c:scatterChart>
      <c:valAx>
        <c:axId val="1438821600"/>
        <c:scaling>
          <c:orientation val="minMax"/>
          <c:max val="160"/>
          <c:min val="0"/>
        </c:scaling>
        <c:delete val="0"/>
        <c:axPos val="b"/>
        <c:title>
          <c:tx>
            <c:rich>
              <a:bodyPr/>
              <a:lstStyle/>
              <a:p>
                <a:pPr>
                  <a:defRPr sz="1200"/>
                </a:pPr>
                <a:r>
                  <a:rPr lang="en-US" sz="1200"/>
                  <a:t>Actual terrain 3 sec gust (10m)</a:t>
                </a:r>
              </a:p>
            </c:rich>
          </c:tx>
          <c:overlay val="0"/>
        </c:title>
        <c:numFmt formatCode="General" sourceLinked="1"/>
        <c:majorTickMark val="out"/>
        <c:minorTickMark val="none"/>
        <c:tickLblPos val="nextTo"/>
        <c:txPr>
          <a:bodyPr rot="0" vert="horz"/>
          <a:lstStyle/>
          <a:p>
            <a:pPr>
              <a:defRPr sz="1200" b="0" i="0" u="none" strike="noStrike" baseline="0">
                <a:solidFill>
                  <a:srgbClr val="000000"/>
                </a:solidFill>
                <a:latin typeface="Calibri"/>
                <a:ea typeface="Calibri"/>
                <a:cs typeface="Calibri"/>
              </a:defRPr>
            </a:pPr>
            <a:endParaRPr lang="en-US"/>
          </a:p>
        </c:txPr>
        <c:crossAx val="1438829216"/>
        <c:crosses val="autoZero"/>
        <c:crossBetween val="midCat"/>
      </c:valAx>
      <c:valAx>
        <c:axId val="1438829216"/>
        <c:scaling>
          <c:orientation val="minMax"/>
          <c:min val="0"/>
        </c:scaling>
        <c:delete val="0"/>
        <c:axPos val="l"/>
        <c:majorGridlines/>
        <c:title>
          <c:tx>
            <c:rich>
              <a:bodyPr rot="-5400000" vert="horz"/>
              <a:lstStyle/>
              <a:p>
                <a:pPr>
                  <a:defRPr sz="1200"/>
                </a:pPr>
                <a:r>
                  <a:rPr lang="en-US" sz="1200"/>
                  <a:t>Rain fall (inch)</a:t>
                </a:r>
              </a:p>
            </c:rich>
          </c:tx>
          <c:overlay val="0"/>
        </c:title>
        <c:numFmt formatCode="General" sourceLinked="1"/>
        <c:majorTickMark val="out"/>
        <c:minorTickMark val="none"/>
        <c:tickLblPos val="nextTo"/>
        <c:txPr>
          <a:bodyPr/>
          <a:lstStyle/>
          <a:p>
            <a:pPr>
              <a:defRPr sz="1200"/>
            </a:pPr>
            <a:endParaRPr lang="en-US"/>
          </a:p>
        </c:txPr>
        <c:crossAx val="1438821600"/>
        <c:crosses val="autoZero"/>
        <c:crossBetween val="midCat"/>
      </c:valAx>
    </c:plotArea>
    <c:legend>
      <c:legendPos val="r"/>
      <c:overlay val="0"/>
      <c:txPr>
        <a:bodyPr/>
        <a:lstStyle/>
        <a:p>
          <a:pPr>
            <a:defRPr sz="1200"/>
          </a:pPr>
          <a:endParaRPr lang="en-US"/>
        </a:p>
      </c:txPr>
    </c:legend>
    <c:plotVisOnly val="1"/>
    <c:dispBlanksAs val="gap"/>
    <c:showDLblsOverMax val="0"/>
  </c:chart>
  <c:externalData r:id="rId2">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cap="none" spc="20" baseline="0">
                <a:solidFill>
                  <a:schemeClr val="tx1"/>
                </a:solidFill>
                <a:latin typeface="+mn-lt"/>
                <a:ea typeface="+mn-ea"/>
                <a:cs typeface="+mn-cs"/>
              </a:defRPr>
            </a:pPr>
            <a:r>
              <a:rPr lang="en-US" b="1">
                <a:solidFill>
                  <a:schemeClr val="tx1"/>
                </a:solidFill>
              </a:rPr>
              <a:t>Modeled vs Observed Rmax </a:t>
            </a:r>
          </a:p>
          <a:p>
            <a:pPr>
              <a:defRPr sz="1400" b="1" i="0" u="none" strike="noStrike" kern="1200" cap="none" spc="20" baseline="0">
                <a:solidFill>
                  <a:schemeClr val="tx1"/>
                </a:solidFill>
                <a:latin typeface="+mn-lt"/>
                <a:ea typeface="+mn-ea"/>
                <a:cs typeface="+mn-cs"/>
              </a:defRPr>
            </a:pPr>
            <a:r>
              <a:rPr lang="en-US" b="1">
                <a:solidFill>
                  <a:schemeClr val="tx1"/>
                </a:solidFill>
              </a:rPr>
              <a:t>Model based on Gamma Distribution</a:t>
            </a:r>
          </a:p>
        </c:rich>
      </c:tx>
      <c:overlay val="0"/>
      <c:spPr>
        <a:noFill/>
        <a:ln>
          <a:noFill/>
        </a:ln>
        <a:effectLst/>
      </c:spPr>
    </c:title>
    <c:autoTitleDeleted val="0"/>
    <c:plotArea>
      <c:layout/>
      <c:barChart>
        <c:barDir val="col"/>
        <c:grouping val="clustered"/>
        <c:varyColors val="0"/>
        <c:ser>
          <c:idx val="0"/>
          <c:order val="0"/>
          <c:tx>
            <c:strRef>
              <c:f>'[Rmax_Histogram_Oct-06.xls]CopyOfnewrmax'!$C$1</c:f>
              <c:strCache>
                <c:ptCount val="1"/>
                <c:pt idx="0">
                  <c:v>Observed</c:v>
                </c:pt>
              </c:strCache>
            </c:strRef>
          </c:tx>
          <c:spPr>
            <a:solidFill>
              <a:srgbClr val="0000FF"/>
            </a:solidFill>
            <a:ln w="9525" cap="flat" cmpd="sng" algn="ctr">
              <a:solidFill>
                <a:srgbClr val="0000FF"/>
              </a:solidFill>
              <a:round/>
            </a:ln>
            <a:effectLst/>
          </c:spPr>
          <c:invertIfNegative val="0"/>
          <c:cat>
            <c:numRef>
              <c:f>'[Rmax_Histogram_Oct-06.xls]CopyOfnewrmax'!$B$2:$B$12</c:f>
              <c:numCache>
                <c:formatCode>General</c:formatCode>
                <c:ptCount val="11"/>
                <c:pt idx="0">
                  <c:v>10</c:v>
                </c:pt>
                <c:pt idx="1">
                  <c:v>15</c:v>
                </c:pt>
                <c:pt idx="2">
                  <c:v>20</c:v>
                </c:pt>
                <c:pt idx="3">
                  <c:v>25</c:v>
                </c:pt>
                <c:pt idx="4">
                  <c:v>30</c:v>
                </c:pt>
                <c:pt idx="5">
                  <c:v>35</c:v>
                </c:pt>
                <c:pt idx="6">
                  <c:v>40</c:v>
                </c:pt>
                <c:pt idx="7">
                  <c:v>45</c:v>
                </c:pt>
                <c:pt idx="8">
                  <c:v>50</c:v>
                </c:pt>
                <c:pt idx="9">
                  <c:v>55</c:v>
                </c:pt>
                <c:pt idx="10">
                  <c:v>60</c:v>
                </c:pt>
              </c:numCache>
            </c:numRef>
          </c:cat>
          <c:val>
            <c:numRef>
              <c:f>'[Rmax_Histogram_Oct-06.xls]CopyOfnewrmax'!$C$2:$C$12</c:f>
              <c:numCache>
                <c:formatCode>General</c:formatCode>
                <c:ptCount val="11"/>
                <c:pt idx="0">
                  <c:v>7</c:v>
                </c:pt>
                <c:pt idx="1">
                  <c:v>12</c:v>
                </c:pt>
                <c:pt idx="2">
                  <c:v>18</c:v>
                </c:pt>
                <c:pt idx="3">
                  <c:v>18</c:v>
                </c:pt>
                <c:pt idx="4">
                  <c:v>20</c:v>
                </c:pt>
                <c:pt idx="5">
                  <c:v>13</c:v>
                </c:pt>
                <c:pt idx="6">
                  <c:v>5</c:v>
                </c:pt>
                <c:pt idx="7">
                  <c:v>3</c:v>
                </c:pt>
                <c:pt idx="8">
                  <c:v>7</c:v>
                </c:pt>
                <c:pt idx="9">
                  <c:v>1</c:v>
                </c:pt>
                <c:pt idx="10">
                  <c:v>2</c:v>
                </c:pt>
              </c:numCache>
            </c:numRef>
          </c:val>
        </c:ser>
        <c:ser>
          <c:idx val="1"/>
          <c:order val="1"/>
          <c:tx>
            <c:strRef>
              <c:f>'[Rmax_Histogram_Oct-06.xls]CopyOfnewrmax'!$D$1</c:f>
              <c:strCache>
                <c:ptCount val="1"/>
                <c:pt idx="0">
                  <c:v>Gamma</c:v>
                </c:pt>
              </c:strCache>
            </c:strRef>
          </c:tx>
          <c:spPr>
            <a:solidFill>
              <a:srgbClr val="FF0000"/>
            </a:solidFill>
            <a:ln w="9525" cap="flat" cmpd="sng" algn="ctr">
              <a:solidFill>
                <a:srgbClr val="C00000"/>
              </a:solidFill>
              <a:round/>
            </a:ln>
            <a:effectLst/>
          </c:spPr>
          <c:invertIfNegative val="0"/>
          <c:cat>
            <c:numRef>
              <c:f>'[Rmax_Histogram_Oct-06.xls]CopyOfnewrmax'!$B$2:$B$12</c:f>
              <c:numCache>
                <c:formatCode>General</c:formatCode>
                <c:ptCount val="11"/>
                <c:pt idx="0">
                  <c:v>10</c:v>
                </c:pt>
                <c:pt idx="1">
                  <c:v>15</c:v>
                </c:pt>
                <c:pt idx="2">
                  <c:v>20</c:v>
                </c:pt>
                <c:pt idx="3">
                  <c:v>25</c:v>
                </c:pt>
                <c:pt idx="4">
                  <c:v>30</c:v>
                </c:pt>
                <c:pt idx="5">
                  <c:v>35</c:v>
                </c:pt>
                <c:pt idx="6">
                  <c:v>40</c:v>
                </c:pt>
                <c:pt idx="7">
                  <c:v>45</c:v>
                </c:pt>
                <c:pt idx="8">
                  <c:v>50</c:v>
                </c:pt>
                <c:pt idx="9">
                  <c:v>55</c:v>
                </c:pt>
                <c:pt idx="10">
                  <c:v>60</c:v>
                </c:pt>
              </c:numCache>
            </c:numRef>
          </c:cat>
          <c:val>
            <c:numRef>
              <c:f>'[Rmax_Histogram_Oct-06.xls]CopyOfnewrmax'!$D$2:$D$12</c:f>
              <c:numCache>
                <c:formatCode>General</c:formatCode>
                <c:ptCount val="11"/>
                <c:pt idx="0">
                  <c:v>6</c:v>
                </c:pt>
                <c:pt idx="1">
                  <c:v>13</c:v>
                </c:pt>
                <c:pt idx="2">
                  <c:v>19</c:v>
                </c:pt>
                <c:pt idx="3">
                  <c:v>19</c:v>
                </c:pt>
                <c:pt idx="4">
                  <c:v>16</c:v>
                </c:pt>
                <c:pt idx="5">
                  <c:v>12</c:v>
                </c:pt>
                <c:pt idx="6">
                  <c:v>8</c:v>
                </c:pt>
                <c:pt idx="7">
                  <c:v>5</c:v>
                </c:pt>
                <c:pt idx="8">
                  <c:v>3</c:v>
                </c:pt>
                <c:pt idx="9">
                  <c:v>2</c:v>
                </c:pt>
                <c:pt idx="10">
                  <c:v>2</c:v>
                </c:pt>
              </c:numCache>
            </c:numRef>
          </c:val>
        </c:ser>
        <c:dLbls>
          <c:showLegendKey val="0"/>
          <c:showVal val="0"/>
          <c:showCatName val="0"/>
          <c:showSerName val="0"/>
          <c:showPercent val="0"/>
          <c:showBubbleSize val="0"/>
        </c:dLbls>
        <c:gapWidth val="100"/>
        <c:overlap val="-24"/>
        <c:axId val="1438820512"/>
        <c:axId val="1438835744"/>
      </c:barChart>
      <c:catAx>
        <c:axId val="1438820512"/>
        <c:scaling>
          <c:orientation val="minMax"/>
        </c:scaling>
        <c:delete val="0"/>
        <c:axPos val="b"/>
        <c:title>
          <c:tx>
            <c:rich>
              <a:bodyPr rot="0" spcFirstLastPara="1" vertOverflow="ellipsis" vert="horz" wrap="square" anchor="ctr" anchorCtr="1"/>
              <a:lstStyle/>
              <a:p>
                <a:pPr>
                  <a:defRPr sz="900" b="1" i="0" u="none" strike="noStrike" kern="1200" cap="all" baseline="0">
                    <a:solidFill>
                      <a:schemeClr val="tx1"/>
                    </a:solidFill>
                    <a:latin typeface="+mn-lt"/>
                    <a:ea typeface="+mn-ea"/>
                    <a:cs typeface="+mn-cs"/>
                  </a:defRPr>
                </a:pPr>
                <a:r>
                  <a:rPr lang="en-US" b="1">
                    <a:solidFill>
                      <a:schemeClr val="tx1"/>
                    </a:solidFill>
                  </a:rPr>
                  <a:t>Rmax</a:t>
                </a:r>
                <a:r>
                  <a:rPr lang="en-US" b="1" baseline="0">
                    <a:solidFill>
                      <a:schemeClr val="tx1"/>
                    </a:solidFill>
                  </a:rPr>
                  <a:t> Fit</a:t>
                </a:r>
                <a:endParaRPr lang="en-US" b="1">
                  <a:solidFill>
                    <a:schemeClr val="tx1"/>
                  </a:solidFill>
                </a:endParaRPr>
              </a:p>
            </c:rich>
          </c:tx>
          <c:layout>
            <c:manualLayout>
              <c:xMode val="edge"/>
              <c:yMode val="edge"/>
              <c:x val="0.131746719160105"/>
              <c:y val="0.89358778069407996"/>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1" i="0" u="none" strike="noStrike" kern="1200" baseline="0">
                <a:solidFill>
                  <a:schemeClr val="tx1"/>
                </a:solidFill>
                <a:latin typeface="+mn-lt"/>
                <a:ea typeface="+mn-ea"/>
                <a:cs typeface="+mn-cs"/>
              </a:defRPr>
            </a:pPr>
            <a:endParaRPr lang="en-US"/>
          </a:p>
        </c:txPr>
        <c:crossAx val="1438835744"/>
        <c:crosses val="autoZero"/>
        <c:auto val="1"/>
        <c:lblAlgn val="ctr"/>
        <c:lblOffset val="100"/>
        <c:noMultiLvlLbl val="0"/>
      </c:catAx>
      <c:valAx>
        <c:axId val="143883574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cap="all" baseline="0">
                    <a:solidFill>
                      <a:schemeClr val="tx1"/>
                    </a:solidFill>
                    <a:latin typeface="+mn-lt"/>
                    <a:ea typeface="+mn-ea"/>
                    <a:cs typeface="+mn-cs"/>
                  </a:defRPr>
                </a:pPr>
                <a:r>
                  <a:rPr lang="en-US" b="1">
                    <a:solidFill>
                      <a:schemeClr val="tx1"/>
                    </a:solidFill>
                  </a:rPr>
                  <a:t>Occurences</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1" i="0" u="none" strike="noStrike" kern="1200" baseline="0">
                <a:solidFill>
                  <a:schemeClr val="tx1"/>
                </a:solidFill>
                <a:latin typeface="+mn-lt"/>
                <a:ea typeface="+mn-ea"/>
                <a:cs typeface="+mn-cs"/>
              </a:defRPr>
            </a:pPr>
            <a:endParaRPr lang="en-US"/>
          </a:p>
        </c:txPr>
        <c:crossAx val="1438820512"/>
        <c:crosses val="autoZero"/>
        <c:crossBetween val="between"/>
      </c:valAx>
      <c:spPr>
        <a:noFill/>
        <a:ln w="25400">
          <a:noFill/>
        </a:ln>
      </c:spPr>
    </c:plotArea>
    <c:legend>
      <c:legendPos val="r"/>
      <c:layout>
        <c:manualLayout>
          <c:xMode val="edge"/>
          <c:yMode val="edge"/>
          <c:x val="0.36250073750963852"/>
          <c:y val="0.89583637097293756"/>
          <c:w val="0.27708389706196507"/>
          <c:h val="7.638914791242103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Form V1</a:t>
            </a:r>
          </a:p>
        </c:rich>
      </c:tx>
      <c:overlay val="0"/>
    </c:title>
    <c:autoTitleDeleted val="0"/>
    <c:plotArea>
      <c:layout/>
      <c:scatterChart>
        <c:scatterStyle val="lineMarker"/>
        <c:varyColors val="0"/>
        <c:ser>
          <c:idx val="0"/>
          <c:order val="0"/>
          <c:spPr>
            <a:ln w="28575">
              <a:noFill/>
            </a:ln>
          </c:spPr>
          <c:xVal>
            <c:numRef>
              <c:f>'[Form_V1_20121022.xls]Part C(TimberMasonryMobilehome)'!$A$17:$A$29</c:f>
              <c:numCache>
                <c:formatCode>General</c:formatCode>
                <c:ptCount val="13"/>
                <c:pt idx="0">
                  <c:v>45</c:v>
                </c:pt>
                <c:pt idx="1">
                  <c:v>55</c:v>
                </c:pt>
                <c:pt idx="2">
                  <c:v>65</c:v>
                </c:pt>
                <c:pt idx="3">
                  <c:v>75</c:v>
                </c:pt>
                <c:pt idx="4">
                  <c:v>85</c:v>
                </c:pt>
                <c:pt idx="5">
                  <c:v>95</c:v>
                </c:pt>
                <c:pt idx="6">
                  <c:v>105</c:v>
                </c:pt>
                <c:pt idx="7">
                  <c:v>115</c:v>
                </c:pt>
                <c:pt idx="8">
                  <c:v>125</c:v>
                </c:pt>
                <c:pt idx="9">
                  <c:v>135</c:v>
                </c:pt>
                <c:pt idx="10">
                  <c:v>145</c:v>
                </c:pt>
                <c:pt idx="11">
                  <c:v>155</c:v>
                </c:pt>
                <c:pt idx="12">
                  <c:v>165</c:v>
                </c:pt>
              </c:numCache>
            </c:numRef>
          </c:xVal>
          <c:yVal>
            <c:numRef>
              <c:f>'[Form_V1_20121022.xls]Part C(TimberMasonryMobilehome)'!$B$17:$B$29</c:f>
              <c:numCache>
                <c:formatCode>0.00%</c:formatCode>
                <c:ptCount val="13"/>
                <c:pt idx="0">
                  <c:v>0</c:v>
                </c:pt>
                <c:pt idx="1">
                  <c:v>1.01569E-2</c:v>
                </c:pt>
                <c:pt idx="2">
                  <c:v>2.8916000000000001E-2</c:v>
                </c:pt>
                <c:pt idx="3">
                  <c:v>4.61325E-2</c:v>
                </c:pt>
                <c:pt idx="4">
                  <c:v>7.2076399999999999E-2</c:v>
                </c:pt>
                <c:pt idx="5">
                  <c:v>0.106216</c:v>
                </c:pt>
                <c:pt idx="6">
                  <c:v>0.16692199999999999</c:v>
                </c:pt>
                <c:pt idx="7">
                  <c:v>0.22413</c:v>
                </c:pt>
                <c:pt idx="8">
                  <c:v>0.33654899999999999</c:v>
                </c:pt>
                <c:pt idx="9">
                  <c:v>0.44952599999999998</c:v>
                </c:pt>
                <c:pt idx="10">
                  <c:v>0.54778400000000005</c:v>
                </c:pt>
                <c:pt idx="11">
                  <c:v>0.64213600000000004</c:v>
                </c:pt>
                <c:pt idx="12">
                  <c:v>0.70186599999999999</c:v>
                </c:pt>
              </c:numCache>
            </c:numRef>
          </c:yVal>
          <c:smooth val="0"/>
        </c:ser>
        <c:dLbls>
          <c:showLegendKey val="0"/>
          <c:showVal val="0"/>
          <c:showCatName val="0"/>
          <c:showSerName val="0"/>
          <c:showPercent val="0"/>
          <c:showBubbleSize val="0"/>
        </c:dLbls>
        <c:axId val="1438831936"/>
        <c:axId val="1438826496"/>
      </c:scatterChart>
      <c:valAx>
        <c:axId val="1438831936"/>
        <c:scaling>
          <c:orientation val="minMax"/>
          <c:max val="170"/>
          <c:min val="40"/>
        </c:scaling>
        <c:delete val="0"/>
        <c:axPos val="b"/>
        <c:title>
          <c:tx>
            <c:rich>
              <a:bodyPr/>
              <a:lstStyle/>
              <a:p>
                <a:pPr>
                  <a:defRPr/>
                </a:pPr>
                <a:r>
                  <a:rPr lang="en-US" sz="1000" b="1" i="0" u="none" strike="noStrike" baseline="0">
                    <a:effectLst/>
                  </a:rPr>
                  <a:t>3sec actual terrain gust </a:t>
                </a:r>
                <a:endParaRPr lang="en-US"/>
              </a:p>
            </c:rich>
          </c:tx>
          <c:overlay val="0"/>
        </c:title>
        <c:numFmt formatCode="General" sourceLinked="1"/>
        <c:majorTickMark val="none"/>
        <c:minorTickMark val="none"/>
        <c:tickLblPos val="nextTo"/>
        <c:txPr>
          <a:bodyPr rot="0" vert="horz"/>
          <a:lstStyle/>
          <a:p>
            <a:pPr>
              <a:defRPr sz="1000" b="0" i="0" u="none" strike="noStrike" baseline="0">
                <a:solidFill>
                  <a:srgbClr val="000000"/>
                </a:solidFill>
                <a:latin typeface="Calibri"/>
                <a:ea typeface="Calibri"/>
                <a:cs typeface="Calibri"/>
              </a:defRPr>
            </a:pPr>
            <a:endParaRPr lang="en-US"/>
          </a:p>
        </c:txPr>
        <c:crossAx val="1438826496"/>
        <c:crosses val="autoZero"/>
        <c:crossBetween val="midCat"/>
      </c:valAx>
      <c:valAx>
        <c:axId val="1438826496"/>
        <c:scaling>
          <c:orientation val="minMax"/>
        </c:scaling>
        <c:delete val="0"/>
        <c:axPos val="l"/>
        <c:majorGridlines/>
        <c:title>
          <c:tx>
            <c:rich>
              <a:bodyPr/>
              <a:lstStyle/>
              <a:p>
                <a:pPr>
                  <a:defRPr/>
                </a:pPr>
                <a:r>
                  <a:rPr lang="en-US"/>
                  <a:t>Damage</a:t>
                </a:r>
                <a:r>
                  <a:rPr lang="en-US" baseline="0"/>
                  <a:t> ratio</a:t>
                </a:r>
                <a:endParaRPr lang="en-US"/>
              </a:p>
            </c:rich>
          </c:tx>
          <c:overlay val="0"/>
        </c:title>
        <c:numFmt formatCode="0%" sourceLinked="0"/>
        <c:majorTickMark val="none"/>
        <c:minorTickMark val="none"/>
        <c:tickLblPos val="nextTo"/>
        <c:crossAx val="1438831936"/>
        <c:crosses val="autoZero"/>
        <c:crossBetween val="midCat"/>
      </c:valAx>
    </c:plotArea>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hart>
    <c:title>
      <c:tx>
        <c:rich>
          <a:bodyPr/>
          <a:lstStyle/>
          <a:p>
            <a:pPr>
              <a:defRPr/>
            </a:pPr>
            <a:r>
              <a:rPr lang="en-US"/>
              <a:t>Loss Costs vs. Distance</a:t>
            </a:r>
            <a:r>
              <a:rPr lang="en-US" baseline="0"/>
              <a:t> to the Coast</a:t>
            </a:r>
          </a:p>
          <a:p>
            <a:pPr>
              <a:defRPr/>
            </a:pPr>
            <a:r>
              <a:rPr lang="en-US" baseline="0"/>
              <a:t>Strong Owners Frame Exposures</a:t>
            </a:r>
            <a:endParaRPr lang="en-US"/>
          </a:p>
        </c:rich>
      </c:tx>
      <c:overlay val="0"/>
    </c:title>
    <c:autoTitleDeleted val="0"/>
    <c:plotArea>
      <c:layout/>
      <c:scatterChart>
        <c:scatterStyle val="lineMarker"/>
        <c:varyColors val="0"/>
        <c:ser>
          <c:idx val="0"/>
          <c:order val="0"/>
          <c:tx>
            <c:v>Loss Costs in distance (miles)</c:v>
          </c:tx>
          <c:spPr>
            <a:ln w="47625">
              <a:noFill/>
            </a:ln>
          </c:spPr>
          <c:dPt>
            <c:idx val="489"/>
            <c:marker>
              <c:symbol val="diamond"/>
              <c:size val="5"/>
            </c:marker>
            <c:bubble3D val="0"/>
          </c:dPt>
          <c:xVal>
            <c:numRef>
              <c:f>'Loss Costs'!$E$5:$E$942</c:f>
              <c:numCache>
                <c:formatCode>0.00</c:formatCode>
                <c:ptCount val="938"/>
                <c:pt idx="0">
                  <c:v>12.400429806</c:v>
                </c:pt>
                <c:pt idx="1">
                  <c:v>12.412448640000001</c:v>
                </c:pt>
                <c:pt idx="2">
                  <c:v>12.412053063000002</c:v>
                </c:pt>
                <c:pt idx="3">
                  <c:v>12.392190999</c:v>
                </c:pt>
                <c:pt idx="4">
                  <c:v>12.120487352999998</c:v>
                </c:pt>
                <c:pt idx="5">
                  <c:v>12.104029611</c:v>
                </c:pt>
                <c:pt idx="6">
                  <c:v>11.934973539</c:v>
                </c:pt>
                <c:pt idx="7">
                  <c:v>11.702664890999998</c:v>
                </c:pt>
                <c:pt idx="8">
                  <c:v>11.458873952999999</c:v>
                </c:pt>
                <c:pt idx="9">
                  <c:v>11.825122985999998</c:v>
                </c:pt>
                <c:pt idx="10">
                  <c:v>11.807579735999999</c:v>
                </c:pt>
                <c:pt idx="11">
                  <c:v>11.762823023999999</c:v>
                </c:pt>
                <c:pt idx="12">
                  <c:v>11.511408069</c:v>
                </c:pt>
                <c:pt idx="13">
                  <c:v>11.341704915000001</c:v>
                </c:pt>
                <c:pt idx="14">
                  <c:v>11.732458608</c:v>
                </c:pt>
                <c:pt idx="15">
                  <c:v>11.176556795999998</c:v>
                </c:pt>
                <c:pt idx="16">
                  <c:v>11.469622842</c:v>
                </c:pt>
                <c:pt idx="17">
                  <c:v>12.136551381</c:v>
                </c:pt>
                <c:pt idx="18">
                  <c:v>12.409918685999999</c:v>
                </c:pt>
                <c:pt idx="19">
                  <c:v>12.409427474999999</c:v>
                </c:pt>
                <c:pt idx="20">
                  <c:v>0.34838952633000003</c:v>
                </c:pt>
                <c:pt idx="21">
                  <c:v>0.32589029268000003</c:v>
                </c:pt>
                <c:pt idx="22">
                  <c:v>0.82626925229999992</c:v>
                </c:pt>
                <c:pt idx="23">
                  <c:v>4.5855998747999998</c:v>
                </c:pt>
                <c:pt idx="24">
                  <c:v>3.9855467636999999</c:v>
                </c:pt>
                <c:pt idx="25">
                  <c:v>1.0119689937</c:v>
                </c:pt>
                <c:pt idx="26">
                  <c:v>7.6302487350000003</c:v>
                </c:pt>
                <c:pt idx="27">
                  <c:v>9.9453410819999988</c:v>
                </c:pt>
                <c:pt idx="28">
                  <c:v>5.6545530705000004</c:v>
                </c:pt>
                <c:pt idx="29">
                  <c:v>11.565451835999999</c:v>
                </c:pt>
                <c:pt idx="30">
                  <c:v>12.18464721</c:v>
                </c:pt>
                <c:pt idx="31">
                  <c:v>12.000463578000002</c:v>
                </c:pt>
                <c:pt idx="32">
                  <c:v>11.443296789</c:v>
                </c:pt>
                <c:pt idx="33">
                  <c:v>11.965029939000001</c:v>
                </c:pt>
                <c:pt idx="34">
                  <c:v>11.999386764</c:v>
                </c:pt>
                <c:pt idx="35">
                  <c:v>5.1015344373000007</c:v>
                </c:pt>
                <c:pt idx="36">
                  <c:v>6.7929500879999996</c:v>
                </c:pt>
                <c:pt idx="37">
                  <c:v>8.3716680869999998</c:v>
                </c:pt>
                <c:pt idx="38">
                  <c:v>8.5225369319999995</c:v>
                </c:pt>
                <c:pt idx="39">
                  <c:v>7.8989368049999999</c:v>
                </c:pt>
                <c:pt idx="40">
                  <c:v>6.0895199142000003</c:v>
                </c:pt>
                <c:pt idx="41">
                  <c:v>5.4132266951999997</c:v>
                </c:pt>
                <c:pt idx="42">
                  <c:v>4.2811936856999999</c:v>
                </c:pt>
                <c:pt idx="43">
                  <c:v>3.4878804686999998</c:v>
                </c:pt>
                <c:pt idx="44">
                  <c:v>6.0411856211999995</c:v>
                </c:pt>
                <c:pt idx="45">
                  <c:v>4.1487451289999999</c:v>
                </c:pt>
                <c:pt idx="46">
                  <c:v>6.3469298790000002</c:v>
                </c:pt>
                <c:pt idx="47">
                  <c:v>8.289556361999999</c:v>
                </c:pt>
                <c:pt idx="48">
                  <c:v>6.3663982290000005</c:v>
                </c:pt>
                <c:pt idx="49">
                  <c:v>3.0191018517000003</c:v>
                </c:pt>
                <c:pt idx="50">
                  <c:v>4.0435648065000001</c:v>
                </c:pt>
                <c:pt idx="51">
                  <c:v>6.520051638</c:v>
                </c:pt>
                <c:pt idx="52">
                  <c:v>3.3147809414999996</c:v>
                </c:pt>
                <c:pt idx="53">
                  <c:v>0.3992188545</c:v>
                </c:pt>
                <c:pt idx="54">
                  <c:v>0.50045516253</c:v>
                </c:pt>
                <c:pt idx="55">
                  <c:v>0.17424093140999999</c:v>
                </c:pt>
                <c:pt idx="56">
                  <c:v>0.73485687239999997</c:v>
                </c:pt>
                <c:pt idx="57">
                  <c:v>2.2466917431</c:v>
                </c:pt>
                <c:pt idx="58">
                  <c:v>0.70887982139999994</c:v>
                </c:pt>
                <c:pt idx="59">
                  <c:v>1.2786867549000001</c:v>
                </c:pt>
                <c:pt idx="60">
                  <c:v>3.0224546306999995</c:v>
                </c:pt>
                <c:pt idx="61">
                  <c:v>0.31226045427000004</c:v>
                </c:pt>
                <c:pt idx="62">
                  <c:v>1.7748474353999999</c:v>
                </c:pt>
                <c:pt idx="63">
                  <c:v>12.129832781999999</c:v>
                </c:pt>
                <c:pt idx="64">
                  <c:v>12.12611796</c:v>
                </c:pt>
                <c:pt idx="65">
                  <c:v>12.082709439</c:v>
                </c:pt>
                <c:pt idx="66">
                  <c:v>12.227954507999998</c:v>
                </c:pt>
                <c:pt idx="67">
                  <c:v>12.221129718</c:v>
                </c:pt>
                <c:pt idx="68">
                  <c:v>12.196483469999999</c:v>
                </c:pt>
                <c:pt idx="69">
                  <c:v>12.172929560999998</c:v>
                </c:pt>
                <c:pt idx="70">
                  <c:v>12.154219452</c:v>
                </c:pt>
                <c:pt idx="71">
                  <c:v>12.181532273999998</c:v>
                </c:pt>
                <c:pt idx="72">
                  <c:v>12.251815811999998</c:v>
                </c:pt>
                <c:pt idx="73">
                  <c:v>11.778942321000001</c:v>
                </c:pt>
                <c:pt idx="74">
                  <c:v>10.492167599999998</c:v>
                </c:pt>
                <c:pt idx="75">
                  <c:v>12.254519025000002</c:v>
                </c:pt>
                <c:pt idx="76">
                  <c:v>11.247294905999999</c:v>
                </c:pt>
                <c:pt idx="77">
                  <c:v>11.411751852</c:v>
                </c:pt>
                <c:pt idx="78">
                  <c:v>11.558779811999999</c:v>
                </c:pt>
                <c:pt idx="79">
                  <c:v>10.443952539</c:v>
                </c:pt>
                <c:pt idx="80">
                  <c:v>11.294430048000001</c:v>
                </c:pt>
                <c:pt idx="81">
                  <c:v>9.9485951219999986</c:v>
                </c:pt>
                <c:pt idx="82">
                  <c:v>11.352741327</c:v>
                </c:pt>
                <c:pt idx="83">
                  <c:v>8.4987756090000008</c:v>
                </c:pt>
                <c:pt idx="84">
                  <c:v>7.7269999140000003</c:v>
                </c:pt>
                <c:pt idx="85">
                  <c:v>8.6672243429999991</c:v>
                </c:pt>
                <c:pt idx="86">
                  <c:v>7.9873181459999998</c:v>
                </c:pt>
                <c:pt idx="87">
                  <c:v>8.0967911309999998</c:v>
                </c:pt>
                <c:pt idx="88">
                  <c:v>8.9536469310000015</c:v>
                </c:pt>
                <c:pt idx="89">
                  <c:v>8.119255806</c:v>
                </c:pt>
                <c:pt idx="90">
                  <c:v>6.2397185760000005</c:v>
                </c:pt>
                <c:pt idx="91">
                  <c:v>7.8376863330000006</c:v>
                </c:pt>
                <c:pt idx="92">
                  <c:v>4.7835466056000007</c:v>
                </c:pt>
                <c:pt idx="93">
                  <c:v>4.8661296075000005</c:v>
                </c:pt>
                <c:pt idx="94">
                  <c:v>6.2006740704000007</c:v>
                </c:pt>
                <c:pt idx="95">
                  <c:v>6.530922243</c:v>
                </c:pt>
                <c:pt idx="96">
                  <c:v>4.8356199395999999</c:v>
                </c:pt>
                <c:pt idx="97">
                  <c:v>4.6638482967000003</c:v>
                </c:pt>
                <c:pt idx="98">
                  <c:v>4.7091921642000001</c:v>
                </c:pt>
                <c:pt idx="99">
                  <c:v>3.0664928456999996</c:v>
                </c:pt>
                <c:pt idx="100">
                  <c:v>2.6062599960000004</c:v>
                </c:pt>
                <c:pt idx="101">
                  <c:v>1.6621001037000001</c:v>
                </c:pt>
                <c:pt idx="102">
                  <c:v>4.4310284414999996</c:v>
                </c:pt>
                <c:pt idx="103">
                  <c:v>1.5992689383000001</c:v>
                </c:pt>
                <c:pt idx="104">
                  <c:v>2.4625191131999999</c:v>
                </c:pt>
                <c:pt idx="105">
                  <c:v>1.9066628205</c:v>
                </c:pt>
                <c:pt idx="106">
                  <c:v>1.4758660538999997</c:v>
                </c:pt>
                <c:pt idx="107">
                  <c:v>1.7510445675000001</c:v>
                </c:pt>
                <c:pt idx="108">
                  <c:v>0.60982442811000004</c:v>
                </c:pt>
                <c:pt idx="109">
                  <c:v>1.4181746570999998</c:v>
                </c:pt>
                <c:pt idx="110">
                  <c:v>2.1196652616000002</c:v>
                </c:pt>
                <c:pt idx="111">
                  <c:v>2.5369046045999997</c:v>
                </c:pt>
                <c:pt idx="112">
                  <c:v>0.76940322660000005</c:v>
                </c:pt>
                <c:pt idx="113">
                  <c:v>0.76445193150000001</c:v>
                </c:pt>
                <c:pt idx="114">
                  <c:v>0.19479548493000001</c:v>
                </c:pt>
                <c:pt idx="115">
                  <c:v>0.76445193150000001</c:v>
                </c:pt>
                <c:pt idx="116">
                  <c:v>12.297796515</c:v>
                </c:pt>
                <c:pt idx="117">
                  <c:v>12.065612688000002</c:v>
                </c:pt>
                <c:pt idx="118">
                  <c:v>12.315064040999999</c:v>
                </c:pt>
                <c:pt idx="119">
                  <c:v>12.289981851</c:v>
                </c:pt>
                <c:pt idx="120">
                  <c:v>2.8435189454999996</c:v>
                </c:pt>
                <c:pt idx="121">
                  <c:v>0.78901422030000001</c:v>
                </c:pt>
                <c:pt idx="122">
                  <c:v>3.6926967636000003</c:v>
                </c:pt>
                <c:pt idx="123">
                  <c:v>7.3042075889999998</c:v>
                </c:pt>
                <c:pt idx="124">
                  <c:v>9.6761177099999998</c:v>
                </c:pt>
                <c:pt idx="125">
                  <c:v>7.1107722990000006</c:v>
                </c:pt>
                <c:pt idx="126">
                  <c:v>7.2539519220000006</c:v>
                </c:pt>
                <c:pt idx="127">
                  <c:v>9.5599795319999998</c:v>
                </c:pt>
                <c:pt idx="128">
                  <c:v>8.4855185009999996</c:v>
                </c:pt>
                <c:pt idx="129">
                  <c:v>6.1991494532999996</c:v>
                </c:pt>
                <c:pt idx="130">
                  <c:v>5.1179708789999996</c:v>
                </c:pt>
                <c:pt idx="131">
                  <c:v>8.4935592089999989</c:v>
                </c:pt>
                <c:pt idx="132">
                  <c:v>7.2728197650000004</c:v>
                </c:pt>
                <c:pt idx="133">
                  <c:v>9.7102764360000009</c:v>
                </c:pt>
                <c:pt idx="134">
                  <c:v>5.3084438748</c:v>
                </c:pt>
                <c:pt idx="135">
                  <c:v>8.4279437280000007</c:v>
                </c:pt>
                <c:pt idx="136">
                  <c:v>9.9313797600000004</c:v>
                </c:pt>
                <c:pt idx="137">
                  <c:v>9.6583850550000001</c:v>
                </c:pt>
                <c:pt idx="138">
                  <c:v>10.936306178999999</c:v>
                </c:pt>
                <c:pt idx="139">
                  <c:v>12.097758132000001</c:v>
                </c:pt>
                <c:pt idx="140">
                  <c:v>12.070436616</c:v>
                </c:pt>
                <c:pt idx="141">
                  <c:v>12.067446500999999</c:v>
                </c:pt>
                <c:pt idx="142">
                  <c:v>12.252668444999999</c:v>
                </c:pt>
                <c:pt idx="143">
                  <c:v>12.277455038999999</c:v>
                </c:pt>
                <c:pt idx="144">
                  <c:v>12.250665719999999</c:v>
                </c:pt>
                <c:pt idx="145">
                  <c:v>11.981700063</c:v>
                </c:pt>
                <c:pt idx="146">
                  <c:v>11.964655476000001</c:v>
                </c:pt>
                <c:pt idx="147">
                  <c:v>11.648713032</c:v>
                </c:pt>
                <c:pt idx="148">
                  <c:v>10.666318977000001</c:v>
                </c:pt>
                <c:pt idx="149">
                  <c:v>10.231697844000001</c:v>
                </c:pt>
                <c:pt idx="150">
                  <c:v>10.216110122999998</c:v>
                </c:pt>
                <c:pt idx="151">
                  <c:v>9.0596857859999993</c:v>
                </c:pt>
                <c:pt idx="152">
                  <c:v>9.6378225030000007</c:v>
                </c:pt>
                <c:pt idx="153">
                  <c:v>1.0989049572</c:v>
                </c:pt>
                <c:pt idx="154">
                  <c:v>0.79846646129999999</c:v>
                </c:pt>
                <c:pt idx="155">
                  <c:v>0.36960840702000003</c:v>
                </c:pt>
                <c:pt idx="156">
                  <c:v>2.2995414513000001</c:v>
                </c:pt>
                <c:pt idx="157">
                  <c:v>3.0100940604000002</c:v>
                </c:pt>
                <c:pt idx="158">
                  <c:v>2.9560352031000003</c:v>
                </c:pt>
                <c:pt idx="159">
                  <c:v>3.6302173946999998</c:v>
                </c:pt>
                <c:pt idx="160">
                  <c:v>4.2560352990000005</c:v>
                </c:pt>
                <c:pt idx="161">
                  <c:v>0.51963551135999997</c:v>
                </c:pt>
                <c:pt idx="162">
                  <c:v>4.4270692559999993</c:v>
                </c:pt>
                <c:pt idx="163">
                  <c:v>7.0465354380000003</c:v>
                </c:pt>
                <c:pt idx="164">
                  <c:v>6.5803271400000005</c:v>
                </c:pt>
                <c:pt idx="165">
                  <c:v>6.0008467031999997</c:v>
                </c:pt>
                <c:pt idx="166">
                  <c:v>1.9450499354999999</c:v>
                </c:pt>
                <c:pt idx="167">
                  <c:v>12.164201406</c:v>
                </c:pt>
                <c:pt idx="168">
                  <c:v>12.311982639</c:v>
                </c:pt>
                <c:pt idx="169">
                  <c:v>12.192118461</c:v>
                </c:pt>
                <c:pt idx="170">
                  <c:v>2.6172381581999997</c:v>
                </c:pt>
                <c:pt idx="171">
                  <c:v>12.397937733000001</c:v>
                </c:pt>
                <c:pt idx="172">
                  <c:v>12.313268109000001</c:v>
                </c:pt>
                <c:pt idx="173">
                  <c:v>12.256785054</c:v>
                </c:pt>
                <c:pt idx="174">
                  <c:v>12.139655139</c:v>
                </c:pt>
                <c:pt idx="175">
                  <c:v>12.137044455</c:v>
                </c:pt>
                <c:pt idx="176">
                  <c:v>10.883199501</c:v>
                </c:pt>
                <c:pt idx="177">
                  <c:v>12.384290016</c:v>
                </c:pt>
                <c:pt idx="178">
                  <c:v>0.30170273391000002</c:v>
                </c:pt>
                <c:pt idx="179">
                  <c:v>12.350448</c:v>
                </c:pt>
                <c:pt idx="180">
                  <c:v>12.291069843000001</c:v>
                </c:pt>
                <c:pt idx="181">
                  <c:v>12.373110773999999</c:v>
                </c:pt>
                <c:pt idx="182">
                  <c:v>11.549256156</c:v>
                </c:pt>
                <c:pt idx="183">
                  <c:v>10.568563640999999</c:v>
                </c:pt>
                <c:pt idx="184">
                  <c:v>10.626214796999999</c:v>
                </c:pt>
                <c:pt idx="185">
                  <c:v>9.8165046959999991</c:v>
                </c:pt>
                <c:pt idx="186">
                  <c:v>10.450854954</c:v>
                </c:pt>
                <c:pt idx="187">
                  <c:v>11.180970242999999</c:v>
                </c:pt>
                <c:pt idx="188">
                  <c:v>10.143478584</c:v>
                </c:pt>
                <c:pt idx="189">
                  <c:v>9.3450197609999996</c:v>
                </c:pt>
                <c:pt idx="190">
                  <c:v>9.7630011989999996</c:v>
                </c:pt>
                <c:pt idx="191">
                  <c:v>9.4357478609999994</c:v>
                </c:pt>
                <c:pt idx="192">
                  <c:v>9.4853378159999995</c:v>
                </c:pt>
                <c:pt idx="193">
                  <c:v>10.528386804</c:v>
                </c:pt>
                <c:pt idx="194">
                  <c:v>9.9744548040000005</c:v>
                </c:pt>
                <c:pt idx="195">
                  <c:v>9.6247808820000014</c:v>
                </c:pt>
                <c:pt idx="196">
                  <c:v>10.801187756999999</c:v>
                </c:pt>
                <c:pt idx="197">
                  <c:v>9.9914254920000012</c:v>
                </c:pt>
                <c:pt idx="198">
                  <c:v>10.081368648</c:v>
                </c:pt>
                <c:pt idx="199">
                  <c:v>9.3225550859999995</c:v>
                </c:pt>
                <c:pt idx="200">
                  <c:v>9.5821722089999994</c:v>
                </c:pt>
                <c:pt idx="201">
                  <c:v>8.739188927999999</c:v>
                </c:pt>
                <c:pt idx="202">
                  <c:v>10.149237117</c:v>
                </c:pt>
                <c:pt idx="203">
                  <c:v>9.9861091109999993</c:v>
                </c:pt>
                <c:pt idx="204">
                  <c:v>10.508732775</c:v>
                </c:pt>
                <c:pt idx="205">
                  <c:v>10.479094928999999</c:v>
                </c:pt>
                <c:pt idx="206">
                  <c:v>9.2313140399999991</c:v>
                </c:pt>
                <c:pt idx="207">
                  <c:v>9.7557429510000002</c:v>
                </c:pt>
                <c:pt idx="208">
                  <c:v>10.013736779999999</c:v>
                </c:pt>
                <c:pt idx="209">
                  <c:v>8.1338281919999993</c:v>
                </c:pt>
                <c:pt idx="210">
                  <c:v>6.8935620240000004</c:v>
                </c:pt>
                <c:pt idx="211">
                  <c:v>4.5752629571999996</c:v>
                </c:pt>
                <c:pt idx="212">
                  <c:v>0.68596709489999996</c:v>
                </c:pt>
                <c:pt idx="213">
                  <c:v>0.54404603396999995</c:v>
                </c:pt>
                <c:pt idx="214">
                  <c:v>0.81241604639999987</c:v>
                </c:pt>
                <c:pt idx="215">
                  <c:v>0.6538440069</c:v>
                </c:pt>
                <c:pt idx="216">
                  <c:v>12.409912476000001</c:v>
                </c:pt>
                <c:pt idx="217">
                  <c:v>12.402474758999999</c:v>
                </c:pt>
                <c:pt idx="218">
                  <c:v>1.2005127909</c:v>
                </c:pt>
                <c:pt idx="219">
                  <c:v>9.2322859050000012</c:v>
                </c:pt>
                <c:pt idx="220">
                  <c:v>4.9838397228</c:v>
                </c:pt>
                <c:pt idx="221">
                  <c:v>10.310479766999999</c:v>
                </c:pt>
                <c:pt idx="222">
                  <c:v>9.1045275750000005</c:v>
                </c:pt>
                <c:pt idx="223">
                  <c:v>4.2971765489999996</c:v>
                </c:pt>
                <c:pt idx="224">
                  <c:v>1.4933893077</c:v>
                </c:pt>
                <c:pt idx="225">
                  <c:v>4.9732848963</c:v>
                </c:pt>
                <c:pt idx="226">
                  <c:v>12.318739119</c:v>
                </c:pt>
                <c:pt idx="227">
                  <c:v>3.4252725527999996</c:v>
                </c:pt>
                <c:pt idx="228">
                  <c:v>3.9807040193999996</c:v>
                </c:pt>
                <c:pt idx="229">
                  <c:v>5.2970657264999996</c:v>
                </c:pt>
                <c:pt idx="230">
                  <c:v>6.7074955200000002</c:v>
                </c:pt>
                <c:pt idx="231">
                  <c:v>5.7418418240999998</c:v>
                </c:pt>
                <c:pt idx="232">
                  <c:v>0.41550354243000004</c:v>
                </c:pt>
                <c:pt idx="233">
                  <c:v>10.607987204999999</c:v>
                </c:pt>
                <c:pt idx="234">
                  <c:v>5.2450636211999999</c:v>
                </c:pt>
                <c:pt idx="235">
                  <c:v>2.6382147929999995</c:v>
                </c:pt>
                <c:pt idx="236">
                  <c:v>0.31226045427000004</c:v>
                </c:pt>
                <c:pt idx="237">
                  <c:v>2.7452538927000001</c:v>
                </c:pt>
                <c:pt idx="238">
                  <c:v>0.35722407105000004</c:v>
                </c:pt>
                <c:pt idx="239">
                  <c:v>0.93016230389999999</c:v>
                </c:pt>
                <c:pt idx="240">
                  <c:v>10.710869516999999</c:v>
                </c:pt>
                <c:pt idx="241">
                  <c:v>12.358199322000001</c:v>
                </c:pt>
                <c:pt idx="242">
                  <c:v>12.074629608</c:v>
                </c:pt>
                <c:pt idx="243">
                  <c:v>11.699533188000002</c:v>
                </c:pt>
                <c:pt idx="244">
                  <c:v>11.473545078000001</c:v>
                </c:pt>
                <c:pt idx="245">
                  <c:v>12.272157288000001</c:v>
                </c:pt>
                <c:pt idx="246">
                  <c:v>12.380236749</c:v>
                </c:pt>
                <c:pt idx="247">
                  <c:v>12.348837125999999</c:v>
                </c:pt>
                <c:pt idx="248">
                  <c:v>8.5140664919999995</c:v>
                </c:pt>
                <c:pt idx="249">
                  <c:v>2.6524547577000002</c:v>
                </c:pt>
                <c:pt idx="250">
                  <c:v>12.06306783</c:v>
                </c:pt>
                <c:pt idx="251">
                  <c:v>12.023187209999998</c:v>
                </c:pt>
                <c:pt idx="252">
                  <c:v>12.369735639</c:v>
                </c:pt>
                <c:pt idx="253">
                  <c:v>12.206844234</c:v>
                </c:pt>
                <c:pt idx="254">
                  <c:v>12.231366282</c:v>
                </c:pt>
                <c:pt idx="255">
                  <c:v>12.042109079999999</c:v>
                </c:pt>
                <c:pt idx="256">
                  <c:v>12.248992125000001</c:v>
                </c:pt>
                <c:pt idx="257">
                  <c:v>12.343613273999999</c:v>
                </c:pt>
                <c:pt idx="258">
                  <c:v>12.356123319</c:v>
                </c:pt>
                <c:pt idx="259">
                  <c:v>1.8882008630999998</c:v>
                </c:pt>
                <c:pt idx="260">
                  <c:v>0.83967490349999996</c:v>
                </c:pt>
                <c:pt idx="261">
                  <c:v>4.9931429237999998</c:v>
                </c:pt>
                <c:pt idx="262">
                  <c:v>7.6925455920000001</c:v>
                </c:pt>
                <c:pt idx="263">
                  <c:v>8.6925592799999993</c:v>
                </c:pt>
                <c:pt idx="264">
                  <c:v>9.3577527449999991</c:v>
                </c:pt>
                <c:pt idx="265">
                  <c:v>10.5289929</c:v>
                </c:pt>
                <c:pt idx="266">
                  <c:v>12.360890736</c:v>
                </c:pt>
                <c:pt idx="267">
                  <c:v>12.371554548000001</c:v>
                </c:pt>
                <c:pt idx="268">
                  <c:v>12.366749250000002</c:v>
                </c:pt>
                <c:pt idx="269">
                  <c:v>11.609685666000001</c:v>
                </c:pt>
                <c:pt idx="270">
                  <c:v>11.902647384</c:v>
                </c:pt>
                <c:pt idx="271">
                  <c:v>11.342039633999999</c:v>
                </c:pt>
                <c:pt idx="272">
                  <c:v>11.569936076999998</c:v>
                </c:pt>
                <c:pt idx="273">
                  <c:v>9.5197747499999998</c:v>
                </c:pt>
                <c:pt idx="274">
                  <c:v>10.060277625000001</c:v>
                </c:pt>
                <c:pt idx="275">
                  <c:v>11.481606900000001</c:v>
                </c:pt>
                <c:pt idx="276">
                  <c:v>10.570868171999999</c:v>
                </c:pt>
                <c:pt idx="277">
                  <c:v>8.0990161740000008</c:v>
                </c:pt>
                <c:pt idx="278">
                  <c:v>8.2231056359999997</c:v>
                </c:pt>
                <c:pt idx="279">
                  <c:v>8.4451944870000002</c:v>
                </c:pt>
                <c:pt idx="280">
                  <c:v>11.809816578000001</c:v>
                </c:pt>
                <c:pt idx="281">
                  <c:v>6.3800620920000002</c:v>
                </c:pt>
                <c:pt idx="282">
                  <c:v>7.1768584979999996</c:v>
                </c:pt>
                <c:pt idx="283">
                  <c:v>8.4249598230000018</c:v>
                </c:pt>
                <c:pt idx="284">
                  <c:v>4.3154420840999999</c:v>
                </c:pt>
                <c:pt idx="285">
                  <c:v>3.5931821345999997</c:v>
                </c:pt>
                <c:pt idx="286">
                  <c:v>6.9403549949999999</c:v>
                </c:pt>
                <c:pt idx="287">
                  <c:v>12.191431013999999</c:v>
                </c:pt>
                <c:pt idx="288">
                  <c:v>5.9086082069999994</c:v>
                </c:pt>
                <c:pt idx="289">
                  <c:v>4.4119217619000004</c:v>
                </c:pt>
                <c:pt idx="290">
                  <c:v>7.1846228610000011</c:v>
                </c:pt>
                <c:pt idx="291">
                  <c:v>6.893730315</c:v>
                </c:pt>
                <c:pt idx="292">
                  <c:v>9.9090895860000003</c:v>
                </c:pt>
                <c:pt idx="293">
                  <c:v>12.153225852</c:v>
                </c:pt>
                <c:pt idx="294">
                  <c:v>7.0451133480000001</c:v>
                </c:pt>
                <c:pt idx="295">
                  <c:v>6.5534856570000004</c:v>
                </c:pt>
                <c:pt idx="296">
                  <c:v>6.9203345760000001</c:v>
                </c:pt>
                <c:pt idx="297">
                  <c:v>8.7390305730000009</c:v>
                </c:pt>
                <c:pt idx="298">
                  <c:v>10.688382485999998</c:v>
                </c:pt>
                <c:pt idx="299">
                  <c:v>11.300382954</c:v>
                </c:pt>
                <c:pt idx="300">
                  <c:v>4.3305462323999997</c:v>
                </c:pt>
                <c:pt idx="301">
                  <c:v>12.143155095000001</c:v>
                </c:pt>
                <c:pt idx="302">
                  <c:v>7.1945340209999991</c:v>
                </c:pt>
                <c:pt idx="303">
                  <c:v>12.114900836999999</c:v>
                </c:pt>
                <c:pt idx="304">
                  <c:v>8.8255625759999994</c:v>
                </c:pt>
                <c:pt idx="305">
                  <c:v>10.740773772000001</c:v>
                </c:pt>
                <c:pt idx="306">
                  <c:v>5.2415601876000002</c:v>
                </c:pt>
                <c:pt idx="307">
                  <c:v>10.353837366000002</c:v>
                </c:pt>
                <c:pt idx="308">
                  <c:v>8.3380738500000007</c:v>
                </c:pt>
                <c:pt idx="309">
                  <c:v>5.0029339824000001</c:v>
                </c:pt>
                <c:pt idx="310">
                  <c:v>6.9268153319999994</c:v>
                </c:pt>
                <c:pt idx="311">
                  <c:v>10.752421247999999</c:v>
                </c:pt>
                <c:pt idx="312">
                  <c:v>12.199587228</c:v>
                </c:pt>
                <c:pt idx="313">
                  <c:v>7.1945340209999991</c:v>
                </c:pt>
                <c:pt idx="314">
                  <c:v>7.8046938450000001</c:v>
                </c:pt>
                <c:pt idx="315">
                  <c:v>9.2607363989999989</c:v>
                </c:pt>
                <c:pt idx="316">
                  <c:v>9.5565037950000011</c:v>
                </c:pt>
                <c:pt idx="317">
                  <c:v>8.717546457000001</c:v>
                </c:pt>
                <c:pt idx="318">
                  <c:v>12.135481398</c:v>
                </c:pt>
                <c:pt idx="319">
                  <c:v>11.211680556000001</c:v>
                </c:pt>
                <c:pt idx="320">
                  <c:v>8.2571196689999997</c:v>
                </c:pt>
                <c:pt idx="321">
                  <c:v>11.182206033</c:v>
                </c:pt>
                <c:pt idx="322">
                  <c:v>10.971959031000001</c:v>
                </c:pt>
                <c:pt idx="323">
                  <c:v>12.277260666</c:v>
                </c:pt>
                <c:pt idx="324">
                  <c:v>12.263078889000001</c:v>
                </c:pt>
                <c:pt idx="325">
                  <c:v>12.252351735</c:v>
                </c:pt>
                <c:pt idx="326">
                  <c:v>12.202493508</c:v>
                </c:pt>
                <c:pt idx="327">
                  <c:v>12.183749243999999</c:v>
                </c:pt>
                <c:pt idx="328">
                  <c:v>12.131620641</c:v>
                </c:pt>
                <c:pt idx="329">
                  <c:v>12.325536585</c:v>
                </c:pt>
                <c:pt idx="330">
                  <c:v>12.348946421999999</c:v>
                </c:pt>
                <c:pt idx="331">
                  <c:v>9.8206380719999995</c:v>
                </c:pt>
                <c:pt idx="332">
                  <c:v>9.6032458440000017</c:v>
                </c:pt>
                <c:pt idx="333">
                  <c:v>3.4953985431000003</c:v>
                </c:pt>
                <c:pt idx="334">
                  <c:v>5.7289463244000007</c:v>
                </c:pt>
                <c:pt idx="335">
                  <c:v>3.2288170293000005</c:v>
                </c:pt>
                <c:pt idx="336">
                  <c:v>3.4271419490999997</c:v>
                </c:pt>
                <c:pt idx="337">
                  <c:v>2.3969036943000002</c:v>
                </c:pt>
                <c:pt idx="338">
                  <c:v>0.32403707342999999</c:v>
                </c:pt>
                <c:pt idx="339">
                  <c:v>12.355363836</c:v>
                </c:pt>
                <c:pt idx="340">
                  <c:v>12.396406968000001</c:v>
                </c:pt>
                <c:pt idx="341">
                  <c:v>12.396769632</c:v>
                </c:pt>
                <c:pt idx="342">
                  <c:v>12.326197329000001</c:v>
                </c:pt>
                <c:pt idx="343">
                  <c:v>12.395240109</c:v>
                </c:pt>
                <c:pt idx="344">
                  <c:v>12.396769632</c:v>
                </c:pt>
                <c:pt idx="345">
                  <c:v>12.364925372999998</c:v>
                </c:pt>
                <c:pt idx="346">
                  <c:v>12.346453727999998</c:v>
                </c:pt>
                <c:pt idx="347">
                  <c:v>12.319069491</c:v>
                </c:pt>
                <c:pt idx="348">
                  <c:v>10.405418867999998</c:v>
                </c:pt>
                <c:pt idx="349">
                  <c:v>10.410103071000002</c:v>
                </c:pt>
                <c:pt idx="350">
                  <c:v>12.272466546</c:v>
                </c:pt>
                <c:pt idx="351">
                  <c:v>12.387648383999998</c:v>
                </c:pt>
                <c:pt idx="352">
                  <c:v>12.405332601</c:v>
                </c:pt>
                <c:pt idx="353">
                  <c:v>12.398846256000001</c:v>
                </c:pt>
                <c:pt idx="354">
                  <c:v>10.133482968000001</c:v>
                </c:pt>
                <c:pt idx="355">
                  <c:v>8.9115897060000009</c:v>
                </c:pt>
                <c:pt idx="356">
                  <c:v>9.0396107190000006</c:v>
                </c:pt>
                <c:pt idx="357">
                  <c:v>11.194198163999999</c:v>
                </c:pt>
                <c:pt idx="358">
                  <c:v>9.3727455479999993</c:v>
                </c:pt>
                <c:pt idx="359">
                  <c:v>11.194877538</c:v>
                </c:pt>
                <c:pt idx="360">
                  <c:v>9.5991776729999998</c:v>
                </c:pt>
                <c:pt idx="361">
                  <c:v>9.2701569690000003</c:v>
                </c:pt>
                <c:pt idx="362">
                  <c:v>10.218882267</c:v>
                </c:pt>
                <c:pt idx="363">
                  <c:v>7.5697720290000001</c:v>
                </c:pt>
                <c:pt idx="364">
                  <c:v>10.414317798000001</c:v>
                </c:pt>
                <c:pt idx="365">
                  <c:v>9.3431635920000016</c:v>
                </c:pt>
                <c:pt idx="366">
                  <c:v>8.9785210859999989</c:v>
                </c:pt>
                <c:pt idx="367">
                  <c:v>8.7095902049999996</c:v>
                </c:pt>
                <c:pt idx="368">
                  <c:v>11.249790704999999</c:v>
                </c:pt>
                <c:pt idx="369">
                  <c:v>9.7289461799999994</c:v>
                </c:pt>
                <c:pt idx="370">
                  <c:v>8.4087883619999992</c:v>
                </c:pt>
                <c:pt idx="371">
                  <c:v>9.8584352370000001</c:v>
                </c:pt>
                <c:pt idx="372">
                  <c:v>9.3722462639999993</c:v>
                </c:pt>
                <c:pt idx="373">
                  <c:v>11.383983837000001</c:v>
                </c:pt>
                <c:pt idx="374">
                  <c:v>10.380773241</c:v>
                </c:pt>
                <c:pt idx="375">
                  <c:v>5.2636590936000003</c:v>
                </c:pt>
                <c:pt idx="376">
                  <c:v>10.882851741</c:v>
                </c:pt>
                <c:pt idx="377">
                  <c:v>11.828108132999999</c:v>
                </c:pt>
                <c:pt idx="378">
                  <c:v>0.27548240615999997</c:v>
                </c:pt>
                <c:pt idx="379">
                  <c:v>0.23048909316000002</c:v>
                </c:pt>
                <c:pt idx="380">
                  <c:v>2.5368231914999995</c:v>
                </c:pt>
                <c:pt idx="381">
                  <c:v>3.1591421954999994</c:v>
                </c:pt>
                <c:pt idx="382">
                  <c:v>0.36757540826999996</c:v>
                </c:pt>
                <c:pt idx="383">
                  <c:v>5.7983995232999996</c:v>
                </c:pt>
                <c:pt idx="384">
                  <c:v>7.9086740849999995</c:v>
                </c:pt>
                <c:pt idx="385">
                  <c:v>7.1110244249999992</c:v>
                </c:pt>
                <c:pt idx="386">
                  <c:v>7.1200854359999992</c:v>
                </c:pt>
                <c:pt idx="387">
                  <c:v>8.1811813050000008</c:v>
                </c:pt>
                <c:pt idx="388">
                  <c:v>9.8745806159999994</c:v>
                </c:pt>
                <c:pt idx="389">
                  <c:v>3.0952883672999998</c:v>
                </c:pt>
                <c:pt idx="390">
                  <c:v>0.19474829513999997</c:v>
                </c:pt>
                <c:pt idx="391">
                  <c:v>10.878902181000001</c:v>
                </c:pt>
                <c:pt idx="392">
                  <c:v>7.2828309059999992</c:v>
                </c:pt>
                <c:pt idx="393">
                  <c:v>9.006580971</c:v>
                </c:pt>
                <c:pt idx="394">
                  <c:v>10.731427101000001</c:v>
                </c:pt>
                <c:pt idx="395">
                  <c:v>11.092043663999998</c:v>
                </c:pt>
                <c:pt idx="396">
                  <c:v>11.297319561</c:v>
                </c:pt>
                <c:pt idx="397">
                  <c:v>10.276620984000001</c:v>
                </c:pt>
                <c:pt idx="398">
                  <c:v>8.9949819330000018</c:v>
                </c:pt>
                <c:pt idx="399">
                  <c:v>1.2845694257999998</c:v>
                </c:pt>
                <c:pt idx="400">
                  <c:v>6.3994546799999998</c:v>
                </c:pt>
                <c:pt idx="401">
                  <c:v>5.6073455819999998</c:v>
                </c:pt>
                <c:pt idx="402">
                  <c:v>10.993472334</c:v>
                </c:pt>
                <c:pt idx="403">
                  <c:v>4.6823203143000001</c:v>
                </c:pt>
                <c:pt idx="404">
                  <c:v>11.188773108000001</c:v>
                </c:pt>
                <c:pt idx="405">
                  <c:v>11.245607649</c:v>
                </c:pt>
                <c:pt idx="406">
                  <c:v>11.457217125</c:v>
                </c:pt>
                <c:pt idx="407">
                  <c:v>11.872640663999999</c:v>
                </c:pt>
                <c:pt idx="408">
                  <c:v>12.312906686999998</c:v>
                </c:pt>
                <c:pt idx="409">
                  <c:v>12.276344069999999</c:v>
                </c:pt>
                <c:pt idx="410">
                  <c:v>12.350908781999999</c:v>
                </c:pt>
                <c:pt idx="411">
                  <c:v>12.299339078999999</c:v>
                </c:pt>
                <c:pt idx="412">
                  <c:v>11.946562640999998</c:v>
                </c:pt>
                <c:pt idx="413">
                  <c:v>12.191185719000002</c:v>
                </c:pt>
                <c:pt idx="414">
                  <c:v>12.245757336</c:v>
                </c:pt>
                <c:pt idx="415">
                  <c:v>12.267284921999998</c:v>
                </c:pt>
                <c:pt idx="416">
                  <c:v>12.285821772000002</c:v>
                </c:pt>
                <c:pt idx="417">
                  <c:v>12.279954564000001</c:v>
                </c:pt>
                <c:pt idx="418">
                  <c:v>12.318654663</c:v>
                </c:pt>
                <c:pt idx="419">
                  <c:v>12.265526250000001</c:v>
                </c:pt>
                <c:pt idx="420">
                  <c:v>12.317516991</c:v>
                </c:pt>
                <c:pt idx="421">
                  <c:v>12.277484226</c:v>
                </c:pt>
                <c:pt idx="422">
                  <c:v>12.283674975</c:v>
                </c:pt>
                <c:pt idx="423">
                  <c:v>12.27898332</c:v>
                </c:pt>
                <c:pt idx="424">
                  <c:v>12.245846139000001</c:v>
                </c:pt>
                <c:pt idx="425">
                  <c:v>4.7926572345</c:v>
                </c:pt>
                <c:pt idx="426">
                  <c:v>12.345192477000001</c:v>
                </c:pt>
                <c:pt idx="427">
                  <c:v>2.4449826942000001</c:v>
                </c:pt>
                <c:pt idx="428">
                  <c:v>12.412443672</c:v>
                </c:pt>
                <c:pt idx="429">
                  <c:v>10.91541636</c:v>
                </c:pt>
                <c:pt idx="430">
                  <c:v>12.399131295000002</c:v>
                </c:pt>
                <c:pt idx="431">
                  <c:v>12.414196133999999</c:v>
                </c:pt>
                <c:pt idx="432">
                  <c:v>12.293846333999999</c:v>
                </c:pt>
                <c:pt idx="433">
                  <c:v>12.043511298000002</c:v>
                </c:pt>
                <c:pt idx="434">
                  <c:v>12.389138163</c:v>
                </c:pt>
                <c:pt idx="435">
                  <c:v>12.329009216999999</c:v>
                </c:pt>
                <c:pt idx="436">
                  <c:v>12.073987493999999</c:v>
                </c:pt>
                <c:pt idx="437">
                  <c:v>12.395226446999999</c:v>
                </c:pt>
                <c:pt idx="438">
                  <c:v>0.27387570528000005</c:v>
                </c:pt>
                <c:pt idx="439">
                  <c:v>0.70358759729999998</c:v>
                </c:pt>
                <c:pt idx="440">
                  <c:v>3.0026102031000002</c:v>
                </c:pt>
                <c:pt idx="441">
                  <c:v>2.9804228046000003</c:v>
                </c:pt>
                <c:pt idx="442">
                  <c:v>4.4194616954999999</c:v>
                </c:pt>
                <c:pt idx="443">
                  <c:v>3.4892892072000001</c:v>
                </c:pt>
                <c:pt idx="444">
                  <c:v>3.8930978105999996</c:v>
                </c:pt>
                <c:pt idx="445">
                  <c:v>7.0139205180000008</c:v>
                </c:pt>
                <c:pt idx="446">
                  <c:v>4.6380588498000002</c:v>
                </c:pt>
                <c:pt idx="447">
                  <c:v>6.1873116408</c:v>
                </c:pt>
                <c:pt idx="448">
                  <c:v>6.6523923270000003</c:v>
                </c:pt>
                <c:pt idx="449">
                  <c:v>7.0619536260000002</c:v>
                </c:pt>
                <c:pt idx="450">
                  <c:v>9.6599381759999989</c:v>
                </c:pt>
                <c:pt idx="451">
                  <c:v>9.9142066260000004</c:v>
                </c:pt>
                <c:pt idx="452">
                  <c:v>10.048879169999999</c:v>
                </c:pt>
                <c:pt idx="453">
                  <c:v>11.305176453</c:v>
                </c:pt>
                <c:pt idx="454">
                  <c:v>12.218312241000001</c:v>
                </c:pt>
                <c:pt idx="455">
                  <c:v>12.070926584999999</c:v>
                </c:pt>
                <c:pt idx="456">
                  <c:v>12.062161791000001</c:v>
                </c:pt>
                <c:pt idx="457">
                  <c:v>11.781278522999999</c:v>
                </c:pt>
                <c:pt idx="458">
                  <c:v>12.405638133</c:v>
                </c:pt>
                <c:pt idx="459">
                  <c:v>12.414193650000001</c:v>
                </c:pt>
                <c:pt idx="460">
                  <c:v>12.381461360999999</c:v>
                </c:pt>
                <c:pt idx="461">
                  <c:v>12.392188514999999</c:v>
                </c:pt>
                <c:pt idx="462">
                  <c:v>12.413582586</c:v>
                </c:pt>
                <c:pt idx="463">
                  <c:v>12.412359837</c:v>
                </c:pt>
                <c:pt idx="464">
                  <c:v>12.336307208999999</c:v>
                </c:pt>
                <c:pt idx="465">
                  <c:v>12.38481414</c:v>
                </c:pt>
                <c:pt idx="466">
                  <c:v>10.970756775000002</c:v>
                </c:pt>
                <c:pt idx="467">
                  <c:v>12.016676025000001</c:v>
                </c:pt>
                <c:pt idx="468">
                  <c:v>12.338152821</c:v>
                </c:pt>
                <c:pt idx="469">
                  <c:v>11.706556077</c:v>
                </c:pt>
                <c:pt idx="470">
                  <c:v>11.348729046000001</c:v>
                </c:pt>
                <c:pt idx="471">
                  <c:v>11.424915189</c:v>
                </c:pt>
                <c:pt idx="472">
                  <c:v>11.642521041</c:v>
                </c:pt>
                <c:pt idx="473">
                  <c:v>12.03290586</c:v>
                </c:pt>
                <c:pt idx="474">
                  <c:v>10.993654908</c:v>
                </c:pt>
                <c:pt idx="475">
                  <c:v>11.345270697</c:v>
                </c:pt>
                <c:pt idx="476">
                  <c:v>6.2257150259999996</c:v>
                </c:pt>
                <c:pt idx="477">
                  <c:v>8.8799398199999988</c:v>
                </c:pt>
                <c:pt idx="478">
                  <c:v>6.2911448279999993</c:v>
                </c:pt>
                <c:pt idx="479">
                  <c:v>3.0996356777999998</c:v>
                </c:pt>
                <c:pt idx="480">
                  <c:v>1.6904358368999999</c:v>
                </c:pt>
                <c:pt idx="481">
                  <c:v>1.8350983458000001</c:v>
                </c:pt>
                <c:pt idx="482">
                  <c:v>3.8233323729000004</c:v>
                </c:pt>
                <c:pt idx="483">
                  <c:v>1.0356285347999998</c:v>
                </c:pt>
                <c:pt idx="484">
                  <c:v>10.539346212</c:v>
                </c:pt>
                <c:pt idx="485">
                  <c:v>10.899811250999999</c:v>
                </c:pt>
                <c:pt idx="486">
                  <c:v>9.0882579959999994</c:v>
                </c:pt>
                <c:pt idx="487">
                  <c:v>10.895980923000002</c:v>
                </c:pt>
                <c:pt idx="488">
                  <c:v>8.3238666119999998</c:v>
                </c:pt>
                <c:pt idx="489">
                  <c:v>11.92398867</c:v>
                </c:pt>
                <c:pt idx="490">
                  <c:v>12.217715459999999</c:v>
                </c:pt>
                <c:pt idx="491">
                  <c:v>11.030626764000001</c:v>
                </c:pt>
                <c:pt idx="492">
                  <c:v>7.5269882340000001</c:v>
                </c:pt>
                <c:pt idx="493">
                  <c:v>9.0279309510000001</c:v>
                </c:pt>
                <c:pt idx="494">
                  <c:v>7.5777363539999998</c:v>
                </c:pt>
                <c:pt idx="495">
                  <c:v>9.2558180790000009</c:v>
                </c:pt>
                <c:pt idx="496">
                  <c:v>8.2154331809999999</c:v>
                </c:pt>
                <c:pt idx="497">
                  <c:v>10.319309766</c:v>
                </c:pt>
                <c:pt idx="498">
                  <c:v>11.088955431</c:v>
                </c:pt>
                <c:pt idx="499">
                  <c:v>11.572560423000001</c:v>
                </c:pt>
                <c:pt idx="500">
                  <c:v>6.0199515819000009</c:v>
                </c:pt>
                <c:pt idx="501">
                  <c:v>4.1424429725999996</c:v>
                </c:pt>
                <c:pt idx="502">
                  <c:v>4.2918176916000004</c:v>
                </c:pt>
                <c:pt idx="503">
                  <c:v>11.810151296999999</c:v>
                </c:pt>
                <c:pt idx="504">
                  <c:v>9.257048901000001</c:v>
                </c:pt>
                <c:pt idx="505">
                  <c:v>9.5209701750000004</c:v>
                </c:pt>
                <c:pt idx="506">
                  <c:v>5.3596848204000009</c:v>
                </c:pt>
                <c:pt idx="507">
                  <c:v>7.7299459380000002</c:v>
                </c:pt>
                <c:pt idx="508">
                  <c:v>11.952596897999999</c:v>
                </c:pt>
                <c:pt idx="509">
                  <c:v>8.6755389120000004</c:v>
                </c:pt>
                <c:pt idx="510">
                  <c:v>6.5088047069999995</c:v>
                </c:pt>
                <c:pt idx="511">
                  <c:v>3.1678468145999994</c:v>
                </c:pt>
                <c:pt idx="512">
                  <c:v>3.3113857481999998</c:v>
                </c:pt>
                <c:pt idx="513">
                  <c:v>2.7617825529000002</c:v>
                </c:pt>
                <c:pt idx="514">
                  <c:v>11.026496492999998</c:v>
                </c:pt>
                <c:pt idx="515">
                  <c:v>1.9343276873999999</c:v>
                </c:pt>
                <c:pt idx="516">
                  <c:v>9.3342038040000013</c:v>
                </c:pt>
                <c:pt idx="517">
                  <c:v>11.343377889000001</c:v>
                </c:pt>
                <c:pt idx="518">
                  <c:v>6.0161679531000001</c:v>
                </c:pt>
                <c:pt idx="519">
                  <c:v>7.4070520200000001</c:v>
                </c:pt>
                <c:pt idx="520">
                  <c:v>3.0453836894999999</c:v>
                </c:pt>
                <c:pt idx="521">
                  <c:v>10.364441562</c:v>
                </c:pt>
                <c:pt idx="522">
                  <c:v>10.031781798000001</c:v>
                </c:pt>
                <c:pt idx="523">
                  <c:v>9.326882835000001</c:v>
                </c:pt>
                <c:pt idx="524">
                  <c:v>3.8351577032999997</c:v>
                </c:pt>
                <c:pt idx="525">
                  <c:v>7.1886606029999998</c:v>
                </c:pt>
                <c:pt idx="526">
                  <c:v>8.3291978970000002</c:v>
                </c:pt>
                <c:pt idx="527">
                  <c:v>9.9428719860000001</c:v>
                </c:pt>
                <c:pt idx="528">
                  <c:v>4.4994166875000001</c:v>
                </c:pt>
                <c:pt idx="529">
                  <c:v>8.0883504989999988</c:v>
                </c:pt>
                <c:pt idx="530">
                  <c:v>2.5155294119999998</c:v>
                </c:pt>
                <c:pt idx="531">
                  <c:v>8.2990738080000011</c:v>
                </c:pt>
                <c:pt idx="532">
                  <c:v>7.5269882340000001</c:v>
                </c:pt>
                <c:pt idx="533">
                  <c:v>0.66548912310000008</c:v>
                </c:pt>
                <c:pt idx="534">
                  <c:v>5.9794725663000001</c:v>
                </c:pt>
                <c:pt idx="535">
                  <c:v>3.4699072382999998</c:v>
                </c:pt>
                <c:pt idx="536">
                  <c:v>4.3293727287000001</c:v>
                </c:pt>
                <c:pt idx="537">
                  <c:v>5.2747582266000004</c:v>
                </c:pt>
                <c:pt idx="538">
                  <c:v>2.6207543223000003</c:v>
                </c:pt>
                <c:pt idx="539">
                  <c:v>6.2220573359999998</c:v>
                </c:pt>
                <c:pt idx="540">
                  <c:v>5.8783459454999996</c:v>
                </c:pt>
                <c:pt idx="541">
                  <c:v>4.8817001268000002</c:v>
                </c:pt>
                <c:pt idx="542">
                  <c:v>2.6149821894</c:v>
                </c:pt>
                <c:pt idx="543">
                  <c:v>4.0102536834000002</c:v>
                </c:pt>
                <c:pt idx="544">
                  <c:v>3.0689668475999996</c:v>
                </c:pt>
                <c:pt idx="545">
                  <c:v>3.7460605977000001</c:v>
                </c:pt>
                <c:pt idx="546">
                  <c:v>2.7020525373000002</c:v>
                </c:pt>
                <c:pt idx="547">
                  <c:v>3.1866493905</c:v>
                </c:pt>
                <c:pt idx="548">
                  <c:v>3.0503626191</c:v>
                </c:pt>
                <c:pt idx="549">
                  <c:v>2.1463494453000003</c:v>
                </c:pt>
                <c:pt idx="550">
                  <c:v>3.179662209</c:v>
                </c:pt>
                <c:pt idx="551">
                  <c:v>3.1615437267000002</c:v>
                </c:pt>
                <c:pt idx="552">
                  <c:v>3.9664861623000003</c:v>
                </c:pt>
                <c:pt idx="553">
                  <c:v>3.7813493573999999</c:v>
                </c:pt>
                <c:pt idx="554">
                  <c:v>3.4386668396999998</c:v>
                </c:pt>
                <c:pt idx="555">
                  <c:v>0.36960840702000003</c:v>
                </c:pt>
                <c:pt idx="556">
                  <c:v>2.2232012381999997</c:v>
                </c:pt>
                <c:pt idx="557">
                  <c:v>0.3992188545</c:v>
                </c:pt>
                <c:pt idx="558">
                  <c:v>1.4577568865999999</c:v>
                </c:pt>
                <c:pt idx="559">
                  <c:v>0.61601228946000008</c:v>
                </c:pt>
                <c:pt idx="560">
                  <c:v>0.9950000444999999</c:v>
                </c:pt>
                <c:pt idx="561">
                  <c:v>0.77431695119999999</c:v>
                </c:pt>
                <c:pt idx="562">
                  <c:v>0.59724856952999994</c:v>
                </c:pt>
                <c:pt idx="563">
                  <c:v>0.53702949779999998</c:v>
                </c:pt>
                <c:pt idx="564">
                  <c:v>0.96477709229999997</c:v>
                </c:pt>
                <c:pt idx="565">
                  <c:v>0.87096187710000006</c:v>
                </c:pt>
                <c:pt idx="566">
                  <c:v>1.7798032637999999</c:v>
                </c:pt>
                <c:pt idx="567">
                  <c:v>0.44410471586999994</c:v>
                </c:pt>
                <c:pt idx="568">
                  <c:v>0.12320694648</c:v>
                </c:pt>
                <c:pt idx="569">
                  <c:v>0.59396823018</c:v>
                </c:pt>
                <c:pt idx="570">
                  <c:v>1.0562469147</c:v>
                </c:pt>
                <c:pt idx="571">
                  <c:v>12.382055658000001</c:v>
                </c:pt>
                <c:pt idx="572">
                  <c:v>12.393703133999999</c:v>
                </c:pt>
                <c:pt idx="573">
                  <c:v>12.387649625999998</c:v>
                </c:pt>
                <c:pt idx="574">
                  <c:v>9.0753045569999991</c:v>
                </c:pt>
                <c:pt idx="575">
                  <c:v>0.67481176139999988</c:v>
                </c:pt>
                <c:pt idx="576">
                  <c:v>12.403367757</c:v>
                </c:pt>
                <c:pt idx="577">
                  <c:v>1.2435085953</c:v>
                </c:pt>
                <c:pt idx="578">
                  <c:v>1.4677730576999999</c:v>
                </c:pt>
                <c:pt idx="579">
                  <c:v>12.382168680000001</c:v>
                </c:pt>
                <c:pt idx="580">
                  <c:v>3.9903015744000001</c:v>
                </c:pt>
                <c:pt idx="581">
                  <c:v>1.5941237048999999</c:v>
                </c:pt>
                <c:pt idx="582">
                  <c:v>12.404720916</c:v>
                </c:pt>
                <c:pt idx="583">
                  <c:v>2.2459508279999998</c:v>
                </c:pt>
                <c:pt idx="584">
                  <c:v>12.405183560999999</c:v>
                </c:pt>
                <c:pt idx="585">
                  <c:v>2.6915413671000001</c:v>
                </c:pt>
                <c:pt idx="586">
                  <c:v>6.0045908985000001</c:v>
                </c:pt>
                <c:pt idx="587">
                  <c:v>5.2417191015000011</c:v>
                </c:pt>
                <c:pt idx="588">
                  <c:v>12.348232272000001</c:v>
                </c:pt>
                <c:pt idx="589">
                  <c:v>1.4390654697</c:v>
                </c:pt>
                <c:pt idx="590">
                  <c:v>7.5171894750000003</c:v>
                </c:pt>
                <c:pt idx="591">
                  <c:v>2.8721989611000001</c:v>
                </c:pt>
                <c:pt idx="592">
                  <c:v>9.7391367899999999</c:v>
                </c:pt>
                <c:pt idx="593">
                  <c:v>7.5996185309999991</c:v>
                </c:pt>
                <c:pt idx="594">
                  <c:v>7.7108477040000007</c:v>
                </c:pt>
                <c:pt idx="595">
                  <c:v>11.451088476000001</c:v>
                </c:pt>
                <c:pt idx="596">
                  <c:v>8.7839754480000014</c:v>
                </c:pt>
                <c:pt idx="597">
                  <c:v>9.3761051579999997</c:v>
                </c:pt>
                <c:pt idx="598">
                  <c:v>9.3767938469999983</c:v>
                </c:pt>
                <c:pt idx="599">
                  <c:v>7.8936502319999988</c:v>
                </c:pt>
                <c:pt idx="600">
                  <c:v>11.399921181</c:v>
                </c:pt>
                <c:pt idx="601">
                  <c:v>6.6534399540000004</c:v>
                </c:pt>
                <c:pt idx="602">
                  <c:v>9.8165046959999991</c:v>
                </c:pt>
                <c:pt idx="603">
                  <c:v>7.4244511980000008</c:v>
                </c:pt>
                <c:pt idx="604">
                  <c:v>11.226018204000001</c:v>
                </c:pt>
                <c:pt idx="605">
                  <c:v>11.461649201999998</c:v>
                </c:pt>
                <c:pt idx="606">
                  <c:v>9.4433321340000003</c:v>
                </c:pt>
                <c:pt idx="607">
                  <c:v>10.729631790000001</c:v>
                </c:pt>
                <c:pt idx="608">
                  <c:v>10.944238212</c:v>
                </c:pt>
                <c:pt idx="609">
                  <c:v>10.705908968999999</c:v>
                </c:pt>
                <c:pt idx="610">
                  <c:v>11.550426741000001</c:v>
                </c:pt>
                <c:pt idx="611">
                  <c:v>11.308600647</c:v>
                </c:pt>
                <c:pt idx="612">
                  <c:v>11.532485430000001</c:v>
                </c:pt>
                <c:pt idx="613">
                  <c:v>11.575839303</c:v>
                </c:pt>
                <c:pt idx="614">
                  <c:v>10.845169461000001</c:v>
                </c:pt>
                <c:pt idx="615">
                  <c:v>11.367147906</c:v>
                </c:pt>
                <c:pt idx="616">
                  <c:v>11.426430429</c:v>
                </c:pt>
                <c:pt idx="617">
                  <c:v>11.349648126</c:v>
                </c:pt>
                <c:pt idx="618">
                  <c:v>11.775079079999999</c:v>
                </c:pt>
                <c:pt idx="619">
                  <c:v>11.767549455000001</c:v>
                </c:pt>
                <c:pt idx="620">
                  <c:v>10.730357118000001</c:v>
                </c:pt>
                <c:pt idx="621">
                  <c:v>11.727633438000002</c:v>
                </c:pt>
                <c:pt idx="622">
                  <c:v>11.700175923000002</c:v>
                </c:pt>
                <c:pt idx="623">
                  <c:v>11.141174079000001</c:v>
                </c:pt>
                <c:pt idx="624">
                  <c:v>11.901632670000001</c:v>
                </c:pt>
                <c:pt idx="625">
                  <c:v>11.481279633</c:v>
                </c:pt>
                <c:pt idx="626">
                  <c:v>11.709795833999999</c:v>
                </c:pt>
                <c:pt idx="627">
                  <c:v>11.639658852</c:v>
                </c:pt>
                <c:pt idx="628">
                  <c:v>11.45671722</c:v>
                </c:pt>
                <c:pt idx="629">
                  <c:v>10.319343921</c:v>
                </c:pt>
                <c:pt idx="630">
                  <c:v>11.879303994000001</c:v>
                </c:pt>
                <c:pt idx="631">
                  <c:v>11.244118491000002</c:v>
                </c:pt>
                <c:pt idx="632">
                  <c:v>11.566436742</c:v>
                </c:pt>
                <c:pt idx="633">
                  <c:v>11.771810757000001</c:v>
                </c:pt>
                <c:pt idx="634">
                  <c:v>12.174798150000001</c:v>
                </c:pt>
                <c:pt idx="635">
                  <c:v>12.139231617</c:v>
                </c:pt>
                <c:pt idx="636">
                  <c:v>11.678370750000001</c:v>
                </c:pt>
                <c:pt idx="637">
                  <c:v>10.680724314000001</c:v>
                </c:pt>
                <c:pt idx="638">
                  <c:v>10.317469743</c:v>
                </c:pt>
                <c:pt idx="639">
                  <c:v>9.145695528000001</c:v>
                </c:pt>
                <c:pt idx="640">
                  <c:v>10.483482915</c:v>
                </c:pt>
                <c:pt idx="641">
                  <c:v>9.6943266720000008</c:v>
                </c:pt>
                <c:pt idx="642">
                  <c:v>10.581506523</c:v>
                </c:pt>
                <c:pt idx="643">
                  <c:v>10.757953116000001</c:v>
                </c:pt>
                <c:pt idx="644">
                  <c:v>10.426498091999999</c:v>
                </c:pt>
                <c:pt idx="645">
                  <c:v>11.437659351000001</c:v>
                </c:pt>
                <c:pt idx="646">
                  <c:v>11.389782735000001</c:v>
                </c:pt>
                <c:pt idx="647">
                  <c:v>4.0812611210999998</c:v>
                </c:pt>
                <c:pt idx="648">
                  <c:v>6.5834582219999991</c:v>
                </c:pt>
                <c:pt idx="649">
                  <c:v>0.48239093700000002</c:v>
                </c:pt>
                <c:pt idx="650">
                  <c:v>0.15088184253</c:v>
                </c:pt>
                <c:pt idx="651">
                  <c:v>11.946165821999999</c:v>
                </c:pt>
                <c:pt idx="652">
                  <c:v>11.891163852</c:v>
                </c:pt>
                <c:pt idx="653">
                  <c:v>12.008028599999999</c:v>
                </c:pt>
                <c:pt idx="654">
                  <c:v>11.843520111</c:v>
                </c:pt>
                <c:pt idx="655">
                  <c:v>9.2386232100000001</c:v>
                </c:pt>
                <c:pt idx="656">
                  <c:v>9.7983187110000003</c:v>
                </c:pt>
                <c:pt idx="657">
                  <c:v>9.1531624319999985</c:v>
                </c:pt>
                <c:pt idx="658">
                  <c:v>9.9597942360000005</c:v>
                </c:pt>
                <c:pt idx="659">
                  <c:v>8.6764145220000017</c:v>
                </c:pt>
                <c:pt idx="660">
                  <c:v>7.1643366539999995</c:v>
                </c:pt>
                <c:pt idx="661">
                  <c:v>8.3945475900000002</c:v>
                </c:pt>
                <c:pt idx="662">
                  <c:v>6.85910025</c:v>
                </c:pt>
                <c:pt idx="663">
                  <c:v>6.1681534802999991</c:v>
                </c:pt>
                <c:pt idx="664">
                  <c:v>7.1409938849999994</c:v>
                </c:pt>
                <c:pt idx="665">
                  <c:v>6.2354597580000002</c:v>
                </c:pt>
                <c:pt idx="666">
                  <c:v>7.3209963239999993</c:v>
                </c:pt>
                <c:pt idx="667">
                  <c:v>5.6836005938999996</c:v>
                </c:pt>
                <c:pt idx="668">
                  <c:v>5.7299336522999997</c:v>
                </c:pt>
                <c:pt idx="669">
                  <c:v>4.8324797909999999</c:v>
                </c:pt>
                <c:pt idx="670">
                  <c:v>6.0155378244</c:v>
                </c:pt>
                <c:pt idx="671">
                  <c:v>5.8199567930999994</c:v>
                </c:pt>
                <c:pt idx="672">
                  <c:v>5.4551253788999992</c:v>
                </c:pt>
                <c:pt idx="673">
                  <c:v>2.8355257439999999</c:v>
                </c:pt>
                <c:pt idx="674">
                  <c:v>2.5945868105999996</c:v>
                </c:pt>
                <c:pt idx="675">
                  <c:v>3.8891965644000002</c:v>
                </c:pt>
                <c:pt idx="676">
                  <c:v>2.9709552869999998</c:v>
                </c:pt>
                <c:pt idx="677">
                  <c:v>3.7763277029999998</c:v>
                </c:pt>
                <c:pt idx="678">
                  <c:v>1.0816806528</c:v>
                </c:pt>
                <c:pt idx="679">
                  <c:v>3.7602153612000002</c:v>
                </c:pt>
                <c:pt idx="680">
                  <c:v>1.5486368211000001</c:v>
                </c:pt>
                <c:pt idx="681">
                  <c:v>3.3605305703999999</c:v>
                </c:pt>
                <c:pt idx="682">
                  <c:v>2.7959215310999999</c:v>
                </c:pt>
                <c:pt idx="683">
                  <c:v>2.7355507676999999</c:v>
                </c:pt>
                <c:pt idx="684">
                  <c:v>1.3884286329</c:v>
                </c:pt>
                <c:pt idx="685">
                  <c:v>2.7959215310999999</c:v>
                </c:pt>
                <c:pt idx="686">
                  <c:v>0.78405783300000009</c:v>
                </c:pt>
                <c:pt idx="687">
                  <c:v>2.1674631347999997</c:v>
                </c:pt>
                <c:pt idx="688">
                  <c:v>0.95432795999999998</c:v>
                </c:pt>
                <c:pt idx="689">
                  <c:v>0.38730686976000001</c:v>
                </c:pt>
                <c:pt idx="690">
                  <c:v>1.7124752511000001</c:v>
                </c:pt>
                <c:pt idx="691">
                  <c:v>1.3608212706</c:v>
                </c:pt>
                <c:pt idx="692">
                  <c:v>1.2579903773999999</c:v>
                </c:pt>
                <c:pt idx="693">
                  <c:v>0.33740930241</c:v>
                </c:pt>
                <c:pt idx="694">
                  <c:v>1.6039218428999999</c:v>
                </c:pt>
                <c:pt idx="695">
                  <c:v>1.441373292</c:v>
                </c:pt>
                <c:pt idx="696">
                  <c:v>0.71308914570000004</c:v>
                </c:pt>
                <c:pt idx="697">
                  <c:v>1.0009057545</c:v>
                </c:pt>
                <c:pt idx="698">
                  <c:v>0.15088184253</c:v>
                </c:pt>
                <c:pt idx="699">
                  <c:v>2.1222250236</c:v>
                </c:pt>
                <c:pt idx="700">
                  <c:v>1.5510868524000001</c:v>
                </c:pt>
                <c:pt idx="701">
                  <c:v>3.2526533690999999</c:v>
                </c:pt>
                <c:pt idx="702">
                  <c:v>2.9951260353000002</c:v>
                </c:pt>
                <c:pt idx="703">
                  <c:v>2.6077166756999999</c:v>
                </c:pt>
                <c:pt idx="704">
                  <c:v>1.8623622951000001</c:v>
                </c:pt>
                <c:pt idx="705">
                  <c:v>6.1131537459</c:v>
                </c:pt>
                <c:pt idx="706">
                  <c:v>6.0426023084999994</c:v>
                </c:pt>
                <c:pt idx="707">
                  <c:v>7.4382386400000007</c:v>
                </c:pt>
                <c:pt idx="708">
                  <c:v>8.8298828730000007</c:v>
                </c:pt>
                <c:pt idx="709">
                  <c:v>12.112331139</c:v>
                </c:pt>
                <c:pt idx="710">
                  <c:v>12.101993351999999</c:v>
                </c:pt>
                <c:pt idx="711">
                  <c:v>12.09910446</c:v>
                </c:pt>
                <c:pt idx="712">
                  <c:v>12.206802006000002</c:v>
                </c:pt>
                <c:pt idx="713">
                  <c:v>12.307464243</c:v>
                </c:pt>
                <c:pt idx="714">
                  <c:v>12.225527640000001</c:v>
                </c:pt>
                <c:pt idx="715">
                  <c:v>12.280314744</c:v>
                </c:pt>
                <c:pt idx="716">
                  <c:v>12.355768727999999</c:v>
                </c:pt>
                <c:pt idx="717">
                  <c:v>12.324351716999999</c:v>
                </c:pt>
                <c:pt idx="718">
                  <c:v>12.336379866000001</c:v>
                </c:pt>
                <c:pt idx="719">
                  <c:v>12.355978626000001</c:v>
                </c:pt>
                <c:pt idx="720">
                  <c:v>12.321224360999999</c:v>
                </c:pt>
                <c:pt idx="721">
                  <c:v>0.21340069461</c:v>
                </c:pt>
                <c:pt idx="722">
                  <c:v>0.31410997857</c:v>
                </c:pt>
                <c:pt idx="723">
                  <c:v>0.75996452339999998</c:v>
                </c:pt>
                <c:pt idx="724">
                  <c:v>1.3411597275</c:v>
                </c:pt>
                <c:pt idx="725">
                  <c:v>0.72887682870000003</c:v>
                </c:pt>
                <c:pt idx="726">
                  <c:v>1.7618463036000001</c:v>
                </c:pt>
                <c:pt idx="727">
                  <c:v>3.3875222733000001</c:v>
                </c:pt>
                <c:pt idx="728">
                  <c:v>1.1255320710000001</c:v>
                </c:pt>
                <c:pt idx="729">
                  <c:v>2.7293256152999996</c:v>
                </c:pt>
                <c:pt idx="730">
                  <c:v>2.2330016739</c:v>
                </c:pt>
                <c:pt idx="731">
                  <c:v>2.4439577957999998</c:v>
                </c:pt>
                <c:pt idx="732">
                  <c:v>2.2516175772000002</c:v>
                </c:pt>
                <c:pt idx="733">
                  <c:v>1.8866564982</c:v>
                </c:pt>
                <c:pt idx="734">
                  <c:v>2.1875449706999999</c:v>
                </c:pt>
                <c:pt idx="735">
                  <c:v>4.6393739414999997</c:v>
                </c:pt>
                <c:pt idx="736">
                  <c:v>4.1660794746000001</c:v>
                </c:pt>
                <c:pt idx="737">
                  <c:v>0.40621651227</c:v>
                </c:pt>
                <c:pt idx="738">
                  <c:v>5.6686778397000008</c:v>
                </c:pt>
                <c:pt idx="739">
                  <c:v>4.1074850195999995</c:v>
                </c:pt>
                <c:pt idx="740">
                  <c:v>4.5343060820999996</c:v>
                </c:pt>
                <c:pt idx="741">
                  <c:v>5.2919958204000004</c:v>
                </c:pt>
                <c:pt idx="742">
                  <c:v>3.3898149431999998</c:v>
                </c:pt>
                <c:pt idx="743">
                  <c:v>4.0140369395999995</c:v>
                </c:pt>
                <c:pt idx="744">
                  <c:v>4.5668282247</c:v>
                </c:pt>
                <c:pt idx="745">
                  <c:v>0.74941404389999999</c:v>
                </c:pt>
                <c:pt idx="746">
                  <c:v>2.1460046661000001</c:v>
                </c:pt>
                <c:pt idx="747">
                  <c:v>3.1844546522999999</c:v>
                </c:pt>
                <c:pt idx="748">
                  <c:v>4.8848090390999994</c:v>
                </c:pt>
                <c:pt idx="749">
                  <c:v>6.0951004686000001</c:v>
                </c:pt>
                <c:pt idx="750">
                  <c:v>7.232487678</c:v>
                </c:pt>
                <c:pt idx="751">
                  <c:v>7.5561721289999992</c:v>
                </c:pt>
                <c:pt idx="752">
                  <c:v>6.2153443259999994</c:v>
                </c:pt>
                <c:pt idx="753">
                  <c:v>6.3896223869999993</c:v>
                </c:pt>
                <c:pt idx="754">
                  <c:v>7.0988888430000001</c:v>
                </c:pt>
                <c:pt idx="755">
                  <c:v>6.666392772</c:v>
                </c:pt>
                <c:pt idx="756">
                  <c:v>2.7208535606999997</c:v>
                </c:pt>
                <c:pt idx="757">
                  <c:v>7.8724697849999989</c:v>
                </c:pt>
                <c:pt idx="758">
                  <c:v>4.4532395000999996</c:v>
                </c:pt>
                <c:pt idx="759">
                  <c:v>4.6695403827000002</c:v>
                </c:pt>
                <c:pt idx="760">
                  <c:v>3.3809529627000003</c:v>
                </c:pt>
                <c:pt idx="761">
                  <c:v>4.3556833809000004</c:v>
                </c:pt>
                <c:pt idx="762">
                  <c:v>4.9999778361000002</c:v>
                </c:pt>
                <c:pt idx="763">
                  <c:v>6.496803882</c:v>
                </c:pt>
                <c:pt idx="764">
                  <c:v>5.2286028984000001</c:v>
                </c:pt>
                <c:pt idx="765">
                  <c:v>5.7672209142000002</c:v>
                </c:pt>
                <c:pt idx="766">
                  <c:v>4.2776462853000004</c:v>
                </c:pt>
                <c:pt idx="767">
                  <c:v>12.333879719999999</c:v>
                </c:pt>
                <c:pt idx="768">
                  <c:v>11.677047398999999</c:v>
                </c:pt>
                <c:pt idx="769">
                  <c:v>11.543001444</c:v>
                </c:pt>
                <c:pt idx="770">
                  <c:v>11.51239608</c:v>
                </c:pt>
                <c:pt idx="771">
                  <c:v>11.571904647000002</c:v>
                </c:pt>
                <c:pt idx="772">
                  <c:v>11.501184546000001</c:v>
                </c:pt>
                <c:pt idx="773">
                  <c:v>11.402103375000001</c:v>
                </c:pt>
                <c:pt idx="774">
                  <c:v>11.342431484999999</c:v>
                </c:pt>
                <c:pt idx="775">
                  <c:v>11.429362170000001</c:v>
                </c:pt>
                <c:pt idx="776">
                  <c:v>11.185288056000001</c:v>
                </c:pt>
                <c:pt idx="777">
                  <c:v>11.096423576999999</c:v>
                </c:pt>
                <c:pt idx="778">
                  <c:v>11.183538078000002</c:v>
                </c:pt>
                <c:pt idx="779">
                  <c:v>11.523068586000001</c:v>
                </c:pt>
                <c:pt idx="780">
                  <c:v>11.143574244</c:v>
                </c:pt>
                <c:pt idx="781">
                  <c:v>12.086716131000001</c:v>
                </c:pt>
                <c:pt idx="782">
                  <c:v>11.205671139</c:v>
                </c:pt>
                <c:pt idx="783">
                  <c:v>11.351421702</c:v>
                </c:pt>
                <c:pt idx="784">
                  <c:v>11.159882946</c:v>
                </c:pt>
                <c:pt idx="785">
                  <c:v>11.467006568999999</c:v>
                </c:pt>
                <c:pt idx="786">
                  <c:v>11.230758296999998</c:v>
                </c:pt>
                <c:pt idx="787">
                  <c:v>12.065268033000001</c:v>
                </c:pt>
                <c:pt idx="788">
                  <c:v>10.788959025</c:v>
                </c:pt>
                <c:pt idx="789">
                  <c:v>10.867554647999999</c:v>
                </c:pt>
                <c:pt idx="790">
                  <c:v>11.019268052999999</c:v>
                </c:pt>
                <c:pt idx="791">
                  <c:v>11.953232181000001</c:v>
                </c:pt>
                <c:pt idx="792">
                  <c:v>11.334769587</c:v>
                </c:pt>
                <c:pt idx="793">
                  <c:v>11.021822225999999</c:v>
                </c:pt>
                <c:pt idx="794">
                  <c:v>10.963228392</c:v>
                </c:pt>
                <c:pt idx="795">
                  <c:v>11.211407937000001</c:v>
                </c:pt>
                <c:pt idx="796">
                  <c:v>10.652126022000001</c:v>
                </c:pt>
                <c:pt idx="797">
                  <c:v>10.240683093000001</c:v>
                </c:pt>
                <c:pt idx="798">
                  <c:v>11.521417968000002</c:v>
                </c:pt>
                <c:pt idx="799">
                  <c:v>11.621316375000001</c:v>
                </c:pt>
                <c:pt idx="800">
                  <c:v>11.759274008999999</c:v>
                </c:pt>
                <c:pt idx="801">
                  <c:v>12.009181797</c:v>
                </c:pt>
                <c:pt idx="802">
                  <c:v>11.021720382</c:v>
                </c:pt>
                <c:pt idx="803">
                  <c:v>9.2817497969999998</c:v>
                </c:pt>
                <c:pt idx="804">
                  <c:v>10.478370843</c:v>
                </c:pt>
                <c:pt idx="805">
                  <c:v>5.4603481131000002</c:v>
                </c:pt>
                <c:pt idx="806">
                  <c:v>10.196118890999999</c:v>
                </c:pt>
                <c:pt idx="807">
                  <c:v>10.420172586000001</c:v>
                </c:pt>
                <c:pt idx="808">
                  <c:v>10.286212329</c:v>
                </c:pt>
                <c:pt idx="809">
                  <c:v>8.84874078</c:v>
                </c:pt>
                <c:pt idx="810">
                  <c:v>10.306818351</c:v>
                </c:pt>
                <c:pt idx="811">
                  <c:v>9.5865086520000009</c:v>
                </c:pt>
                <c:pt idx="812">
                  <c:v>10.339514001</c:v>
                </c:pt>
                <c:pt idx="813">
                  <c:v>6.3746395200000006</c:v>
                </c:pt>
                <c:pt idx="814">
                  <c:v>11.236829814</c:v>
                </c:pt>
                <c:pt idx="815">
                  <c:v>1.4465659698</c:v>
                </c:pt>
                <c:pt idx="816">
                  <c:v>2.8788383204999994</c:v>
                </c:pt>
                <c:pt idx="817">
                  <c:v>2.5588398770999996</c:v>
                </c:pt>
                <c:pt idx="818">
                  <c:v>3.6119709863999998</c:v>
                </c:pt>
                <c:pt idx="819">
                  <c:v>0.50797716785999991</c:v>
                </c:pt>
                <c:pt idx="820">
                  <c:v>12.366415773</c:v>
                </c:pt>
                <c:pt idx="821">
                  <c:v>11.527396334999999</c:v>
                </c:pt>
                <c:pt idx="822">
                  <c:v>7.5969705869999995</c:v>
                </c:pt>
                <c:pt idx="823">
                  <c:v>4.3258489883999998</c:v>
                </c:pt>
                <c:pt idx="824">
                  <c:v>9.8754723720000008</c:v>
                </c:pt>
                <c:pt idx="825">
                  <c:v>7.4775603599999991</c:v>
                </c:pt>
                <c:pt idx="826">
                  <c:v>4.3128261837000004</c:v>
                </c:pt>
                <c:pt idx="827">
                  <c:v>4.2962733045000006</c:v>
                </c:pt>
                <c:pt idx="828">
                  <c:v>3.9715109216999998</c:v>
                </c:pt>
                <c:pt idx="829">
                  <c:v>5.6152287423000011</c:v>
                </c:pt>
                <c:pt idx="830">
                  <c:v>6.6673553220000006</c:v>
                </c:pt>
                <c:pt idx="831">
                  <c:v>2.3189733486000002</c:v>
                </c:pt>
                <c:pt idx="832">
                  <c:v>2.0820932091</c:v>
                </c:pt>
                <c:pt idx="833">
                  <c:v>0.36742531878000001</c:v>
                </c:pt>
                <c:pt idx="834">
                  <c:v>3.6135616779000004</c:v>
                </c:pt>
                <c:pt idx="835">
                  <c:v>9.7055524890000004</c:v>
                </c:pt>
                <c:pt idx="836">
                  <c:v>12.326197329000001</c:v>
                </c:pt>
                <c:pt idx="837">
                  <c:v>1.5691061609999999</c:v>
                </c:pt>
                <c:pt idx="838">
                  <c:v>11.24678817</c:v>
                </c:pt>
                <c:pt idx="839">
                  <c:v>7.3357574940000001</c:v>
                </c:pt>
                <c:pt idx="840">
                  <c:v>2.5716016133999999</c:v>
                </c:pt>
                <c:pt idx="841">
                  <c:v>0.19365936542999998</c:v>
                </c:pt>
                <c:pt idx="842">
                  <c:v>1.9151432586000001</c:v>
                </c:pt>
                <c:pt idx="843">
                  <c:v>0.24633926117999999</c:v>
                </c:pt>
                <c:pt idx="844">
                  <c:v>2.5822450566000001</c:v>
                </c:pt>
                <c:pt idx="845">
                  <c:v>2.5691406524999998</c:v>
                </c:pt>
                <c:pt idx="846">
                  <c:v>1.8635345567999999</c:v>
                </c:pt>
                <c:pt idx="847">
                  <c:v>3.8517658514999997</c:v>
                </c:pt>
                <c:pt idx="848">
                  <c:v>0.63642092039999998</c:v>
                </c:pt>
                <c:pt idx="849">
                  <c:v>2.2584023748000002</c:v>
                </c:pt>
                <c:pt idx="850">
                  <c:v>6.4181803139999998</c:v>
                </c:pt>
                <c:pt idx="851">
                  <c:v>5.1956225820000004</c:v>
                </c:pt>
                <c:pt idx="852">
                  <c:v>6.0907916600999998</c:v>
                </c:pt>
                <c:pt idx="853">
                  <c:v>2.3109286662000001</c:v>
                </c:pt>
                <c:pt idx="854">
                  <c:v>1.8795647403</c:v>
                </c:pt>
                <c:pt idx="855">
                  <c:v>7.5272304240000008</c:v>
                </c:pt>
                <c:pt idx="856">
                  <c:v>9.3914333009999993</c:v>
                </c:pt>
                <c:pt idx="857">
                  <c:v>4.3398027342000001</c:v>
                </c:pt>
                <c:pt idx="858">
                  <c:v>3.0790747404000003</c:v>
                </c:pt>
                <c:pt idx="859">
                  <c:v>0.85296691170000005</c:v>
                </c:pt>
                <c:pt idx="860">
                  <c:v>11.531837726999999</c:v>
                </c:pt>
                <c:pt idx="861">
                  <c:v>10.577821509</c:v>
                </c:pt>
                <c:pt idx="862">
                  <c:v>10.010138085000001</c:v>
                </c:pt>
                <c:pt idx="863">
                  <c:v>10.301354172</c:v>
                </c:pt>
                <c:pt idx="864">
                  <c:v>9.7802848709999992</c:v>
                </c:pt>
                <c:pt idx="865">
                  <c:v>11.403382014</c:v>
                </c:pt>
                <c:pt idx="866">
                  <c:v>10.957251267</c:v>
                </c:pt>
                <c:pt idx="867">
                  <c:v>11.340117639000001</c:v>
                </c:pt>
                <c:pt idx="868">
                  <c:v>10.669913946000001</c:v>
                </c:pt>
                <c:pt idx="869">
                  <c:v>11.118005811</c:v>
                </c:pt>
                <c:pt idx="870">
                  <c:v>11.269459016999999</c:v>
                </c:pt>
                <c:pt idx="871">
                  <c:v>11.338794287999999</c:v>
                </c:pt>
                <c:pt idx="872">
                  <c:v>11.3876496</c:v>
                </c:pt>
                <c:pt idx="873">
                  <c:v>10.874134764000001</c:v>
                </c:pt>
                <c:pt idx="874">
                  <c:v>11.318640974999999</c:v>
                </c:pt>
                <c:pt idx="875">
                  <c:v>11.296402344000001</c:v>
                </c:pt>
                <c:pt idx="876">
                  <c:v>11.440152665999999</c:v>
                </c:pt>
                <c:pt idx="877">
                  <c:v>11.076971372999999</c:v>
                </c:pt>
                <c:pt idx="878">
                  <c:v>12.108414492</c:v>
                </c:pt>
                <c:pt idx="879">
                  <c:v>11.995909163999999</c:v>
                </c:pt>
                <c:pt idx="880">
                  <c:v>12.31713135</c:v>
                </c:pt>
                <c:pt idx="881">
                  <c:v>11.946195008999998</c:v>
                </c:pt>
                <c:pt idx="882">
                  <c:v>11.399774624999999</c:v>
                </c:pt>
                <c:pt idx="883">
                  <c:v>10.993754889</c:v>
                </c:pt>
                <c:pt idx="884">
                  <c:v>10.740942063</c:v>
                </c:pt>
                <c:pt idx="885">
                  <c:v>12.124703322</c:v>
                </c:pt>
                <c:pt idx="886">
                  <c:v>12.390980670000001</c:v>
                </c:pt>
                <c:pt idx="887">
                  <c:v>12.396156704999999</c:v>
                </c:pt>
                <c:pt idx="888">
                  <c:v>12.365521533000001</c:v>
                </c:pt>
                <c:pt idx="889">
                  <c:v>12.390327999</c:v>
                </c:pt>
                <c:pt idx="890">
                  <c:v>12.376407663</c:v>
                </c:pt>
                <c:pt idx="891">
                  <c:v>12.373110773999999</c:v>
                </c:pt>
                <c:pt idx="892">
                  <c:v>12.409720586999999</c:v>
                </c:pt>
                <c:pt idx="893">
                  <c:v>12.412140623999999</c:v>
                </c:pt>
                <c:pt idx="894">
                  <c:v>12.270233430000001</c:v>
                </c:pt>
                <c:pt idx="895">
                  <c:v>3.7008121779000005</c:v>
                </c:pt>
                <c:pt idx="896">
                  <c:v>12.140029602</c:v>
                </c:pt>
                <c:pt idx="897">
                  <c:v>12.016676025000001</c:v>
                </c:pt>
                <c:pt idx="898">
                  <c:v>7.9432153469999998</c:v>
                </c:pt>
                <c:pt idx="899">
                  <c:v>7.2255175739999995</c:v>
                </c:pt>
                <c:pt idx="900">
                  <c:v>11.67925878</c:v>
                </c:pt>
                <c:pt idx="901">
                  <c:v>11.830964733</c:v>
                </c:pt>
                <c:pt idx="902">
                  <c:v>10.973494764000002</c:v>
                </c:pt>
                <c:pt idx="903">
                  <c:v>10.894545170999999</c:v>
                </c:pt>
                <c:pt idx="904">
                  <c:v>11.904241491000001</c:v>
                </c:pt>
                <c:pt idx="905">
                  <c:v>11.182292352000001</c:v>
                </c:pt>
                <c:pt idx="906">
                  <c:v>10.701504837</c:v>
                </c:pt>
                <c:pt idx="907">
                  <c:v>11.278382166000002</c:v>
                </c:pt>
                <c:pt idx="908">
                  <c:v>9.7954031159999992</c:v>
                </c:pt>
                <c:pt idx="909">
                  <c:v>3.2646240134999998</c:v>
                </c:pt>
                <c:pt idx="910">
                  <c:v>11.263741469999999</c:v>
                </c:pt>
                <c:pt idx="911">
                  <c:v>0.39686273703000002</c:v>
                </c:pt>
                <c:pt idx="912">
                  <c:v>1.9615294746</c:v>
                </c:pt>
                <c:pt idx="913">
                  <c:v>2.8487201309999994</c:v>
                </c:pt>
                <c:pt idx="914">
                  <c:v>5.9668585038000002</c:v>
                </c:pt>
                <c:pt idx="915">
                  <c:v>2.6693032950000002</c:v>
                </c:pt>
                <c:pt idx="916">
                  <c:v>2.7495808964999999</c:v>
                </c:pt>
                <c:pt idx="917">
                  <c:v>0.35706961592999992</c:v>
                </c:pt>
                <c:pt idx="918">
                  <c:v>1.8350983458000001</c:v>
                </c:pt>
                <c:pt idx="919">
                  <c:v>3.3608453552999999</c:v>
                </c:pt>
                <c:pt idx="920">
                  <c:v>3.1153247460000002</c:v>
                </c:pt>
                <c:pt idx="921">
                  <c:v>3.1547982384000002</c:v>
                </c:pt>
                <c:pt idx="922">
                  <c:v>0.28723044689999999</c:v>
                </c:pt>
                <c:pt idx="923">
                  <c:v>2.5159807547999997</c:v>
                </c:pt>
                <c:pt idx="924">
                  <c:v>9.4038688260000001</c:v>
                </c:pt>
                <c:pt idx="925">
                  <c:v>2.4717482909999999</c:v>
                </c:pt>
                <c:pt idx="926">
                  <c:v>7.9952775030000005</c:v>
                </c:pt>
                <c:pt idx="927">
                  <c:v>5.9029379180999992</c:v>
                </c:pt>
                <c:pt idx="928">
                  <c:v>0.27541566107999998</c:v>
                </c:pt>
                <c:pt idx="929">
                  <c:v>0.30170273391000002</c:v>
                </c:pt>
                <c:pt idx="930">
                  <c:v>12.255425064000001</c:v>
                </c:pt>
                <c:pt idx="931">
                  <c:v>12.331120617</c:v>
                </c:pt>
                <c:pt idx="932">
                  <c:v>7.3831739489999997</c:v>
                </c:pt>
                <c:pt idx="933">
                  <c:v>12.345437772</c:v>
                </c:pt>
                <c:pt idx="934">
                  <c:v>11.656789757999999</c:v>
                </c:pt>
                <c:pt idx="935">
                  <c:v>12.359717046</c:v>
                </c:pt>
                <c:pt idx="936">
                  <c:v>12.148466508</c:v>
                </c:pt>
                <c:pt idx="937">
                  <c:v>12.167721234</c:v>
                </c:pt>
              </c:numCache>
            </c:numRef>
          </c:xVal>
          <c:yVal>
            <c:numRef>
              <c:f>'Loss Costs'!$D$5:$D$942</c:f>
              <c:numCache>
                <c:formatCode>0.00%</c:formatCode>
                <c:ptCount val="938"/>
                <c:pt idx="0">
                  <c:v>2.0109583551155123E-3</c:v>
                </c:pt>
                <c:pt idx="1">
                  <c:v>1.7167416689768979E-3</c:v>
                </c:pt>
                <c:pt idx="2">
                  <c:v>2.443522741914192E-3</c:v>
                </c:pt>
                <c:pt idx="3">
                  <c:v>1.7884780689768974E-3</c:v>
                </c:pt>
                <c:pt idx="4">
                  <c:v>2.0063249372937299E-3</c:v>
                </c:pt>
                <c:pt idx="5">
                  <c:v>1.8977323448844887E-3</c:v>
                </c:pt>
                <c:pt idx="6">
                  <c:v>1.7850042699669964E-3</c:v>
                </c:pt>
                <c:pt idx="7">
                  <c:v>1.5972992165016499E-3</c:v>
                </c:pt>
                <c:pt idx="8">
                  <c:v>1.9324712237623761E-3</c:v>
                </c:pt>
                <c:pt idx="9">
                  <c:v>2.429097907260726E-3</c:v>
                </c:pt>
                <c:pt idx="10">
                  <c:v>2.0557247118811878E-3</c:v>
                </c:pt>
                <c:pt idx="11">
                  <c:v>1.9488774735973596E-3</c:v>
                </c:pt>
                <c:pt idx="12">
                  <c:v>1.857432761386138E-3</c:v>
                </c:pt>
                <c:pt idx="13">
                  <c:v>2.1289085660066002E-3</c:v>
                </c:pt>
                <c:pt idx="14">
                  <c:v>1.8755015277227721E-3</c:v>
                </c:pt>
                <c:pt idx="15">
                  <c:v>1.7266491528052806E-3</c:v>
                </c:pt>
                <c:pt idx="16">
                  <c:v>2.8740905191419136E-3</c:v>
                </c:pt>
                <c:pt idx="17">
                  <c:v>1.1711115465346533E-3</c:v>
                </c:pt>
                <c:pt idx="18">
                  <c:v>1.0958179135313534E-3</c:v>
                </c:pt>
                <c:pt idx="19">
                  <c:v>1.2031800260726073E-3</c:v>
                </c:pt>
                <c:pt idx="20">
                  <c:v>1.4645811180858092E-2</c:v>
                </c:pt>
                <c:pt idx="21">
                  <c:v>1.387640136864686E-2</c:v>
                </c:pt>
                <c:pt idx="22">
                  <c:v>1.1215377438613861E-2</c:v>
                </c:pt>
                <c:pt idx="23">
                  <c:v>6.4998045013201309E-3</c:v>
                </c:pt>
                <c:pt idx="24">
                  <c:v>6.9773803772277248E-3</c:v>
                </c:pt>
                <c:pt idx="25">
                  <c:v>9.9845009623762398E-3</c:v>
                </c:pt>
                <c:pt idx="26">
                  <c:v>5.9572199775577549E-3</c:v>
                </c:pt>
                <c:pt idx="27">
                  <c:v>5.1973843818481835E-3</c:v>
                </c:pt>
                <c:pt idx="28">
                  <c:v>6.1210644709570935E-3</c:v>
                </c:pt>
                <c:pt idx="29">
                  <c:v>4.277223076237624E-3</c:v>
                </c:pt>
                <c:pt idx="30">
                  <c:v>3.8096970943894384E-3</c:v>
                </c:pt>
                <c:pt idx="31">
                  <c:v>2.222785664356435E-3</c:v>
                </c:pt>
                <c:pt idx="32">
                  <c:v>1.7494372785478544E-3</c:v>
                </c:pt>
                <c:pt idx="33">
                  <c:v>1.5488147339933994E-3</c:v>
                </c:pt>
                <c:pt idx="34">
                  <c:v>1.4510541092409236E-3</c:v>
                </c:pt>
                <c:pt idx="35">
                  <c:v>4.2338825118811889E-3</c:v>
                </c:pt>
                <c:pt idx="36">
                  <c:v>3.9834788900990105E-3</c:v>
                </c:pt>
                <c:pt idx="37">
                  <c:v>3.8785520851485154E-3</c:v>
                </c:pt>
                <c:pt idx="38">
                  <c:v>4.1466463610561046E-3</c:v>
                </c:pt>
                <c:pt idx="39">
                  <c:v>3.9503471465346532E-3</c:v>
                </c:pt>
                <c:pt idx="40">
                  <c:v>5.0370489006600653E-3</c:v>
                </c:pt>
                <c:pt idx="41">
                  <c:v>5.8110151260726065E-3</c:v>
                </c:pt>
                <c:pt idx="42">
                  <c:v>6.1650876072607257E-3</c:v>
                </c:pt>
                <c:pt idx="43">
                  <c:v>6.9531948247524766E-3</c:v>
                </c:pt>
                <c:pt idx="44">
                  <c:v>5.8048935838283799E-3</c:v>
                </c:pt>
                <c:pt idx="45">
                  <c:v>6.0557435508250823E-3</c:v>
                </c:pt>
                <c:pt idx="46">
                  <c:v>5.5253614353135312E-3</c:v>
                </c:pt>
                <c:pt idx="47">
                  <c:v>5.3419807392739273E-3</c:v>
                </c:pt>
                <c:pt idx="48">
                  <c:v>5.8420758273927389E-3</c:v>
                </c:pt>
                <c:pt idx="49">
                  <c:v>7.9841227798679876E-3</c:v>
                </c:pt>
                <c:pt idx="50">
                  <c:v>6.9070883221122089E-3</c:v>
                </c:pt>
                <c:pt idx="51">
                  <c:v>6.3031435696369624E-3</c:v>
                </c:pt>
                <c:pt idx="52">
                  <c:v>7.8873068867986798E-3</c:v>
                </c:pt>
                <c:pt idx="53">
                  <c:v>1.1793201875577562E-2</c:v>
                </c:pt>
                <c:pt idx="54">
                  <c:v>9.9090702980198023E-3</c:v>
                </c:pt>
                <c:pt idx="55">
                  <c:v>1.3659266457095712E-2</c:v>
                </c:pt>
                <c:pt idx="56">
                  <c:v>1.2552002507920792E-2</c:v>
                </c:pt>
                <c:pt idx="57">
                  <c:v>9.4481841049504946E-3</c:v>
                </c:pt>
                <c:pt idx="58">
                  <c:v>1.3585820792079211E-2</c:v>
                </c:pt>
                <c:pt idx="59">
                  <c:v>1.1174182181518147E-2</c:v>
                </c:pt>
                <c:pt idx="60">
                  <c:v>1.0742708453135311E-2</c:v>
                </c:pt>
                <c:pt idx="61">
                  <c:v>1.7719632108910893E-2</c:v>
                </c:pt>
                <c:pt idx="62">
                  <c:v>1.1029342449504953E-2</c:v>
                </c:pt>
                <c:pt idx="63">
                  <c:v>1.1842031118481847E-2</c:v>
                </c:pt>
                <c:pt idx="64">
                  <c:v>1.2069696098349837E-2</c:v>
                </c:pt>
                <c:pt idx="65">
                  <c:v>1.2335419191419134E-2</c:v>
                </c:pt>
                <c:pt idx="66">
                  <c:v>1.0985614574257426E-2</c:v>
                </c:pt>
                <c:pt idx="67">
                  <c:v>1.2041342116171614E-2</c:v>
                </c:pt>
                <c:pt idx="68">
                  <c:v>1.1023244486798678E-2</c:v>
                </c:pt>
                <c:pt idx="69">
                  <c:v>1.1718304166336629E-2</c:v>
                </c:pt>
                <c:pt idx="70">
                  <c:v>9.4821049089108891E-3</c:v>
                </c:pt>
                <c:pt idx="71">
                  <c:v>1.09165906009901E-2</c:v>
                </c:pt>
                <c:pt idx="72">
                  <c:v>1.0153129422442245E-2</c:v>
                </c:pt>
                <c:pt idx="73">
                  <c:v>1.1069913103960395E-2</c:v>
                </c:pt>
                <c:pt idx="74">
                  <c:v>1.1691487895379533E-2</c:v>
                </c:pt>
                <c:pt idx="75">
                  <c:v>1.06966053330033E-2</c:v>
                </c:pt>
                <c:pt idx="76">
                  <c:v>1.0585412987128713E-2</c:v>
                </c:pt>
                <c:pt idx="77">
                  <c:v>9.6804490052805267E-3</c:v>
                </c:pt>
                <c:pt idx="78">
                  <c:v>1.1245687089768976E-2</c:v>
                </c:pt>
                <c:pt idx="79">
                  <c:v>1.2314267561386143E-2</c:v>
                </c:pt>
                <c:pt idx="80">
                  <c:v>1.0241590504290429E-2</c:v>
                </c:pt>
                <c:pt idx="81">
                  <c:v>1.1248035552475246E-2</c:v>
                </c:pt>
                <c:pt idx="82">
                  <c:v>1.0416290931023104E-2</c:v>
                </c:pt>
                <c:pt idx="83">
                  <c:v>1.2130532271617166E-2</c:v>
                </c:pt>
                <c:pt idx="84">
                  <c:v>1.1972613565346532E-2</c:v>
                </c:pt>
                <c:pt idx="85">
                  <c:v>1.0240480406930694E-2</c:v>
                </c:pt>
                <c:pt idx="86">
                  <c:v>1.144793124521452E-2</c:v>
                </c:pt>
                <c:pt idx="87">
                  <c:v>1.082430532442244E-2</c:v>
                </c:pt>
                <c:pt idx="88">
                  <c:v>1.1606676754785479E-2</c:v>
                </c:pt>
                <c:pt idx="89">
                  <c:v>1.1394477582508252E-2</c:v>
                </c:pt>
                <c:pt idx="90">
                  <c:v>1.2565395286138606E-2</c:v>
                </c:pt>
                <c:pt idx="91">
                  <c:v>1.1112860875247529E-2</c:v>
                </c:pt>
                <c:pt idx="92">
                  <c:v>1.358426404620462E-2</c:v>
                </c:pt>
                <c:pt idx="93">
                  <c:v>1.2993972252805276E-2</c:v>
                </c:pt>
                <c:pt idx="94">
                  <c:v>1.0304099566006602E-2</c:v>
                </c:pt>
                <c:pt idx="95">
                  <c:v>1.2299655433993402E-2</c:v>
                </c:pt>
                <c:pt idx="96">
                  <c:v>1.292290269570957E-2</c:v>
                </c:pt>
                <c:pt idx="97">
                  <c:v>1.3681540989438948E-2</c:v>
                </c:pt>
                <c:pt idx="98">
                  <c:v>1.3007216548844885E-2</c:v>
                </c:pt>
                <c:pt idx="99">
                  <c:v>1.5293984041584158E-2</c:v>
                </c:pt>
                <c:pt idx="100">
                  <c:v>1.6482805901650171E-2</c:v>
                </c:pt>
                <c:pt idx="101">
                  <c:v>1.7744402528052802E-2</c:v>
                </c:pt>
                <c:pt idx="102">
                  <c:v>1.2460145418151816E-2</c:v>
                </c:pt>
                <c:pt idx="103">
                  <c:v>1.7858211708580859E-2</c:v>
                </c:pt>
                <c:pt idx="104">
                  <c:v>1.5290324125412542E-2</c:v>
                </c:pt>
                <c:pt idx="105">
                  <c:v>1.6917089764686463E-2</c:v>
                </c:pt>
                <c:pt idx="106">
                  <c:v>1.8833635908250823E-2</c:v>
                </c:pt>
                <c:pt idx="107">
                  <c:v>1.7657184383168316E-2</c:v>
                </c:pt>
                <c:pt idx="108">
                  <c:v>2.3557870312211224E-2</c:v>
                </c:pt>
                <c:pt idx="109">
                  <c:v>1.7945987531023094E-2</c:v>
                </c:pt>
                <c:pt idx="110">
                  <c:v>1.5869326668646856E-2</c:v>
                </c:pt>
                <c:pt idx="111">
                  <c:v>1.5845456923432345E-2</c:v>
                </c:pt>
                <c:pt idx="112">
                  <c:v>2.1425741647194716E-2</c:v>
                </c:pt>
                <c:pt idx="113">
                  <c:v>2.1082489019141917E-2</c:v>
                </c:pt>
                <c:pt idx="114">
                  <c:v>2.4905594809570952E-2</c:v>
                </c:pt>
                <c:pt idx="115">
                  <c:v>2.0951594528052807E-2</c:v>
                </c:pt>
                <c:pt idx="116">
                  <c:v>3.0666895620462039E-3</c:v>
                </c:pt>
                <c:pt idx="117">
                  <c:v>4.1789539831683176E-3</c:v>
                </c:pt>
                <c:pt idx="118">
                  <c:v>2.6131958049504952E-3</c:v>
                </c:pt>
                <c:pt idx="119">
                  <c:v>2.3120396369636959E-3</c:v>
                </c:pt>
                <c:pt idx="120">
                  <c:v>9.5523352594059398E-3</c:v>
                </c:pt>
                <c:pt idx="121">
                  <c:v>1.3234363967986801E-2</c:v>
                </c:pt>
                <c:pt idx="122">
                  <c:v>1.029336375247525E-2</c:v>
                </c:pt>
                <c:pt idx="123">
                  <c:v>9.1353936297029724E-3</c:v>
                </c:pt>
                <c:pt idx="124">
                  <c:v>8.3103221330033013E-3</c:v>
                </c:pt>
                <c:pt idx="125">
                  <c:v>9.7448724749174924E-3</c:v>
                </c:pt>
                <c:pt idx="126">
                  <c:v>7.9546557422442259E-3</c:v>
                </c:pt>
                <c:pt idx="127">
                  <c:v>7.4043861973597377E-3</c:v>
                </c:pt>
                <c:pt idx="128">
                  <c:v>7.4609033871287159E-3</c:v>
                </c:pt>
                <c:pt idx="129">
                  <c:v>7.9050914448844881E-3</c:v>
                </c:pt>
                <c:pt idx="130">
                  <c:v>7.8399131831683178E-3</c:v>
                </c:pt>
                <c:pt idx="131">
                  <c:v>7.3989613508250833E-3</c:v>
                </c:pt>
                <c:pt idx="132">
                  <c:v>7.6631142699669962E-3</c:v>
                </c:pt>
                <c:pt idx="133">
                  <c:v>7.1262151689768984E-3</c:v>
                </c:pt>
                <c:pt idx="134">
                  <c:v>3.8052427735973588E-3</c:v>
                </c:pt>
                <c:pt idx="135">
                  <c:v>3.3155268389438945E-3</c:v>
                </c:pt>
                <c:pt idx="136">
                  <c:v>3.6264761128712874E-3</c:v>
                </c:pt>
                <c:pt idx="137">
                  <c:v>3.6982965904290405E-3</c:v>
                </c:pt>
                <c:pt idx="138">
                  <c:v>3.1505506716171618E-3</c:v>
                </c:pt>
                <c:pt idx="139">
                  <c:v>3.7472887871287113E-3</c:v>
                </c:pt>
                <c:pt idx="140">
                  <c:v>3.2996518382838289E-3</c:v>
                </c:pt>
                <c:pt idx="141">
                  <c:v>2.8451301171617165E-3</c:v>
                </c:pt>
                <c:pt idx="142">
                  <c:v>3.1495893250825099E-3</c:v>
                </c:pt>
                <c:pt idx="143">
                  <c:v>3.346958154455446E-3</c:v>
                </c:pt>
                <c:pt idx="144">
                  <c:v>3.4036865970297008E-3</c:v>
                </c:pt>
                <c:pt idx="145">
                  <c:v>3.8773362884488446E-3</c:v>
                </c:pt>
                <c:pt idx="146">
                  <c:v>3.6275464590759068E-3</c:v>
                </c:pt>
                <c:pt idx="147">
                  <c:v>1.6697752481848187E-3</c:v>
                </c:pt>
                <c:pt idx="148">
                  <c:v>1.3338954930693073E-3</c:v>
                </c:pt>
                <c:pt idx="149">
                  <c:v>1.4524493554455445E-3</c:v>
                </c:pt>
                <c:pt idx="150">
                  <c:v>1.4099101679867986E-3</c:v>
                </c:pt>
                <c:pt idx="151">
                  <c:v>1.636913911221122E-3</c:v>
                </c:pt>
                <c:pt idx="152">
                  <c:v>1.6433967009900983E-3</c:v>
                </c:pt>
                <c:pt idx="153">
                  <c:v>1.2416816464026401E-2</c:v>
                </c:pt>
                <c:pt idx="154">
                  <c:v>1.2729618753465347E-2</c:v>
                </c:pt>
                <c:pt idx="155">
                  <c:v>1.4368934972607258E-2</c:v>
                </c:pt>
                <c:pt idx="156">
                  <c:v>1.0718762318481848E-2</c:v>
                </c:pt>
                <c:pt idx="157">
                  <c:v>1.106914311419142E-2</c:v>
                </c:pt>
                <c:pt idx="158">
                  <c:v>1.1667281262046204E-2</c:v>
                </c:pt>
                <c:pt idx="159">
                  <c:v>1.1950673141254127E-2</c:v>
                </c:pt>
                <c:pt idx="160">
                  <c:v>1.0855334510891088E-2</c:v>
                </c:pt>
                <c:pt idx="161">
                  <c:v>1.7737939494059409E-2</c:v>
                </c:pt>
                <c:pt idx="162">
                  <c:v>1.1459955793069302E-2</c:v>
                </c:pt>
                <c:pt idx="163">
                  <c:v>1.0680913127062706E-2</c:v>
                </c:pt>
                <c:pt idx="164">
                  <c:v>9.9637117775577579E-3</c:v>
                </c:pt>
                <c:pt idx="165">
                  <c:v>1.1379333192739276E-2</c:v>
                </c:pt>
                <c:pt idx="166">
                  <c:v>1.9316995696369632E-2</c:v>
                </c:pt>
                <c:pt idx="167">
                  <c:v>1.0601182746534654E-2</c:v>
                </c:pt>
                <c:pt idx="168">
                  <c:v>1.1884815536633665E-2</c:v>
                </c:pt>
                <c:pt idx="169">
                  <c:v>8.1620684927392745E-3</c:v>
                </c:pt>
                <c:pt idx="170">
                  <c:v>1.8004946280528046E-2</c:v>
                </c:pt>
                <c:pt idx="171">
                  <c:v>1.7585711689768974E-3</c:v>
                </c:pt>
                <c:pt idx="172">
                  <c:v>1.2831502739273928E-3</c:v>
                </c:pt>
                <c:pt idx="173">
                  <c:v>1.2701795191419141E-3</c:v>
                </c:pt>
                <c:pt idx="174">
                  <c:v>1.5021043983498347E-3</c:v>
                </c:pt>
                <c:pt idx="175">
                  <c:v>1.3286389217821775E-3</c:v>
                </c:pt>
                <c:pt idx="176">
                  <c:v>7.1776225435643574E-3</c:v>
                </c:pt>
                <c:pt idx="177">
                  <c:v>5.7816451240924093E-3</c:v>
                </c:pt>
                <c:pt idx="178">
                  <c:v>5.8384267019801987E-3</c:v>
                </c:pt>
                <c:pt idx="179">
                  <c:v>2.2600101000000003E-3</c:v>
                </c:pt>
                <c:pt idx="180">
                  <c:v>2.7605516528052794E-3</c:v>
                </c:pt>
                <c:pt idx="181">
                  <c:v>1.1019412386138615E-3</c:v>
                </c:pt>
                <c:pt idx="182">
                  <c:v>7.4176131683168303E-4</c:v>
                </c:pt>
                <c:pt idx="183">
                  <c:v>1.2316923950495048E-3</c:v>
                </c:pt>
                <c:pt idx="184">
                  <c:v>1.0625128999999999E-3</c:v>
                </c:pt>
                <c:pt idx="185">
                  <c:v>1.4050003379537954E-3</c:v>
                </c:pt>
                <c:pt idx="186">
                  <c:v>1.469106987458746E-3</c:v>
                </c:pt>
                <c:pt idx="187">
                  <c:v>1.248274810891089E-3</c:v>
                </c:pt>
                <c:pt idx="188">
                  <c:v>1.3059035666666669E-3</c:v>
                </c:pt>
                <c:pt idx="189">
                  <c:v>1.290763817821782E-3</c:v>
                </c:pt>
                <c:pt idx="190">
                  <c:v>1.1921041950495046E-3</c:v>
                </c:pt>
                <c:pt idx="191">
                  <c:v>1.4875570778877889E-3</c:v>
                </c:pt>
                <c:pt idx="192">
                  <c:v>1.5797576313531343E-3</c:v>
                </c:pt>
                <c:pt idx="193">
                  <c:v>1.24977525379538E-3</c:v>
                </c:pt>
                <c:pt idx="194">
                  <c:v>1.0929212488448848E-3</c:v>
                </c:pt>
                <c:pt idx="195">
                  <c:v>1.1966814646864686E-3</c:v>
                </c:pt>
                <c:pt idx="196">
                  <c:v>1.2090284607260725E-3</c:v>
                </c:pt>
                <c:pt idx="197">
                  <c:v>1.2854447940594056E-3</c:v>
                </c:pt>
                <c:pt idx="198">
                  <c:v>1.2384764438943892E-3</c:v>
                </c:pt>
                <c:pt idx="199">
                  <c:v>1.1708778108910892E-3</c:v>
                </c:pt>
                <c:pt idx="200">
                  <c:v>1.5075510059405937E-3</c:v>
                </c:pt>
                <c:pt idx="201">
                  <c:v>1.3948509580858084E-3</c:v>
                </c:pt>
                <c:pt idx="202">
                  <c:v>1.3787253531353134E-3</c:v>
                </c:pt>
                <c:pt idx="203">
                  <c:v>1.378689823432344E-3</c:v>
                </c:pt>
                <c:pt idx="204">
                  <c:v>1.3082859366336634E-3</c:v>
                </c:pt>
                <c:pt idx="205">
                  <c:v>1.3147649570957093E-3</c:v>
                </c:pt>
                <c:pt idx="206">
                  <c:v>1.4385995135313538E-3</c:v>
                </c:pt>
                <c:pt idx="207">
                  <c:v>1.4642402277227726E-3</c:v>
                </c:pt>
                <c:pt idx="208">
                  <c:v>1.370029954125412E-3</c:v>
                </c:pt>
                <c:pt idx="209">
                  <c:v>1.5144075963696377E-3</c:v>
                </c:pt>
                <c:pt idx="210">
                  <c:v>1.6131594379537968E-3</c:v>
                </c:pt>
                <c:pt idx="211">
                  <c:v>1.7792880828382833E-3</c:v>
                </c:pt>
                <c:pt idx="212">
                  <c:v>3.8857469425742576E-3</c:v>
                </c:pt>
                <c:pt idx="213">
                  <c:v>4.1871334897689762E-3</c:v>
                </c:pt>
                <c:pt idx="214">
                  <c:v>3.7961654485148505E-3</c:v>
                </c:pt>
                <c:pt idx="215">
                  <c:v>4.1191865630363037E-3</c:v>
                </c:pt>
                <c:pt idx="216">
                  <c:v>6.071039753135314E-3</c:v>
                </c:pt>
                <c:pt idx="217">
                  <c:v>7.0508108122112204E-3</c:v>
                </c:pt>
                <c:pt idx="218">
                  <c:v>1.5796720551815184E-2</c:v>
                </c:pt>
                <c:pt idx="219">
                  <c:v>8.9945504729372922E-3</c:v>
                </c:pt>
                <c:pt idx="220">
                  <c:v>1.1771112753795387E-2</c:v>
                </c:pt>
                <c:pt idx="221">
                  <c:v>7.8317806782178222E-3</c:v>
                </c:pt>
                <c:pt idx="222">
                  <c:v>8.2658068158415841E-3</c:v>
                </c:pt>
                <c:pt idx="223">
                  <c:v>1.226498439372937E-2</c:v>
                </c:pt>
                <c:pt idx="224">
                  <c:v>1.6019931724752481E-2</c:v>
                </c:pt>
                <c:pt idx="225">
                  <c:v>1.0362818675577559E-2</c:v>
                </c:pt>
                <c:pt idx="226">
                  <c:v>5.4354673630363044E-3</c:v>
                </c:pt>
                <c:pt idx="227">
                  <c:v>1.2996130846864688E-2</c:v>
                </c:pt>
                <c:pt idx="228">
                  <c:v>1.192060700132013E-2</c:v>
                </c:pt>
                <c:pt idx="229">
                  <c:v>1.2071539561386136E-2</c:v>
                </c:pt>
                <c:pt idx="230">
                  <c:v>9.5232825336633679E-3</c:v>
                </c:pt>
                <c:pt idx="231">
                  <c:v>1.067258861419142E-2</c:v>
                </c:pt>
                <c:pt idx="232">
                  <c:v>2.5389617701320134E-2</c:v>
                </c:pt>
                <c:pt idx="233">
                  <c:v>3.2160571963696376E-3</c:v>
                </c:pt>
                <c:pt idx="234">
                  <c:v>3.5042215369636971E-3</c:v>
                </c:pt>
                <c:pt idx="235">
                  <c:v>4.8007670079207917E-3</c:v>
                </c:pt>
                <c:pt idx="236">
                  <c:v>9.3291066590759052E-3</c:v>
                </c:pt>
                <c:pt idx="237">
                  <c:v>7.9787046966996681E-3</c:v>
                </c:pt>
                <c:pt idx="238">
                  <c:v>1.3507732052145215E-2</c:v>
                </c:pt>
                <c:pt idx="239">
                  <c:v>6.6678650438943884E-3</c:v>
                </c:pt>
                <c:pt idx="240">
                  <c:v>1.5489410887788778E-3</c:v>
                </c:pt>
                <c:pt idx="241">
                  <c:v>1.6271705026402643E-3</c:v>
                </c:pt>
                <c:pt idx="242">
                  <c:v>1.326682568646864E-3</c:v>
                </c:pt>
                <c:pt idx="243">
                  <c:v>1.6701325191419139E-3</c:v>
                </c:pt>
                <c:pt idx="244">
                  <c:v>1.3764510191419139E-3</c:v>
                </c:pt>
                <c:pt idx="245">
                  <c:v>1.2739732950495049E-3</c:v>
                </c:pt>
                <c:pt idx="246">
                  <c:v>2.0160352716171617E-3</c:v>
                </c:pt>
                <c:pt idx="247">
                  <c:v>2.2269103917491747E-3</c:v>
                </c:pt>
                <c:pt idx="248">
                  <c:v>8.5326290726072621E-3</c:v>
                </c:pt>
                <c:pt idx="249">
                  <c:v>5.6994418056105622E-3</c:v>
                </c:pt>
                <c:pt idx="250">
                  <c:v>3.7246990871287137E-3</c:v>
                </c:pt>
                <c:pt idx="251">
                  <c:v>9.1378190990099029E-4</c:v>
                </c:pt>
                <c:pt idx="252">
                  <c:v>1.0771685877887789E-3</c:v>
                </c:pt>
                <c:pt idx="253">
                  <c:v>1.0892710405940591E-3</c:v>
                </c:pt>
                <c:pt idx="254">
                  <c:v>6.3229356303630378E-3</c:v>
                </c:pt>
                <c:pt idx="255">
                  <c:v>5.4234395452145224E-3</c:v>
                </c:pt>
                <c:pt idx="256">
                  <c:v>5.2373130026402634E-3</c:v>
                </c:pt>
                <c:pt idx="257">
                  <c:v>5.7603461933993412E-3</c:v>
                </c:pt>
                <c:pt idx="258">
                  <c:v>7.0701376953795393E-3</c:v>
                </c:pt>
                <c:pt idx="259">
                  <c:v>1.4201647578877884E-2</c:v>
                </c:pt>
                <c:pt idx="260">
                  <c:v>6.0636908924092394E-3</c:v>
                </c:pt>
                <c:pt idx="261">
                  <c:v>4.2071243217821786E-3</c:v>
                </c:pt>
                <c:pt idx="262">
                  <c:v>3.9108859471947196E-3</c:v>
                </c:pt>
                <c:pt idx="263">
                  <c:v>4.319103780528054E-3</c:v>
                </c:pt>
                <c:pt idx="264">
                  <c:v>3.7727792907590752E-3</c:v>
                </c:pt>
                <c:pt idx="265">
                  <c:v>3.9937918920792074E-3</c:v>
                </c:pt>
                <c:pt idx="266">
                  <c:v>4.2717895158415837E-3</c:v>
                </c:pt>
                <c:pt idx="267">
                  <c:v>3.7133085567656772E-3</c:v>
                </c:pt>
                <c:pt idx="268">
                  <c:v>3.8002619564356426E-3</c:v>
                </c:pt>
                <c:pt idx="269">
                  <c:v>5.2169784174917484E-3</c:v>
                </c:pt>
                <c:pt idx="270">
                  <c:v>5.3729380653465353E-3</c:v>
                </c:pt>
                <c:pt idx="271">
                  <c:v>4.897569034323433E-3</c:v>
                </c:pt>
                <c:pt idx="272">
                  <c:v>5.9417778669966998E-3</c:v>
                </c:pt>
                <c:pt idx="273">
                  <c:v>6.3184423277227748E-3</c:v>
                </c:pt>
                <c:pt idx="274">
                  <c:v>6.1501103640264031E-3</c:v>
                </c:pt>
                <c:pt idx="275">
                  <c:v>7.4685154907590742E-3</c:v>
                </c:pt>
                <c:pt idx="276">
                  <c:v>8.7495248999999997E-3</c:v>
                </c:pt>
                <c:pt idx="277">
                  <c:v>5.49210066930693E-3</c:v>
                </c:pt>
                <c:pt idx="278">
                  <c:v>5.8089146409240925E-3</c:v>
                </c:pt>
                <c:pt idx="279">
                  <c:v>4.8964907372937303E-3</c:v>
                </c:pt>
                <c:pt idx="280">
                  <c:v>5.1506481270627074E-3</c:v>
                </c:pt>
                <c:pt idx="281">
                  <c:v>5.0367823075907611E-3</c:v>
                </c:pt>
                <c:pt idx="282">
                  <c:v>5.287849943234323E-3</c:v>
                </c:pt>
                <c:pt idx="283">
                  <c:v>4.877348225412542E-3</c:v>
                </c:pt>
                <c:pt idx="284">
                  <c:v>7.0935927719471947E-3</c:v>
                </c:pt>
                <c:pt idx="285">
                  <c:v>8.979537278877887E-3</c:v>
                </c:pt>
                <c:pt idx="286">
                  <c:v>5.5252365085808591E-3</c:v>
                </c:pt>
                <c:pt idx="287">
                  <c:v>5.5042132039603972E-3</c:v>
                </c:pt>
                <c:pt idx="288">
                  <c:v>5.6814654049504934E-3</c:v>
                </c:pt>
                <c:pt idx="289">
                  <c:v>5.8346227356435637E-3</c:v>
                </c:pt>
                <c:pt idx="290">
                  <c:v>5.3593299184818482E-3</c:v>
                </c:pt>
                <c:pt idx="291">
                  <c:v>5.4591702547854776E-3</c:v>
                </c:pt>
                <c:pt idx="292">
                  <c:v>5.0417393561056076E-3</c:v>
                </c:pt>
                <c:pt idx="293">
                  <c:v>5.6363050587458739E-3</c:v>
                </c:pt>
                <c:pt idx="294">
                  <c:v>6.3908540755775603E-3</c:v>
                </c:pt>
                <c:pt idx="295">
                  <c:v>5.1092447561056102E-3</c:v>
                </c:pt>
                <c:pt idx="296">
                  <c:v>5.8662007082508254E-3</c:v>
                </c:pt>
                <c:pt idx="297">
                  <c:v>5.3157367973597344E-3</c:v>
                </c:pt>
                <c:pt idx="298">
                  <c:v>4.5945155818481838E-3</c:v>
                </c:pt>
                <c:pt idx="299">
                  <c:v>4.6301275854785454E-3</c:v>
                </c:pt>
                <c:pt idx="300">
                  <c:v>7.1112978541254118E-3</c:v>
                </c:pt>
                <c:pt idx="301">
                  <c:v>4.566476009240923E-3</c:v>
                </c:pt>
                <c:pt idx="302">
                  <c:v>5.1499265815181522E-3</c:v>
                </c:pt>
                <c:pt idx="303">
                  <c:v>4.8790444716171636E-3</c:v>
                </c:pt>
                <c:pt idx="304">
                  <c:v>5.0088857541254134E-3</c:v>
                </c:pt>
                <c:pt idx="305">
                  <c:v>5.6165597765676575E-3</c:v>
                </c:pt>
                <c:pt idx="306">
                  <c:v>5.7283483924092391E-3</c:v>
                </c:pt>
                <c:pt idx="307">
                  <c:v>5.23658795709571E-3</c:v>
                </c:pt>
                <c:pt idx="308">
                  <c:v>5.5284266379537952E-3</c:v>
                </c:pt>
                <c:pt idx="309">
                  <c:v>5.8786889709570985E-3</c:v>
                </c:pt>
                <c:pt idx="310">
                  <c:v>5.9191693617161702E-3</c:v>
                </c:pt>
                <c:pt idx="311">
                  <c:v>5.3741943676567649E-3</c:v>
                </c:pt>
                <c:pt idx="312">
                  <c:v>4.8596859231023097E-3</c:v>
                </c:pt>
                <c:pt idx="313">
                  <c:v>5.287837869636965E-3</c:v>
                </c:pt>
                <c:pt idx="314">
                  <c:v>6.53351948019802E-3</c:v>
                </c:pt>
                <c:pt idx="315">
                  <c:v>6.500195968646867E-3</c:v>
                </c:pt>
                <c:pt idx="316">
                  <c:v>5.214753255445544E-3</c:v>
                </c:pt>
                <c:pt idx="317">
                  <c:v>5.1674602475247538E-3</c:v>
                </c:pt>
                <c:pt idx="318">
                  <c:v>5.0320199768976899E-3</c:v>
                </c:pt>
                <c:pt idx="319">
                  <c:v>5.3186373907590755E-3</c:v>
                </c:pt>
                <c:pt idx="320">
                  <c:v>5.3596234135313532E-3</c:v>
                </c:pt>
                <c:pt idx="321">
                  <c:v>4.832431878217823E-3</c:v>
                </c:pt>
                <c:pt idx="322">
                  <c:v>4.8850166881188126E-3</c:v>
                </c:pt>
                <c:pt idx="323">
                  <c:v>5.5049569699669966E-3</c:v>
                </c:pt>
                <c:pt idx="324">
                  <c:v>5.0821280099009915E-3</c:v>
                </c:pt>
                <c:pt idx="325">
                  <c:v>5.6489918231023084E-3</c:v>
                </c:pt>
                <c:pt idx="326">
                  <c:v>6.0875223580858064E-3</c:v>
                </c:pt>
                <c:pt idx="327">
                  <c:v>4.8804304303630358E-3</c:v>
                </c:pt>
                <c:pt idx="328">
                  <c:v>5.1855804075907584E-3</c:v>
                </c:pt>
                <c:pt idx="329">
                  <c:v>5.0350854640264023E-3</c:v>
                </c:pt>
                <c:pt idx="330">
                  <c:v>3.2184443178217832E-3</c:v>
                </c:pt>
                <c:pt idx="331">
                  <c:v>6.3724099930693064E-3</c:v>
                </c:pt>
                <c:pt idx="332">
                  <c:v>6.634744693399342E-3</c:v>
                </c:pt>
                <c:pt idx="333">
                  <c:v>1.0164034151815179E-2</c:v>
                </c:pt>
                <c:pt idx="334">
                  <c:v>9.2147967465346526E-3</c:v>
                </c:pt>
                <c:pt idx="335">
                  <c:v>1.0394459768976896E-2</c:v>
                </c:pt>
                <c:pt idx="336">
                  <c:v>1.1121760806930689E-2</c:v>
                </c:pt>
                <c:pt idx="337">
                  <c:v>1.2382401020792081E-2</c:v>
                </c:pt>
                <c:pt idx="338">
                  <c:v>2.1778783332013205E-2</c:v>
                </c:pt>
                <c:pt idx="339">
                  <c:v>2.7191924145214524E-3</c:v>
                </c:pt>
                <c:pt idx="340">
                  <c:v>2.5686420079207928E-3</c:v>
                </c:pt>
                <c:pt idx="341">
                  <c:v>2.7152834092409243E-3</c:v>
                </c:pt>
                <c:pt idx="342">
                  <c:v>3.5813936900990109E-3</c:v>
                </c:pt>
                <c:pt idx="343">
                  <c:v>2.3675743194719475E-3</c:v>
                </c:pt>
                <c:pt idx="344">
                  <c:v>2.0632302986798683E-3</c:v>
                </c:pt>
                <c:pt idx="345">
                  <c:v>1.9899052712871288E-3</c:v>
                </c:pt>
                <c:pt idx="346">
                  <c:v>2.0471101042904296E-3</c:v>
                </c:pt>
                <c:pt idx="347">
                  <c:v>1.6146976666666665E-3</c:v>
                </c:pt>
                <c:pt idx="348">
                  <c:v>2.0740686716171622E-3</c:v>
                </c:pt>
                <c:pt idx="349">
                  <c:v>1.9205390267326731E-3</c:v>
                </c:pt>
                <c:pt idx="350">
                  <c:v>1.1603647151815183E-3</c:v>
                </c:pt>
                <c:pt idx="351">
                  <c:v>1.2381639221122115E-3</c:v>
                </c:pt>
                <c:pt idx="352">
                  <c:v>1.3487197689768977E-5</c:v>
                </c:pt>
                <c:pt idx="353">
                  <c:v>1.3159132673267331E-5</c:v>
                </c:pt>
                <c:pt idx="354">
                  <c:v>2.7533286138613853E-5</c:v>
                </c:pt>
                <c:pt idx="355">
                  <c:v>2.75437198019802E-5</c:v>
                </c:pt>
                <c:pt idx="356">
                  <c:v>3.39101297029703E-5</c:v>
                </c:pt>
                <c:pt idx="357">
                  <c:v>3.0987234983498351E-5</c:v>
                </c:pt>
                <c:pt idx="358">
                  <c:v>3.4549409240924098E-5</c:v>
                </c:pt>
                <c:pt idx="359">
                  <c:v>3.5610645874587468E-5</c:v>
                </c:pt>
                <c:pt idx="360">
                  <c:v>3.8356444224422448E-5</c:v>
                </c:pt>
                <c:pt idx="361">
                  <c:v>5.4624649504950512E-5</c:v>
                </c:pt>
                <c:pt idx="362">
                  <c:v>2.5958244224422442E-5</c:v>
                </c:pt>
                <c:pt idx="363">
                  <c:v>3.3430250165016506E-5</c:v>
                </c:pt>
                <c:pt idx="364">
                  <c:v>3.0979336303630366E-5</c:v>
                </c:pt>
                <c:pt idx="365">
                  <c:v>3.4181467326732674E-5</c:v>
                </c:pt>
                <c:pt idx="366">
                  <c:v>2.7605696039603965E-5</c:v>
                </c:pt>
                <c:pt idx="367">
                  <c:v>3.0140822442244221E-5</c:v>
                </c:pt>
                <c:pt idx="368">
                  <c:v>3.6633092739273929E-5</c:v>
                </c:pt>
                <c:pt idx="369">
                  <c:v>3.6608262376237618E-5</c:v>
                </c:pt>
                <c:pt idx="370">
                  <c:v>2.5671874917491746E-5</c:v>
                </c:pt>
                <c:pt idx="371">
                  <c:v>2.4751388118811884E-5</c:v>
                </c:pt>
                <c:pt idx="372">
                  <c:v>2.4494185808580852E-5</c:v>
                </c:pt>
                <c:pt idx="373">
                  <c:v>1.5592528382838286E-5</c:v>
                </c:pt>
                <c:pt idx="374">
                  <c:v>3.9826990759075917E-5</c:v>
                </c:pt>
                <c:pt idx="375">
                  <c:v>2.497585610561056E-5</c:v>
                </c:pt>
                <c:pt idx="376">
                  <c:v>2.9875878877887792E-5</c:v>
                </c:pt>
                <c:pt idx="377">
                  <c:v>2.4792304950495058E-5</c:v>
                </c:pt>
                <c:pt idx="378">
                  <c:v>2.5265948349834989E-4</c:v>
                </c:pt>
                <c:pt idx="379">
                  <c:v>3.2690064125412541E-4</c:v>
                </c:pt>
                <c:pt idx="380">
                  <c:v>1.0208633960396042E-4</c:v>
                </c:pt>
                <c:pt idx="381">
                  <c:v>1.5073761419141912E-4</c:v>
                </c:pt>
                <c:pt idx="382">
                  <c:v>2.7987704554455445E-4</c:v>
                </c:pt>
                <c:pt idx="383">
                  <c:v>1.1221160660066007E-4</c:v>
                </c:pt>
                <c:pt idx="384">
                  <c:v>9.3594704620462047E-5</c:v>
                </c:pt>
                <c:pt idx="385">
                  <c:v>9.9193425082508253E-5</c:v>
                </c:pt>
                <c:pt idx="386">
                  <c:v>8.8454486138613852E-5</c:v>
                </c:pt>
                <c:pt idx="387">
                  <c:v>1.0215976897689766E-4</c:v>
                </c:pt>
                <c:pt idx="388">
                  <c:v>7.3816410561056112E-5</c:v>
                </c:pt>
                <c:pt idx="389">
                  <c:v>8.566589636963695E-5</c:v>
                </c:pt>
                <c:pt idx="390">
                  <c:v>1.6950415577557756E-4</c:v>
                </c:pt>
                <c:pt idx="391">
                  <c:v>5.6347188448844882E-5</c:v>
                </c:pt>
                <c:pt idx="392">
                  <c:v>7.8542375577557737E-5</c:v>
                </c:pt>
                <c:pt idx="393">
                  <c:v>6.4888114521452156E-5</c:v>
                </c:pt>
                <c:pt idx="394">
                  <c:v>7.5872150825082493E-5</c:v>
                </c:pt>
                <c:pt idx="395">
                  <c:v>7.0923354785478555E-5</c:v>
                </c:pt>
                <c:pt idx="396">
                  <c:v>7.1440909240924109E-5</c:v>
                </c:pt>
                <c:pt idx="397">
                  <c:v>9.4053857095709566E-5</c:v>
                </c:pt>
                <c:pt idx="398">
                  <c:v>9.9206338283828384E-5</c:v>
                </c:pt>
                <c:pt idx="399">
                  <c:v>1.1754395214521452E-4</c:v>
                </c:pt>
                <c:pt idx="400">
                  <c:v>8.3427258415841567E-5</c:v>
                </c:pt>
                <c:pt idx="401">
                  <c:v>8.3504309900990102E-5</c:v>
                </c:pt>
                <c:pt idx="402">
                  <c:v>8.1427168976897678E-5</c:v>
                </c:pt>
                <c:pt idx="403">
                  <c:v>9.2313386798679886E-5</c:v>
                </c:pt>
                <c:pt idx="404">
                  <c:v>9.9199104290429059E-5</c:v>
                </c:pt>
                <c:pt idx="405">
                  <c:v>6.287497590759075E-5</c:v>
                </c:pt>
                <c:pt idx="406">
                  <c:v>8.0221606600660073E-5</c:v>
                </c:pt>
                <c:pt idx="407">
                  <c:v>9.7743104950495047E-5</c:v>
                </c:pt>
                <c:pt idx="408">
                  <c:v>7.1863786138613841E-5</c:v>
                </c:pt>
                <c:pt idx="409">
                  <c:v>7.4217653795379554E-5</c:v>
                </c:pt>
                <c:pt idx="410">
                  <c:v>8.219411551155115E-5</c:v>
                </c:pt>
                <c:pt idx="411">
                  <c:v>9.4750327062706263E-5</c:v>
                </c:pt>
                <c:pt idx="412">
                  <c:v>1.4786817491749176E-5</c:v>
                </c:pt>
                <c:pt idx="413">
                  <c:v>1.2960887128712871E-5</c:v>
                </c:pt>
                <c:pt idx="414">
                  <c:v>1.221695808580858E-5</c:v>
                </c:pt>
                <c:pt idx="415">
                  <c:v>1.6707455115511552E-5</c:v>
                </c:pt>
                <c:pt idx="416">
                  <c:v>1.6480879537953792E-5</c:v>
                </c:pt>
                <c:pt idx="417">
                  <c:v>1.7534599009900989E-5</c:v>
                </c:pt>
                <c:pt idx="418">
                  <c:v>1.2476347854785479E-5</c:v>
                </c:pt>
                <c:pt idx="419">
                  <c:v>1.3552488778877886E-5</c:v>
                </c:pt>
                <c:pt idx="420">
                  <c:v>1.4787397029702969E-5</c:v>
                </c:pt>
                <c:pt idx="421">
                  <c:v>1.1646054125412539E-5</c:v>
                </c:pt>
                <c:pt idx="422">
                  <c:v>1.2450102970297032E-5</c:v>
                </c:pt>
                <c:pt idx="423">
                  <c:v>1.1218437953795384E-5</c:v>
                </c:pt>
                <c:pt idx="424">
                  <c:v>1.1988682838283827E-5</c:v>
                </c:pt>
                <c:pt idx="425">
                  <c:v>3.3305967326732665E-5</c:v>
                </c:pt>
                <c:pt idx="426">
                  <c:v>2.1765231683168319E-5</c:v>
                </c:pt>
                <c:pt idx="427">
                  <c:v>5.1909594719471953E-5</c:v>
                </c:pt>
                <c:pt idx="428">
                  <c:v>2.605965412541254E-5</c:v>
                </c:pt>
                <c:pt idx="429">
                  <c:v>3.1626116501650176E-5</c:v>
                </c:pt>
                <c:pt idx="430">
                  <c:v>3.3476573927392742E-5</c:v>
                </c:pt>
                <c:pt idx="431">
                  <c:v>2.0807715841584152E-5</c:v>
                </c:pt>
                <c:pt idx="432">
                  <c:v>1.9389664356435645E-5</c:v>
                </c:pt>
                <c:pt idx="433">
                  <c:v>1.9474057755775579E-5</c:v>
                </c:pt>
                <c:pt idx="434">
                  <c:v>1.1498567323432343E-3</c:v>
                </c:pt>
                <c:pt idx="435">
                  <c:v>9.7177501320132016E-4</c:v>
                </c:pt>
                <c:pt idx="436">
                  <c:v>8.8529448679867994E-4</c:v>
                </c:pt>
                <c:pt idx="437">
                  <c:v>1.1530291983498351E-3</c:v>
                </c:pt>
                <c:pt idx="438">
                  <c:v>1.5504269868646867E-2</c:v>
                </c:pt>
                <c:pt idx="439">
                  <c:v>1.2005731464356434E-2</c:v>
                </c:pt>
                <c:pt idx="440">
                  <c:v>7.8790367570957132E-3</c:v>
                </c:pt>
                <c:pt idx="441">
                  <c:v>8.9997164501650177E-3</c:v>
                </c:pt>
                <c:pt idx="442">
                  <c:v>6.8209367069306933E-3</c:v>
                </c:pt>
                <c:pt idx="443">
                  <c:v>7.2535724052805294E-3</c:v>
                </c:pt>
                <c:pt idx="444">
                  <c:v>7.0415418831683146E-3</c:v>
                </c:pt>
                <c:pt idx="445">
                  <c:v>7.5044351653465353E-3</c:v>
                </c:pt>
                <c:pt idx="446">
                  <c:v>6.8990840818481834E-3</c:v>
                </c:pt>
                <c:pt idx="447">
                  <c:v>6.6226248495049496E-3</c:v>
                </c:pt>
                <c:pt idx="448">
                  <c:v>6.6638185732673261E-3</c:v>
                </c:pt>
                <c:pt idx="449">
                  <c:v>7.8549239333333305E-3</c:v>
                </c:pt>
                <c:pt idx="450">
                  <c:v>7.804603046534654E-3</c:v>
                </c:pt>
                <c:pt idx="451">
                  <c:v>8.1110386521452121E-3</c:v>
                </c:pt>
                <c:pt idx="452">
                  <c:v>6.6860272917491741E-3</c:v>
                </c:pt>
                <c:pt idx="453">
                  <c:v>6.9464991722772273E-3</c:v>
                </c:pt>
                <c:pt idx="454">
                  <c:v>7.8683977089108927E-3</c:v>
                </c:pt>
                <c:pt idx="455">
                  <c:v>3.445530195709571E-3</c:v>
                </c:pt>
                <c:pt idx="456">
                  <c:v>2.971520482838285E-3</c:v>
                </c:pt>
                <c:pt idx="457">
                  <c:v>2.5377551310231026E-3</c:v>
                </c:pt>
                <c:pt idx="458">
                  <c:v>2.6767047419141918E-3</c:v>
                </c:pt>
                <c:pt idx="459">
                  <c:v>2.9758635161716168E-3</c:v>
                </c:pt>
                <c:pt idx="460">
                  <c:v>2.7121858960396038E-3</c:v>
                </c:pt>
                <c:pt idx="461">
                  <c:v>2.9664929333333336E-3</c:v>
                </c:pt>
                <c:pt idx="462">
                  <c:v>2.7209625069306927E-3</c:v>
                </c:pt>
                <c:pt idx="463">
                  <c:v>2.5533778372937295E-3</c:v>
                </c:pt>
                <c:pt idx="464">
                  <c:v>2.741069884818482E-3</c:v>
                </c:pt>
                <c:pt idx="465">
                  <c:v>2.7160099960396042E-3</c:v>
                </c:pt>
                <c:pt idx="466">
                  <c:v>3.0824323521452153E-3</c:v>
                </c:pt>
                <c:pt idx="467">
                  <c:v>2.9514071392739267E-3</c:v>
                </c:pt>
                <c:pt idx="468">
                  <c:v>2.7811579561056112E-3</c:v>
                </c:pt>
                <c:pt idx="469">
                  <c:v>2.5250555356435642E-3</c:v>
                </c:pt>
                <c:pt idx="470">
                  <c:v>2.7730962521452149E-3</c:v>
                </c:pt>
                <c:pt idx="471">
                  <c:v>2.6294929194719463E-3</c:v>
                </c:pt>
                <c:pt idx="472">
                  <c:v>2.9100597689768986E-3</c:v>
                </c:pt>
                <c:pt idx="473">
                  <c:v>2.0751978927392731E-3</c:v>
                </c:pt>
                <c:pt idx="474">
                  <c:v>2.698671092739273E-3</c:v>
                </c:pt>
                <c:pt idx="475">
                  <c:v>2.7627707488448849E-3</c:v>
                </c:pt>
                <c:pt idx="476">
                  <c:v>2.7580181429042888E-3</c:v>
                </c:pt>
                <c:pt idx="477">
                  <c:v>8.9154020046204631E-3</c:v>
                </c:pt>
                <c:pt idx="478">
                  <c:v>1.1106147714851486E-2</c:v>
                </c:pt>
                <c:pt idx="479">
                  <c:v>1.5956569301320129E-2</c:v>
                </c:pt>
                <c:pt idx="480">
                  <c:v>1.9304868845214523E-2</c:v>
                </c:pt>
                <c:pt idx="481">
                  <c:v>1.9335504204290432E-2</c:v>
                </c:pt>
                <c:pt idx="482">
                  <c:v>1.4927093299009901E-2</c:v>
                </c:pt>
                <c:pt idx="483">
                  <c:v>2.3321764115841585E-2</c:v>
                </c:pt>
                <c:pt idx="484">
                  <c:v>1.2984359966336628E-2</c:v>
                </c:pt>
                <c:pt idx="485">
                  <c:v>1.3335612002640265E-2</c:v>
                </c:pt>
                <c:pt idx="486">
                  <c:v>1.3775628640924095E-2</c:v>
                </c:pt>
                <c:pt idx="487">
                  <c:v>1.2765019900330027E-2</c:v>
                </c:pt>
                <c:pt idx="488">
                  <c:v>1.4549583450825082E-2</c:v>
                </c:pt>
                <c:pt idx="489">
                  <c:v>1.2501093363036299E-2</c:v>
                </c:pt>
                <c:pt idx="490">
                  <c:v>1.332746398613862E-2</c:v>
                </c:pt>
                <c:pt idx="491">
                  <c:v>1.1571646680198016E-2</c:v>
                </c:pt>
                <c:pt idx="492">
                  <c:v>1.3837594472607262E-2</c:v>
                </c:pt>
                <c:pt idx="493">
                  <c:v>1.3131085781188113E-2</c:v>
                </c:pt>
                <c:pt idx="494">
                  <c:v>1.4319484964356439E-2</c:v>
                </c:pt>
                <c:pt idx="495">
                  <c:v>1.3214509752475253E-2</c:v>
                </c:pt>
                <c:pt idx="496">
                  <c:v>1.2648715694389436E-2</c:v>
                </c:pt>
                <c:pt idx="497">
                  <c:v>1.2516048169636959E-2</c:v>
                </c:pt>
                <c:pt idx="498">
                  <c:v>1.1861024240594058E-2</c:v>
                </c:pt>
                <c:pt idx="499">
                  <c:v>1.2096881321122112E-2</c:v>
                </c:pt>
                <c:pt idx="500">
                  <c:v>1.4734075134983499E-2</c:v>
                </c:pt>
                <c:pt idx="501">
                  <c:v>1.6480990211221125E-2</c:v>
                </c:pt>
                <c:pt idx="502">
                  <c:v>2.001479349834983E-2</c:v>
                </c:pt>
                <c:pt idx="503">
                  <c:v>1.1444779653795378E-2</c:v>
                </c:pt>
                <c:pt idx="504">
                  <c:v>1.3649354573267328E-2</c:v>
                </c:pt>
                <c:pt idx="505">
                  <c:v>1.2609142482838285E-2</c:v>
                </c:pt>
                <c:pt idx="506">
                  <c:v>1.389986660231023E-2</c:v>
                </c:pt>
                <c:pt idx="507">
                  <c:v>1.2945571572937296E-2</c:v>
                </c:pt>
                <c:pt idx="508">
                  <c:v>1.0186551128382839E-2</c:v>
                </c:pt>
                <c:pt idx="509">
                  <c:v>1.2355956954455447E-2</c:v>
                </c:pt>
                <c:pt idx="510">
                  <c:v>1.3698947740924089E-2</c:v>
                </c:pt>
                <c:pt idx="511">
                  <c:v>2.0034306570297034E-2</c:v>
                </c:pt>
                <c:pt idx="512">
                  <c:v>1.8065723970957098E-2</c:v>
                </c:pt>
                <c:pt idx="513">
                  <c:v>1.7622361022112211E-2</c:v>
                </c:pt>
                <c:pt idx="514">
                  <c:v>1.0528833158745872E-2</c:v>
                </c:pt>
                <c:pt idx="515">
                  <c:v>1.8469417906600661E-2</c:v>
                </c:pt>
                <c:pt idx="516">
                  <c:v>1.2732251067986797E-2</c:v>
                </c:pt>
                <c:pt idx="517">
                  <c:v>1.0788158180198021E-2</c:v>
                </c:pt>
                <c:pt idx="518">
                  <c:v>1.3969610216171616E-2</c:v>
                </c:pt>
                <c:pt idx="519">
                  <c:v>1.2952395119801979E-2</c:v>
                </c:pt>
                <c:pt idx="520">
                  <c:v>1.6369543602640268E-2</c:v>
                </c:pt>
                <c:pt idx="521">
                  <c:v>1.239423001980198E-2</c:v>
                </c:pt>
                <c:pt idx="522">
                  <c:v>1.1972998233003301E-2</c:v>
                </c:pt>
                <c:pt idx="523">
                  <c:v>1.2384432460726074E-2</c:v>
                </c:pt>
                <c:pt idx="524">
                  <c:v>1.5666207530363033E-2</c:v>
                </c:pt>
                <c:pt idx="525">
                  <c:v>1.3264530222772276E-2</c:v>
                </c:pt>
                <c:pt idx="526">
                  <c:v>1.2409348061056109E-2</c:v>
                </c:pt>
                <c:pt idx="527">
                  <c:v>1.1170660328382837E-2</c:v>
                </c:pt>
                <c:pt idx="528">
                  <c:v>1.4398677412871286E-2</c:v>
                </c:pt>
                <c:pt idx="529">
                  <c:v>1.2508815949834988E-2</c:v>
                </c:pt>
                <c:pt idx="530">
                  <c:v>1.687861077854786E-2</c:v>
                </c:pt>
                <c:pt idx="531">
                  <c:v>1.176974911353135E-2</c:v>
                </c:pt>
                <c:pt idx="532">
                  <c:v>1.2213826698679868E-2</c:v>
                </c:pt>
                <c:pt idx="533">
                  <c:v>1.7960927388448844E-2</c:v>
                </c:pt>
                <c:pt idx="534">
                  <c:v>1.313256106633664E-2</c:v>
                </c:pt>
                <c:pt idx="535">
                  <c:v>1.5330139612211226E-2</c:v>
                </c:pt>
                <c:pt idx="536">
                  <c:v>1.5717918981188125E-2</c:v>
                </c:pt>
                <c:pt idx="537">
                  <c:v>1.4518638271617163E-2</c:v>
                </c:pt>
                <c:pt idx="538">
                  <c:v>1.65490212679868E-2</c:v>
                </c:pt>
                <c:pt idx="539">
                  <c:v>1.3073128010891088E-2</c:v>
                </c:pt>
                <c:pt idx="540">
                  <c:v>1.3182008201650162E-2</c:v>
                </c:pt>
                <c:pt idx="541">
                  <c:v>1.4008749449834986E-2</c:v>
                </c:pt>
                <c:pt idx="542">
                  <c:v>1.8007624151485144E-2</c:v>
                </c:pt>
                <c:pt idx="543">
                  <c:v>1.4697443766006598E-2</c:v>
                </c:pt>
                <c:pt idx="544">
                  <c:v>1.7003217493069312E-2</c:v>
                </c:pt>
                <c:pt idx="545">
                  <c:v>1.6333063831683169E-2</c:v>
                </c:pt>
                <c:pt idx="546">
                  <c:v>1.8522425858745879E-2</c:v>
                </c:pt>
                <c:pt idx="547">
                  <c:v>1.6886816117161713E-2</c:v>
                </c:pt>
                <c:pt idx="548">
                  <c:v>1.7541731789108912E-2</c:v>
                </c:pt>
                <c:pt idx="549">
                  <c:v>1.9496896787788778E-2</c:v>
                </c:pt>
                <c:pt idx="550">
                  <c:v>1.8426181298349841E-2</c:v>
                </c:pt>
                <c:pt idx="551">
                  <c:v>1.6132718230033E-2</c:v>
                </c:pt>
                <c:pt idx="552">
                  <c:v>1.4260496722772279E-2</c:v>
                </c:pt>
                <c:pt idx="553">
                  <c:v>1.5097464730363041E-2</c:v>
                </c:pt>
                <c:pt idx="554">
                  <c:v>1.5572865181188118E-2</c:v>
                </c:pt>
                <c:pt idx="555">
                  <c:v>2.8212929641914197E-2</c:v>
                </c:pt>
                <c:pt idx="556">
                  <c:v>1.866491134983498E-2</c:v>
                </c:pt>
                <c:pt idx="557">
                  <c:v>2.975882285775577E-2</c:v>
                </c:pt>
                <c:pt idx="558">
                  <c:v>1.880827231782178E-2</c:v>
                </c:pt>
                <c:pt idx="559">
                  <c:v>2.5075423293399342E-2</c:v>
                </c:pt>
                <c:pt idx="560">
                  <c:v>2.0462867470297033E-2</c:v>
                </c:pt>
                <c:pt idx="561">
                  <c:v>2.4611311003300329E-2</c:v>
                </c:pt>
                <c:pt idx="562">
                  <c:v>2.4316163119471941E-2</c:v>
                </c:pt>
                <c:pt idx="563">
                  <c:v>2.6525245988778867E-2</c:v>
                </c:pt>
                <c:pt idx="564">
                  <c:v>2.7831482967326734E-2</c:v>
                </c:pt>
                <c:pt idx="565">
                  <c:v>2.7055200580198016E-2</c:v>
                </c:pt>
                <c:pt idx="566">
                  <c:v>2.5751361082508251E-2</c:v>
                </c:pt>
                <c:pt idx="567">
                  <c:v>3.4742109138283829E-2</c:v>
                </c:pt>
                <c:pt idx="568">
                  <c:v>3.5337519711881191E-2</c:v>
                </c:pt>
                <c:pt idx="569">
                  <c:v>3.2961331017821789E-2</c:v>
                </c:pt>
                <c:pt idx="570">
                  <c:v>2.9501888584818489E-2</c:v>
                </c:pt>
                <c:pt idx="571">
                  <c:v>9.9392552310231049E-4</c:v>
                </c:pt>
                <c:pt idx="572">
                  <c:v>1.0928594214521454E-3</c:v>
                </c:pt>
                <c:pt idx="573">
                  <c:v>1.0660428917491746E-3</c:v>
                </c:pt>
                <c:pt idx="574">
                  <c:v>1.4725202432343233E-3</c:v>
                </c:pt>
                <c:pt idx="575">
                  <c:v>3.3210775405940591E-3</c:v>
                </c:pt>
                <c:pt idx="576">
                  <c:v>6.4544284475247498E-3</c:v>
                </c:pt>
                <c:pt idx="577">
                  <c:v>1.4509582973597361E-2</c:v>
                </c:pt>
                <c:pt idx="578">
                  <c:v>1.4071951840264029E-2</c:v>
                </c:pt>
                <c:pt idx="579">
                  <c:v>6.374709234653466E-3</c:v>
                </c:pt>
                <c:pt idx="580">
                  <c:v>1.0955467875907589E-2</c:v>
                </c:pt>
                <c:pt idx="581">
                  <c:v>1.4334491702640263E-2</c:v>
                </c:pt>
                <c:pt idx="582">
                  <c:v>6.2668609445544563E-3</c:v>
                </c:pt>
                <c:pt idx="583">
                  <c:v>1.2171053433003298E-2</c:v>
                </c:pt>
                <c:pt idx="584">
                  <c:v>5.7981415831683163E-3</c:v>
                </c:pt>
                <c:pt idx="585">
                  <c:v>1.2584472056435638E-2</c:v>
                </c:pt>
                <c:pt idx="586">
                  <c:v>9.9208047603960414E-3</c:v>
                </c:pt>
                <c:pt idx="587">
                  <c:v>9.0795186501650173E-3</c:v>
                </c:pt>
                <c:pt idx="588">
                  <c:v>4.6471466234323426E-3</c:v>
                </c:pt>
                <c:pt idx="589">
                  <c:v>1.5348669596699669E-2</c:v>
                </c:pt>
                <c:pt idx="590">
                  <c:v>7.6503751181518139E-3</c:v>
                </c:pt>
                <c:pt idx="591">
                  <c:v>8.9705453739273924E-3</c:v>
                </c:pt>
                <c:pt idx="592">
                  <c:v>3.7612054016501655E-3</c:v>
                </c:pt>
                <c:pt idx="593">
                  <c:v>4.4583623389438951E-3</c:v>
                </c:pt>
                <c:pt idx="594">
                  <c:v>3.3830150511551141E-3</c:v>
                </c:pt>
                <c:pt idx="595">
                  <c:v>3.7196914320132024E-3</c:v>
                </c:pt>
                <c:pt idx="596">
                  <c:v>4.517470934323432E-3</c:v>
                </c:pt>
                <c:pt idx="597">
                  <c:v>3.3120571940594055E-3</c:v>
                </c:pt>
                <c:pt idx="598">
                  <c:v>3.891606911551155E-3</c:v>
                </c:pt>
                <c:pt idx="599">
                  <c:v>3.5494045640264028E-3</c:v>
                </c:pt>
                <c:pt idx="600">
                  <c:v>4.1255039118811886E-3</c:v>
                </c:pt>
                <c:pt idx="601">
                  <c:v>3.2069968518151806E-3</c:v>
                </c:pt>
                <c:pt idx="602">
                  <c:v>3.7363259349834995E-3</c:v>
                </c:pt>
                <c:pt idx="603">
                  <c:v>3.4826695442244228E-3</c:v>
                </c:pt>
                <c:pt idx="604">
                  <c:v>3.7326802864686482E-3</c:v>
                </c:pt>
                <c:pt idx="605">
                  <c:v>3.9003448264026404E-3</c:v>
                </c:pt>
                <c:pt idx="606">
                  <c:v>3.4454521155115503E-3</c:v>
                </c:pt>
                <c:pt idx="607">
                  <c:v>3.7873850227722792E-3</c:v>
                </c:pt>
                <c:pt idx="608">
                  <c:v>3.1653277722772269E-3</c:v>
                </c:pt>
                <c:pt idx="609">
                  <c:v>3.8866738564356444E-3</c:v>
                </c:pt>
                <c:pt idx="610">
                  <c:v>3.2410223514851475E-3</c:v>
                </c:pt>
                <c:pt idx="611">
                  <c:v>3.6614086693069299E-3</c:v>
                </c:pt>
                <c:pt idx="612">
                  <c:v>3.3822377204620483E-3</c:v>
                </c:pt>
                <c:pt idx="613">
                  <c:v>3.5556915897689777E-3</c:v>
                </c:pt>
                <c:pt idx="614">
                  <c:v>3.9329828422442229E-3</c:v>
                </c:pt>
                <c:pt idx="615">
                  <c:v>3.4840707019801989E-3</c:v>
                </c:pt>
                <c:pt idx="616">
                  <c:v>3.5610201267326749E-3</c:v>
                </c:pt>
                <c:pt idx="617">
                  <c:v>3.6823864188118816E-3</c:v>
                </c:pt>
                <c:pt idx="618">
                  <c:v>3.4601545679867982E-3</c:v>
                </c:pt>
                <c:pt idx="619">
                  <c:v>3.4561805158415853E-3</c:v>
                </c:pt>
                <c:pt idx="620">
                  <c:v>4.3867686287128735E-3</c:v>
                </c:pt>
                <c:pt idx="621">
                  <c:v>3.6958456141914201E-3</c:v>
                </c:pt>
                <c:pt idx="622">
                  <c:v>3.5708091333333321E-3</c:v>
                </c:pt>
                <c:pt idx="623">
                  <c:v>3.2814865584158419E-3</c:v>
                </c:pt>
                <c:pt idx="624">
                  <c:v>3.4015318333333331E-3</c:v>
                </c:pt>
                <c:pt idx="625">
                  <c:v>3.0038428066006583E-3</c:v>
                </c:pt>
                <c:pt idx="626">
                  <c:v>3.5658417831683168E-3</c:v>
                </c:pt>
                <c:pt idx="627">
                  <c:v>3.1669981683168317E-3</c:v>
                </c:pt>
                <c:pt idx="628">
                  <c:v>3.2492866201320127E-3</c:v>
                </c:pt>
                <c:pt idx="629">
                  <c:v>4.1972580429042909E-3</c:v>
                </c:pt>
                <c:pt idx="630">
                  <c:v>3.6256749768976888E-3</c:v>
                </c:pt>
                <c:pt idx="631">
                  <c:v>2.8791557227722769E-3</c:v>
                </c:pt>
                <c:pt idx="632">
                  <c:v>3.5109039019801977E-3</c:v>
                </c:pt>
                <c:pt idx="633">
                  <c:v>3.2788741033003299E-3</c:v>
                </c:pt>
                <c:pt idx="634">
                  <c:v>3.559241120792078E-3</c:v>
                </c:pt>
                <c:pt idx="635">
                  <c:v>3.5468228079207926E-3</c:v>
                </c:pt>
                <c:pt idx="636">
                  <c:v>3.9994712386138605E-3</c:v>
                </c:pt>
                <c:pt idx="637">
                  <c:v>4.3860994861386129E-3</c:v>
                </c:pt>
                <c:pt idx="638">
                  <c:v>3.8328859980198008E-3</c:v>
                </c:pt>
                <c:pt idx="639">
                  <c:v>3.7721890138613864E-3</c:v>
                </c:pt>
                <c:pt idx="640">
                  <c:v>4.2812019231023091E-3</c:v>
                </c:pt>
                <c:pt idx="641">
                  <c:v>3.8696162561056109E-3</c:v>
                </c:pt>
                <c:pt idx="642">
                  <c:v>4.22184111650165E-3</c:v>
                </c:pt>
                <c:pt idx="643">
                  <c:v>4.8427195557755789E-3</c:v>
                </c:pt>
                <c:pt idx="644">
                  <c:v>4.4383227353135312E-3</c:v>
                </c:pt>
                <c:pt idx="645">
                  <c:v>5.0378500825082502E-3</c:v>
                </c:pt>
                <c:pt idx="646">
                  <c:v>5.8600024745874592E-3</c:v>
                </c:pt>
                <c:pt idx="647">
                  <c:v>1.0914336566336631E-2</c:v>
                </c:pt>
                <c:pt idx="648">
                  <c:v>9.7318092023102303E-3</c:v>
                </c:pt>
                <c:pt idx="649">
                  <c:v>1.585496344224422E-2</c:v>
                </c:pt>
                <c:pt idx="650">
                  <c:v>1.7331429056105605E-2</c:v>
                </c:pt>
                <c:pt idx="651">
                  <c:v>1.1425584315511546E-2</c:v>
                </c:pt>
                <c:pt idx="652">
                  <c:v>1.1033569522112211E-2</c:v>
                </c:pt>
                <c:pt idx="653">
                  <c:v>1.2502120998349835E-2</c:v>
                </c:pt>
                <c:pt idx="654">
                  <c:v>1.228879089570957E-2</c:v>
                </c:pt>
                <c:pt idx="655">
                  <c:v>1.2548185342574264E-2</c:v>
                </c:pt>
                <c:pt idx="656">
                  <c:v>1.2552483838283826E-2</c:v>
                </c:pt>
                <c:pt idx="657">
                  <c:v>1.1423293536633666E-2</c:v>
                </c:pt>
                <c:pt idx="658">
                  <c:v>1.2366489941584164E-2</c:v>
                </c:pt>
                <c:pt idx="659">
                  <c:v>1.3222256619471944E-2</c:v>
                </c:pt>
                <c:pt idx="660">
                  <c:v>1.0843080247524754E-2</c:v>
                </c:pt>
                <c:pt idx="661">
                  <c:v>1.2631385038613855E-2</c:v>
                </c:pt>
                <c:pt idx="662">
                  <c:v>1.4097528728712878E-2</c:v>
                </c:pt>
                <c:pt idx="663">
                  <c:v>1.3503887802310233E-2</c:v>
                </c:pt>
                <c:pt idx="664">
                  <c:v>1.3492775958085804E-2</c:v>
                </c:pt>
                <c:pt idx="665">
                  <c:v>1.2515198527062706E-2</c:v>
                </c:pt>
                <c:pt idx="666">
                  <c:v>1.327715537623762E-2</c:v>
                </c:pt>
                <c:pt idx="667">
                  <c:v>1.4785462434323432E-2</c:v>
                </c:pt>
                <c:pt idx="668">
                  <c:v>1.2942070329372942E-2</c:v>
                </c:pt>
                <c:pt idx="669">
                  <c:v>1.2426547243234321E-2</c:v>
                </c:pt>
                <c:pt idx="670">
                  <c:v>1.3221201183498349E-2</c:v>
                </c:pt>
                <c:pt idx="671">
                  <c:v>1.2030297798349836E-2</c:v>
                </c:pt>
                <c:pt idx="672">
                  <c:v>1.2317423730363033E-2</c:v>
                </c:pt>
                <c:pt idx="673">
                  <c:v>1.7492220608250824E-2</c:v>
                </c:pt>
                <c:pt idx="674">
                  <c:v>1.671021863993399E-2</c:v>
                </c:pt>
                <c:pt idx="675">
                  <c:v>1.383708993795379E-2</c:v>
                </c:pt>
                <c:pt idx="676">
                  <c:v>1.6883441975247524E-2</c:v>
                </c:pt>
                <c:pt idx="677">
                  <c:v>1.5103209398349837E-2</c:v>
                </c:pt>
                <c:pt idx="678">
                  <c:v>2.2889410480198016E-2</c:v>
                </c:pt>
                <c:pt idx="679">
                  <c:v>1.5218880418151816E-2</c:v>
                </c:pt>
                <c:pt idx="680">
                  <c:v>1.8572156910231018E-2</c:v>
                </c:pt>
                <c:pt idx="681">
                  <c:v>1.6407134615181521E-2</c:v>
                </c:pt>
                <c:pt idx="682">
                  <c:v>1.761753820957096E-2</c:v>
                </c:pt>
                <c:pt idx="683">
                  <c:v>1.7087497581848184E-2</c:v>
                </c:pt>
                <c:pt idx="684">
                  <c:v>1.9849346322112205E-2</c:v>
                </c:pt>
                <c:pt idx="685">
                  <c:v>1.6768556967656768E-2</c:v>
                </c:pt>
                <c:pt idx="686">
                  <c:v>2.1954691332673269E-2</c:v>
                </c:pt>
                <c:pt idx="687">
                  <c:v>1.7760628352475247E-2</c:v>
                </c:pt>
                <c:pt idx="688">
                  <c:v>2.0713009691089107E-2</c:v>
                </c:pt>
                <c:pt idx="689">
                  <c:v>2.9213028500330022E-2</c:v>
                </c:pt>
                <c:pt idx="690">
                  <c:v>1.9647855721782178E-2</c:v>
                </c:pt>
                <c:pt idx="691">
                  <c:v>1.9978026844884485E-2</c:v>
                </c:pt>
                <c:pt idx="692">
                  <c:v>2.291369312079209E-2</c:v>
                </c:pt>
                <c:pt idx="693">
                  <c:v>2.5640882531683173E-2</c:v>
                </c:pt>
                <c:pt idx="694">
                  <c:v>1.9840137573267327E-2</c:v>
                </c:pt>
                <c:pt idx="695">
                  <c:v>2.1276772652805281E-2</c:v>
                </c:pt>
                <c:pt idx="696">
                  <c:v>2.2351696331683161E-2</c:v>
                </c:pt>
                <c:pt idx="697">
                  <c:v>2.1375354168976898E-2</c:v>
                </c:pt>
                <c:pt idx="698">
                  <c:v>2.9208713449504948E-2</c:v>
                </c:pt>
                <c:pt idx="699">
                  <c:v>5.4881509534653464E-3</c:v>
                </c:pt>
                <c:pt idx="700">
                  <c:v>5.1577103194719483E-3</c:v>
                </c:pt>
                <c:pt idx="701">
                  <c:v>4.772744666996699E-3</c:v>
                </c:pt>
                <c:pt idx="702">
                  <c:v>4.7902053250825083E-3</c:v>
                </c:pt>
                <c:pt idx="703">
                  <c:v>4.4639485356435639E-3</c:v>
                </c:pt>
                <c:pt idx="704">
                  <c:v>5.1016396356435645E-3</c:v>
                </c:pt>
                <c:pt idx="705">
                  <c:v>4.8159764749174912E-3</c:v>
                </c:pt>
                <c:pt idx="706">
                  <c:v>4.3945699514851486E-3</c:v>
                </c:pt>
                <c:pt idx="707">
                  <c:v>4.6401568079207931E-3</c:v>
                </c:pt>
                <c:pt idx="708">
                  <c:v>4.5621823848184832E-3</c:v>
                </c:pt>
                <c:pt idx="709">
                  <c:v>5.2734963339933997E-3</c:v>
                </c:pt>
                <c:pt idx="710">
                  <c:v>5.1210997986798684E-3</c:v>
                </c:pt>
                <c:pt idx="711">
                  <c:v>4.4979027986798686E-3</c:v>
                </c:pt>
                <c:pt idx="712">
                  <c:v>4.7541065762376229E-3</c:v>
                </c:pt>
                <c:pt idx="713">
                  <c:v>4.9921582488448839E-3</c:v>
                </c:pt>
                <c:pt idx="714">
                  <c:v>5.0156274561056098E-3</c:v>
                </c:pt>
                <c:pt idx="715">
                  <c:v>5.572529280198019E-3</c:v>
                </c:pt>
                <c:pt idx="716">
                  <c:v>4.0418838382838282E-3</c:v>
                </c:pt>
                <c:pt idx="717">
                  <c:v>3.3958172465346536E-3</c:v>
                </c:pt>
                <c:pt idx="718">
                  <c:v>4.2170715877887805E-3</c:v>
                </c:pt>
                <c:pt idx="719">
                  <c:v>4.360343886468645E-3</c:v>
                </c:pt>
                <c:pt idx="720">
                  <c:v>3.7749709264026416E-3</c:v>
                </c:pt>
                <c:pt idx="721">
                  <c:v>1.0034960574257425E-2</c:v>
                </c:pt>
                <c:pt idx="722">
                  <c:v>1.0576377913861386E-2</c:v>
                </c:pt>
                <c:pt idx="723">
                  <c:v>8.1027913184818501E-3</c:v>
                </c:pt>
                <c:pt idx="724">
                  <c:v>7.1010627491749191E-3</c:v>
                </c:pt>
                <c:pt idx="725">
                  <c:v>8.8437169970297033E-3</c:v>
                </c:pt>
                <c:pt idx="726">
                  <c:v>6.374441577227722E-3</c:v>
                </c:pt>
                <c:pt idx="727">
                  <c:v>6.2537596363036324E-3</c:v>
                </c:pt>
                <c:pt idx="728">
                  <c:v>8.0040798013201308E-3</c:v>
                </c:pt>
                <c:pt idx="729">
                  <c:v>6.6115239726072606E-3</c:v>
                </c:pt>
                <c:pt idx="730">
                  <c:v>5.8811679488448834E-3</c:v>
                </c:pt>
                <c:pt idx="731">
                  <c:v>5.7735817768976901E-3</c:v>
                </c:pt>
                <c:pt idx="732">
                  <c:v>5.5813801970297046E-3</c:v>
                </c:pt>
                <c:pt idx="733">
                  <c:v>5.2009632293729367E-3</c:v>
                </c:pt>
                <c:pt idx="734">
                  <c:v>5.4120235752475251E-3</c:v>
                </c:pt>
                <c:pt idx="735">
                  <c:v>5.9353765161716159E-3</c:v>
                </c:pt>
                <c:pt idx="736">
                  <c:v>6.1848987792079207E-3</c:v>
                </c:pt>
                <c:pt idx="737">
                  <c:v>9.6165937547854803E-3</c:v>
                </c:pt>
                <c:pt idx="738">
                  <c:v>6.3141795801980169E-3</c:v>
                </c:pt>
                <c:pt idx="739">
                  <c:v>5.8263202825082488E-3</c:v>
                </c:pt>
                <c:pt idx="740">
                  <c:v>6.0077593283828388E-3</c:v>
                </c:pt>
                <c:pt idx="741">
                  <c:v>6.5118378986798679E-3</c:v>
                </c:pt>
                <c:pt idx="742">
                  <c:v>6.6794479323432328E-3</c:v>
                </c:pt>
                <c:pt idx="743">
                  <c:v>5.1765257636963696E-3</c:v>
                </c:pt>
                <c:pt idx="744">
                  <c:v>5.6402541214521451E-3</c:v>
                </c:pt>
                <c:pt idx="745">
                  <c:v>1.1657526912871289E-2</c:v>
                </c:pt>
                <c:pt idx="746">
                  <c:v>8.2306483412541258E-3</c:v>
                </c:pt>
                <c:pt idx="747">
                  <c:v>7.2532110306930695E-3</c:v>
                </c:pt>
                <c:pt idx="748">
                  <c:v>5.9051250643564349E-3</c:v>
                </c:pt>
                <c:pt idx="749">
                  <c:v>6.4711636343234326E-3</c:v>
                </c:pt>
                <c:pt idx="750">
                  <c:v>6.3016485795379523E-3</c:v>
                </c:pt>
                <c:pt idx="751">
                  <c:v>6.0222103409240911E-3</c:v>
                </c:pt>
                <c:pt idx="752">
                  <c:v>5.4973185749174905E-3</c:v>
                </c:pt>
                <c:pt idx="753">
                  <c:v>5.2336764930693072E-3</c:v>
                </c:pt>
                <c:pt idx="754">
                  <c:v>5.4863347069306935E-3</c:v>
                </c:pt>
                <c:pt idx="755">
                  <c:v>5.6328891828382856E-3</c:v>
                </c:pt>
                <c:pt idx="756">
                  <c:v>8.6899402016501637E-3</c:v>
                </c:pt>
                <c:pt idx="757">
                  <c:v>6.2504035462046187E-3</c:v>
                </c:pt>
                <c:pt idx="758">
                  <c:v>7.421463884818482E-3</c:v>
                </c:pt>
                <c:pt idx="759">
                  <c:v>7.8202580316831666E-3</c:v>
                </c:pt>
                <c:pt idx="760">
                  <c:v>8.5586473828382862E-3</c:v>
                </c:pt>
                <c:pt idx="761">
                  <c:v>8.187071806270629E-3</c:v>
                </c:pt>
                <c:pt idx="762">
                  <c:v>7.3498633778877887E-3</c:v>
                </c:pt>
                <c:pt idx="763">
                  <c:v>7.1558219369636982E-3</c:v>
                </c:pt>
                <c:pt idx="764">
                  <c:v>7.8800475914191405E-3</c:v>
                </c:pt>
                <c:pt idx="765">
                  <c:v>8.5036484775577563E-3</c:v>
                </c:pt>
                <c:pt idx="766">
                  <c:v>8.2849093745874583E-3</c:v>
                </c:pt>
                <c:pt idx="767">
                  <c:v>5.6485961300330014E-3</c:v>
                </c:pt>
                <c:pt idx="768">
                  <c:v>5.2543227006600652E-3</c:v>
                </c:pt>
                <c:pt idx="769">
                  <c:v>5.206725797689769E-3</c:v>
                </c:pt>
                <c:pt idx="770">
                  <c:v>4.6993531726072608E-3</c:v>
                </c:pt>
                <c:pt idx="771">
                  <c:v>4.1262626693069314E-3</c:v>
                </c:pt>
                <c:pt idx="772">
                  <c:v>4.6619249471947189E-3</c:v>
                </c:pt>
                <c:pt idx="773">
                  <c:v>5.1801323607260728E-3</c:v>
                </c:pt>
                <c:pt idx="774">
                  <c:v>5.0673186267326748E-3</c:v>
                </c:pt>
                <c:pt idx="775">
                  <c:v>4.533212611881189E-3</c:v>
                </c:pt>
                <c:pt idx="776">
                  <c:v>4.726923715511552E-3</c:v>
                </c:pt>
                <c:pt idx="777">
                  <c:v>5.0940620429042903E-3</c:v>
                </c:pt>
                <c:pt idx="778">
                  <c:v>4.8758612003300325E-3</c:v>
                </c:pt>
                <c:pt idx="779">
                  <c:v>4.9378522148514842E-3</c:v>
                </c:pt>
                <c:pt idx="780">
                  <c:v>4.8288005696369646E-3</c:v>
                </c:pt>
                <c:pt idx="781">
                  <c:v>4.8839937316831668E-3</c:v>
                </c:pt>
                <c:pt idx="782">
                  <c:v>5.0668683125412546E-3</c:v>
                </c:pt>
                <c:pt idx="783">
                  <c:v>5.5721423778877857E-3</c:v>
                </c:pt>
                <c:pt idx="784">
                  <c:v>4.6756718970297033E-3</c:v>
                </c:pt>
                <c:pt idx="785">
                  <c:v>4.8406788900990094E-3</c:v>
                </c:pt>
                <c:pt idx="786">
                  <c:v>4.5667396933993399E-3</c:v>
                </c:pt>
                <c:pt idx="787">
                  <c:v>3.4520303729372939E-3</c:v>
                </c:pt>
                <c:pt idx="788">
                  <c:v>6.1170597326732695E-3</c:v>
                </c:pt>
                <c:pt idx="789">
                  <c:v>4.401255611551155E-3</c:v>
                </c:pt>
                <c:pt idx="790">
                  <c:v>5.3085161973597372E-3</c:v>
                </c:pt>
                <c:pt idx="791">
                  <c:v>4.4596043759075887E-3</c:v>
                </c:pt>
                <c:pt idx="792">
                  <c:v>4.2658394227722777E-3</c:v>
                </c:pt>
                <c:pt idx="793">
                  <c:v>5.651264861716172E-3</c:v>
                </c:pt>
                <c:pt idx="794">
                  <c:v>5.3287907419141897E-3</c:v>
                </c:pt>
                <c:pt idx="795">
                  <c:v>5.2176503346534663E-3</c:v>
                </c:pt>
                <c:pt idx="796">
                  <c:v>4.4490043884488455E-3</c:v>
                </c:pt>
                <c:pt idx="797">
                  <c:v>5.9253459795379528E-3</c:v>
                </c:pt>
                <c:pt idx="798">
                  <c:v>2.1468920366336628E-3</c:v>
                </c:pt>
                <c:pt idx="799">
                  <c:v>2.126438429042905E-3</c:v>
                </c:pt>
                <c:pt idx="800">
                  <c:v>2.1032557514851485E-3</c:v>
                </c:pt>
                <c:pt idx="801">
                  <c:v>2.1674199171617158E-3</c:v>
                </c:pt>
                <c:pt idx="802">
                  <c:v>2.2156197207920799E-3</c:v>
                </c:pt>
                <c:pt idx="803">
                  <c:v>2.411722972607261E-3</c:v>
                </c:pt>
                <c:pt idx="804">
                  <c:v>2.1491782485148513E-3</c:v>
                </c:pt>
                <c:pt idx="805">
                  <c:v>2.8639970623762375E-3</c:v>
                </c:pt>
                <c:pt idx="806">
                  <c:v>2.5610270287128715E-3</c:v>
                </c:pt>
                <c:pt idx="807">
                  <c:v>2.4656700891089109E-3</c:v>
                </c:pt>
                <c:pt idx="808">
                  <c:v>2.9027272643564364E-3</c:v>
                </c:pt>
                <c:pt idx="809">
                  <c:v>2.9163428722772285E-3</c:v>
                </c:pt>
                <c:pt idx="810">
                  <c:v>1.4553346762376234E-3</c:v>
                </c:pt>
                <c:pt idx="811">
                  <c:v>1.6970674141914188E-3</c:v>
                </c:pt>
                <c:pt idx="812">
                  <c:v>2.3443345264026407E-3</c:v>
                </c:pt>
                <c:pt idx="813">
                  <c:v>1.9696171924092429E-3</c:v>
                </c:pt>
                <c:pt idx="814">
                  <c:v>2.5883104092409236E-3</c:v>
                </c:pt>
                <c:pt idx="815">
                  <c:v>3.6600662676567653E-3</c:v>
                </c:pt>
                <c:pt idx="816">
                  <c:v>2.4503161046204622E-3</c:v>
                </c:pt>
                <c:pt idx="817">
                  <c:v>3.5042215623762364E-3</c:v>
                </c:pt>
                <c:pt idx="818">
                  <c:v>3.2561725013201324E-3</c:v>
                </c:pt>
                <c:pt idx="819">
                  <c:v>6.4744250531353137E-3</c:v>
                </c:pt>
                <c:pt idx="820">
                  <c:v>7.2706333333333353E-5</c:v>
                </c:pt>
                <c:pt idx="821">
                  <c:v>1.0852120099009902E-4</c:v>
                </c:pt>
                <c:pt idx="822">
                  <c:v>9.8232516171617172E-5</c:v>
                </c:pt>
                <c:pt idx="823">
                  <c:v>1.2464623036303628E-4</c:v>
                </c:pt>
                <c:pt idx="824">
                  <c:v>9.6514535313531368E-5</c:v>
                </c:pt>
                <c:pt idx="825">
                  <c:v>1.1063040330033005E-4</c:v>
                </c:pt>
                <c:pt idx="826">
                  <c:v>1.3367291419141914E-4</c:v>
                </c:pt>
                <c:pt idx="827">
                  <c:v>1.448680838283828E-4</c:v>
                </c:pt>
                <c:pt idx="828">
                  <c:v>1.3577349867986799E-4</c:v>
                </c:pt>
                <c:pt idx="829">
                  <c:v>1.2952622640264024E-4</c:v>
                </c:pt>
                <c:pt idx="830">
                  <c:v>1.1336673861386138E-4</c:v>
                </c:pt>
                <c:pt idx="831">
                  <c:v>1.8966994818481851E-4</c:v>
                </c:pt>
                <c:pt idx="832">
                  <c:v>2.0075904488448847E-4</c:v>
                </c:pt>
                <c:pt idx="833">
                  <c:v>4.7323663663366336E-4</c:v>
                </c:pt>
                <c:pt idx="834">
                  <c:v>1.7100384356435645E-4</c:v>
                </c:pt>
                <c:pt idx="835">
                  <c:v>7.9768152867986802E-3</c:v>
                </c:pt>
                <c:pt idx="836">
                  <c:v>5.999767589768978E-3</c:v>
                </c:pt>
                <c:pt idx="837">
                  <c:v>1.654365526171617E-2</c:v>
                </c:pt>
                <c:pt idx="838">
                  <c:v>5.8975474151815189E-3</c:v>
                </c:pt>
                <c:pt idx="839">
                  <c:v>7.7385857960396024E-3</c:v>
                </c:pt>
                <c:pt idx="840">
                  <c:v>1.2776370456765678E-2</c:v>
                </c:pt>
                <c:pt idx="841">
                  <c:v>1.3827758743894395E-2</c:v>
                </c:pt>
                <c:pt idx="842">
                  <c:v>9.4380067264026399E-3</c:v>
                </c:pt>
                <c:pt idx="843">
                  <c:v>1.0605635326732673E-2</c:v>
                </c:pt>
                <c:pt idx="844">
                  <c:v>7.7932319742574233E-3</c:v>
                </c:pt>
                <c:pt idx="845">
                  <c:v>7.9894818092409239E-3</c:v>
                </c:pt>
                <c:pt idx="846">
                  <c:v>8.7330652910891111E-3</c:v>
                </c:pt>
                <c:pt idx="847">
                  <c:v>7.4306365544554442E-3</c:v>
                </c:pt>
                <c:pt idx="848">
                  <c:v>9.9560896062706253E-3</c:v>
                </c:pt>
                <c:pt idx="849">
                  <c:v>8.30566630990099E-3</c:v>
                </c:pt>
                <c:pt idx="850">
                  <c:v>7.2657147683168315E-3</c:v>
                </c:pt>
                <c:pt idx="851">
                  <c:v>7.4472127326732675E-3</c:v>
                </c:pt>
                <c:pt idx="852">
                  <c:v>6.9474205650165016E-3</c:v>
                </c:pt>
                <c:pt idx="853">
                  <c:v>8.902017343564354E-3</c:v>
                </c:pt>
                <c:pt idx="854">
                  <c:v>8.3161809475247508E-3</c:v>
                </c:pt>
                <c:pt idx="855">
                  <c:v>7.2716130897689775E-3</c:v>
                </c:pt>
                <c:pt idx="856">
                  <c:v>8.0580020029702975E-3</c:v>
                </c:pt>
                <c:pt idx="857">
                  <c:v>8.2426613620462039E-3</c:v>
                </c:pt>
                <c:pt idx="858">
                  <c:v>7.9906308178217811E-3</c:v>
                </c:pt>
                <c:pt idx="859">
                  <c:v>9.9471060415841604E-3</c:v>
                </c:pt>
                <c:pt idx="860">
                  <c:v>7.5347969231023097E-3</c:v>
                </c:pt>
                <c:pt idx="861">
                  <c:v>7.7129763514851481E-3</c:v>
                </c:pt>
                <c:pt idx="862">
                  <c:v>7.4696001838283847E-3</c:v>
                </c:pt>
                <c:pt idx="863">
                  <c:v>7.394687327722773E-3</c:v>
                </c:pt>
                <c:pt idx="864">
                  <c:v>8.5818558633663361E-3</c:v>
                </c:pt>
                <c:pt idx="865">
                  <c:v>3.3505582052805278E-3</c:v>
                </c:pt>
                <c:pt idx="866">
                  <c:v>3.2221764808580853E-3</c:v>
                </c:pt>
                <c:pt idx="867">
                  <c:v>3.1951518996699685E-3</c:v>
                </c:pt>
                <c:pt idx="868">
                  <c:v>3.4849347504950483E-3</c:v>
                </c:pt>
                <c:pt idx="869">
                  <c:v>3.553867017821781E-3</c:v>
                </c:pt>
                <c:pt idx="870">
                  <c:v>3.1133488066006593E-3</c:v>
                </c:pt>
                <c:pt idx="871">
                  <c:v>3.3183561042904293E-3</c:v>
                </c:pt>
                <c:pt idx="872">
                  <c:v>3.0093657336633666E-3</c:v>
                </c:pt>
                <c:pt idx="873">
                  <c:v>3.2956296445544558E-3</c:v>
                </c:pt>
                <c:pt idx="874">
                  <c:v>3.0686952838283833E-3</c:v>
                </c:pt>
                <c:pt idx="875">
                  <c:v>3.3151740181518144E-3</c:v>
                </c:pt>
                <c:pt idx="876">
                  <c:v>3.71451652640264E-3</c:v>
                </c:pt>
                <c:pt idx="877">
                  <c:v>3.4477206508250835E-3</c:v>
                </c:pt>
                <c:pt idx="878">
                  <c:v>3.1946805498349836E-3</c:v>
                </c:pt>
                <c:pt idx="879">
                  <c:v>3.2240378033003302E-3</c:v>
                </c:pt>
                <c:pt idx="880">
                  <c:v>3.9334689696369626E-3</c:v>
                </c:pt>
                <c:pt idx="881">
                  <c:v>3.3419396617161709E-3</c:v>
                </c:pt>
                <c:pt idx="882">
                  <c:v>2.9687334409240936E-3</c:v>
                </c:pt>
                <c:pt idx="883">
                  <c:v>3.4518503613861396E-3</c:v>
                </c:pt>
                <c:pt idx="884">
                  <c:v>3.4255408009900993E-3</c:v>
                </c:pt>
                <c:pt idx="885">
                  <c:v>3.8412634561056105E-3</c:v>
                </c:pt>
                <c:pt idx="886">
                  <c:v>1.3501446531353138E-3</c:v>
                </c:pt>
                <c:pt idx="887">
                  <c:v>9.8358985346534656E-4</c:v>
                </c:pt>
                <c:pt idx="888">
                  <c:v>1.3703834201320131E-3</c:v>
                </c:pt>
                <c:pt idx="889">
                  <c:v>1.458389171947195E-3</c:v>
                </c:pt>
                <c:pt idx="890">
                  <c:v>1.7980141874587457E-3</c:v>
                </c:pt>
                <c:pt idx="891">
                  <c:v>1.3771670610561058E-3</c:v>
                </c:pt>
                <c:pt idx="892">
                  <c:v>1.7528303696369638E-3</c:v>
                </c:pt>
                <c:pt idx="893">
                  <c:v>1.8079390006600668E-3</c:v>
                </c:pt>
                <c:pt idx="894">
                  <c:v>2.4285167491749182E-3</c:v>
                </c:pt>
                <c:pt idx="895">
                  <c:v>2.848464772277228E-3</c:v>
                </c:pt>
                <c:pt idx="896">
                  <c:v>1.583534431353135E-3</c:v>
                </c:pt>
                <c:pt idx="897">
                  <c:v>1.6514397891089104E-3</c:v>
                </c:pt>
                <c:pt idx="898">
                  <c:v>3.2785537709570959E-3</c:v>
                </c:pt>
                <c:pt idx="899">
                  <c:v>3.0835444260726074E-3</c:v>
                </c:pt>
                <c:pt idx="900">
                  <c:v>2.6033226933993396E-3</c:v>
                </c:pt>
                <c:pt idx="901">
                  <c:v>2.8746972897689756E-3</c:v>
                </c:pt>
                <c:pt idx="902">
                  <c:v>3.1938862937293732E-3</c:v>
                </c:pt>
                <c:pt idx="903">
                  <c:v>2.9349204798679853E-3</c:v>
                </c:pt>
                <c:pt idx="904">
                  <c:v>2.8969659059405943E-3</c:v>
                </c:pt>
                <c:pt idx="905">
                  <c:v>2.9567691881188106E-3</c:v>
                </c:pt>
                <c:pt idx="906">
                  <c:v>3.08158566369637E-3</c:v>
                </c:pt>
                <c:pt idx="907">
                  <c:v>3.0270496627062705E-3</c:v>
                </c:pt>
                <c:pt idx="908">
                  <c:v>2.8400359214521449E-3</c:v>
                </c:pt>
                <c:pt idx="909">
                  <c:v>4.8913585574257429E-3</c:v>
                </c:pt>
                <c:pt idx="910">
                  <c:v>3.4607597181518148E-3</c:v>
                </c:pt>
                <c:pt idx="911">
                  <c:v>9.1158345066006622E-3</c:v>
                </c:pt>
                <c:pt idx="912">
                  <c:v>5.7813311762376259E-3</c:v>
                </c:pt>
                <c:pt idx="913">
                  <c:v>4.8939643402640285E-3</c:v>
                </c:pt>
                <c:pt idx="914">
                  <c:v>3.7838479953795387E-3</c:v>
                </c:pt>
                <c:pt idx="915">
                  <c:v>4.7353094775577564E-3</c:v>
                </c:pt>
                <c:pt idx="916">
                  <c:v>4.5386081623762379E-3</c:v>
                </c:pt>
                <c:pt idx="917">
                  <c:v>9.3906726735973611E-3</c:v>
                </c:pt>
                <c:pt idx="918">
                  <c:v>5.6753213881188102E-3</c:v>
                </c:pt>
                <c:pt idx="919">
                  <c:v>4.8634548141914188E-3</c:v>
                </c:pt>
                <c:pt idx="920">
                  <c:v>5.0050159349834984E-3</c:v>
                </c:pt>
                <c:pt idx="921">
                  <c:v>4.9596349488448838E-3</c:v>
                </c:pt>
                <c:pt idx="922">
                  <c:v>9.5309873755775581E-3</c:v>
                </c:pt>
                <c:pt idx="923">
                  <c:v>5.9517710254125399E-3</c:v>
                </c:pt>
                <c:pt idx="924">
                  <c:v>2.3895739580858085E-3</c:v>
                </c:pt>
                <c:pt idx="925">
                  <c:v>5.6015674359735966E-3</c:v>
                </c:pt>
                <c:pt idx="926">
                  <c:v>2.068380122772277E-3</c:v>
                </c:pt>
                <c:pt idx="927">
                  <c:v>2.6904170066006602E-3</c:v>
                </c:pt>
                <c:pt idx="928">
                  <c:v>1.8388917840594057E-2</c:v>
                </c:pt>
                <c:pt idx="929">
                  <c:v>1.6052000174587459E-2</c:v>
                </c:pt>
                <c:pt idx="930">
                  <c:v>5.4584791310231008E-3</c:v>
                </c:pt>
                <c:pt idx="931">
                  <c:v>5.5931715841584162E-3</c:v>
                </c:pt>
                <c:pt idx="932">
                  <c:v>7.1842639630363041E-3</c:v>
                </c:pt>
                <c:pt idx="933">
                  <c:v>3.89590689240924E-3</c:v>
                </c:pt>
                <c:pt idx="934">
                  <c:v>4.64730096138614E-3</c:v>
                </c:pt>
                <c:pt idx="935">
                  <c:v>3.7548633174917497E-3</c:v>
                </c:pt>
                <c:pt idx="936">
                  <c:v>3.9002670534653461E-3</c:v>
                </c:pt>
                <c:pt idx="937">
                  <c:v>5.1213167567656769E-3</c:v>
                </c:pt>
              </c:numCache>
            </c:numRef>
          </c:yVal>
          <c:smooth val="0"/>
        </c:ser>
        <c:dLbls>
          <c:showLegendKey val="0"/>
          <c:showVal val="0"/>
          <c:showCatName val="0"/>
          <c:showSerName val="0"/>
          <c:showPercent val="0"/>
          <c:showBubbleSize val="0"/>
        </c:dLbls>
        <c:axId val="1438824864"/>
        <c:axId val="1438836832"/>
      </c:scatterChart>
      <c:valAx>
        <c:axId val="1438824864"/>
        <c:scaling>
          <c:orientation val="minMax"/>
        </c:scaling>
        <c:delete val="0"/>
        <c:axPos val="b"/>
        <c:title>
          <c:tx>
            <c:rich>
              <a:bodyPr/>
              <a:lstStyle/>
              <a:p>
                <a:pPr>
                  <a:defRPr/>
                </a:pPr>
                <a:r>
                  <a:rPr lang="en-US" sz="1400" b="1" i="0" u="none" strike="noStrike" baseline="0">
                    <a:effectLst/>
                  </a:rPr>
                  <a:t>distance to closest coast</a:t>
                </a:r>
                <a:r>
                  <a:rPr lang="en-US" sz="1400"/>
                  <a:t>(miles)</a:t>
                </a:r>
              </a:p>
            </c:rich>
          </c:tx>
          <c:overlay val="0"/>
        </c:title>
        <c:numFmt formatCode="0.00" sourceLinked="1"/>
        <c:majorTickMark val="none"/>
        <c:minorTickMark val="none"/>
        <c:tickLblPos val="nextTo"/>
        <c:txPr>
          <a:bodyPr/>
          <a:lstStyle/>
          <a:p>
            <a:pPr>
              <a:defRPr sz="1200"/>
            </a:pPr>
            <a:endParaRPr lang="en-US"/>
          </a:p>
        </c:txPr>
        <c:crossAx val="1438836832"/>
        <c:crosses val="autoZero"/>
        <c:crossBetween val="midCat"/>
      </c:valAx>
      <c:valAx>
        <c:axId val="1438836832"/>
        <c:scaling>
          <c:orientation val="minMax"/>
        </c:scaling>
        <c:delete val="0"/>
        <c:axPos val="l"/>
        <c:majorGridlines/>
        <c:title>
          <c:tx>
            <c:rich>
              <a:bodyPr/>
              <a:lstStyle/>
              <a:p>
                <a:pPr>
                  <a:defRPr sz="1400"/>
                </a:pPr>
                <a:r>
                  <a:rPr lang="en-US" sz="1400"/>
                  <a:t>Loss</a:t>
                </a:r>
                <a:r>
                  <a:rPr lang="en-US" sz="1400" baseline="0"/>
                  <a:t> Costs (%)</a:t>
                </a:r>
              </a:p>
            </c:rich>
          </c:tx>
          <c:overlay val="0"/>
        </c:title>
        <c:numFmt formatCode="0.00%" sourceLinked="1"/>
        <c:majorTickMark val="none"/>
        <c:minorTickMark val="none"/>
        <c:tickLblPos val="nextTo"/>
        <c:txPr>
          <a:bodyPr/>
          <a:lstStyle/>
          <a:p>
            <a:pPr>
              <a:defRPr sz="1200"/>
            </a:pPr>
            <a:endParaRPr lang="en-US"/>
          </a:p>
        </c:txPr>
        <c:crossAx val="1438824864"/>
        <c:crosses val="autoZero"/>
        <c:crossBetween val="midCat"/>
      </c:valAx>
    </c:plotArea>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lgn="ctr">
              <a:defRPr/>
            </a:pPr>
            <a:r>
              <a:rPr lang="en-US" sz="1400"/>
              <a:t>Comparison</a:t>
            </a:r>
            <a:r>
              <a:rPr lang="en-US" sz="1400" baseline="0"/>
              <a:t> of the Current Submission Return Periods </a:t>
            </a:r>
          </a:p>
          <a:p>
            <a:pPr algn="ctr">
              <a:defRPr/>
            </a:pPr>
            <a:r>
              <a:rPr lang="en-US" sz="1400" baseline="0"/>
              <a:t>to Previously Approved Submission Return Peiords</a:t>
            </a:r>
            <a:endParaRPr lang="en-US" sz="1400"/>
          </a:p>
        </c:rich>
      </c:tx>
      <c:layout>
        <c:manualLayout>
          <c:xMode val="edge"/>
          <c:yMode val="edge"/>
          <c:x val="0.21107015521828582"/>
          <c:y val="1.873536299765808E-2"/>
        </c:manualLayout>
      </c:layout>
      <c:overlay val="0"/>
    </c:title>
    <c:autoTitleDeleted val="0"/>
    <c:plotArea>
      <c:layout/>
      <c:scatterChart>
        <c:scatterStyle val="smoothMarker"/>
        <c:varyColors val="0"/>
        <c:ser>
          <c:idx val="0"/>
          <c:order val="0"/>
          <c:tx>
            <c:v>V5.0</c:v>
          </c:tx>
          <c:spPr>
            <a:ln>
              <a:prstDash val="sysDash"/>
            </a:ln>
          </c:spPr>
          <c:marker>
            <c:symbol val="none"/>
          </c:marker>
          <c:xVal>
            <c:numRef>
              <c:f>FormA8_partC!$E$3:$E$50</c:f>
              <c:numCache>
                <c:formatCode>#,##0.00</c:formatCode>
                <c:ptCount val="48"/>
                <c:pt idx="0">
                  <c:v>3.3570000000000003E-2</c:v>
                </c:pt>
                <c:pt idx="1">
                  <c:v>0.72978999999999994</c:v>
                </c:pt>
                <c:pt idx="2">
                  <c:v>1.23502</c:v>
                </c:pt>
                <c:pt idx="3">
                  <c:v>1.7413599999999998</c:v>
                </c:pt>
                <c:pt idx="4">
                  <c:v>2.23807</c:v>
                </c:pt>
                <c:pt idx="5">
                  <c:v>2.7526899999999999</c:v>
                </c:pt>
                <c:pt idx="6">
                  <c:v>3.2453699999999999</c:v>
                </c:pt>
                <c:pt idx="7">
                  <c:v>3.75075</c:v>
                </c:pt>
                <c:pt idx="8">
                  <c:v>4.2478100000000003</c:v>
                </c:pt>
                <c:pt idx="9">
                  <c:v>4.7391899999999998</c:v>
                </c:pt>
                <c:pt idx="10">
                  <c:v>5.4897600000000004</c:v>
                </c:pt>
                <c:pt idx="11">
                  <c:v>6.5217799999999997</c:v>
                </c:pt>
                <c:pt idx="12">
                  <c:v>7.4927900000000003</c:v>
                </c:pt>
                <c:pt idx="13">
                  <c:v>8.4966399999999993</c:v>
                </c:pt>
                <c:pt idx="14">
                  <c:v>9.4961599999999997</c:v>
                </c:pt>
                <c:pt idx="15">
                  <c:v>10.49802</c:v>
                </c:pt>
                <c:pt idx="16">
                  <c:v>11.505750000000001</c:v>
                </c:pt>
                <c:pt idx="17">
                  <c:v>12.502940000000001</c:v>
                </c:pt>
                <c:pt idx="18">
                  <c:v>13.488110000000001</c:v>
                </c:pt>
                <c:pt idx="19">
                  <c:v>14.500209999999999</c:v>
                </c:pt>
                <c:pt idx="20">
                  <c:v>15.497590000000001</c:v>
                </c:pt>
                <c:pt idx="21">
                  <c:v>16.502959999999998</c:v>
                </c:pt>
                <c:pt idx="22">
                  <c:v>17.466799999999999</c:v>
                </c:pt>
                <c:pt idx="23">
                  <c:v>18.47739</c:v>
                </c:pt>
                <c:pt idx="24">
                  <c:v>19.494229999999998</c:v>
                </c:pt>
                <c:pt idx="25">
                  <c:v>20.491150000000001</c:v>
                </c:pt>
                <c:pt idx="26">
                  <c:v>21.507990000000003</c:v>
                </c:pt>
                <c:pt idx="27">
                  <c:v>22.52149</c:v>
                </c:pt>
                <c:pt idx="28">
                  <c:v>23.49755</c:v>
                </c:pt>
                <c:pt idx="29">
                  <c:v>24.506349999999998</c:v>
                </c:pt>
                <c:pt idx="30">
                  <c:v>25.54082</c:v>
                </c:pt>
                <c:pt idx="31">
                  <c:v>26.505970000000001</c:v>
                </c:pt>
                <c:pt idx="32">
                  <c:v>27.474700000000002</c:v>
                </c:pt>
                <c:pt idx="33">
                  <c:v>28.483220000000003</c:v>
                </c:pt>
                <c:pt idx="34">
                  <c:v>29.481750000000002</c:v>
                </c:pt>
                <c:pt idx="35">
                  <c:v>32.341799999999999</c:v>
                </c:pt>
                <c:pt idx="36">
                  <c:v>37.37585</c:v>
                </c:pt>
                <c:pt idx="37">
                  <c:v>42.390349999999998</c:v>
                </c:pt>
                <c:pt idx="38">
                  <c:v>47.285629999999998</c:v>
                </c:pt>
                <c:pt idx="39">
                  <c:v>52.338889999999999</c:v>
                </c:pt>
                <c:pt idx="40">
                  <c:v>57.321309999999997</c:v>
                </c:pt>
                <c:pt idx="41">
                  <c:v>62.319660000000006</c:v>
                </c:pt>
                <c:pt idx="42">
                  <c:v>67.5642</c:v>
                </c:pt>
                <c:pt idx="43">
                  <c:v>72.208970000000008</c:v>
                </c:pt>
                <c:pt idx="44">
                  <c:v>77.190280000000001</c:v>
                </c:pt>
                <c:pt idx="45">
                  <c:v>84.21687</c:v>
                </c:pt>
                <c:pt idx="46">
                  <c:v>95.194039999999987</c:v>
                </c:pt>
                <c:pt idx="47">
                  <c:v>120.88903000000001</c:v>
                </c:pt>
              </c:numCache>
            </c:numRef>
          </c:xVal>
          <c:yVal>
            <c:numRef>
              <c:f>FormA8_partC!$F$3:$F$50</c:f>
              <c:numCache>
                <c:formatCode>#,##0.00</c:formatCode>
                <c:ptCount val="48"/>
                <c:pt idx="0">
                  <c:v>2.15</c:v>
                </c:pt>
                <c:pt idx="1">
                  <c:v>2.87</c:v>
                </c:pt>
                <c:pt idx="2">
                  <c:v>3.18</c:v>
                </c:pt>
                <c:pt idx="3">
                  <c:v>3.42</c:v>
                </c:pt>
                <c:pt idx="4">
                  <c:v>3.63</c:v>
                </c:pt>
                <c:pt idx="5">
                  <c:v>3.8</c:v>
                </c:pt>
                <c:pt idx="6">
                  <c:v>3.96</c:v>
                </c:pt>
                <c:pt idx="7">
                  <c:v>4.0999999999999996</c:v>
                </c:pt>
                <c:pt idx="8">
                  <c:v>4.24</c:v>
                </c:pt>
                <c:pt idx="9">
                  <c:v>4.37</c:v>
                </c:pt>
                <c:pt idx="10">
                  <c:v>4.5599999999999996</c:v>
                </c:pt>
                <c:pt idx="11">
                  <c:v>4.82</c:v>
                </c:pt>
                <c:pt idx="12">
                  <c:v>5.0999999999999996</c:v>
                </c:pt>
                <c:pt idx="13">
                  <c:v>5.38</c:v>
                </c:pt>
                <c:pt idx="14">
                  <c:v>5.67</c:v>
                </c:pt>
                <c:pt idx="15">
                  <c:v>5.99</c:v>
                </c:pt>
                <c:pt idx="16">
                  <c:v>6.32</c:v>
                </c:pt>
                <c:pt idx="17">
                  <c:v>6.67</c:v>
                </c:pt>
                <c:pt idx="18">
                  <c:v>7.06</c:v>
                </c:pt>
                <c:pt idx="19">
                  <c:v>7.5</c:v>
                </c:pt>
                <c:pt idx="20">
                  <c:v>7.95</c:v>
                </c:pt>
                <c:pt idx="21">
                  <c:v>8.4</c:v>
                </c:pt>
                <c:pt idx="22">
                  <c:v>8.89</c:v>
                </c:pt>
                <c:pt idx="23">
                  <c:v>9.4</c:v>
                </c:pt>
                <c:pt idx="24">
                  <c:v>9.92</c:v>
                </c:pt>
                <c:pt idx="25">
                  <c:v>10.51</c:v>
                </c:pt>
                <c:pt idx="26">
                  <c:v>11.11</c:v>
                </c:pt>
                <c:pt idx="27">
                  <c:v>11.78</c:v>
                </c:pt>
                <c:pt idx="28">
                  <c:v>12.49</c:v>
                </c:pt>
                <c:pt idx="29">
                  <c:v>13.23</c:v>
                </c:pt>
                <c:pt idx="30">
                  <c:v>14.02</c:v>
                </c:pt>
                <c:pt idx="31">
                  <c:v>14.87</c:v>
                </c:pt>
                <c:pt idx="32">
                  <c:v>15.76</c:v>
                </c:pt>
                <c:pt idx="33">
                  <c:v>16.649999999999999</c:v>
                </c:pt>
                <c:pt idx="34">
                  <c:v>17.63</c:v>
                </c:pt>
                <c:pt idx="35">
                  <c:v>20.82</c:v>
                </c:pt>
                <c:pt idx="36">
                  <c:v>27.63</c:v>
                </c:pt>
                <c:pt idx="37">
                  <c:v>36.58</c:v>
                </c:pt>
                <c:pt idx="38">
                  <c:v>49.47</c:v>
                </c:pt>
                <c:pt idx="39">
                  <c:v>67.47</c:v>
                </c:pt>
                <c:pt idx="40">
                  <c:v>92.56</c:v>
                </c:pt>
                <c:pt idx="41">
                  <c:v>128.74</c:v>
                </c:pt>
                <c:pt idx="42">
                  <c:v>177.22</c:v>
                </c:pt>
                <c:pt idx="43">
                  <c:v>251.12</c:v>
                </c:pt>
                <c:pt idx="44">
                  <c:v>352.2</c:v>
                </c:pt>
                <c:pt idx="45">
                  <c:v>518.52</c:v>
                </c:pt>
                <c:pt idx="46">
                  <c:v>949.15</c:v>
                </c:pt>
                <c:pt idx="47">
                  <c:v>3500</c:v>
                </c:pt>
              </c:numCache>
            </c:numRef>
          </c:yVal>
          <c:smooth val="1"/>
        </c:ser>
        <c:ser>
          <c:idx val="1"/>
          <c:order val="1"/>
          <c:tx>
            <c:v>V6.0</c:v>
          </c:tx>
          <c:marker>
            <c:symbol val="none"/>
          </c:marker>
          <c:xVal>
            <c:numRef>
              <c:f>FormA8_partC!$B$3:$B$50</c:f>
              <c:numCache>
                <c:formatCode>0.00</c:formatCode>
                <c:ptCount val="48"/>
                <c:pt idx="0">
                  <c:v>3.3180000000000001E-2</c:v>
                </c:pt>
                <c:pt idx="1">
                  <c:v>0.72782000000000002</c:v>
                </c:pt>
                <c:pt idx="2">
                  <c:v>1.2312000000000001</c:v>
                </c:pt>
                <c:pt idx="3">
                  <c:v>1.7246400000000002</c:v>
                </c:pt>
                <c:pt idx="4">
                  <c:v>2.2427100000000002</c:v>
                </c:pt>
                <c:pt idx="5">
                  <c:v>2.7243600000000003</c:v>
                </c:pt>
                <c:pt idx="6">
                  <c:v>3.2616300000000003</c:v>
                </c:pt>
                <c:pt idx="7">
                  <c:v>3.76403</c:v>
                </c:pt>
                <c:pt idx="8">
                  <c:v>4.2606200000000003</c:v>
                </c:pt>
                <c:pt idx="9">
                  <c:v>4.7576400000000003</c:v>
                </c:pt>
                <c:pt idx="10">
                  <c:v>5.4971699999999997</c:v>
                </c:pt>
                <c:pt idx="11">
                  <c:v>6.4944600000000001</c:v>
                </c:pt>
                <c:pt idx="12">
                  <c:v>7.48149</c:v>
                </c:pt>
                <c:pt idx="13">
                  <c:v>8.4986200000000007</c:v>
                </c:pt>
                <c:pt idx="14">
                  <c:v>9.5000699999999991</c:v>
                </c:pt>
                <c:pt idx="15">
                  <c:v>10.52026</c:v>
                </c:pt>
                <c:pt idx="16">
                  <c:v>11.491020000000001</c:v>
                </c:pt>
                <c:pt idx="17">
                  <c:v>12.504520000000001</c:v>
                </c:pt>
                <c:pt idx="18">
                  <c:v>13.485010000000001</c:v>
                </c:pt>
                <c:pt idx="19">
                  <c:v>14.487830000000001</c:v>
                </c:pt>
                <c:pt idx="20">
                  <c:v>15.5075</c:v>
                </c:pt>
                <c:pt idx="21">
                  <c:v>16.46848</c:v>
                </c:pt>
                <c:pt idx="22">
                  <c:v>17.466229999999999</c:v>
                </c:pt>
                <c:pt idx="23">
                  <c:v>18.494450000000001</c:v>
                </c:pt>
                <c:pt idx="24">
                  <c:v>19.474250000000001</c:v>
                </c:pt>
                <c:pt idx="25">
                  <c:v>20.513630000000003</c:v>
                </c:pt>
                <c:pt idx="26">
                  <c:v>21.509490000000003</c:v>
                </c:pt>
                <c:pt idx="27">
                  <c:v>22.511689999999998</c:v>
                </c:pt>
                <c:pt idx="28">
                  <c:v>23.48809</c:v>
                </c:pt>
                <c:pt idx="29">
                  <c:v>24.511980000000001</c:v>
                </c:pt>
                <c:pt idx="30">
                  <c:v>25.472849999999998</c:v>
                </c:pt>
                <c:pt idx="31">
                  <c:v>26.477270000000001</c:v>
                </c:pt>
                <c:pt idx="32">
                  <c:v>27.479700000000001</c:v>
                </c:pt>
                <c:pt idx="33">
                  <c:v>28.509689999999999</c:v>
                </c:pt>
                <c:pt idx="34">
                  <c:v>29.479299999999999</c:v>
                </c:pt>
                <c:pt idx="35">
                  <c:v>32.390900000000002</c:v>
                </c:pt>
                <c:pt idx="36">
                  <c:v>37.39</c:v>
                </c:pt>
                <c:pt idx="37">
                  <c:v>42.318750000000001</c:v>
                </c:pt>
                <c:pt idx="38">
                  <c:v>47.359019999999994</c:v>
                </c:pt>
                <c:pt idx="39">
                  <c:v>52.355199999999996</c:v>
                </c:pt>
                <c:pt idx="40">
                  <c:v>57.405760000000001</c:v>
                </c:pt>
                <c:pt idx="41">
                  <c:v>62.538309999999996</c:v>
                </c:pt>
                <c:pt idx="42">
                  <c:v>67.58453999999999</c:v>
                </c:pt>
                <c:pt idx="43">
                  <c:v>72.39300999999999</c:v>
                </c:pt>
                <c:pt idx="44">
                  <c:v>77.239860000000007</c:v>
                </c:pt>
                <c:pt idx="45">
                  <c:v>85.260800000000003</c:v>
                </c:pt>
                <c:pt idx="46">
                  <c:v>93.689779999999999</c:v>
                </c:pt>
                <c:pt idx="47">
                  <c:v>112.45877</c:v>
                </c:pt>
              </c:numCache>
            </c:numRef>
          </c:xVal>
          <c:yVal>
            <c:numRef>
              <c:f>FormA8_partC!$C$3:$C$50</c:f>
              <c:numCache>
                <c:formatCode>#,##0.00</c:formatCode>
                <c:ptCount val="48"/>
                <c:pt idx="0">
                  <c:v>2.14</c:v>
                </c:pt>
                <c:pt idx="1">
                  <c:v>2.83</c:v>
                </c:pt>
                <c:pt idx="2">
                  <c:v>3.17</c:v>
                </c:pt>
                <c:pt idx="3">
                  <c:v>3.43</c:v>
                </c:pt>
                <c:pt idx="4">
                  <c:v>3.63</c:v>
                </c:pt>
                <c:pt idx="5">
                  <c:v>3.8</c:v>
                </c:pt>
                <c:pt idx="6">
                  <c:v>3.94</c:v>
                </c:pt>
                <c:pt idx="7">
                  <c:v>4.08</c:v>
                </c:pt>
                <c:pt idx="8">
                  <c:v>4.21</c:v>
                </c:pt>
                <c:pt idx="9">
                  <c:v>4.3499999999999996</c:v>
                </c:pt>
                <c:pt idx="10">
                  <c:v>4.55</c:v>
                </c:pt>
                <c:pt idx="11">
                  <c:v>4.82</c:v>
                </c:pt>
                <c:pt idx="12">
                  <c:v>5.1100000000000003</c:v>
                </c:pt>
                <c:pt idx="13">
                  <c:v>5.42</c:v>
                </c:pt>
                <c:pt idx="14">
                  <c:v>5.77</c:v>
                </c:pt>
                <c:pt idx="15">
                  <c:v>6.12</c:v>
                </c:pt>
                <c:pt idx="16">
                  <c:v>6.53</c:v>
                </c:pt>
                <c:pt idx="17">
                  <c:v>6.92</c:v>
                </c:pt>
                <c:pt idx="18">
                  <c:v>7.39</c:v>
                </c:pt>
                <c:pt idx="19">
                  <c:v>7.88</c:v>
                </c:pt>
                <c:pt idx="20">
                  <c:v>8.4</c:v>
                </c:pt>
                <c:pt idx="21">
                  <c:v>8.9499999999999993</c:v>
                </c:pt>
                <c:pt idx="22">
                  <c:v>9.6</c:v>
                </c:pt>
                <c:pt idx="23">
                  <c:v>10.34</c:v>
                </c:pt>
                <c:pt idx="24">
                  <c:v>11.14</c:v>
                </c:pt>
                <c:pt idx="25">
                  <c:v>11.92</c:v>
                </c:pt>
                <c:pt idx="26">
                  <c:v>12.68</c:v>
                </c:pt>
                <c:pt idx="27">
                  <c:v>13.48</c:v>
                </c:pt>
                <c:pt idx="28">
                  <c:v>14.45</c:v>
                </c:pt>
                <c:pt idx="29">
                  <c:v>15.46</c:v>
                </c:pt>
                <c:pt idx="30">
                  <c:v>16.579999999999998</c:v>
                </c:pt>
                <c:pt idx="31">
                  <c:v>17.75</c:v>
                </c:pt>
                <c:pt idx="32">
                  <c:v>18.98</c:v>
                </c:pt>
                <c:pt idx="33">
                  <c:v>20.29</c:v>
                </c:pt>
                <c:pt idx="34">
                  <c:v>21.62</c:v>
                </c:pt>
                <c:pt idx="35">
                  <c:v>26.15</c:v>
                </c:pt>
                <c:pt idx="36">
                  <c:v>36.520000000000003</c:v>
                </c:pt>
                <c:pt idx="37">
                  <c:v>52.63</c:v>
                </c:pt>
                <c:pt idx="38">
                  <c:v>76</c:v>
                </c:pt>
                <c:pt idx="39">
                  <c:v>111.33</c:v>
                </c:pt>
                <c:pt idx="40">
                  <c:v>167.16</c:v>
                </c:pt>
                <c:pt idx="41">
                  <c:v>242.55</c:v>
                </c:pt>
                <c:pt idx="42">
                  <c:v>363.06</c:v>
                </c:pt>
                <c:pt idx="43">
                  <c:v>558.82000000000005</c:v>
                </c:pt>
                <c:pt idx="44">
                  <c:v>826.09</c:v>
                </c:pt>
                <c:pt idx="45">
                  <c:v>1390.24</c:v>
                </c:pt>
                <c:pt idx="46">
                  <c:v>2850</c:v>
                </c:pt>
                <c:pt idx="47">
                  <c:v>14250</c:v>
                </c:pt>
              </c:numCache>
            </c:numRef>
          </c:yVal>
          <c:smooth val="1"/>
        </c:ser>
        <c:dLbls>
          <c:showLegendKey val="0"/>
          <c:showVal val="0"/>
          <c:showCatName val="0"/>
          <c:showSerName val="0"/>
          <c:showPercent val="0"/>
          <c:showBubbleSize val="0"/>
        </c:dLbls>
        <c:axId val="1438847168"/>
        <c:axId val="1438842272"/>
      </c:scatterChart>
      <c:valAx>
        <c:axId val="1438847168"/>
        <c:scaling>
          <c:orientation val="minMax"/>
        </c:scaling>
        <c:delete val="0"/>
        <c:axPos val="b"/>
        <c:title>
          <c:tx>
            <c:rich>
              <a:bodyPr/>
              <a:lstStyle/>
              <a:p>
                <a:pPr>
                  <a:defRPr/>
                </a:pPr>
                <a:r>
                  <a:rPr lang="en-US"/>
                  <a:t>Average</a:t>
                </a:r>
                <a:r>
                  <a:rPr lang="en-US" baseline="0"/>
                  <a:t> Loss (Billions)</a:t>
                </a:r>
                <a:endParaRPr lang="en-US"/>
              </a:p>
            </c:rich>
          </c:tx>
          <c:overlay val="0"/>
        </c:title>
        <c:numFmt formatCode="#,##0.00" sourceLinked="1"/>
        <c:majorTickMark val="out"/>
        <c:minorTickMark val="none"/>
        <c:tickLblPos val="nextTo"/>
        <c:txPr>
          <a:bodyPr rot="0" vert="horz"/>
          <a:lstStyle/>
          <a:p>
            <a:pPr>
              <a:defRPr sz="1000" b="0" i="0" u="none" strike="noStrike" baseline="0">
                <a:solidFill>
                  <a:srgbClr val="000000"/>
                </a:solidFill>
                <a:latin typeface="Calibri"/>
                <a:ea typeface="Calibri"/>
                <a:cs typeface="Calibri"/>
              </a:defRPr>
            </a:pPr>
            <a:endParaRPr lang="en-US"/>
          </a:p>
        </c:txPr>
        <c:crossAx val="1438842272"/>
        <c:crosses val="autoZero"/>
        <c:crossBetween val="midCat"/>
      </c:valAx>
      <c:valAx>
        <c:axId val="1438842272"/>
        <c:scaling>
          <c:logBase val="10"/>
          <c:orientation val="minMax"/>
        </c:scaling>
        <c:delete val="0"/>
        <c:axPos val="l"/>
        <c:majorGridlines/>
        <c:title>
          <c:tx>
            <c:rich>
              <a:bodyPr rot="-5400000" vert="horz"/>
              <a:lstStyle/>
              <a:p>
                <a:pPr>
                  <a:defRPr/>
                </a:pPr>
                <a:r>
                  <a:rPr lang="en-US"/>
                  <a:t>Return</a:t>
                </a:r>
                <a:r>
                  <a:rPr lang="en-US" baseline="0"/>
                  <a:t> Time (Years)</a:t>
                </a:r>
                <a:endParaRPr lang="en-US"/>
              </a:p>
            </c:rich>
          </c:tx>
          <c:overlay val="0"/>
        </c:title>
        <c:numFmt formatCode="#,##0.00" sourceLinked="1"/>
        <c:majorTickMark val="out"/>
        <c:minorTickMark val="none"/>
        <c:tickLblPos val="nextTo"/>
        <c:crossAx val="1438847168"/>
        <c:crosses val="autoZero"/>
        <c:crossBetween val="midCat"/>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Anc96</b:Tag>
    <b:SourceType>JournalArticle</b:SourceType>
    <b:Guid>{20D85AB4-F043-4FD3-850B-F5BCCFC45752}</b:Guid>
    <b:Title>Air–Water Momentum Flux Observations over Shoaling waves</b:Title>
    <b:Year>1996</b:Year>
    <b:Author>
      <b:Author>
        <b:NameList>
          <b:Person>
            <b:Last>Anctil</b:Last>
            <b:First>F</b:First>
          </b:Person>
          <b:Person>
            <b:Last>Donelan</b:Last>
            <b:First>M</b:First>
          </b:Person>
        </b:NameList>
      </b:Author>
    </b:Author>
    <b:JournalName>Journal of Physical Oceanography</b:JournalName>
    <b:Pages>1344-1353</b:Pages>
    <b:Volume>26</b:Volume>
    <b:Issue>7</b:Issue>
    <b:RefOrder>1</b:RefOrder>
  </b:Source>
  <b:Source>
    <b:Tag>Ary88</b:Tag>
    <b:SourceType>Book</b:SourceType>
    <b:Guid>{045341E1-02AE-4115-AD53-00F3462B9DAD}</b:Guid>
    <b:Title>Introduction to Micrometeorology</b:Title>
    <b:JournalName>International Journal of Climatology</b:JournalName>
    <b:Year>1988</b:Year>
    <b:Pages>307</b:Pages>
    <b:Author>
      <b:Author>
        <b:NameList>
          <b:Person>
            <b:Last>Arya</b:Last>
            <b:Middle>P</b:Middle>
            <b:First>S</b:First>
          </b:Person>
        </b:NameList>
      </b:Author>
    </b:Author>
    <b:Publisher>Academic Press</b:Publisher>
    <b:Issue>2</b:Issue>
    <b:RefOrder>2</b:RefOrder>
  </b:Source>
  <b:Source>
    <b:Tag>Axe04</b:Tag>
    <b:SourceType>Report</b:SourceType>
    <b:Guid>{B936A9EE-39CC-40D4-9D2D-D48D17FCD40B}</b:Guid>
    <b:Title>Hurricane surface wind model for risk assessment</b:Title>
    <b:Year>2004</b:Year>
    <b:Author>
      <b:Author>
        <b:NameList>
          <b:Person>
            <b:Last>Axe</b:Last>
            <b:Middle>M</b:Middle>
            <b:First>L</b:First>
          </b:Person>
        </b:NameList>
      </b:Author>
    </b:Author>
    <b:Department>Department of Meteorology</b:Department>
    <b:Institution>Florida State University</b:Institution>
    <b:ThesisType>MS Thesis</b:ThesisType>
    <b:RefOrder>3</b:RefOrder>
  </b:Source>
  <b:Source>
    <b:Tag>Bat80</b:Tag>
    <b:SourceType>Report</b:SourceType>
    <b:Guid>{E708B627-54CB-4046-8280-EBA8289F240C}</b:Guid>
    <b:Title>Hurricane wind speeds in the United States</b:Title>
    <b:Year>1980</b:Year>
    <b:Publisher>US Government Printing Office</b:Publisher>
    <b:Institution>National Bureau of Standards Building Sciences Series 124</b:Institution>
    <b:StandardNumber>BSS-124</b:StandardNumber>
    <b:Author>
      <b:Author>
        <b:NameList>
          <b:Person>
            <b:Last>Batts</b:Last>
            <b:Middle>E</b:Middle>
            <b:First>M</b:First>
          </b:Person>
          <b:Person>
            <b:Last>Cordes</b:Last>
            <b:Middle>R</b:Middle>
            <b:First>M</b:First>
          </b:Person>
          <b:Person>
            <b:Last>Russell</b:Last>
            <b:Middle>R</b:Middle>
            <b:First>L</b:First>
          </b:Person>
          <b:Person>
            <b:Last>Simiu</b:Last>
            <b:First>E</b:First>
          </b:Person>
        </b:NameList>
      </b:Author>
    </b:Author>
    <b:City>Washington, D.C.</b:City>
    <b:RefOrder>4</b:RefOrder>
  </b:Source>
  <b:Source>
    <b:Tag>Bos00</b:Tag>
    <b:SourceType>JournalArticle</b:SourceType>
    <b:Guid>{90E44230-BFE5-4BA0-8125-D65086D86D4C}</b:Guid>
    <b:Title>Environmental influences on the rapid intensification of Hurricane Opal (1995) over the Gulf of Mexico</b:Title>
    <b:Year>2000</b:Year>
    <b:JournalName>Montly Weather Review</b:JournalName>
    <b:Pages>322-352</b:Pages>
    <b:Volume>128</b:Volume>
    <b:Author>
      <b:Author>
        <b:NameList>
          <b:Person>
            <b:Last>Bosart</b:Last>
            <b:First>L</b:First>
          </b:Person>
          <b:Person>
            <b:Last>Velden</b:Last>
            <b:Middle>S</b:Middle>
            <b:First>C</b:First>
          </b:Person>
          <b:Person>
            <b:Last>Bracken</b:Last>
            <b:Middle>E</b:Middle>
            <b:First>W</b:First>
          </b:Person>
          <b:Person>
            <b:Last>Molinari</b:Last>
            <b:First>J</b:First>
          </b:Person>
          <b:Person>
            <b:Last>Black</b:Last>
            <b:Middle>G</b:Middle>
            <b:First>P</b:First>
          </b:Person>
        </b:NameList>
      </b:Author>
    </b:Author>
    <b:RefOrder>5</b:RefOrder>
  </b:Source>
  <b:Source>
    <b:Tag>Bov98</b:Tag>
    <b:SourceType>JournalArticle</b:SourceType>
    <b:Guid>{0C1D224A-12FB-4175-8B7E-A22147848542}</b:Guid>
    <b:Title>Effects of El Nino on U.S. land falling hurricanes, revisited</b:Title>
    <b:JournalName>Bulletin of the American Meteorological Society</b:JournalName>
    <b:Year>1998</b:Year>
    <b:Pages>2477–2482</b:Pages>
    <b:Author>
      <b:Author>
        <b:NameList>
          <b:Person>
            <b:Last>Bove</b:Last>
            <b:Middle>C</b:Middle>
            <b:First>M</b:First>
          </b:Person>
          <b:Person>
            <b:Last>Elsner</b:Last>
            <b:Middle>B</b:Middle>
            <b:First>J</b:First>
          </b:Person>
          <b:Person>
            <b:Last>Landsea</b:Last>
            <b:Middle>W</b:Middle>
            <b:First>C</b:First>
          </b:Person>
          <b:Person>
            <b:Last>Niu</b:Last>
            <b:First>X</b:First>
          </b:Person>
          <b:Person>
            <b:Last>O’Brien</b:Last>
            <b:Middle>J</b:Middle>
            <b:First>J</b:First>
          </b:Person>
        </b:NameList>
      </b:Author>
    </b:Author>
    <b:Volume>79</b:Volume>
    <b:RefOrder>6</b:RefOrder>
  </b:Source>
  <b:Source>
    <b:Tag>Dar91</b:Tag>
    <b:SourceType>JournalArticle</b:SourceType>
    <b:Guid>{1946B1AE-C800-4143-AD50-8B257A0BE43A}</b:Guid>
    <b:Title>Estimating probabilities of hurricane wind speeds using a large scale empirical model</b:Title>
    <b:JournalName>Journal of Climate</b:JournalName>
    <b:Year>1991</b:Year>
    <b:Pages>1035-1046</b:Pages>
    <b:Volume>4</b:Volume>
    <b:Author>
      <b:Author>
        <b:NameList>
          <b:Person>
            <b:Last>Darling</b:Last>
            <b:Middle>W. R</b:Middle>
            <b:First>R</b:First>
          </b:Person>
        </b:NameList>
      </b:Author>
    </b:Author>
    <b:RefOrder>7</b:RefOrder>
  </b:Source>
  <b:Source>
    <b:Tag>DeM95</b:Tag>
    <b:SourceType>JournalArticle</b:SourceType>
    <b:Guid>{F0DAE532-0EBD-4A6A-92B6-BB3EEF3B89DB}</b:Guid>
    <b:Title>Sea surface temperature and the maximum intensity of Atlantic tropical cyclones</b:Title>
    <b:JournalName>Journal of Climate</b:JournalName>
    <b:Year>1995</b:Year>
    <b:Pages>1324-1334</b:Pages>
    <b:Author>
      <b:Author>
        <b:NameList>
          <b:Person>
            <b:Last>DeMaria</b:Last>
            <b:First>M</b:First>
          </b:Person>
          <b:Person>
            <b:Last>Kaplan</b:Last>
            <b:First>J</b:First>
          </b:Person>
        </b:NameList>
      </b:Author>
    </b:Author>
    <b:Volume>7</b:Volume>
    <b:RefOrder>8</b:RefOrder>
  </b:Source>
  <b:Source>
    <b:Tag>DeM02</b:Tag>
    <b:SourceType>InternetSite</b:SourceType>
    <b:Guid>{5BC5EA09-6EE5-41B0-91FB-E38505B195AD}</b:Guid>
    <b:Title>Description of the Extended Best track file (EBTRK1.4) version 1.4.</b:Title>
    <b:Year>2002</b:Year>
    <b:Author>
      <b:Author>
        <b:NameList>
          <b:Person>
            <b:Last>DeMaria</b:Last>
            <b:First>M</b:First>
          </b:Person>
          <b:Person>
            <b:Last>Pennington</b:Last>
            <b:First>J</b:First>
          </b:Person>
          <b:Person>
            <b:Last>Williams</b:Last>
            <b:First>K</b:First>
          </b:Person>
        </b:NameList>
      </b:Author>
    </b:Author>
    <b:YearAccessed>2002</b:YearAccessed>
    <b:URL>ftp://ftp.cira.colostate.edu/demaria/ebtrk/</b:URL>
    <b:RefOrder>9</b:RefOrder>
  </b:Source>
  <b:Source>
    <b:Tag>DeM05</b:Tag>
    <b:SourceType>JournalArticle</b:SourceType>
    <b:Guid>{3624ECCD-27ED-43D3-A302-0753D4C73E96}</b:Guid>
    <b:Title>Further improvements to the statistical hurricane intensity prediction scheme</b:Title>
    <b:Year>2005</b:Year>
    <b:JournalName>Weather and Forecasting</b:JournalName>
    <b:Pages>531-543</b:Pages>
    <b:Volume>20</b:Volume>
    <b:Author>
      <b:Author>
        <b:NameList>
          <b:Person>
            <b:Last>DeMaria</b:Last>
            <b:First>M</b:First>
          </b:Person>
          <b:Person>
            <b:Last>Mainelli</b:Last>
            <b:First>M</b:First>
          </b:Person>
          <b:Person>
            <b:Last>Shay</b:Last>
            <b:Middle>K</b:Middle>
            <b:First>L</b:First>
          </b:Person>
          <b:Person>
            <b:Last>Knaff </b:Last>
            <b:Middle>A</b:Middle>
            <b:First>J</b:First>
          </b:Person>
          <b:Person>
            <b:Last>Kaplan</b:Last>
            <b:First>J</b:First>
          </b:Person>
        </b:NameList>
      </b:Author>
    </b:Author>
    <b:RefOrder>10</b:RefOrder>
  </b:Source>
  <b:Source>
    <b:Tag>Don04</b:Tag>
    <b:SourceType>JournalArticle</b:SourceType>
    <b:Guid>{FF907651-B5F2-4D60-8770-9707C7244EA8}</b:Guid>
    <b:Title>On the limiting aerodynamic roughness of the ocean in very strong winds</b:Title>
    <b:JournalName>Geophysical Research Letters</b:JournalName>
    <b:Year>2004</b:Year>
    <b:Volume>31</b:Volume>
    <b:Author>
      <b:Author>
        <b:NameList>
          <b:Person>
            <b:Last>Donelan</b:Last>
            <b:Middle>A</b:Middle>
            <b:First>M</b:First>
          </b:Person>
          <b:Person>
            <b:Last>Haus</b:Last>
            <b:Middle>K</b:Middle>
            <b:First>B</b:First>
          </b:Person>
          <b:Person>
            <b:Last>Reul</b:Last>
            <b:First>N</b:First>
          </b:Person>
          <b:Person>
            <b:Last>Plant</b:Last>
            <b:Middle>J</b:Middle>
            <b:First>W</b:First>
          </b:Person>
          <b:Person>
            <b:Last>Stiassnie</b:Last>
            <b:First>M</b:First>
          </b:Person>
          <b:Person>
            <b:Last>Graber</b:Last>
            <b:Middle>C</b:Middle>
            <b:First>H</b:First>
          </b:Person>
          <b:Person>
            <b:Last>Brown</b:Last>
            <b:Middle>B</b:Middle>
            <b:First>O</b:First>
          </b:Person>
          <b:Person>
            <b:Last>Saltzman</b:Last>
            <b:Middle>S</b:Middle>
            <b:First>E</b:First>
          </b:Person>
        </b:NameList>
      </b:Author>
    </b:Author>
    <b:Issue>18</b:Issue>
    <b:StandardNumber>L18306</b:StandardNumber>
    <b:Pages>L18306</b:Pages>
    <b:RefOrder>11</b:RefOrder>
  </b:Source>
  <b:Source>
    <b:Tag>Dun03</b:Tag>
    <b:SourceType>JournalArticle</b:SourceType>
    <b:Guid>{A2905252-2FD4-4185-B9B2-4223D8D5DD90}</b:Guid>
    <b:Title>A re-analysis of the surface winds for Hurricane Donna of 1960</b:Title>
    <b:JournalName>Monthly Weather Review</b:JournalName>
    <b:Year>2003</b:Year>
    <b:Pages>1992-2011</b:Pages>
    <b:Volume>131</b:Volume>
    <b:Author>
      <b:Author>
        <b:NameList>
          <b:Person>
            <b:Last>Dunion</b:Last>
            <b:Middle>P</b:Middle>
            <b:First>J</b:First>
          </b:Person>
          <b:Person>
            <b:Last>Landsea</b:Last>
            <b:Middle>W</b:Middle>
            <b:First>C</b:First>
          </b:Person>
          <b:Person>
            <b:Last>Houston</b:Last>
            <b:Middle>H</b:Middle>
            <b:First>S</b:First>
          </b:Person>
        </b:NameList>
      </b:Author>
    </b:Author>
    <b:RefOrder>12</b:RefOrder>
  </b:Source>
  <b:Source>
    <b:Tag>Dun04</b:Tag>
    <b:SourceType>Report</b:SourceType>
    <b:Guid>{859F209B-E47F-459E-B09D-4F75C8E387AB}</b:Guid>
    <b:Title>A reconstruction of Hurricane Betsy’s (1965) wind field</b:Title>
    <b:Year>2004</b:Year>
    <b:City>New Orleans District</b:City>
    <b:ThesisType>Final Report to Army Corps of Engineers</b:ThesisType>
    <b:Author>
      <b:Author>
        <b:NameList>
          <b:Person>
            <b:Last>Dunion</b:Last>
            <b:Middle>P</b:Middle>
            <b:First>J</b:First>
          </b:Person>
          <b:Person>
            <b:Last>Powell</b:Last>
            <b:Middle>D</b:Middle>
            <b:First>M</b:First>
          </b:Person>
        </b:NameList>
      </b:Author>
    </b:Author>
    <b:RefOrder>13</b:RefOrder>
  </b:Source>
  <b:Source>
    <b:Tag>Sim74</b:Tag>
    <b:SourceType>ArticleInAPeriodical</b:SourceType>
    <b:Guid>{DD3FD1A7-2BB6-4520-AC50-48299712088E}</b:Guid>
    <b:Title>The hurricane disaster-potential scale</b:Title>
    <b:Year>1974</b:Year>
    <b:PeriodicalTitle>Weatherwise</b:PeriodicalTitle>
    <b:Pages>169-186</b:Pages>
    <b:Volume>27</b:Volume>
    <b:Author>
      <b:Author>
        <b:NameList>
          <b:Person>
            <b:Last>Simpson</b:Last>
            <b:Middle>H</b:Middle>
            <b:First>R</b:First>
          </b:Person>
        </b:NameList>
      </b:Author>
    </b:Author>
    <b:RefOrder>14</b:RefOrder>
  </b:Source>
  <b:Source>
    <b:Tag>Ema87</b:Tag>
    <b:SourceType>JournalArticle</b:SourceType>
    <b:Guid>{2550966F-5F91-4A6F-B5DD-FD0B31076F24}</b:Guid>
    <b:Title>The Dependence of Hurricane Intensity on Climate</b:Title>
    <b:Year>1987</b:Year>
    <b:Pages>483-485</b:Pages>
    <b:JournalName>Nature</b:JournalName>
    <b:Volume>326</b:Volume>
    <b:Author>
      <b:Author>
        <b:NameList>
          <b:Person>
            <b:Last>Emanuel</b:Last>
            <b:Middle>A</b:Middle>
            <b:First>K</b:First>
          </b:Person>
        </b:NameList>
      </b:Author>
    </b:Author>
    <b:RefOrder>15</b:RefOrder>
  </b:Source>
  <b:Source>
    <b:Tag>Fra</b:Tag>
    <b:SourceType>JournalArticle</b:SourceType>
    <b:Guid>{B4E0E8EE-397B-4B90-BDA0-744B415C3122}</b:Guid>
    <b:Title>GPS dropwindsonde wind profiles in hurricanes and their operational implications</b:Title>
    <b:JournalName>Weather and Forecasting</b:JournalName>
    <b:Pages>32– 44</b:Pages>
    <b:Volume>18</b:Volume>
    <b:Author>
      <b:Author>
        <b:NameList>
          <b:Person>
            <b:Last>Franklin</b:Last>
            <b:Middle>L</b:Middle>
            <b:First>J</b:First>
          </b:Person>
          <b:Person>
            <b:Last>Black</b:Last>
            <b:Middle>L</b:Middle>
            <b:First>M</b:First>
          </b:Person>
          <b:Person>
            <b:Last>Valde</b:Last>
            <b:First>K</b:First>
          </b:Person>
        </b:NameList>
      </b:Author>
    </b:Author>
    <b:Year>2003</b:Year>
    <b:RefOrder>16</b:RefOrder>
  </b:Source>
  <b:Source>
    <b:Tag>Gol01</b:Tag>
    <b:SourceType>JournalArticle</b:SourceType>
    <b:Guid>{19F75BF3-A632-4BD0-BA34-B08C6E41E24F}</b:Guid>
    <b:Title>The Recent Increase in Atlantic Hurricane Activity: Causes and Implications</b:Title>
    <b:JournalName>Science</b:JournalName>
    <b:Year>2001</b:Year>
    <b:Pages>474-479</b:Pages>
    <b:Volume>293</b:Volume>
    <b:Author>
      <b:Author>
        <b:NameList>
          <b:Person>
            <b:Last>Goldenberg</b:Last>
            <b:Middle>B</b:Middle>
            <b:First>S</b:First>
          </b:Person>
          <b:Person>
            <b:Last>Landsea</b:Last>
            <b:Middle>W</b:Middle>
            <b:First>C</b:First>
          </b:Person>
          <b:Person>
            <b:Last>Mestas-Nuñez</b:Last>
            <b:Middle>M</b:Middle>
            <b:First>A</b:First>
          </b:Person>
          <b:Person>
            <b:Last>Gray</b:Last>
            <b:Middle>M</b:Middle>
            <b:First>W</b:First>
          </b:Person>
        </b:NameList>
      </b:Author>
    </b:Author>
    <b:RefOrder>17</b:RefOrder>
  </b:Source>
  <b:Source>
    <b:Tag>HoF87</b:Tag>
    <b:SourceType>Report</b:SourceType>
    <b:Guid>{42F06C8E-BEE5-4578-9DAC-6F1059C9C62F}</b:Guid>
    <b:Title>Hurricane Climatology for the Atlantic and Gulf Coasts of the United States</b:Title>
    <b:Year>1987</b:Year>
    <b:Publisher>Silver Spring</b:Publisher>
    <b:City>Maryland</b:City>
    <b:Institution>NOAA Technical Report NWS 38</b:Institution>
    <b:Author>
      <b:Author>
        <b:NameList>
          <b:Person>
            <b:Last>Ho</b:Last>
            <b:Middle>P</b:Middle>
            <b:First>F</b:First>
          </b:Person>
          <b:Person>
            <b:Last>Su</b:Last>
            <b:Middle>C</b:Middle>
            <b:First>J</b:First>
          </b:Person>
          <b:Person>
            <b:Last>Hanevich</b:Last>
            <b:Middle>L</b:Middle>
            <b:First>K</b:First>
          </b:Person>
          <b:Person>
            <b:Last>Smith</b:Last>
            <b:Middle>J</b:Middle>
            <b:First>R</b:First>
          </b:Person>
          <b:Person>
            <b:Last>Richards</b:Last>
            <b:Middle>P</b:Middle>
            <b:First>F</b:First>
          </b:Person>
        </b:NameList>
      </b:Author>
    </b:Author>
    <b:RefOrder>18</b:RefOrder>
  </b:Source>
  <b:Source>
    <b:Tag>Hoc99</b:Tag>
    <b:SourceType>JournalArticle</b:SourceType>
    <b:Guid>{871C9AB8-4766-46B7-AC61-0186C687DD94}</b:Guid>
    <b:Title>The NCAR GPS drop windsonde</b:Title>
    <b:Year>1999</b:Year>
    <b:JournalName>Bulletin of the American Meteorological Society</b:JournalName>
    <b:Pages>407–420</b:Pages>
    <b:Volume>80</b:Volume>
    <b:Author>
      <b:Author>
        <b:NameList>
          <b:Person>
            <b:Last>Hock</b:Last>
            <b:Middle>R</b:Middle>
            <b:First>T</b:First>
          </b:Person>
          <b:Person>
            <b:Last>Franklin</b:Last>
            <b:Middle>L</b:Middle>
            <b:First>J</b:First>
          </b:Person>
        </b:NameList>
      </b:Author>
    </b:Author>
    <b:RefOrder>19</b:RefOrder>
  </b:Source>
  <b:Source>
    <b:Tag>Hol80</b:Tag>
    <b:SourceType>JournalArticle</b:SourceType>
    <b:Guid>{E7EF9DC0-B767-4772-A91E-C1CDE46A8ADC}</b:Guid>
    <b:Title>An analytic model of the wind and pressure profiles in hurricanes</b:Title>
    <b:JournalName>Monthly Weather Review</b:JournalName>
    <b:Year>1980</b:Year>
    <b:Pages>1212-1218</b:Pages>
    <b:Volume>108</b:Volume>
    <b:Author>
      <b:Author>
        <b:NameList>
          <b:Person>
            <b:Last>Holland</b:Last>
            <b:Middle>J</b:Middle>
            <b:First>G</b:First>
          </b:Person>
        </b:NameList>
      </b:Author>
    </b:Author>
    <b:RefOrder>20</b:RefOrder>
  </b:Source>
  <b:Source>
    <b:Tag>Hom04</b:Tag>
    <b:SourceType>JournalArticle</b:SourceType>
    <b:Guid>{A41BFFBE-CE94-4CEE-92DF-CF99792AABBB}</b:Guid>
    <b:Title>Development of a 2001 National Landcover Database for the United States</b:Title>
    <b:JournalName>Photogrammetric Engineering and Remote Sensing</b:JournalName>
    <b:Year>2004</b:Year>
    <b:Pages>829-840</b:Pages>
    <b:Month>July</b:Month>
    <b:Volume>70</b:Volume>
    <b:Issue>7</b:Issue>
    <b:Author>
      <b:Author>
        <b:NameList>
          <b:Person>
            <b:Last>Homer</b:Last>
            <b:First>C</b:First>
          </b:Person>
          <b:Person>
            <b:Last>Huang</b:Last>
            <b:First>C</b:First>
          </b:Person>
          <b:Person>
            <b:Last>Yang</b:Last>
            <b:First>L</b:First>
          </b:Person>
          <b:Person>
            <b:Last>Wylie </b:Last>
            <b:First>B</b:First>
          </b:Person>
          <b:Person>
            <b:Last>Coan</b:Last>
            <b:First>M</b:First>
          </b:Person>
        </b:NameList>
      </b:Author>
    </b:Author>
    <b:RefOrder>21</b:RefOrder>
  </b:Source>
  <b:Source>
    <b:Tag>Hou</b:Tag>
    <b:SourceType>JournalArticle</b:SourceType>
    <b:Guid>{C830E22C-8B4D-49E5-B02C-1FE3E84170A9}</b:Guid>
    <b:Title>Reconstruction of Significant Hurricanes affecting Florida Bay:  The Great 1935 Hurricane and Hurricane Donna (1960)</b:Title>
    <b:JournalName>Journal of Coastal Research</b:JournalName>
    <b:Pages>503-513</b:Pages>
    <b:Volume>19</b:Volume>
    <b:Author>
      <b:Author>
        <b:NameList>
          <b:Person>
            <b:Last>Houston</b:Last>
            <b:Middle>H</b:Middle>
            <b:First>S</b:First>
          </b:Person>
          <b:Person>
            <b:Last>Powell</b:Last>
            <b:Middle>D</b:Middle>
            <b:First>M</b:First>
          </b:Person>
        </b:NameList>
      </b:Author>
    </b:Author>
    <b:Year>2003</b:Year>
    <b:RefOrder>22</b:RefOrder>
  </b:Source>
  <b:Source>
    <b:Tag>Jar84</b:Tag>
    <b:SourceType>Report</b:SourceType>
    <b:Guid>{62CC3BD7-A027-4B26-B8DF-32DAC3D0C962}</b:Guid>
    <b:Title>A tropical cyclone data tape for the North Atlantic basin, 1886-1963: Contents, Limitations, and Uses</b:Title>
    <b:Year>1984</b:Year>
    <b:Pages>22</b:Pages>
    <b:Institution>National Hurricane Center</b:Institution>
    <b:ThesisType>NOAA Technical Memo NWS NHC 22</b:ThesisType>
    <b:Author>
      <b:Author>
        <b:NameList>
          <b:Person>
            <b:Last>Jarvinen</b:Last>
            <b:First>B</b:First>
            <b:Middle>R</b:Middle>
          </b:Person>
          <b:Person>
            <b:Last>Neumann</b:Last>
            <b:First>C</b:First>
            <b:Middle>J</b:Middle>
          </b:Person>
          <b:Person>
            <b:Last>Davis</b:Last>
            <b:First>M</b:First>
            <b:Middle>A S</b:Middle>
          </b:Person>
        </b:NameList>
      </b:Author>
    </b:Author>
    <b:RefOrder>23</b:RefOrder>
  </b:Source>
  <b:Source>
    <b:Tag>Kan02</b:Tag>
    <b:SourceType>JournalArticle</b:SourceType>
    <b:Guid>{18953486-4ADB-41C8-96FA-3DD6B5FF8821}</b:Guid>
    <b:Title>NCEP-DEO AMIP-II Reanalysis (R-2)</b:Title>
    <b:Year>2002</b:Year>
    <b:JournalName>Bulletin of the American Meteorological Society</b:JournalName>
    <b:Pages>1631-1643</b:Pages>
    <b:Volume>83</b:Volume>
    <b:Author>
      <b:Author>
        <b:NameList>
          <b:Person>
            <b:Last>Kanamitsu</b:Last>
            <b:First>M</b:First>
          </b:Person>
          <b:Person>
            <b:Last>Ebisuzaki</b:Last>
            <b:First>W</b:First>
          </b:Person>
          <b:Person>
            <b:Last>Woollen</b:Last>
            <b:First>J</b:First>
          </b:Person>
          <b:Person>
            <b:Last>Yang</b:Last>
            <b:First>S-K</b:First>
          </b:Person>
          <b:Person>
            <b:Last>Hnilo</b:Last>
            <b:Middle>J</b:Middle>
            <b:First>J</b:First>
          </b:Person>
          <b:Person>
            <b:Last>Fiorino</b:Last>
            <b:First>M</b:First>
          </b:Person>
          <b:Person>
            <b:Last>Potter</b:Last>
            <b:Middle>L</b:Middle>
            <b:First>G</b:First>
          </b:Person>
        </b:NameList>
      </b:Author>
    </b:Author>
    <b:RefOrder>24</b:RefOrder>
  </b:Source>
  <b:Source>
    <b:Tag>Kap95</b:Tag>
    <b:SourceType>JournalArticle</b:SourceType>
    <b:Guid>{036D4CC7-DEE6-4E48-B812-A1A4A324FF8E}</b:Guid>
    <b:Title>A simple empirical model for predicting the decay of tropical cyclone winds after landfall</b:Title>
    <b:JournalName>Journal of Applied Meteorology</b:JournalName>
    <b:Year>1995</b:Year>
    <b:Pages>2499-2512</b:Pages>
    <b:Volume>34</b:Volume>
    <b:Author>
      <b:Author>
        <b:NameList>
          <b:Person>
            <b:Last>Kaplan</b:Last>
            <b:First>J</b:First>
          </b:Person>
          <b:Person>
            <b:Last>DeMaria</b:Last>
            <b:First>M</b:First>
          </b:Person>
        </b:NameList>
      </b:Author>
    </b:Author>
    <b:RefOrder>25</b:RefOrder>
  </b:Source>
  <b:Source>
    <b:Tag>Dem06</b:Tag>
    <b:SourceType>JournalArticle</b:SourceType>
    <b:Guid>{DB9065E1-A788-4DCA-9DDD-C8667A625669}</b:Guid>
    <b:Title>Improvement of advanced microwave sounder unit tropical cyclone intensity and size estimation algorithms</b:Title>
    <b:JournalName>Journal of Appliced Meteorology</b:JournalName>
    <b:Year>2006</b:Year>
    <b:Pages>1573-1581</b:Pages>
    <b:Author>
      <b:Author>
        <b:NameList>
          <b:Person>
            <b:Last>Demuth</b:Last>
            <b:First>J</b:First>
          </b:Person>
          <b:Person>
            <b:Last>DeMaria</b:Last>
            <b:First>M</b:First>
          </b:Person>
          <b:Person>
            <b:Last>Knaff</b:Last>
            <b:Middle>A</b:Middle>
            <b:First>J</b:First>
          </b:Person>
        </b:NameList>
      </b:Author>
    </b:Author>
    <b:Volume>45</b:Volume>
    <b:RefOrder>26</b:RefOrder>
  </b:Source>
  <b:Source>
    <b:Tag>Din72</b:Tag>
    <b:SourceType>JournalArticle</b:SourceType>
    <b:Guid>{C6E0F243-29FE-4AEF-A424-427ECA07A6B3}</b:Guid>
    <b:Title>Terminal Fall Speeds of Raindrops</b:Title>
    <b:JournalName>Journal of Applied Meteorology</b:JournalName>
    <b:Year>1972</b:Year>
    <b:Pages>877 - 879</b:Pages>
    <b:Author>
      <b:Author>
        <b:NameList>
          <b:Person>
            <b:Last>Dingle</b:Last>
            <b:Middle>N</b:Middle>
            <b:First>A</b:First>
          </b:Person>
          <b:Person>
            <b:Last>Lee</b:Last>
            <b:First>Y</b:First>
          </b:Person>
        </b:NameList>
      </b:Author>
    </b:Author>
    <b:Month>August</b:Month>
    <b:Volume>11</b:Volume>
    <b:RefOrder>27</b:RefOrder>
  </b:Source>
  <b:Source>
    <b:Tag>Kur95</b:Tag>
    <b:SourceType>JournalArticle</b:SourceType>
    <b:Guid>{B77E84E0-A249-4C4E-85BC-45F9FAEEE2EE}</b:Guid>
    <b:Title>Improvements in the GFDL hurricane prediction system</b:Title>
    <b:JournalName>Monthly Weather Review</b:JournalName>
    <b:Year>1995</b:Year>
    <b:Pages>2791-2801</b:Pages>
    <b:Volume>123</b:Volume>
    <b:Author>
      <b:Author>
        <b:NameList>
          <b:Person>
            <b:Last>Kurihara</b:Last>
            <b:Middle>M</b:Middle>
            <b:First>Y</b:First>
          </b:Person>
          <b:Person>
            <b:Last>Bender</b:Last>
            <b:Middle>A</b:Middle>
            <b:First>M</b:First>
          </b:Person>
          <b:Person>
            <b:Last>Tuleya</b:Last>
            <b:Middle>E</b:Middle>
            <b:First>R</b:First>
          </b:Person>
          <b:Person>
            <b:Last>Ross</b:Last>
            <b:Middle>J</b:Middle>
            <b:First>R</b:First>
          </b:Person>
        </b:NameList>
      </b:Author>
    </b:Author>
    <b:RefOrder>28</b:RefOrder>
  </b:Source>
  <b:Source>
    <b:Tag>Lan99</b:Tag>
    <b:SourceType>JournalArticle</b:SourceType>
    <b:Guid>{B71B227C-7903-478C-8371-03563EB83383}</b:Guid>
    <b:Title>Atlantic basin hurricanes: Indices of climatic changes</b:Title>
    <b:JournalName>Climatic Change</b:JournalName>
    <b:Year>1999</b:Year>
    <b:Pages>89-129</b:Pages>
    <b:Author>
      <b:Author>
        <b:NameList>
          <b:Person>
            <b:Last>Landsea</b:Last>
            <b:Middle>W</b:Middle>
            <b:First>C</b:First>
          </b:Person>
          <b:Person>
            <b:Last>Pielke Jr</b:Last>
            <b:Middle>A</b:Middle>
            <b:First>R</b:First>
          </b:Person>
          <b:Person>
            <b:Last>Mestas-Nuñez</b:Last>
            <b:Middle>M</b:Middle>
            <b:First>A</b:First>
          </b:Person>
          <b:Person>
            <b:Last>Knaff</b:Last>
            <b:Middle>A</b:Middle>
            <b:First>J</b:First>
          </b:Person>
        </b:NameList>
      </b:Author>
    </b:Author>
    <b:Volume>42</b:Volume>
    <b:RefOrder>29</b:RefOrder>
  </b:Source>
  <b:Source>
    <b:Tag>Lan04</b:Tag>
    <b:SourceType>BookSection</b:SourceType>
    <b:Guid>{9CE2E94A-0839-4A2A-A45F-C10967FE11C7}</b:Guid>
    <b:Title>The Atlantic hurricane database re-analysis project- documentation for 1850-1910 alterations and additions to the HURDAT database</b:Title>
    <b:Year>2004</b:Year>
    <b:Pages>178-221</b:Pages>
    <b:Author>
      <b:Author>
        <b:NameList>
          <b:Person>
            <b:Last>Landsea</b:Last>
            <b:Middle>W</b:Middle>
            <b:First>C</b:First>
          </b:Person>
        </b:NameList>
      </b:Author>
      <b:BookAuthor>
        <b:NameList>
          <b:Person>
            <b:Last>Murnane</b:Last>
            <b:First>R</b:First>
          </b:Person>
          <b:Person>
            <b:Last>Liu</b:Last>
            <b:First>K</b:First>
          </b:Person>
        </b:NameList>
      </b:BookAuthor>
    </b:Author>
    <b:Publisher>Columbia University Press</b:Publisher>
    <b:BookTitle>Hurricanes and Typhoons: Past, Present, and Future</b:BookTitle>
    <b:RefOrder>30</b:RefOrder>
  </b:Source>
  <b:Source>
    <b:Tag>Lar</b:Tag>
    <b:SourceType>JournalArticle</b:SourceType>
    <b:Guid>{740D8AF7-B7BB-4AA1-8355-792EFF73B1A5}</b:Guid>
    <b:Title>Open ocean momentum flux measurements in moderate to strong winds</b:Title>
    <b:Pages>324-336</b:Pages>
    <b:JournalName>Journal of Physical Oceanography</b:JournalName>
    <b:Volume>11</b:Volume>
    <b:Author>
      <b:Author>
        <b:NameList>
          <b:Person>
            <b:Last>Large</b:Last>
            <b:Middle>G</b:Middle>
            <b:First>W</b:First>
          </b:Person>
          <b:Person>
            <b:Last>Pond</b:Last>
            <b:First>S</b:First>
          </b:Person>
        </b:NameList>
      </b:Author>
    </b:Author>
    <b:Year>1981</b:Year>
    <b:RefOrder>31</b:RefOrder>
  </b:Source>
  <b:Source>
    <b:Tag>Mar93</b:Tag>
    <b:SourceType>JournalArticle</b:SourceType>
    <b:Guid>{A386A9AC-F639-4B28-87A1-F803E7FE4FEB}</b:Guid>
    <b:Title>Probability-matched Reflectivity-Rainfall relations for a Hurricane from Aircraft Observations</b:Title>
    <b:JournalName>Journal of Applied Meteorology</b:JournalName>
    <b:Year>1993</b:Year>
    <b:Pages>1134-1141</b:Pages>
    <b:Volume>32</b:Volume>
    <b:Author>
      <b:Author>
        <b:NameList>
          <b:Person>
            <b:Last>Marks</b:Last>
            <b:Middle>D</b:Middle>
            <b:First>F</b:First>
          </b:Person>
          <b:Person>
            <b:Last>Atlas</b:Last>
            <b:First>D</b:First>
          </b:Person>
          <b:Person>
            <b:Last>Willis</b:Last>
            <b:Middle>T</b:Middle>
            <b:First>P</b:First>
          </b:Person>
        </b:NameList>
      </b:Author>
    </b:Author>
    <b:RefOrder>32</b:RefOrder>
  </b:Source>
  <b:Source>
    <b:Tag>Lon04</b:Tag>
    <b:SourceType>JournalArticle</b:SourceType>
    <b:Guid>{0BDCE75D-9641-44A9-ADD1-1C9FD9AA7907}</b:Guid>
    <b:Title>Precipitation Distribution in Tropical Cyclones Using the Tropical Measuring Mission (TRMM) Imager: A Global Perspective</b:Title>
    <b:JournalName>Monthly Weather Review</b:JournalName>
    <b:Year>2004</b:Year>
    <b:Pages>1645-1660</b:Pages>
    <b:Volume>132</b:Volume>
    <b:Author>
      <b:Author>
        <b:NameList>
          <b:Person>
            <b:Last>Lonfat</b:Last>
            <b:First>M</b:First>
          </b:Person>
          <b:Person>
            <b:Last>Marks</b:Last>
            <b:First>F</b:First>
            <b:Middle>D</b:Middle>
          </b:Person>
          <b:Person>
            <b:Last>Chen</b:Last>
            <b:First>S</b:First>
            <b:Middle>S</b:Middle>
          </b:Person>
        </b:NameList>
      </b:Author>
    </b:Author>
    <b:RefOrder>33</b:RefOrder>
  </b:Source>
  <b:Source>
    <b:Tag>Lon07</b:Tag>
    <b:SourceType>JournalArticle</b:SourceType>
    <b:Guid>{58E53868-3324-40C3-85A7-F0553C904506}</b:Guid>
    <b:Title>A Parametric Model for Predicting Hurricane Rainfall</b:Title>
    <b:JournalName>Monthly Weather Review</b:JournalName>
    <b:Year>2007</b:Year>
    <b:Pages>3086-3097</b:Pages>
    <b:Volume>135</b:Volume>
    <b:Author>
      <b:Author>
        <b:NameList>
          <b:Person>
            <b:Last>Lonfat</b:Last>
            <b:First>M</b:First>
          </b:Person>
          <b:Person>
            <b:Last>Rogers</b:Last>
            <b:First>R</b:First>
          </b:Person>
          <b:Person>
            <b:Last>Marchok</b:Last>
            <b:First>T</b:First>
          </b:Person>
          <b:Person>
            <b:Last>Marks</b:Last>
            <b:First>F</b:First>
            <b:Middle>D</b:Middle>
          </b:Person>
        </b:NameList>
      </b:Author>
    </b:Author>
    <b:RefOrder>34</b:RefOrder>
  </b:Source>
  <b:Source>
    <b:Tag>Mas04</b:Tag>
    <b:SourceType>Report</b:SourceType>
    <b:Guid>{E51D5887-7458-4F6E-8E6D-A4DC4F0C386D}</b:Guid>
    <b:Title>Measurement, modeling and simulation of ground-level tropical cyclone winds</b:Title>
    <b:Year>2004</b:Year>
    <b:Institution>University of Florida</b:Institution>
    <b:ThesisType>PhD Dissertation</b:ThesisType>
    <b:Author>
      <b:Author>
        <b:NameList>
          <b:Person>
            <b:Last>Masters</b:Last>
            <b:Middle>J</b:Middle>
            <b:First>F</b:First>
          </b:Person>
        </b:NameList>
      </b:Author>
    </b:Author>
    <b:RefOrder>35</b:RefOrder>
  </b:Source>
  <b:Source>
    <b:Tag>Mer88</b:Tag>
    <b:SourceType>JournalArticle</b:SourceType>
    <b:Guid>{8490BBFF-1F08-4F44-B703-858EBAE170F2}</b:Guid>
    <b:Title>Environmental Influences on Hurricane Intensification</b:Title>
    <b:Year>1988</b:Year>
    <b:JournalName>Journal of the Atmospheric Sciences</b:JournalName>
    <b:Pages>1678-1687</b:Pages>
    <b:Volume>45</b:Volume>
    <b:Author>
      <b:Author>
        <b:NameList>
          <b:Person>
            <b:Last>Merrill</b:Last>
            <b:Middle>T</b:Middle>
            <b:First>R</b:First>
          </b:Person>
        </b:NameList>
      </b:Author>
    </b:Author>
    <b:RefOrder>36</b:RefOrder>
  </b:Source>
  <b:Source>
    <b:Tag>Mil64</b:Tag>
    <b:SourceType>JournalArticle</b:SourceType>
    <b:Guid>{AD3C68D2-5225-4CB0-96A1-67392FA0D938}</b:Guid>
    <b:Title>A study on the filling of Hurricane Donna (1960) over land</b:Title>
    <b:JournalName>Monthly Weather Review</b:JournalName>
    <b:Year>1964</b:Year>
    <b:Pages>389-406</b:Pages>
    <b:Volume>92</b:Volume>
    <b:Author>
      <b:Author>
        <b:NameList>
          <b:Person>
            <b:Last>Miller</b:Last>
            <b:Middle>I</b:Middle>
            <b:First>B</b:First>
          </b:Person>
        </b:NameList>
      </b:Author>
    </b:Author>
    <b:RefOrder>37</b:RefOrder>
  </b:Source>
  <b:Source>
    <b:Tag>Mos75</b:Tag>
    <b:SourceType>JournalArticle</b:SourceType>
    <b:Guid>{3A8D17A6-75A7-47DB-83A6-4049955C7DDD}</b:Guid>
    <b:Title>On the estimation of planetary boundary layer variables in mature hurricanes</b:Title>
    <b:JournalName>Monthly Weather Review</b:JournalName>
    <b:Year>1975</b:Year>
    <b:Pages>841-849</b:Pages>
    <b:Volume>106</b:Volume>
    <b:Author>
      <b:Author>
        <b:NameList>
          <b:Person>
            <b:Last>Moss</b:Last>
            <b:Middle>S</b:Middle>
            <b:First>M</b:First>
          </b:Person>
          <b:Person>
            <b:Last>Rosenthal</b:Last>
            <b:Middle>L</b:Middle>
            <b:First>S</b:First>
          </b:Person>
        </b:NameList>
      </b:Author>
    </b:Author>
    <b:RefOrder>38</b:RefOrder>
  </b:Source>
  <b:Source>
    <b:Tag>Neu99</b:Tag>
    <b:SourceType>Book</b:SourceType>
    <b:Guid>{70D5A69D-BB22-4A4D-99A3-744072B08EE9}</b:Guid>
    <b:Title>Tropical Cyclones of the North Atlantic Ocean, 1871-1998</b:Title>
    <b:Year>1999</b:Year>
    <b:Pages>206</b:Pages>
    <b:Publisher>National Oceanic and Atmospheric Administration</b:Publisher>
    <b:Author>
      <b:Author>
        <b:NameList>
          <b:Person>
            <b:Last>Neumann</b:Last>
            <b:Middle>J</b:Middle>
            <b:First>C</b:First>
          </b:Person>
          <b:Person>
            <b:Last>Jarvinen</b:Last>
            <b:Middle>R</b:Middle>
            <b:First>B</b:First>
          </b:Person>
          <b:Person>
            <b:Last>McAdie</b:Last>
            <b:Middle>J</b:Middle>
            <b:First>C</b:First>
          </b:Person>
          <b:Person>
            <b:Last>Hammer</b:Last>
            <b:Middle>R</b:Middle>
            <b:First>G</b:First>
          </b:Person>
        </b:NameList>
      </b:Author>
    </b:Author>
    <b:RefOrder>39</b:RefOrder>
  </b:Source>
  <b:Source>
    <b:Tag>Ooy69</b:Tag>
    <b:SourceType>JournalArticle</b:SourceType>
    <b:Guid>{C6EE3A16-6785-4B28-B5F6-1E887D3F1269}</b:Guid>
    <b:Title>Numerical simulation of the life cycle of tropical cyclones</b:Title>
    <b:Year>1969</b:Year>
    <b:JournalName>Journal of the Atmospheric Sciences</b:JournalName>
    <b:Pages>3-40</b:Pages>
    <b:Volume>26</b:Volume>
    <b:Author>
      <b:Author>
        <b:NameList>
          <b:Person>
            <b:Last>Ooyama</b:Last>
            <b:Middle>V</b:Middle>
            <b:First>K</b:First>
          </b:Person>
        </b:NameList>
      </b:Author>
    </b:Author>
    <b:RefOrder>40</b:RefOrder>
  </b:Source>
  <b:Source>
    <b:Tag>Pau03</b:Tag>
    <b:SourceType>ConferenceProceedings</b:SourceType>
    <b:Guid>{A01EF0E0-FEED-4E2E-B8B2-9A3103203A53}</b:Guid>
    <b:Title>Further examination of hurricane gust factors</b:Title>
    <b:Year>2003</b:Year>
    <b:Pages>2005-2012</b:Pages>
    <b:ConferenceName>11th International Conference on Wind Engineering</b:ConferenceName>
    <b:City>Lubbock, Texas</b:City>
    <b:Author>
      <b:Author>
        <b:NameList>
          <b:Person>
            <b:Last>Paulsen</b:Last>
            <b:Middle>M</b:Middle>
            <b:First>B</b:First>
          </b:Person>
          <b:Person>
            <b:Last>Schroeder</b:Last>
            <b:Middle>L</b:Middle>
            <b:First>J</b:First>
          </b:Person>
          <b:Person>
            <b:Last>Conder</b:Last>
            <b:Middle>R</b:Middle>
            <b:First>M</b:First>
          </b:Person>
          <b:Person>
            <b:Last>Howard</b:Last>
            <b:Middle>R</b:Middle>
            <b:First>J</b:First>
          </b:Person>
        </b:NameList>
      </b:Author>
    </b:Author>
    <b:RefOrder>41</b:RefOrder>
  </b:Source>
  <b:Source>
    <b:Tag>Pen00</b:Tag>
    <b:SourceType>DocumentFromInternetSite</b:SourceType>
    <b:Guid>{8BA3A04D-D323-4F81-AA0C-3B80920A2418}</b:Guid>
    <b:Title>Development of a 10-year Atlantic basin tropical cyclone wind structure climatology</b:Title>
    <b:Year>2000</b:Year>
    <b:URL>www.bbsr.edu/rpi/research/demaria/demaria4.html</b:URL>
    <b:Author>
      <b:Author>
        <b:NameList>
          <b:Person>
            <b:Last>Pennington</b:Last>
            <b:First>J</b:First>
          </b:Person>
          <b:Person>
            <b:Last>DeMaria</b:Last>
            <b:First>M</b:First>
          </b:Person>
          <b:Person>
            <b:Last>Williams</b:Last>
            <b:First>K</b:First>
          </b:Person>
        </b:NameList>
      </b:Author>
    </b:Author>
    <b:RefOrder>42</b:RefOrder>
  </b:Source>
  <b:Source>
    <b:Tag>Pet69</b:Tag>
    <b:SourceType>JournalArticle</b:SourceType>
    <b:Guid>{6BC3DA2D-E588-4746-830C-74071B887F68}</b:Guid>
    <b:Title>Modification of mean flow and turbulent energy by a change in surface roughness under conditions of neutral stability</b:Title>
    <b:Year>1969</b:Year>
    <b:JournalName>Quarterly Journal of the Royal Meteorological Society</b:JournalName>
    <b:Pages>561-575</b:Pages>
    <b:Volume>95</b:Volume>
    <b:Author>
      <b:Author>
        <b:NameList>
          <b:Person>
            <b:Last>Peterson</b:Last>
            <b:Middle>W</b:Middle>
            <b:First>E</b:First>
          </b:Person>
        </b:NameList>
      </b:Author>
    </b:Author>
    <b:RefOrder>43</b:RefOrder>
  </b:Source>
  <b:Source>
    <b:Tag>Pow80</b:Tag>
    <b:SourceType>JournalArticle</b:SourceType>
    <b:Guid>{1CD806E4-FFBB-4F0E-8178-A74055B18AD4}</b:Guid>
    <b:Title>Evaluations of diagnostic marine boundary layer models applied to hurricanes</b:Title>
    <b:JournalName>Monthly Weather Review</b:JournalName>
    <b:Year>1980</b:Year>
    <b:Pages>757-766</b:Pages>
    <b:Volume>108</b:Volume>
    <b:Author>
      <b:Author>
        <b:NameList>
          <b:Person>
            <b:Last>Powell</b:Last>
            <b:Middle>D</b:Middle>
            <b:First>M</b:First>
          </b:Person>
        </b:NameList>
      </b:Author>
    </b:Author>
    <b:RefOrder>44</b:RefOrder>
  </b:Source>
  <b:Source>
    <b:Tag>Pow82</b:Tag>
    <b:SourceType>JournalArticle</b:SourceType>
    <b:Guid>{A3DC6A8D-C498-46E6-B954-6D2520FC04B9}</b:Guid>
    <b:Title>The transition of the Hurricane Frederic boundary layer wind field from the open Gulf of Mexico to landfall</b:Title>
    <b:JournalName>Monthly Weather Review</b:JournalName>
    <b:Year>1982</b:Year>
    <b:Pages>1912-1932</b:Pages>
    <b:Volume>110</b:Volume>
    <b:Author>
      <b:Author>
        <b:NameList>
          <b:Person>
            <b:Last>Powell</b:Last>
            <b:Middle>D</b:Middle>
            <b:First>M</b:First>
          </b:Person>
        </b:NameList>
      </b:Author>
    </b:Author>
    <b:RefOrder>45</b:RefOrder>
  </b:Source>
  <b:Source>
    <b:Tag>Pow87</b:Tag>
    <b:SourceType>JournalArticle</b:SourceType>
    <b:Guid>{465968E7-0A8D-4F99-8255-AD80A03ADE51}</b:Guid>
    <b:Title>Changes in the low-level kinematic and thermodynamic structure of Hurricane Alicia (1983) at landfall</b:Title>
    <b:JournalName>Monthly Weather Review</b:JournalName>
    <b:Year>1987</b:Year>
    <b:Pages>75-99</b:Pages>
    <b:Volume>115</b:Volume>
    <b:Issue>1</b:Issue>
    <b:Author>
      <b:Author>
        <b:NameList>
          <b:Person>
            <b:Last>Powell</b:Last>
            <b:Middle>D</b:Middle>
            <b:First>M</b:First>
          </b:Person>
        </b:NameList>
      </b:Author>
    </b:Author>
    <b:RefOrder>46</b:RefOrder>
  </b:Source>
  <b:Source>
    <b:Tag>Pow91</b:Tag>
    <b:SourceType>JournalArticle</b:SourceType>
    <b:Guid>{25394749-E929-4F05-9F54-BA41EDE53562}</b:Guid>
    <b:Title>The landfall of Hurricane Hugo in the Carolinas</b:Title>
    <b:JournalName>Weather and Forecasting</b:JournalName>
    <b:Year>1991</b:Year>
    <b:Pages>379-399</b:Pages>
    <b:Volume>6</b:Volume>
    <b:Author>
      <b:Author>
        <b:NameList>
          <b:Person>
            <b:Last>Powell</b:Last>
            <b:Middle>D</b:Middle>
            <b:First>M</b:First>
          </b:Person>
          <b:Person>
            <b:Last>Dodge</b:Last>
            <b:Middle>P</b:Middle>
            <b:First>P</b:First>
          </b:Person>
          <b:Person>
            <b:Last>Black</b:Last>
            <b:Middle>L</b:Middle>
            <b:First>M</b:First>
          </b:Person>
        </b:NameList>
      </b:Author>
    </b:Author>
    <b:RefOrder>47</b:RefOrder>
  </b:Source>
  <b:Source>
    <b:Tag>Pow95</b:Tag>
    <b:SourceType>ConferenceProceedings</b:SourceType>
    <b:Guid>{E839644A-5AE2-418C-99B6-FEC35E5D6C8D}</b:Guid>
    <b:Title>Real-time Damage Assessment in Hurricanes</b:Title>
    <b:Year>1995</b:Year>
    <b:Pages>500-502</b:Pages>
    <b:ConferenceName>21st AMS Conference on Hurricanes and Tropical Meteorology</b:ConferenceName>
    <b:City>Miami, Florida</b:City>
    <b:Author>
      <b:Author>
        <b:NameList>
          <b:Person>
            <b:Last>Powell</b:Last>
            <b:Middle>D</b:Middle>
            <b:First>M</b:First>
          </b:Person>
          <b:Person>
            <b:Last>Houston</b:Last>
            <b:Middle>H</b:Middle>
            <b:First>S</b:First>
          </b:Person>
          <b:Person>
            <b:Last>Ares</b:Last>
            <b:First>I</b:First>
          </b:Person>
        </b:NameList>
      </b:Author>
    </b:Author>
    <b:RefOrder>48</b:RefOrder>
  </b:Source>
  <b:Source>
    <b:Tag>Pow01</b:Tag>
    <b:SourceType>JournalArticle</b:SourceType>
    <b:Guid>{543E5C5B-A302-49E0-AE35-9B8DAA7B7F76}</b:Guid>
    <b:Title>Accuracy of United States tropical cyclone landfall forecasts in the Atlantic basin 1976-2000</b:Title>
    <b:Year>2001</b:Year>
    <b:Pages>2749-2767</b:Pages>
    <b:JournalName>Bulletin of the American Meteorological Society</b:JournalName>
    <b:Volume>82</b:Volume>
    <b:Author>
      <b:Author>
        <b:NameList>
          <b:Person>
            <b:Last>Powell</b:Last>
            <b:Middle>D</b:Middle>
            <b:First>M</b:First>
          </b:Person>
          <b:Person>
            <b:Last>Aberson</b:Last>
            <b:Middle>D</b:Middle>
            <b:First>S</b:First>
          </b:Person>
        </b:NameList>
      </b:Author>
    </b:Author>
    <b:RefOrder>49</b:RefOrder>
  </b:Source>
  <b:Source>
    <b:Tag>Pow03</b:Tag>
    <b:SourceType>JournalArticle</b:SourceType>
    <b:Guid>{022A4D67-C3D2-4177-B3AF-FE8B31459CE3}</b:Guid>
    <b:Title>Reduced drag coefficient for high wind speeds in tropical cyclones</b:Title>
    <b:JournalName>Nature</b:JournalName>
    <b:Year>2003</b:Year>
    <b:Pages>279-283</b:Pages>
    <b:Volume>422</b:Volume>
    <b:Author>
      <b:Author>
        <b:NameList>
          <b:Person>
            <b:Last>Powell</b:Last>
            <b:Middle>D</b:Middle>
            <b:First>M</b:First>
          </b:Person>
          <b:Person>
            <b:Last>Vickery</b:Last>
            <b:Middle>J</b:Middle>
            <b:First>P</b:First>
          </b:Person>
          <b:Person>
            <b:Last>Reinhold</b:Last>
            <b:First>T</b:First>
          </b:Person>
        </b:NameList>
      </b:Author>
    </b:Author>
    <b:RefOrder>50</b:RefOrder>
  </b:Source>
  <b:Source>
    <b:Tag>Pow07</b:Tag>
    <b:SourceType>JournalArticle</b:SourceType>
    <b:Guid>{8E8EB255-099C-4DBB-BD4D-A9579C227B3C}</b:Guid>
    <b:Title>Tropical cyclone destructive potential by integrated kinetic energy</b:Title>
    <b:JournalName>Bulletin of the American Meteorological Society</b:JournalName>
    <b:Year>2007</b:Year>
    <b:Pages>513-526</b:Pages>
    <b:Volume>88</b:Volume>
    <b:Author>
      <b:Author>
        <b:NameList>
          <b:Person>
            <b:Last>Powell</b:Last>
            <b:Middle>D</b:Middle>
            <b:First>M</b:First>
          </b:Person>
          <b:Person>
            <b:Last>Reinhold</b:Last>
            <b:Middle>A</b:Middle>
            <b:First>T</b:First>
          </b:Person>
        </b:NameList>
      </b:Author>
    </b:Author>
    <b:RefOrder>51</b:RefOrder>
  </b:Source>
  <b:Source>
    <b:Tag>Pow09</b:Tag>
    <b:SourceType>JournalArticle</b:SourceType>
    <b:Guid>{D9277711-BDF9-4D46-ADFA-5B379C4C2F30}</b:Guid>
    <b:Title>Estimating maximum surface winds from hurricane reconnaissance aircraft</b:Title>
    <b:JournalName>Weather and Forecasting</b:JournalName>
    <b:Year>2009</b:Year>
    <b:Pages>868-883</b:Pages>
    <b:Volume>24</b:Volume>
    <b:Author>
      <b:Author>
        <b:NameList>
          <b:Person>
            <b:Last>Powell</b:Last>
            <b:Middle>D</b:Middle>
            <b:First>M</b:First>
          </b:Person>
          <b:Person>
            <b:Last>Uhlhorn</b:Last>
            <b:First>E</b:First>
          </b:Person>
          <b:Person>
            <b:Last>Kepert</b:Last>
            <b:First>J</b:First>
          </b:Person>
        </b:NameList>
      </b:Author>
    </b:Author>
    <b:RefOrder>52</b:RefOrder>
  </b:Source>
  <b:Source>
    <b:Tag>Pow10</b:Tag>
    <b:SourceType>JournalArticle</b:SourceType>
    <b:Guid>{B2282BB8-566D-4648-929F-B1A1D0EFF332}</b:Guid>
    <b:Title>Reconstruction of Hurricane Katrina’s wind fields for storm surge and wave hindcasting</b:Title>
    <b:JournalName>Ocean Engineering</b:JournalName>
    <b:Year>2010</b:Year>
    <b:Pages>26-36</b:Pages>
    <b:Volume>37</b:Volume>
    <b:Author>
      <b:Author>
        <b:NameList>
          <b:Person>
            <b:Last>Powell</b:Last>
            <b:Middle>D</b:Middle>
            <b:First>M</b:First>
          </b:Person>
          <b:Person>
            <b:Last>Murillo</b:Last>
            <b:First>S</b:First>
          </b:Person>
          <b:Person>
            <b:Last>Dodge</b:Last>
            <b:First>P</b:First>
          </b:Person>
          <b:Person>
            <b:Last>Uhlhorn</b:Last>
            <b:First>E</b:First>
          </b:Person>
          <b:Person>
            <b:Last>Gamache</b:Last>
            <b:First>J</b:First>
          </b:Person>
          <b:Person>
            <b:Last>Cardone</b:Last>
            <b:First>V</b:First>
          </b:Person>
          <b:Person>
            <b:Last>Cox</b:Last>
            <b:First>A</b:First>
          </b:Person>
          <b:Person>
            <b:Last>Otero</b:Last>
            <b:First>S</b:First>
          </b:Person>
          <b:Person>
            <b:Last>Carrasco</b:Last>
            <b:First>N</b:First>
          </b:Person>
          <b:Person>
            <b:Last>Annane</b:Last>
            <b:First>B</b:First>
          </b:Person>
          <b:Person>
            <b:Last>St. Fleur</b:Last>
            <b:First>R</b:First>
          </b:Person>
        </b:NameList>
      </b:Author>
    </b:Author>
    <b:RefOrder>53</b:RefOrder>
  </b:Source>
  <b:Source>
    <b:Tag>Pow</b:Tag>
    <b:SourceType>JournalArticle</b:SourceType>
    <b:Guid>{3958AA1C-9A52-4E4D-887B-CB2BB03D59DF}</b:Guid>
    <b:Title>Tropical Cyclone Winds at Landfall: The ASOS-CMAN Wind Exposure Documentation Project</b:Title>
    <b:JournalName>Bulletin of the American Meteorological Society</b:JournalName>
    <b:Volume>85</b:Volume>
    <b:Author>
      <b:Author>
        <b:NameList>
          <b:Person>
            <b:Last>Powell</b:Last>
            <b:Middle>D</b:Middle>
            <b:First>M</b:First>
          </b:Person>
          <b:Person>
            <b:Last>Bowman</b:Last>
            <b:First>D</b:First>
          </b:Person>
          <b:Person>
            <b:Last>Gilhousen</b:Last>
            <b:First>D</b:First>
          </b:Person>
          <b:Person>
            <b:Last>Murillo</b:Last>
            <b:First>S</b:First>
          </b:Person>
          <b:Person>
            <b:Last>Carrasco</b:Last>
            <b:First>N</b:First>
          </b:Person>
          <b:Person>
            <b:Last>St. Fleur</b:Last>
            <b:First>R</b:First>
          </b:Person>
        </b:NameList>
      </b:Author>
    </b:Author>
    <b:Pages>845-851</b:Pages>
    <b:Year>2004</b:Year>
    <b:RefOrder>54</b:RefOrder>
  </b:Source>
  <b:Source>
    <b:Tag>Pow1</b:Tag>
    <b:SourceType>JournalArticle</b:SourceType>
    <b:Guid>{F6BF7DEE-A2A0-4DEB-BB72-721AF93ACCFE}</b:Guid>
    <b:Title>State of Florida Hurricane Loss  Projection Model: Atmospheric Science Component</b:Title>
    <b:JournalName>Journal of Wind Engineering and Industrial Aerodynamics</b:JournalName>
    <b:Pages>651-674</b:Pages>
    <b:Volume>93</b:Volume>
    <b:Author>
      <b:Author>
        <b:NameList>
          <b:Person>
            <b:Last>Powell</b:Last>
            <b:Middle>D</b:Middle>
            <b:First>M</b:First>
          </b:Person>
          <b:Person>
            <b:Last>Soukup</b:Last>
            <b:First>G</b:First>
          </b:Person>
          <b:Person>
            <b:Last>Cocke</b:Last>
            <b:First>S</b:First>
          </b:Person>
          <b:Person>
            <b:Last>Gulati</b:Last>
            <b:First>S</b:First>
          </b:Person>
          <b:Person>
            <b:Last>Morisseau-Leroy</b:Last>
            <b:First>N</b:First>
          </b:Person>
          <b:Person>
            <b:Last>Hamid</b:Last>
            <b:First>S</b:First>
          </b:Person>
          <b:Person>
            <b:Last>Dorst</b:Last>
            <b:First>N</b:First>
          </b:Person>
          <b:Person>
            <b:Last>Axe</b:Last>
            <b:First>L</b:First>
          </b:Person>
        </b:NameList>
      </b:Author>
    </b:Author>
    <b:Year>2005</b:Year>
    <b:RefOrder>55</b:RefOrder>
  </b:Source>
  <b:Source>
    <b:Tag>Rei03</b:Tag>
    <b:SourceType>InternetSite</b:SourceType>
    <b:Guid>{BD509DA7-4B8C-47D5-82D4-4692AE950B60}</b:Guid>
    <b:Year>2003</b:Year>
    <b:InternetSiteTitle>Florida Coastal Monitoring Program</b:InternetSiteTitle>
    <b:URL>http://www.ce.ufl.edu/~fcmp</b:URL>
    <b:Author>
      <b:Author>
        <b:NameList>
          <b:Person>
            <b:Last>Reinhold</b:Last>
            <b:First>T</b:First>
          </b:Person>
          <b:Person>
            <b:Last>Gurley</b:Last>
            <b:First>K</b:First>
          </b:Person>
        </b:NameList>
      </b:Author>
    </b:Author>
    <b:RefOrder>56</b:RefOrder>
  </b:Source>
  <b:Source>
    <b:Tag>Rey02</b:Tag>
    <b:SourceType>JournalArticle</b:SourceType>
    <b:Guid>{C8603A93-6763-447A-8E9F-24FD723B072B}</b:Guid>
    <b:Title>An improved in situ and satellite SST analysis for climate</b:Title>
    <b:Year>2002</b:Year>
    <b:JournalName>Journal of Climate</b:JournalName>
    <b:Pages>1609-1625</b:Pages>
    <b:Volume>15</b:Volume>
    <b:Author>
      <b:Author>
        <b:NameList>
          <b:Person>
            <b:Last>Reynolds</b:Last>
            <b:Middle>W</b:Middle>
            <b:First>R</b:First>
          </b:Person>
          <b:Person>
            <b:Last>Rayner</b:Last>
            <b:Middle>A</b:Middle>
            <b:First>N</b:First>
          </b:Person>
          <b:Person>
            <b:Last>Smith</b:Last>
            <b:Middle>M</b:Middle>
            <b:First>T</b:First>
          </b:Person>
          <b:Person>
            <b:Last>Stokes</b:Last>
            <b:Middle>C</b:Middle>
            <b:First>D</b:First>
          </b:Person>
          <b:Person>
            <b:Last>Wang</b:Last>
            <b:First>W</b:First>
          </b:Person>
        </b:NameList>
      </b:Author>
    </b:Author>
    <b:RefOrder>57</b:RefOrder>
  </b:Source>
  <b:Source>
    <b:Tag>Rot87</b:Tag>
    <b:SourceType>JournalArticle</b:SourceType>
    <b:Guid>{FCE8497D-67E5-4B7B-9020-85921011EF30}</b:Guid>
    <b:Title>An air-sea interaction theory for tropical cyclones, Part II: Evolutionary study using a nonhydrostatic axisymmetric numerical model</b:Title>
    <b:JournalName>Journal of the Atmospheric Sciences</b:JournalName>
    <b:Year>1987</b:Year>
    <b:Pages>542-561</b:Pages>
    <b:Volume>44</b:Volume>
    <b:Author>
      <b:Author>
        <b:NameList>
          <b:Person>
            <b:Last>Rotunno</b:Last>
            <b:First>R</b:First>
          </b:Person>
          <b:Person>
            <b:Last>Emanuel</b:Last>
            <b:Middle>A</b:Middle>
            <b:First>K</b:First>
          </b:Person>
        </b:NameList>
      </b:Author>
    </b:Author>
    <b:RefOrder>58</b:RefOrder>
  </b:Source>
  <b:Source>
    <b:Tag>Rus71</b:Tag>
    <b:SourceType>JournalArticle</b:SourceType>
    <b:Guid>{39BDD793-4449-482A-A30B-042D0F145DD4}</b:Guid>
    <b:Title>Probability distributions for hurricane effects</b:Title>
    <b:JournalName>Journal of the Waterways, Harbors and Coastal Engineering Division</b:JournalName>
    <b:Year>1971</b:Year>
    <b:Pages>139-154</b:Pages>
    <b:Volume>97</b:Volume>
    <b:Author>
      <b:Author>
        <b:NameList>
          <b:Person>
            <b:Last>Russell</b:Last>
            <b:Middle>R</b:Middle>
            <b:First>L</b:First>
          </b:Person>
        </b:NameList>
      </b:Author>
    </b:Author>
    <b:RefOrder>59</b:RefOrder>
  </b:Source>
  <b:Source>
    <b:Tag>Sch90</b:Tag>
    <b:SourceType>JournalArticle</b:SourceType>
    <b:Guid>{884A3395-7721-4EE2-8DB7-8AFD7E9ED946}</b:Guid>
    <b:Title>A model to estimate the source area contributing to turbulent exchange in the surface layer over patchy terrain</b:Title>
    <b:JournalName>Quarterly Journal of the Royal Meteorological Society</b:JournalName>
    <b:Year>1990</b:Year>
    <b:Pages>965-988</b:Pages>
    <b:Volume>116</b:Volume>
    <b:Author>
      <b:Author>
        <b:NameList>
          <b:Person>
            <b:Last>Schmidt</b:Last>
            <b:Middle>P</b:Middle>
            <b:First>H</b:First>
          </b:Person>
          <b:Person>
            <b:Last>Oke</b:Last>
            <b:Middle>R</b:Middle>
            <b:First>T</b:First>
          </b:Person>
        </b:NameList>
      </b:Author>
    </b:Author>
    <b:RefOrder>60</b:RefOrder>
  </b:Source>
  <b:Source>
    <b:Tag>Sha83</b:Tag>
    <b:SourceType>JournalArticle</b:SourceType>
    <b:Guid>{F0238F55-2574-4F33-BC5D-53A1BF9F7C52}</b:Guid>
    <b:Title>The asymmetric boundary layer flow under a translating hurricane</b:Title>
    <b:JournalName>Journal of the Atmospheric Sciences</b:JournalName>
    <b:Year>1983</b:Year>
    <b:Pages>1984-1998</b:Pages>
    <b:Author>
      <b:Author>
        <b:NameList>
          <b:Person>
            <b:Last>Shapiro</b:Last>
            <b:First>L</b:First>
          </b:Person>
        </b:NameList>
      </b:Author>
    </b:Author>
    <b:Volume>40</b:Volume>
    <b:RefOrder>61</b:RefOrder>
  </b:Source>
  <b:Source>
    <b:Tag>Sha00</b:Tag>
    <b:SourceType>JournalArticle</b:SourceType>
    <b:Guid>{AB436DA6-4F4A-4AD2-9682-8F98906347C4}</b:Guid>
    <b:Title>Effects of a warm oceanic feature on Hurricane Opal</b:Title>
    <b:JournalName>Monthly Weather Review</b:JournalName>
    <b:Year>2000</b:Year>
    <b:Pages>1366-1383</b:Pages>
    <b:Volume>125</b:Volume>
    <b:Issue>5</b:Issue>
    <b:Author>
      <b:Author>
        <b:NameList>
          <b:Person>
            <b:Last>Shay</b:Last>
            <b:Middle>K</b:Middle>
            <b:First>L</b:First>
          </b:Person>
          <b:Person>
            <b:Last>Goni</b:Last>
            <b:Middle>j</b:Middle>
            <b:First>G</b:First>
          </b:Person>
          <b:Person>
            <b:Last>Black</b:Last>
            <b:Middle>G</b:Middle>
            <b:First>P</b:First>
          </b:Person>
        </b:NameList>
      </b:Author>
    </b:Author>
    <b:RefOrder>62</b:RefOrder>
  </b:Source>
  <b:Source>
    <b:Tag>Sim96</b:Tag>
    <b:SourceType>Book</b:SourceType>
    <b:Guid>{8FF22F4E-DA94-4F18-A1D9-07FAD5D6BB6D}</b:Guid>
    <b:Title>Wind effects on structures:  Fundamentals and applications to design</b:Title>
    <b:Year>1996</b:Year>
    <b:City>New York</b:City>
    <b:Publisher>John Wiley and Sons</b:Publisher>
    <b:Author>
      <b:Author>
        <b:NameList>
          <b:Person>
            <b:Last>Simiu</b:Last>
            <b:First>E</b:First>
          </b:Person>
          <b:Person>
            <b:Last>Scanlan</b:Last>
            <b:Middle>H</b:Middle>
            <b:First>R</b:First>
          </b:Person>
        </b:NameList>
      </b:Author>
    </b:Author>
    <b:RefOrder>63</b:RefOrder>
  </b:Source>
  <b:Source>
    <b:Tag>Smi99</b:Tag>
    <b:SourceType>JournalArticle</b:SourceType>
    <b:Guid>{69D5276A-5DB4-4A59-999B-7D85759AFF0E}</b:Guid>
    <b:Title>Atlantic and East Coast Hurricanes 1900–98: A Frequency and Intensity Study for the Twenty-first Century</b:Title>
    <b:Year>1999</b:Year>
    <b:Volume>18</b:Volume>
    <b:Pages>2717-2720</b:Pages>
    <b:Author>
      <b:Author>
        <b:NameList>
          <b:Person>
            <b:Last>Smith</b:Last>
            <b:First>E</b:First>
          </b:Person>
        </b:NameList>
      </b:Author>
    </b:Author>
    <b:JournalName>Bulletin of the American Meteorological Society</b:JournalName>
    <b:Issue>12</b:Issue>
    <b:RefOrder>64</b:RefOrder>
  </b:Source>
  <b:Source>
    <b:Tag>Tho96</b:Tag>
    <b:SourceType>JournalArticle</b:SourceType>
    <b:Guid>{2A3E601B-1196-4384-B0EF-4199B6E3D3A9}</b:Guid>
    <b:Title>Practical modeling of hurricane surface wind fields</b:Title>
    <b:JournalName>Journal of Waterway, Port, Coastal, and Ocean Engineering</b:JournalName>
    <b:Year>1996</b:Year>
    <b:Pages>195-205</b:Pages>
    <b:Volume>122</b:Volume>
    <b:Author>
      <b:Author>
        <b:NameList>
          <b:Person>
            <b:Last>Thompson</b:Last>
            <b:Middle>F</b:Middle>
            <b:First>E</b:First>
          </b:Person>
          <b:Person>
            <b:Last>Cardone</b:Last>
            <b:Middle>J</b:Middle>
            <b:First>V</b:First>
          </b:Person>
        </b:NameList>
      </b:Author>
    </b:Author>
    <b:RefOrder>65</b:RefOrder>
  </b:Source>
  <b:Source>
    <b:Tag>Tul84</b:Tag>
    <b:SourceType>JournalArticle</b:SourceType>
    <b:Guid>{0E06743D-7915-4CE5-BFBB-B5605FA76981}</b:Guid>
    <b:Title>A simulation study of the landfall of tropical cyclones using a movable nested-mesh model</b:Title>
    <b:JournalName>Monthly Weather Review</b:JournalName>
    <b:Year>1984</b:Year>
    <b:Pages>124-136</b:Pages>
    <b:Volume>112</b:Volume>
    <b:Author>
      <b:Author>
        <b:NameList>
          <b:Person>
            <b:Last>Tuleya</b:Last>
            <b:Middle>E</b:Middle>
            <b:First>R</b:First>
          </b:Person>
          <b:Person>
            <b:Last>Bender</b:Last>
            <b:Middle>A</b:Middle>
            <b:First>M</b:First>
          </b:Person>
          <b:Person>
            <b:Last>Kurihara</b:Last>
            <b:First>Y</b:First>
          </b:Person>
        </b:NameList>
      </b:Author>
    </b:Author>
    <b:RefOrder>66</b:RefOrder>
  </b:Source>
  <b:Source>
    <b:Tag>Uhl03</b:Tag>
    <b:SourceType>JournalArticle</b:SourceType>
    <b:Guid>{D14C6EC3-C17B-40B2-91DB-8F999D24BE5E}</b:Guid>
    <b:Title>Verification of remotely sensed sea surface winds in hurricanes</b:Title>
    <b:JournalName>Journal of Atmospheric and Oceanic Technology</b:JournalName>
    <b:Year>2003</b:Year>
    <b:Pages>99-116</b:Pages>
    <b:Volume>20</b:Volume>
    <b:Author>
      <b:Author>
        <b:NameList>
          <b:Person>
            <b:Last>Uhlhorn</b:Last>
            <b:First>E</b:First>
          </b:Person>
          <b:Person>
            <b:Last>Black</b:Last>
            <b:Middle>G</b:Middle>
            <b:First>P</b:First>
          </b:Person>
        </b:NameList>
      </b:Author>
    </b:Author>
    <b:RefOrder>67</b:RefOrder>
  </b:Source>
  <b:Source>
    <b:Tag>Uhl06</b:Tag>
    <b:SourceType>JournalArticle</b:SourceType>
    <b:Guid>{DBC540F8-06AD-4572-B370-F6B7B0765530}</b:Guid>
    <b:Title>Hurricane surface wind measurements from an operational stepped frequency microwave radiometer</b:Title>
    <b:JournalName>Monthly Weather Review</b:JournalName>
    <b:Year>2006</b:Year>
    <b:Pages>3070-3085</b:Pages>
    <b:Volume>135</b:Volume>
    <b:Author>
      <b:Author>
        <b:NameList>
          <b:Person>
            <b:Last>Uhlhorn</b:Last>
            <b:Middle>W</b:Middle>
            <b:First>E</b:First>
          </b:Person>
          <b:Person>
            <b:Last>Black</b:Last>
            <b:Middle>G</b:Middle>
            <b:First>P</b:First>
          </b:Person>
          <b:Person>
            <b:Last>Franklin</b:Last>
            <b:Middle>L</b:Middle>
            <b:First>J</b:First>
          </b:Person>
          <b:Person>
            <b:Last>Goodberlet</b:Last>
            <b:First>M</b:First>
          </b:Person>
          <b:Person>
            <b:Last>Carswell</b:Last>
            <b:First>J</b:First>
          </b:Person>
          <b:Person>
            <b:Last>Goldstein</b:Last>
            <b:Middle>S</b:Middle>
            <b:First>A</b:First>
          </b:Person>
        </b:NameList>
      </b:Author>
    </b:Author>
    <b:RefOrder>68</b:RefOrder>
  </b:Source>
  <b:Source>
    <b:Tag>Vic95</b:Tag>
    <b:SourceType>JournalArticle</b:SourceType>
    <b:Guid>{2964B32D-6F1C-4549-8641-F851BACAB28A}</b:Guid>
    <b:Title>Wind field and filling models for hurricane wind speed predictions</b:Title>
    <b:JournalName>Journal of Structural Engineering</b:JournalName>
    <b:Year>1995</b:Year>
    <b:Pages>1700-1709</b:Pages>
    <b:Volume>121</b:Volume>
    <b:Author>
      <b:Author>
        <b:NameList>
          <b:Person>
            <b:Last>Vickery</b:Last>
            <b:Middle>J</b:Middle>
            <b:First>P</b:First>
          </b:Person>
          <b:Person>
            <b:Last>Twisdale</b:Last>
            <b:Middle>A</b:Middle>
            <b:First>L</b:First>
          </b:Person>
        </b:NameList>
      </b:Author>
    </b:Author>
    <b:RefOrder>69</b:RefOrder>
  </b:Source>
  <b:Source>
    <b:Tag>Vic09</b:Tag>
    <b:SourceType>JournalArticle</b:SourceType>
    <b:Guid>{8361F1EB-E9F9-41BD-926A-0926F0A8FD72}</b:Guid>
    <b:Title>A hurricane boundary layer and wind field model for use in engineering applications</b:Title>
    <b:JournalName>Journal of Applied Meteorology and Climatology</b:JournalName>
    <b:Year>2009</b:Year>
    <b:Pages>381-405</b:Pages>
    <b:Volume>48</b:Volume>
    <b:Author>
      <b:Author>
        <b:NameList>
          <b:Person>
            <b:Last>Vickery</b:Last>
            <b:Middle>J</b:Middle>
            <b:First>P</b:First>
          </b:Person>
          <b:Person>
            <b:Last>Wadhera</b:Last>
            <b:First>D</b:First>
          </b:Person>
          <b:Person>
            <b:Last>Powell</b:Last>
            <b:Middle>D</b:Middle>
            <b:First>M</b:First>
          </b:Person>
          <b:Person>
            <b:Last>Chen</b:Last>
            <b:First>Y</b:First>
          </b:Person>
        </b:NameList>
      </b:Author>
    </b:Author>
    <b:RefOrder>70</b:RefOrder>
  </b:Source>
  <b:Source>
    <b:Tag>Vog01</b:Tag>
    <b:SourceType>JournalArticle</b:SourceType>
    <b:Guid>{BDE2E915-8C5B-4B23-83F9-3B6A6A20F14C}</b:Guid>
    <b:Title>Completion of the 1990s National Land Cover Data Set for the Conterminous United States from Landsat Thematic Mapper Data and Ancillary Data Sources</b:Title>
    <b:JournalName>Photogrammetric Engineering and Remote Sensing</b:JournalName>
    <b:Year>2001</b:Year>
    <b:Pages>650-652</b:Pages>
    <b:Volume>67</b:Volume>
    <b:Author>
      <b:Author>
        <b:NameList>
          <b:Person>
            <b:Last>Vogelmann</b:Last>
            <b:Middle>E</b:Middle>
            <b:First>J</b:First>
          </b:Person>
          <b:Person>
            <b:Last>Howard</b:Last>
            <b:Middle>M</b:Middle>
            <b:First>S</b:First>
          </b:Person>
          <b:Person>
            <b:Last>Yang</b:Last>
            <b:First>L</b:First>
          </b:Person>
          <b:Person>
            <b:Last>Larson</b:Last>
            <b:Middle>R</b:Middle>
            <b:First>C</b:First>
          </b:Person>
          <b:Person>
            <b:Last>Wylie</b:Last>
            <b:Middle>K</b:Middle>
            <b:First>B</b:First>
          </b:Person>
          <b:Person>
            <b:Last>Van Driel</b:Last>
            <b:First>N</b:First>
          </b:Person>
        </b:NameList>
      </b:Author>
    </b:Author>
    <b:RefOrder>71</b:RefOrder>
  </b:Source>
  <b:Source>
    <b:Tag>Vuk05</b:Tag>
    <b:SourceType>Report</b:SourceType>
    <b:Guid>{066F3DBD-0681-4F07-A496-178819767D65}</b:Guid>
    <b:Title>Climatology of ocean features in the Gulf of Mexico: Final Report</b:Title>
    <b:Year>2005</b:Year>
    <b:Author>
      <b:Author>
        <b:NameList>
          <b:Person>
            <b:Last>Vukovich</b:Last>
            <b:Middle>M</b:Middle>
            <b:First>F</b:First>
          </b:Person>
        </b:NameList>
      </b:Author>
    </b:Author>
    <b:ThesisType>OCS Study MMS 2005-031</b:ThesisType>
    <b:Publisher>U.S. Department of the Interior</b:Publisher>
    <b:Institution>OCS Study MMS 2005-031</b:Institution>
    <b:RefOrder>72</b:RefOrder>
  </b:Source>
  <b:Source>
    <b:Tag>Wad07</b:Tag>
    <b:SourceType>JournalArticle</b:SourceType>
    <b:Guid>{7E7DD4C5-EEEE-4A69-9F31-5C7D62E0375C}</b:Guid>
    <b:Title>Importance of tropical cyclone intensity and intensification in the Western North Pacific</b:Title>
    <b:Year>2007</b:Year>
    <b:Pages>427-447</b:Pages>
    <b:JournalName>Journal of Physical Oceanography</b:JournalName>
    <b:Volume>63</b:Volume>
    <b:Author>
      <b:Author>
        <b:NameList>
          <b:Person>
            <b:Last>Wada</b:Last>
            <b:First>A</b:First>
          </b:Person>
          <b:Person>
            <b:Last>Usui</b:Last>
            <b:First>N</b:First>
          </b:Person>
        </b:NameList>
      </b:Author>
    </b:Author>
    <b:RefOrder>73</b:RefOrder>
  </b:Source>
  <b:Source>
    <b:Tag>Wal02</b:Tag>
    <b:SourceType>JournalArticle</b:SourceType>
    <b:Guid>{71BE2C12-FEC6-48A8-9944-F9891EB6D389}</b:Guid>
    <b:Title>Hurricane directional wave spectrum spatial variation at landfall</b:Title>
    <b:JournalName>Journal of Physical Oceanography</b:JournalName>
    <b:Year>2002</b:Year>
    <b:Pages>1667-1684</b:Pages>
    <b:Volume>32</b:Volume>
    <b:Author>
      <b:Author>
        <b:NameList>
          <b:Person>
            <b:Last>Walsh</b:Last>
            <b:Middle>J</b:Middle>
            <b:First>E</b:First>
          </b:Person>
          <b:Person>
            <b:Last>Wright</b:Last>
            <b:Middle>W</b:Middle>
            <b:First>C</b:First>
          </b:Person>
          <b:Person>
            <b:Last>Vandemark</b:Last>
            <b:First>D</b:First>
          </b:Person>
          <b:Person>
            <b:Last>Krabill</b:Last>
            <b:Middle>B</b:Middle>
            <b:First>W</b:First>
          </b:Person>
          <b:Person>
            <b:Last>Garcia</b:Last>
            <b:Middle>W</b:Middle>
            <b:First>A</b:First>
          </b:Person>
          <b:Person>
            <b:Last>Houston</b:Last>
            <b:Middle>H</b:Middle>
            <b:First>S</b:First>
          </b:Person>
          <b:Person>
            <b:Last>Murillo</b:Last>
            <b:Middle>T</b:Middle>
            <b:First>S</b:First>
          </b:Person>
          <b:Person>
            <b:Last>Powell</b:Last>
            <b:Middle>D</b:Middle>
            <b:First>M</b:First>
          </b:Person>
          <b:Person>
            <b:Last>Black</b:Last>
            <b:Middle>G</b:Middle>
            <b:First>P</b:First>
          </b:Person>
          <b:Person>
            <b:Last>Marks</b:Last>
            <b:Middle>D</b:Middle>
            <b:First>F</b:First>
          </b:Person>
        </b:NameList>
      </b:Author>
    </b:Author>
    <b:RefOrder>74</b:RefOrder>
  </b:Source>
  <b:Source>
    <b:Tag>Wil89</b:Tag>
    <b:SourceType>JournalArticle</b:SourceType>
    <b:Guid>{8DA475A8-3777-4593-A35A-0150B7E13206}</b:Guid>
    <b:Title>Drop-Size Distributions Associated with Intense Rainfall</b:Title>
    <b:JournalName>Journal of Applied Meteorology</b:JournalName>
    <b:Year>1989</b:Year>
    <b:Pages>3-15</b:Pages>
    <b:Volume>28</b:Volume>
    <b:Author>
      <b:Author>
        <b:NameList>
          <b:Person>
            <b:Last>Willis</b:Last>
            <b:Middle>T</b:Middle>
            <b:First>P</b:First>
          </b:Person>
          <b:Person>
            <b:Last>Tattelman</b:Last>
            <b:First>P</b:First>
          </b:Person>
        </b:NameList>
      </b:Author>
    </b:Author>
    <b:RefOrder>75</b:RefOrder>
  </b:Source>
  <b:Source>
    <b:Tag>Wil82</b:Tag>
    <b:SourceType>JournalArticle</b:SourceType>
    <b:Guid>{746C7950-D7B6-4B9F-9590-3280CACBC3C5}</b:Guid>
    <b:Title>Concentric eyewalls, secondary wind maxima, and the evolution of the hurricane vortex</b:Title>
    <b:Year>1982</b:Year>
    <b:JournalName>Journal of the Atmospheric Sciences</b:JournalName>
    <b:Pages>395-411</b:Pages>
    <b:Volume>39</b:Volume>
    <b:Author>
      <b:Author>
        <b:NameList>
          <b:Person>
            <b:Last>Willoughby</b:Last>
            <b:Middle>E</b:Middle>
            <b:First>H</b:First>
          </b:Person>
          <b:Person>
            <b:Last>Shoreibah</b:Last>
            <b:Middle>D</b:Middle>
            <b:First>M</b:First>
          </b:Person>
        </b:NameList>
      </b:Author>
    </b:Author>
    <b:RefOrder>76</b:RefOrder>
  </b:Source>
  <b:Source>
    <b:Tag>Wil98</b:Tag>
    <b:SourceType>JournalArticle</b:SourceType>
    <b:Guid>{D84B3EFD-04D9-4EBD-83BE-BC76F8879302}</b:Guid>
    <b:Title>Tropical cyclone eye thermodynamics</b:Title>
    <b:JournalName>Monthly Weather Review</b:JournalName>
    <b:Year>1998</b:Year>
    <b:Pages>3053-3067</b:Pages>
    <b:Volume>126</b:Volume>
    <b:Author>
      <b:Author>
        <b:NameList>
          <b:Person>
            <b:Last>Willoughby</b:Last>
            <b:Middle>E</b:Middle>
            <b:First>H</b:First>
          </b:Person>
        </b:NameList>
      </b:Author>
    </b:Author>
    <b:RefOrder>77</b:RefOrder>
  </b:Source>
  <b:Source>
    <b:Tag>Wil04</b:Tag>
    <b:SourceType>JournalArticle</b:SourceType>
    <b:Guid>{95B033E1-5BE3-4C16-9496-98826EAB10A7}</b:Guid>
    <b:Title>Parametric Representation of the Primary Hurricane Vortex. Part I: Observations and Evaluation of the Holland (1980) Model</b:Title>
    <b:JournalName>Monthly Weather Review</b:JournalName>
    <b:Year>2004</b:Year>
    <b:Pages>3033-3048</b:Pages>
    <b:Volume>132</b:Volume>
    <b:Author>
      <b:Author>
        <b:NameList>
          <b:Person>
            <b:Last>Willoughby</b:Last>
            <b:Middle>E</b:Middle>
            <b:First>H</b:First>
          </b:Person>
          <b:Person>
            <b:Last>Rahn</b:Last>
            <b:Middle>E</b:Middle>
            <b:First>M</b:First>
          </b:Person>
        </b:NameList>
      </b:Author>
    </b:Author>
    <b:RefOrder>78</b:RefOrder>
  </b:Source>
  <b:Source>
    <b:Tag>Xue00</b:Tag>
    <b:SourceType>JournalArticle</b:SourceType>
    <b:Guid>{45F37CD0-2058-4724-8943-90973751FC0A}</b:Guid>
    <b:Title>The Advanced Regional Prediction System (ARPS) - A Multiscale Nonhydrostatic Atmospheric Simulation and Prediction Model</b:Title>
    <b:JournalName>Meteorology and Atmospheric Physics</b:JournalName>
    <b:Year>2000</b:Year>
    <b:Pages>161-193</b:Pages>
    <b:Volume>75</b:Volume>
    <b:Author>
      <b:Author>
        <b:NameList>
          <b:Person>
            <b:Last>Xue</b:Last>
            <b:First>M</b:First>
          </b:Person>
          <b:Person>
            <b:Last>Droegemeier</b:Last>
            <b:Middle>K</b:Middle>
            <b:First>K</b:First>
          </b:Person>
          <b:Person>
            <b:Last>Wong</b:Last>
            <b:First>V</b:First>
          </b:Person>
        </b:NameList>
      </b:Author>
    </b:Author>
    <b:RefOrder>79</b:RefOrder>
  </b:Source>
  <b:Source>
    <b:Tag>AST96</b:Tag>
    <b:SourceType>BookSection</b:SourceType>
    <b:Guid>{A24B4849-AAE7-4884-AC4E-189BADFE5AAC}</b:Guid>
    <b:Title>D5741-96, Standard practice for characterizing surface wind using a wind vane and rotating anemometer</b:Title>
    <b:Year>1996</b:Year>
    <b:Volume>11.07</b:Volume>
    <b:Author>
      <b:Author>
        <b:Corporate>ASTM</b:Corporate>
      </b:Author>
    </b:Author>
    <b:BookTitle>Annual Book of ASTM Standards</b:BookTitle>
    <b:Publisher>American Society for Testing of Materials</b:Publisher>
    <b:ChapterNumber>D5741-96</b:ChapterNumber>
    <b:Institution>D5741-96</b:Institution>
    <b:RefOrder>80</b:RefOrder>
  </b:Source>
  <b:Source>
    <b:Tag>Eva</b:Tag>
    <b:SourceType>JournalArticle</b:SourceType>
    <b:Guid>{A7EEE18F-B41A-4AC0-8C13-AA4A13BAF42D}</b:Guid>
    <b:Title>Sensitivity of tropical cyclone intensity to sea surface temperature</b:Title>
    <b:JournalName>Journal of Climate</b:JournalName>
    <b:Pages>1133-1140</b:Pages>
    <b:Volume>6</b:Volume>
    <b:Author>
      <b:Author>
        <b:NameList>
          <b:Person>
            <b:Last>Evans</b:Last>
            <b:Middle>L</b:Middle>
            <b:First>J</b:First>
          </b:Person>
        </b:NameList>
      </b:Author>
    </b:Author>
    <b:Year>1993</b:Year>
    <b:RefOrder>81</b:RefOrder>
  </b:Source>
  <b:Source>
    <b:Tag>Pow99</b:Tag>
    <b:SourceType>BookSection</b:SourceType>
    <b:Guid>{5A343E87-61F1-4178-BB92-732FEC0A26B6}</b:Guid>
    <b:Title>GPS sonde insights on boundary layer wind structure in hurricanes</b:Title>
    <b:Year>1999</b:Year>
    <b:BookTitle>Wind Engineering into the 21st Century</b:BookTitle>
    <b:StandardNumber>ISBN 90 5809 059 0</b:StandardNumber>
    <b:Author>
      <b:BookAuthor>
        <b:NameList>
          <b:Person>
            <b:Last>Larsen</b:Last>
            <b:First>A</b:First>
          </b:Person>
          <b:Person>
            <b:Last>Larose</b:Last>
            <b:Middle>L</b:Middle>
            <b:First>G</b:First>
          </b:Person>
          <b:Person>
            <b:Last>Livesey</b:Last>
            <b:Middle>M</b:Middle>
            <b:First>F</b:First>
          </b:Person>
        </b:NameList>
      </b:BookAuthor>
      <b:Editor>
        <b:NameList>
          <b:Person>
            <b:Last>Powell</b:Last>
            <b:First>M</b:First>
            <b:Middle>D</b:Middle>
          </b:Person>
          <b:Person>
            <b:Last>Reinhold</b:Last>
            <b:First>T</b:First>
            <b:Middle>A</b:Middle>
          </b:Person>
          <b:Person>
            <b:Last>Marshall</b:Last>
            <b:First>R</b:First>
            <b:Middle>D</b:Middle>
          </b:Person>
        </b:NameList>
      </b:Editor>
      <b:Author>
        <b:NameList>
          <b:Person>
            <b:Last>Powell</b:Last>
            <b:Middle>D</b:Middle>
            <b:First>M</b:First>
          </b:Person>
          <b:Person>
            <b:Last>Reinhold</b:Last>
            <b:Middle>A</b:Middle>
            <b:First>T</b:First>
          </b:Person>
          <b:Person>
            <b:Last>Marshall</b:Last>
            <b:Middle>D</b:Middle>
            <b:First>R</b:First>
          </b:Person>
        </b:NameList>
      </b:Author>
    </b:Author>
    <b:City>Rotterdam</b:City>
    <b:Publisher>A.A. Balkema</b:Publisher>
    <b:RefOrder>82</b:RefOrder>
  </b:Source>
  <b:Source>
    <b:Tag>Pow961</b:Tag>
    <b:SourceType>JournalArticle</b:SourceType>
    <b:Guid>{156917C6-6735-433A-9A15-9065F0232FF5}</b:Guid>
    <b:Title>Hurricane Andrew's  Landfall in South Florida. Part II: Surface Wind Fields and Potential Real-time Applications</b:Title>
    <b:JournalName>Weather and Forecasting</b:JournalName>
    <b:Year>1996a</b:Year>
    <b:Pages>329-349</b:Pages>
    <b:Volume>11</b:Volume>
    <b:Author>
      <b:Author>
        <b:NameList>
          <b:Person>
            <b:Last>Powell</b:Last>
            <b:Middle>D</b:Middle>
            <b:First>M</b:First>
          </b:Person>
          <b:Person>
            <b:Last>Houston</b:Last>
            <b:Middle>H</b:Middle>
            <b:First>S</b:First>
          </b:Person>
        </b:NameList>
      </b:Author>
    </b:Author>
    <b:RefOrder>83</b:RefOrder>
  </b:Source>
  <b:Source>
    <b:Tag>Pow96</b:Tag>
    <b:SourceType>JournalArticle</b:SourceType>
    <b:Guid>{D4847671-1F73-40B6-B8AA-EEEB3D12255C}</b:Guid>
    <b:Title>Hurricane Andrew's landfall in south Florida.  Part I:  Standardizing measurements for documentation of surface wind fields</b:Title>
    <b:JournalName>Weather and Forecasting</b:JournalName>
    <b:Year>1996b</b:Year>
    <b:Pages>304-328</b:Pages>
    <b:Volume>11</b:Volume>
    <b:Author>
      <b:Author>
        <b:NameList>
          <b:Person>
            <b:Last>Powell</b:Last>
            <b:Middle>D</b:Middle>
            <b:First>M</b:First>
          </b:Person>
          <b:Person>
            <b:Last>Houston</b:Last>
            <b:Middle>H</b:Middle>
            <b:First>S</b:First>
          </b:Person>
          <b:Person>
            <b:Last>Reinhold</b:Last>
            <b:First>T</b:First>
          </b:Person>
        </b:NameList>
      </b:Author>
    </b:Author>
    <b:RefOrder>84</b:RefOrder>
  </b:Source>
  <b:Source>
    <b:Tag>Pow98</b:Tag>
    <b:SourceType>JournalArticle</b:SourceType>
    <b:Guid>{95F46CBF-6208-4845-8DB2-1C6BED3482B7}</b:Guid>
    <b:Title>Surface wind fields of 1995 Hurricanes Erin, Opal, Luis, Marilyn, and Roxanne at landfall</b:Title>
    <b:Pages>1259-1273</b:Pages>
    <b:Year>1998a</b:Year>
    <b:JournalName>Monthly Weather Review</b:JournalName>
    <b:Volume>126</b:Volume>
    <b:Author>
      <b:Author>
        <b:NameList>
          <b:Person>
            <b:Last>Powell</b:Last>
            <b:Middle>D</b:Middle>
            <b:First>M</b:First>
          </b:Person>
          <b:Person>
            <b:Last>Houston</b:Last>
            <b:Middle>H</b:Middle>
            <b:First>S</b:First>
          </b:Person>
        </b:NameList>
      </b:Author>
    </b:Author>
    <b:RefOrder>85</b:RefOrder>
  </b:Source>
  <b:Source>
    <b:Tag>Pow981</b:Tag>
    <b:SourceType>JournalArticle</b:SourceType>
    <b:Guid>{3A440C12-0302-401B-9B0B-481E8F8E6CCC}</b:Guid>
    <b:Title>The HRD real-time hurricane wind analysis system</b:Title>
    <b:JournalName>Journal of Wind Engineering and Industrial Aerodynamics</b:JournalName>
    <b:Year>1998b</b:Year>
    <b:Pages>53-64</b:Pages>
    <b:Publisher>Elsevier Science Ltd.</b:Publisher>
    <b:Volume>77 &amp; 78</b:Volume>
    <b:Author>
      <b:Author>
        <b:NameList>
          <b:Person>
            <b:Last>Powell</b:Last>
            <b:Middle>D</b:Middle>
            <b:First>M</b:First>
          </b:Person>
          <b:Person>
            <b:Last>Houston</b:Last>
            <b:Middle>H</b:Middle>
            <b:First>S</b:First>
          </b:Person>
          <b:Person>
            <b:Last>Amat</b:Last>
            <b:Middle>R</b:Middle>
            <b:First>L</b:First>
          </b:Person>
          <b:Person>
            <b:Last>Morisseau-Leroy</b:Last>
            <b:First>N</b:First>
          </b:Person>
        </b:NameList>
      </b:Author>
    </b:Author>
    <b:RefOrder>86</b:RefOrder>
  </b:Source>
  <b:Source>
    <b:Tag>Vic001</b:Tag>
    <b:SourceType>JournalArticle</b:SourceType>
    <b:Guid>{B134A61A-481F-492C-9778-16922CA31F65}</b:Guid>
    <b:Title>Elimination of exposure D along the hurricane coastline in ASCE 7</b:Title>
    <b:JournalName>Journal of Structural Engineering</b:JournalName>
    <b:Year>2000a</b:Year>
    <b:Pages>545-549</b:Pages>
    <b:Volume>126</b:Volume>
    <b:Author>
      <b:Author>
        <b:NameList>
          <b:Person>
            <b:Last>Vickery</b:Last>
            <b:Middle>J</b:Middle>
            <b:First>P</b:First>
          </b:Person>
          <b:Person>
            <b:Last>Skerlj</b:Last>
            <b:Middle>F</b:Middle>
            <b:First>P</b:First>
          </b:Person>
        </b:NameList>
      </b:Author>
    </b:Author>
    <b:RefOrder>87</b:RefOrder>
  </b:Source>
  <b:Source>
    <b:Tag>Vic05</b:Tag>
    <b:SourceType>JournalArticle</b:SourceType>
    <b:Guid>{0911F4E7-9086-42A2-9B48-8A14CC7F1D55}</b:Guid>
    <b:Title>Hurricane gust factors revisited</b:Title>
    <b:JournalName>Journal of Structural Engineering</b:JournalName>
    <b:Year>2005b</b:Year>
    <b:Pages>825-832</b:Pages>
    <b:Volume>131</b:Volume>
    <b:Author>
      <b:Author>
        <b:NameList>
          <b:Person>
            <b:Last>Vickery</b:Last>
            <b:Middle>J</b:Middle>
            <b:First>P</b:First>
          </b:Person>
          <b:Person>
            <b:Last>Skerlj</b:Last>
            <b:Middle>F</b:Middle>
            <b:First>P</b:First>
          </b:Person>
        </b:NameList>
      </b:Author>
    </b:Author>
    <b:RefOrder>88</b:RefOrder>
  </b:Source>
  <b:Source>
    <b:Tag>Vic051</b:Tag>
    <b:SourceType>JournalArticle</b:SourceType>
    <b:Guid>{DBB5439D-2FA0-40A9-A34B-284DA1C6284B}</b:Guid>
    <b:Title>Simple empirical models for estimating the increase in the central pressure of tropical cyclones after landfall along the coastline of the United States</b:Title>
    <b:JournalName>Journal of Applied Meteorology</b:JournalName>
    <b:Year>2005a</b:Year>
    <b:Pages>1807-1826</b:Pages>
    <b:Author>
      <b:Author>
        <b:NameList>
          <b:Person>
            <b:Last>Vickery</b:Last>
            <b:Middle>J</b:Middle>
            <b:First>P</b:First>
          </b:Person>
        </b:NameList>
      </b:Author>
    </b:Author>
    <b:Volume>44</b:Volume>
    <b:RefOrder>89</b:RefOrder>
  </b:Source>
  <b:Source>
    <b:Tag>Vic00</b:Tag>
    <b:SourceType>JournalArticle</b:SourceType>
    <b:Guid>{F5FAEA4C-CE1F-4BB7-B418-78B20FBC8234}</b:Guid>
    <b:Title>Simulation of hurricane risk in the United States using an empirical storm track modeling technique</b:Title>
    <b:JournalName>Journal of Structural Engineering</b:JournalName>
    <b:Year>2000b</b:Year>
    <b:Pages>1222-1237</b:Pages>
    <b:Volume>126</b:Volume>
    <b:Author>
      <b:Author>
        <b:NameList>
          <b:Person>
            <b:Last>Vickery</b:Last>
            <b:First>P</b:First>
            <b:Middle>J</b:Middle>
          </b:Person>
          <b:Person>
            <b:Last>Skerlj</b:Last>
            <b:First>P</b:First>
            <b:Middle>F</b:Middle>
          </b:Person>
          <b:Person>
            <b:Last>Twisdale</b:Last>
            <b:First>L</b:First>
            <b:Middle>A</b:Middle>
          </b:Person>
        </b:NameList>
      </b:Author>
    </b:Author>
    <b:RefOrder>90</b:RefOrder>
  </b:Source>
  <b:Source>
    <b:Tag>Vic</b:Tag>
    <b:SourceType>JournalArticle</b:SourceType>
    <b:Guid>{39381F8A-26F3-44AB-8D27-1E9E90638E81}</b:Guid>
    <b:Title>A hurricane wind field model for use in simulations</b:Title>
    <b:JournalName>Journal of Structural Engineering</b:JournalName>
    <b:Pages>1203-1222</b:Pages>
    <b:Volume>126</b:Volume>
    <b:Author>
      <b:Author>
        <b:NameList>
          <b:Person>
            <b:Last>Vickery</b:Last>
            <b:First>P</b:First>
            <b:Middle>J</b:Middle>
          </b:Person>
          <b:Person>
            <b:Last>Skerlj</b:Last>
            <b:First>P</b:First>
            <b:Middle>F</b:Middle>
          </b:Person>
          <b:Person>
            <b:Last>Steckley</b:Last>
            <b:First>A</b:First>
            <b:Middle>C</b:Middle>
          </b:Person>
          <b:Person>
            <b:Last>Twisdale</b:Last>
            <b:First>L</b:First>
            <b:Middle>A</b:Middle>
          </b:Person>
        </b:NameList>
      </b:Author>
    </b:Author>
    <b:Year>2000c</b:Year>
    <b:RefOrder>91</b:RefOrder>
  </b:Source>
  <b:Source>
    <b:Tag>All99</b:Tag>
    <b:SourceType>Book</b:SourceType>
    <b:Guid>{A7BF7244-D807-42BC-B390-4D2365A25C3D}</b:Guid>
    <b:Title>Fundamentals of Building Constructions: Materials and Methods</b:Title>
    <b:Year>1999</b:Year>
    <b:Publisher>Wiley</b:Publisher>
    <b:Author>
      <b:Author>
        <b:NameList>
          <b:Person>
            <b:Last>Allen</b:Last>
            <b:First>E</b:First>
          </b:Person>
        </b:NameList>
      </b:Author>
    </b:Author>
    <b:Edition>3rd</b:Edition>
    <b:RefOrder>92</b:RefOrder>
  </b:Source>
  <b:Source>
    <b:Tag>Ame97</b:Tag>
    <b:SourceType>Book</b:SourceType>
    <b:Guid>{0279B938-2DF9-404D-B03D-35DE2C8523FB}</b:Guid>
    <b:Author>
      <b:Author>
        <b:Corporate>American Wood Council</b:Corporate>
      </b:Author>
    </b:Author>
    <b:Title>Allowable Stress Design (ASD) Manual for Engineered Wood Construction</b:Title>
    <b:Year>1997</b:Year>
    <b:RefOrder>93</b:RefOrder>
  </b:Source>
  <b:Source>
    <b:Tag>Ang75</b:Tag>
    <b:SourceType>Book</b:SourceType>
    <b:Guid>{F932B4CA-C566-4346-AFB5-D85BEAEEB529}</b:Guid>
    <b:Title>Probability Concepts in Engineering Planning and Design</b:Title>
    <b:Year>1975</b:Year>
    <b:Publisher>John Wiley &amp; Sons</b:Publisher>
    <b:Author>
      <b:Author>
        <b:NameList>
          <b:Person>
            <b:Last>Ang</b:Last>
            <b:First>A</b:First>
          </b:Person>
          <b:Person>
            <b:Last>Tang</b:Last>
            <b:First>W</b:First>
          </b:Person>
        </b:NameList>
      </b:Author>
    </b:Author>
    <b:RefOrder>94</b:RefOrder>
  </b:Source>
  <b:Source>
    <b:Tag>Art06</b:Tag>
    <b:SourceType>Report</b:SourceType>
    <b:Guid>{DCB6EB67-E5F1-4548-84A4-EA7EAEFD86C6}</b:Guid>
    <b:Title>Florida Public Hurricane Loss Projection Model: Calibration and Validation of Vulnerability Matrices with 2004 Hurricane Season Claim Data</b:Title>
    <b:Year>2006</b:Year>
    <b:Author>
      <b:Author>
        <b:NameList>
          <b:Person>
            <b:Last>Artiles</b:Last>
            <b:First>A</b:First>
          </b:Person>
        </b:NameList>
      </b:Author>
    </b:Author>
    <b:Department>Department of Civil Engineering</b:Department>
    <b:Institution>Florida Institute of Technology</b:Institution>
    <b:ThesisType>MS Thesis</b:ThesisType>
    <b:RefOrder>95</b:RefOrder>
  </b:Source>
  <b:Source>
    <b:Tag>ASH01</b:Tag>
    <b:SourceType>Book</b:SourceType>
    <b:Guid>{269BAF86-CFF0-4076-A214-A1D01CAFD9CA}</b:Guid>
    <b:Author>
      <b:Author>
        <b:NameList>
          <b:Person>
            <b:Last>ASHRAE</b:Last>
          </b:Person>
        </b:NameList>
      </b:Author>
    </b:Author>
    <b:Title>ASHRAE Handbook Fundamentals</b:Title>
    <b:Year>2001</b:Year>
    <b:Publisher>The American Society of Heating, Refrigerating and Air-Conditioning</b:Publisher>
    <b:RefOrder>96</b:RefOrder>
  </b:Source>
  <b:Source>
    <b:Tag>Bar91</b:Tag>
    <b:SourceType>Report</b:SourceType>
    <b:Guid>{70338EF9-FA5A-4297-AF29-F5F5A58319C4}</b:Guid>
    <b:Title>Problems in Building Code Enforcement – Local Amendments to Model Codes – Uniformity of Enforcement and Certification of Personnel</b:Title>
    <b:Year>1991</b:Year>
    <b:City>Miami</b:City>
    <b:Department>Department of Construction Management</b:Department>
    <b:Institution>Florida International University</b:Institution>
    <b:Author>
      <b:Author>
        <b:NameList>
          <b:Person>
            <b:Last>Barnes</b:Last>
            <b:Middle>C</b:Middle>
            <b:First>W</b:First>
          </b:Person>
          <b:Person>
            <b:Last>Mitrani</b:Last>
            <b:Middle>D</b:Middle>
            <b:First>J</b:First>
          </b:Person>
          <b:Person>
            <b:Last>Dye</b:Last>
            <b:Middle>M</b:Middle>
            <b:First>J</b:First>
          </b:Person>
        </b:NameList>
      </b:Author>
    </b:Author>
    <b:RefOrder>97</b:RefOrder>
  </b:Source>
  <b:Source>
    <b:Tag>Bas99</b:Tag>
    <b:SourceType>JournalArticle</b:SourceType>
    <b:Guid>{37E0D17C-0FFE-4E40-BB96-49FD1A4B7563}</b:Guid>
    <b:Title>Wind Uplift Model for Asphalt Shingles</b:Title>
    <b:Year>1999</b:Year>
    <b:Publisher>ASCE</b:Publisher>
    <b:JournalName>Journal of Architectural Engineering</b:JournalName>
    <b:Pages>67-69</b:Pages>
    <b:Volume>5</b:Volume>
    <b:Issue>2</b:Issue>
    <b:Author>
      <b:Author>
        <b:NameList>
          <b:Person>
            <b:Last>Baskaran</b:Last>
            <b:First>A</b:First>
          </b:Person>
          <b:Person>
            <b:Last>Peterka</b:Last>
            <b:Middle>A</b:Middle>
            <b:First>J</b:First>
          </b:Person>
          <b:Person>
            <b:Last>Cermak</b:Last>
            <b:Middle>E</b:Middle>
            <b:First>J</b:First>
          </b:Person>
          <b:Person>
            <b:Last>Cochran</b:Last>
            <b:Middle>S</b:Middle>
            <b:First>L</b:First>
          </b:Person>
          <b:Person>
            <b:Last>Cochran</b:Last>
            <b:Middle>C</b:Middle>
            <b:First>B</b:First>
          </b:Person>
          <b:Person>
            <b:Last>Hosoya</b:Last>
            <b:First>N</b:First>
          </b:Person>
          <b:Person>
            <b:Last>Derickson</b:Last>
            <b:Middle>G</b:Middle>
            <b:First>R</b:First>
          </b:Person>
          <b:Person>
            <b:Last>Harper</b:Last>
            <b:First>C</b:First>
          </b:Person>
          <b:Person>
            <b:Last>Jones</b:Last>
            <b:First>J</b:First>
          </b:Person>
          <b:Person>
            <b:Last>Metz</b:Last>
            <b:First>B</b:First>
          </b:Person>
        </b:NameList>
      </b:Author>
    </b:Author>
    <b:RefOrder>98</b:RefOrder>
  </b:Source>
  <b:Source>
    <b:Tag>Bas95</b:Tag>
    <b:SourceType>ConferenceProceedings</b:SourceType>
    <b:Guid>{7D8EB048-275B-4B02-8401-0BFE68CC772A}</b:Guid>
    <b:Title>Evaluation of roof fasteners under dynamic loading</b:Title>
    <b:Year>1995</b:Year>
    <b:ConferenceName>9th International Conference on Wind Engineering</b:ConferenceName>
    <b:Author>
      <b:Author>
        <b:NameList>
          <b:Person>
            <b:Last>Baskaran</b:Last>
            <b:First>A</b:First>
          </b:Person>
          <b:Person>
            <b:Last>Dutt</b:Last>
            <b:First>O</b:First>
          </b:Person>
        </b:NameList>
      </b:Author>
    </b:Author>
    <b:RefOrder>99</b:RefOrder>
  </b:Source>
  <b:Source>
    <b:Tag>Bas06</b:Tag>
    <b:SourceType>JournalArticle</b:SourceType>
    <b:Guid>{27E91D3F-1B39-4721-BD84-4D3A0F4DE52E}</b:Guid>
    <b:Title>New Design Procedure for Wind Uplift Resistance of Architectural Metal Roofing Systems</b:Title>
    <b:Pages>168-177</b:Pages>
    <b:Year>2006</b:Year>
    <b:JournalName>Journal of Architectural Engineering</b:JournalName>
    <b:Author>
      <b:Author>
        <b:NameList>
          <b:Person>
            <b:Last>Baskaran</b:Last>
            <b:First>A</b:First>
          </b:Person>
          <b:Person>
            <b:Last>Ham</b:Last>
            <b:First>H</b:First>
          </b:Person>
          <b:Person>
            <b:Last>Lei</b:Last>
            <b:First>W</b:First>
          </b:Person>
        </b:NameList>
      </b:Author>
    </b:Author>
    <b:Volume>12</b:Volume>
    <b:Issue>4</b:Issue>
    <b:RefOrder>100</b:RefOrder>
  </b:Source>
  <b:Source>
    <b:Tag>Ber84</b:Tag>
    <b:SourceType>JournalArticle</b:SourceType>
    <b:Guid>{3F043023-499B-4677-A29A-41C9CF6784FD}</b:Guid>
    <b:Title>Computer system for hurricane hazard assessment</b:Title>
    <b:JournalName>Computers, Environment and Urban Systems</b:JournalName>
    <b:Year>1984</b:Year>
    <b:Pages>259-269</b:Pages>
    <b:Author>
      <b:Author>
        <b:NameList>
          <b:Person>
            <b:Last>Berke</b:Last>
            <b:First>P</b:First>
          </b:Person>
          <b:Person>
            <b:Last>Larsen</b:Last>
            <b:First>T</b:First>
          </b:Person>
          <b:Person>
            <b:Last>Ruch</b:Last>
            <b:First>C</b:First>
          </b:Person>
        </b:NameList>
      </b:Author>
    </b:Author>
    <b:Volume>9</b:Volume>
    <b:Issue>4</b:Issue>
    <b:RefOrder>101</b:RefOrder>
  </b:Source>
  <b:Source>
    <b:Tag>Bes97</b:Tag>
    <b:SourceType>JournalArticle</b:SourceType>
    <b:Guid>{0B76CB3A-7794-44FD-A806-330F8F06D8C0}</b:Guid>
    <b:Title>Correlation of internal and area-averaged external wind pressures on low-rise buildings</b:Title>
    <b:JournalName>Journal of Wind Engineering and Industrial Aerodynamics</b:JournalName>
    <b:Year>1997</b:Year>
    <b:Pages>557-566</b:Pages>
    <b:Author>
      <b:Author>
        <b:NameList>
          <b:Person>
            <b:Last>Beste</b:Last>
            <b:First>F</b:First>
          </b:Person>
          <b:Person>
            <b:Last>Cermak</b:Last>
            <b:Middle>E</b:Middle>
            <b:First>J</b:First>
          </b:Person>
        </b:NameList>
      </b:Author>
    </b:Author>
    <b:Volume>69-71</b:Volume>
    <b:RefOrder>102</b:RefOrder>
  </b:Source>
  <b:Source>
    <b:Tag>Bhi95</b:Tag>
    <b:SourceType>Report</b:SourceType>
    <b:Guid>{7C505486-6A79-4674-A9B1-D7341AB3825A}</b:Guid>
    <b:Title>Insurance loss analysis of single family dwellings damaged in Hurricane Andrew</b:Title>
    <b:Year>1995</b:Year>
    <b:Department>Department of Civil Engineering</b:Department>
    <b:Institution>Clemson University</b:Institution>
    <b:ThesisType>MS Thesis</b:ThesisType>
    <b:Author>
      <b:Author>
        <b:NameList>
          <b:Person>
            <b:Last>Bhinderwala</b:Last>
            <b:First>S</b:First>
          </b:Person>
        </b:NameList>
      </b:Author>
    </b:Author>
    <b:RefOrder>103</b:RefOrder>
  </b:Source>
  <b:Source>
    <b:Tag>Bit08</b:Tag>
    <b:SourceType>Report</b:SourceType>
    <b:Guid>{941F9631-96D4-4DC2-AAE8-1CF607AFE134}</b:Guid>
    <b:Title>Assessment of Roof Secondary Water Barriers</b:Title>
    <b:Year>2008</b:Year>
    <b:Department>International Hurricane Research Center</b:Department>
    <b:Institution>Florida International University</b:Institution>
    <b:ThesisType>Research Report</b:ThesisType>
    <b:Author>
      <b:Author>
        <b:NameList>
          <b:Person>
            <b:Last>Bitsuamlak</b:Last>
            <b:First>G</b:First>
          </b:Person>
        </b:NameList>
      </b:Author>
    </b:Author>
    <b:RefOrder>104</b:RefOrder>
  </b:Source>
  <b:Source>
    <b:Tag>Bla09</b:Tag>
    <b:SourceType>Report</b:SourceType>
    <b:Guid>{995F21DF-E331-4396-9228-B35753C9EB35}</b:Guid>
    <b:Title>Florida Building Commission Milestones</b:Title>
    <b:Year>2009</b:Year>
    <b:City>Tallahassee</b:City>
    <b:Institution>Florida State University</b:Institution>
    <b:Author>
      <b:Author>
        <b:NameList>
          <b:Person>
            <b:Last>Blair</b:Last>
            <b:Middle>A</b:Middle>
            <b:First>J</b:First>
          </b:Person>
        </b:NameList>
      </b:Author>
    </b:Author>
    <b:Department>FCRC Consensus Center</b:Department>
    <b:RefOrder>105</b:RefOrder>
  </b:Source>
  <b:Source>
    <b:Tag>Blo06</b:Tag>
    <b:SourceType>JournalArticle</b:SourceType>
    <b:Guid>{9D6B28E7-A292-4AB4-BACE-A52D169D8845}</b:Guid>
    <b:Title>On the validity of the cosine projection in wind-driven rain calculations on buildings</b:Title>
    <b:Year>2006</b:Year>
    <b:JournalName>Building and Environment</b:JournalName>
    <b:Pages>1182-1189</b:Pages>
    <b:Volume>41</b:Volume>
    <b:Author>
      <b:Author>
        <b:NameList>
          <b:Person>
            <b:Last>Blocken</b:Last>
            <b:First>B</b:First>
          </b:Person>
          <b:Person>
            <b:Last>Carmeliet</b:Last>
            <b:First>J</b:First>
          </b:Person>
        </b:NameList>
      </b:Author>
    </b:Author>
    <b:RefOrder>106</b:RefOrder>
  </b:Source>
  <b:Source>
    <b:Tag>Blo07</b:Tag>
    <b:SourceType>JournalArticle</b:SourceType>
    <b:Guid>{35FB2744-5577-4C1F-9BD8-D2CF5B6FFBB0}</b:Guid>
    <b:Title>On the errors associated with the use of hourly data in wind-driven rain calculations on building facades</b:Title>
    <b:JournalName>Atmospheric Environment</b:JournalName>
    <b:Year>2007</b:Year>
    <b:Pages>2335-2343</b:Pages>
    <b:Author>
      <b:Author>
        <b:NameList>
          <b:Person>
            <b:Last>Blocken</b:Last>
            <b:First>B</b:First>
          </b:Person>
          <b:Person>
            <b:Last>Carmeliet</b:Last>
            <b:First>J</b:First>
          </b:Person>
        </b:NameList>
      </b:Author>
    </b:Author>
    <b:Volume>41</b:Volume>
    <b:RefOrder>107</b:RefOrder>
  </b:Source>
  <b:Source>
    <b:Tag>Bos99</b:Tag>
    <b:SourceType>JournalArticle</b:SourceType>
    <b:Guid>{0282E8A3-2B22-45F6-926D-12CD9E3AAC6D}</b:Guid>
    <b:Title>Quantitative method for estimating probable public costs of hurricanes</b:Title>
    <b:JournalName>Environmental Management</b:JournalName>
    <b:Year>1999</b:Year>
    <b:Pages>359-372</b:Pages>
    <b:Author>
      <b:Author>
        <b:NameList>
          <b:Person>
            <b:Last>Boswell</b:Last>
            <b:Middle>R</b:Middle>
            <b:First>M</b:First>
          </b:Person>
          <b:Person>
            <b:Last>Deyle</b:Last>
            <b:Middle>E</b:Middle>
            <b:First>R</b:First>
          </b:Person>
          <b:Person>
            <b:Last>Smith</b:Last>
            <b:Middle>A</b:Middle>
            <b:First>R</b:First>
          </b:Person>
          <b:Person>
            <b:Last>Baker</b:Last>
            <b:Middle>J</b:Middle>
            <b:First>E</b:First>
          </b:Person>
        </b:NameList>
      </b:Author>
    </b:Author>
    <b:Volume>23</b:Volume>
    <b:Issue>3</b:Issue>
    <b:RefOrder>108</b:RefOrder>
  </b:Source>
  <b:Source>
    <b:Tag>Car</b:Tag>
    <b:SourceType>BookSection</b:SourceType>
    <b:Guid>{FAF6BACA-7E99-419F-A790-B47AD999111B}</b:Guid>
    <b:Title>The Need for Rethinking the Concepts of Vulnerability and Risk from a Holistic Perspective: A Necessary Review and Criticism for Effective Risk Management</b:Title>
    <b:BookTitle>Mapping Vulnerability: Disasters, Development and People</b:BookTitle>
    <b:City>London</b:City>
    <b:Publisher>Earthscan</b:Publisher>
    <b:Author>
      <b:Author>
        <b:NameList>
          <b:Person>
            <b:Last>Cardona</b:Last>
            <b:Middle>D</b:Middle>
            <b:First>O</b:First>
          </b:Person>
        </b:NameList>
      </b:Author>
      <b:Editor>
        <b:NameList>
          <b:Person>
            <b:Last>Bankoff</b:Last>
            <b:First>G</b:First>
          </b:Person>
          <b:Person>
            <b:Last>Frerks</b:Last>
            <b:First>G</b:First>
          </b:Person>
          <b:Person>
            <b:Last>Hilhorst</b:Last>
            <b:First>D</b:First>
          </b:Person>
        </b:NameList>
      </b:Editor>
    </b:Author>
    <b:Year>2004</b:Year>
    <b:RefOrder>109</b:RefOrder>
  </b:Source>
  <b:Source>
    <b:Tag>Cha01</b:Tag>
    <b:SourceType>JournalArticle</b:SourceType>
    <b:Guid>{EB28C817-A696-47B0-99E4-9BB099ABF84E}</b:Guid>
    <b:Title>Property loss estimation for wind and earthquake perils</b:Title>
    <b:Year>2001</b:Year>
    <b:Pages>235-249</b:Pages>
    <b:JournalName>Risk Analysis</b:JournalName>
    <b:Author>
      <b:Author>
        <b:NameList>
          <b:Person>
            <b:Last>Chandler</b:Last>
            <b:First>A</b:First>
          </b:Person>
          <b:Person>
            <b:Last>Jones</b:Last>
            <b:First>E</b:First>
          </b:Person>
          <b:Person>
            <b:Last>Patel</b:Last>
            <b:First>M</b:First>
          </b:Person>
        </b:NameList>
      </b:Author>
    </b:Author>
    <b:Volume>21</b:Volume>
    <b:Issue>2</b:Issue>
    <b:RefOrder>110</b:RefOrder>
  </b:Source>
  <b:Source>
    <b:Tag>Con87</b:Tag>
    <b:SourceType>JournalArticle</b:SourceType>
    <b:Guid>{BE8009F6-8632-480B-8FBB-625E7EA39028}</b:Guid>
    <b:Title>Roof Connections in Houses: Key to Wind Resistance</b:Title>
    <b:JournalName>Journal of Structural Engineering</b:JournalName>
    <b:Year>1987</b:Year>
    <b:Pages>2459-2474</b:Pages>
    <b:Author>
      <b:Author>
        <b:NameList>
          <b:Person>
            <b:Last>Conner</b:Last>
            <b:First>H</b:First>
          </b:Person>
          <b:Person>
            <b:Last>Gromala</b:Last>
            <b:First>D</b:First>
          </b:Person>
          <b:Person>
            <b:Last>Burgess</b:Last>
            <b:First>D</b:First>
          </b:Person>
        </b:NameList>
      </b:Author>
    </b:Author>
    <b:Volume>113</b:Volume>
    <b:Issue>12</b:Issue>
    <b:RefOrder>111</b:RefOrder>
  </b:Source>
  <b:Source>
    <b:Tag>Cra98</b:Tag>
    <b:SourceType>JournalArticle</b:SourceType>
    <b:Guid>{0E4D9A83-251A-4DC4-894C-3C1ED76B4858}</b:Guid>
    <b:Title>Statistical assessment of construction characteristics and performance of homes in Hurricanes Andrew and Opal</b:Title>
    <b:Year>1998</b:Year>
    <b:JournalName>Journal of Wind Engineering and Industrial Aerodynamics</b:JournalName>
    <b:Pages>695-701</b:Pages>
    <b:Author>
      <b:Author>
        <b:NameList>
          <b:Person>
            <b:Last>Crandell</b:Last>
            <b:Middle>H</b:Middle>
            <b:First>J</b:First>
          </b:Person>
        </b:NameList>
      </b:Author>
    </b:Author>
    <b:Volume>77-78</b:Volume>
    <b:RefOrder>112</b:RefOrder>
  </b:Source>
  <b:Source>
    <b:Tag>Cra05</b:Tag>
    <b:SourceType>ConferenceProceedings</b:SourceType>
    <b:Guid>{A044C7F0-7B3B-494D-B53C-352B91AD6739}</b:Guid>
    <b:Title>Scientific Damage Assessment Methodology and Practical Applications</b:Title>
    <b:Year>2005</b:Year>
    <b:Publisher>Structures Congress</b:Publisher>
    <b:Author>
      <b:Author>
        <b:NameList>
          <b:Person>
            <b:Last>Crandell</b:Last>
            <b:Middle>H</b:Middle>
            <b:First>J</b:First>
          </b:Person>
          <b:Person>
            <b:Last>Kochkin</b:Last>
            <b:First>V</b:First>
          </b:Person>
        </b:NameList>
      </b:Author>
    </b:Author>
    <b:RefOrder>113</b:RefOrder>
  </b:Source>
  <b:Source>
    <b:Tag>Cro06</b:Tag>
    <b:SourceType>Report</b:SourceType>
    <b:Guid>{7B23164B-CFAF-4F88-BB54-D692BF1B84DF}</b:Guid>
    <b:Title>Hurricanes Charley and Ivan Investigation Report</b:Title>
    <b:Year>2006</b:Year>
    <b:City>McDonough</b:City>
    <b:Publisher>Roofing Industry Committee on Weather Issues, Inc</b:Publisher>
    <b:Author>
      <b:Author>
        <b:NameList>
          <b:Person>
            <b:Last>Croft</b:Last>
            <b:First>P</b:First>
          </b:Person>
          <b:Person>
            <b:Last>Dregger</b:Last>
            <b:First>P</b:First>
          </b:Person>
          <b:Person>
            <b:Last>Hardy-Pierce</b:Last>
            <b:First>H</b:First>
          </b:Person>
          <b:Person>
            <b:Last>Moody</b:Last>
            <b:First>Reese</b:First>
          </b:Person>
          <b:Person>
            <b:Last>Olson</b:Last>
            <b:First>R</b:First>
          </b:Person>
          <b:Person>
            <b:Last>Robertson</b:Last>
            <b:First>R</b:First>
          </b:Person>
          <b:Person>
            <b:Last>Roodvoets</b:Last>
            <b:First>D</b:First>
          </b:Person>
          <b:Person>
            <b:Last>Shoemaker</b:Last>
            <b:First>L</b:First>
          </b:Person>
          <b:Person>
            <b:Last>Smith</b:Last>
            <b:First>R</b:First>
          </b:Person>
          <b:Person>
            <b:Last>Wilson</b:Last>
            <b:First>J</b:First>
          </b:Person>
        </b:NameList>
      </b:Author>
    </b:Author>
    <b:RefOrder>114</b:RefOrder>
  </b:Source>
  <b:Source>
    <b:Tag>Dao10</b:Tag>
    <b:SourceType>JournalArticle</b:SourceType>
    <b:Guid>{0132475F-DEFE-419F-81C2-CD09D0C5549E}</b:Guid>
    <b:Title>Methodology for Wind-Driven Rainwater Intrusion Fragilities for Light-Frame Wood Roof Systems</b:Title>
    <b:Year>2010</b:Year>
    <b:JournalName>Journal of Structural Engineering</b:JournalName>
    <b:Pages>700-706</b:Pages>
    <b:Volume>136</b:Volume>
    <b:Issue>6</b:Issue>
    <b:Author>
      <b:Author>
        <b:NameList>
          <b:Person>
            <b:Last>Dao</b:Last>
            <b:Middle>N</b:Middle>
            <b:First>T</b:First>
          </b:Person>
          <b:Person>
            <b:Last>van de Lindt</b:Last>
            <b:Middle>W</b:Middle>
            <b:First>J</b:First>
          </b:Person>
        </b:NameList>
      </b:Author>
    </b:Author>
    <b:RefOrder>115</b:RefOrder>
  </b:Source>
  <b:Source>
    <b:Tag>Dat06</b:Tag>
    <b:SourceType>ConferenceProceedings</b:SourceType>
    <b:Guid>{7354E322-97B8-4DFC-B55A-00D48B769727}</b:Guid>
    <b:Title>Wind Loads on Single-Family Dwellings in Suburban Terrain: Comparing Field Data and Wind Tunnel Simulation</b:Title>
    <b:Year>2006</b:Year>
    <b:Publisher>ASCE Structures Congress</b:Publisher>
    <b:Author>
      <b:Author>
        <b:NameList>
          <b:Person>
            <b:Last>Datin</b:Last>
            <b:Middle>L</b:Middle>
            <b:First>P</b:First>
          </b:Person>
          <b:Person>
            <b:Last>Liu</b:Last>
            <b:First>Z</b:First>
          </b:Person>
          <b:Person>
            <b:Last>Prevatt</b:Last>
            <b:Middle>O</b:Middle>
            <b:First>D</b:First>
          </b:Person>
          <b:Person>
            <b:Last>Masters</b:Last>
            <b:Middle>J</b:Middle>
            <b:First>F</b:First>
          </b:Person>
          <b:Person>
            <b:Last>Gurley</b:Last>
            <b:First>K</b:First>
          </b:Person>
          <b:Person>
            <b:Last>Reinhold</b:Last>
            <b:Middle>A</b:Middle>
            <b:First>T</b:First>
          </b:Person>
        </b:NameList>
      </b:Author>
    </b:Author>
    <b:RefOrder>116</b:RefOrder>
  </b:Source>
  <b:Source>
    <b:Tag>Daw93</b:Tag>
    <b:SourceType>JournalArticle</b:SourceType>
    <b:Guid>{A89865DE-DD98-4A8D-BBE0-36ECD7185BFB}</b:Guid>
    <b:Title>Prestressed concrete masonry walls subjected to uniform out-of-plane loading</b:Title>
    <b:Pages>969-979</b:Pages>
    <b:Year>1993</b:Year>
    <b:JournalName>Canadian Journal of Civil Engineering</b:JournalName>
    <b:Author>
      <b:Author>
        <b:NameList>
          <b:Person>
            <b:Last>Dawe</b:Last>
            <b:Middle>L</b:Middle>
            <b:First>J</b:First>
          </b:Person>
          <b:Person>
            <b:Last>Aridru</b:Last>
            <b:Middle>G</b:Middle>
            <b:First>G</b:First>
          </b:Person>
        </b:NameList>
      </b:Author>
    </b:Author>
    <b:Volume>20</b:Volume>
    <b:RefOrder>117</b:RefOrder>
  </b:Source>
  <b:Source>
    <b:Tag>Dev96</b:Tag>
    <b:SourceType>BookSection</b:SourceType>
    <b:Guid>{13F9DC3F-B424-49BB-83C2-F7AF7415B1A9}</b:Guid>
    <b:Title>Wind resistance of roof coverings</b:Title>
    <b:Year>1996</b:Year>
    <b:Publisher>Insurance Institute for Property Loss Reduction</b:Publisher>
    <b:Author>
      <b:Author>
        <b:NameList>
          <b:Person>
            <b:Last>Devlin</b:Last>
            <b:Middle>A</b:Middle>
            <b:First>P</b:First>
          </b:Person>
        </b:NameList>
      </b:Author>
    </b:Author>
    <b:BookTitle>Natural Hazard Mitigation Insights</b:BookTitle>
    <b:RefOrder>118</b:RefOrder>
  </b:Source>
  <b:Source>
    <b:Tag>Placeholder1</b:Tag>
    <b:SourceType>JournalArticle</b:SourceType>
    <b:Guid>{0C6927B5-9BE5-409B-AC15-77ABC32C0BAE}</b:Guid>
    <b:Title>Terminal Fall Speeds of Raindrops</b:Title>
    <b:Year>1972</b:Year>
    <b:Pages>877-879</b:Pages>
    <b:JournalName>Journal of Applied Meteorology</b:JournalName>
    <b:Author>
      <b:Author>
        <b:NameList>
          <b:Person>
            <b:Last>Dingle</b:Last>
            <b:Middle>N</b:Middle>
            <b:First>A</b:First>
          </b:Person>
          <b:Person>
            <b:Last>Lee</b:Last>
            <b:First>Y</b:First>
          </b:Person>
        </b:NameList>
      </b:Author>
    </b:Author>
    <b:Month>August</b:Month>
    <b:Volume>11</b:Volume>
    <b:RefOrder>119</b:RefOrder>
  </b:Source>
  <b:Source>
    <b:Tag>Dyr97</b:Tag>
    <b:SourceType>Book</b:SourceType>
    <b:Guid>{911CD6EF-A428-4005-AAE4-685536E14B27}</b:Guid>
    <b:Title>Wind Loads on Structures</b:Title>
    <b:Year>1997</b:Year>
    <b:City>Chichester</b:City>
    <b:Publisher>John Wiley &amp; Sons</b:Publisher>
    <b:Author>
      <b:Author>
        <b:NameList>
          <b:Person>
            <b:Last>Dyrbye</b:Last>
            <b:First>C</b:First>
          </b:Person>
          <b:Person>
            <b:Last>Hansen</b:Last>
            <b:Middle>O</b:Middle>
            <b:First>S</b:First>
          </b:Person>
        </b:NameList>
      </b:Author>
    </b:Author>
    <b:RefOrder>120</b:RefOrder>
  </b:Source>
  <b:Source>
    <b:Tag>Ell04</b:Tag>
    <b:SourceType>JournalArticle</b:SourceType>
    <b:Guid>{973D54D0-DE9E-4C0A-A9AE-B38215CB1A65}</b:Guid>
    <b:Title>Fragility assessment of light-frame wood construction subjected to wind and earthquake hazards</b:Title>
    <b:Year>2004</b:Year>
    <b:JournalName>Journal of Structural Engineering</b:JournalName>
    <b:Pages>1921-1930</b:Pages>
    <b:Author>
      <b:Author>
        <b:NameList>
          <b:Person>
            <b:Last>Ellingwood</b:Last>
            <b:First>B</b:First>
          </b:Person>
          <b:Person>
            <b:Last>Rosowsky</b:Last>
            <b:First>D</b:First>
          </b:Person>
          <b:Person>
            <b:Last>Li</b:Last>
            <b:First>Y</b:First>
          </b:Person>
          <b:Person>
            <b:Last>Kim</b:Last>
            <b:First>J</b:First>
          </b:Person>
        </b:NameList>
      </b:Author>
    </b:Author>
    <b:Volume>130</b:Volume>
    <b:Issue>12</b:Issue>
    <b:RefOrder>121</b:RefOrder>
  </b:Source>
  <b:Source>
    <b:Tag>Squ09</b:Tag>
    <b:SourceType>Book</b:SourceType>
    <b:Guid>{2215D533-1A99-471E-A8A7-F384FCCFC46C}</b:Guid>
    <b:Title>Square Foot Costbook</b:Title>
    <b:Year>2009</b:Year>
    <b:Publisher>Engineering News Record</b:Publisher>
    <b:Author>
      <b:Author>
        <b:NameList>
          <b:Person>
            <b:Last>ENR</b:Last>
          </b:Person>
        </b:NameList>
      </b:Author>
    </b:Author>
    <b:RefOrder>122</b:RefOrder>
  </b:Source>
  <b:Source>
    <b:Tag>Cun93</b:Tag>
    <b:SourceType>Report</b:SourceType>
    <b:Guid>{90737EA5-E962-4700-BDDB-EECEC6DD0262}</b:Guid>
    <b:Title>Roof sheathing fastening schedules for wind uplift</b:Title>
    <b:Year>1993</b:Year>
    <b:Publisher>American Plywood Association</b:Publisher>
    <b:Author>
      <b:Author>
        <b:NameList>
          <b:Person>
            <b:Last>Cunningham</b:Last>
            <b:Middle>P</b:Middle>
            <b:First>T</b:First>
          </b:Person>
        </b:NameList>
      </b:Author>
    </b:Author>
    <b:Institution>APA Report T92-28</b:Institution>
    <b:RefOrder>123</b:RefOrder>
  </b:Source>
  <b:Source>
    <b:Tag>FEM03</b:Tag>
    <b:SourceType>Report</b:SourceType>
    <b:Guid>{A8BDC504-2B64-48BC-BD1E-292C018F696C}</b:Guid>
    <b:Author>
      <b:Author>
        <b:NameList>
          <b:Person>
            <b:Last>FEMA</b:Last>
          </b:Person>
        </b:NameList>
      </b:Author>
    </b:Author>
    <b:Title>Multi-hazard Loss Estimation Methodology, Hurricane Model, HAZUS®MH Technical Manual</b:Title>
    <b:Year>2003</b:Year>
    <b:Publisher>Federal Emergency Management Agency</b:Publisher>
    <b:City>Washington, D.C.</b:City>
    <b:RefOrder>124</b:RefOrder>
  </b:Source>
  <b:Source>
    <b:Tag>FEM06</b:Tag>
    <b:SourceType>Report</b:SourceType>
    <b:Guid>{10860EA9-E97D-4AB7-97D1-93F6C8CA6619}</b:Guid>
    <b:Author>
      <b:Author>
        <b:NameList>
          <b:Person>
            <b:Last>FEMA</b:Last>
          </b:Person>
        </b:NameList>
      </b:Author>
    </b:Author>
    <b:Title>Hurricane Katrina in the Gulf Coast: Observations, Recommendations and Technical Guidance</b:Title>
    <b:Year>2006</b:Year>
    <b:Publisher>Federal Emergency Management Agency</b:Publisher>
    <b:Institution>FEMA Report FEMA-549</b:Institution>
    <b:City>Washington, D.C.</b:City>
    <b:RefOrder>125</b:RefOrder>
  </b:Source>
  <b:Source>
    <b:Tag>FEM92</b:Tag>
    <b:SourceType>Report</b:SourceType>
    <b:Guid>{23C89DAB-C3B7-4F28-973B-29F0DE2219CE}</b:Guid>
    <b:Author>
      <b:Author>
        <b:NameList>
          <b:Person>
            <b:Last>FEMA</b:Last>
          </b:Person>
        </b:NameList>
      </b:Author>
    </b:Author>
    <b:Title>Building performance: Hurricane Andrew in Florida observations, recommendations, and technical guidance</b:Title>
    <b:Year>1992</b:Year>
    <b:Publisher>Federal Emergency Management Agency</b:Publisher>
    <b:Institution>FEMA Report FIA-22</b:Institution>
    <b:City>Washington, D.C.</b:City>
    <b:RefOrder>126</b:RefOrder>
  </b:Source>
  <b:Source>
    <b:Tag>DAS02</b:Tag>
    <b:SourceType>Misc</b:SourceType>
    <b:Guid>{FF806D9C-1CC4-45BF-B106-0234A59F13B4}</b:Guid>
    <b:Title>DASMA Garage Door and Commercial Door Wind Load Guide, Technical Data Sheet No. 155b</b:Title>
    <b:Year>2002</b:Year>
    <b:Publisher>Door &amp; Access Systems Manufacturer’s Association International</b:Publisher>
    <b:Author>
      <b:Author>
        <b:NameList>
          <b:Person>
            <b:Last>DASMA</b:Last>
          </b:Person>
        </b:NameList>
      </b:Author>
    </b:Author>
    <b:RefOrder>127</b:RefOrder>
  </b:Source>
  <b:Source>
    <b:Tag>ACI081</b:Tag>
    <b:SourceType>Book</b:SourceType>
    <b:Guid>{98FE339E-E483-46C2-94F5-2246BA012B0C}</b:Guid>
    <b:Author>
      <b:Author>
        <b:NameList>
          <b:Person>
            <b:Last>ACI</b:Last>
          </b:Person>
          <b:Person>
            <b:Last>ASCE</b:Last>
          </b:Person>
          <b:Person>
            <b:Last>TMS</b:Last>
          </b:Person>
        </b:NameList>
      </b:Author>
    </b:Author>
    <b:Title>Building Code Requirements for Masonry Structures (ACI 530-08/ASCE 5-08/TMS 402-08)</b:Title>
    <b:Year>2008</b:Year>
    <b:Publisher>American Concrete Institute, American Society of Civil Engineers, The Masonry Society</b:Publisher>
    <b:RefOrder>128</b:RefOrder>
  </b:Source>
  <b:Source>
    <b:Tag>ASC10</b:Tag>
    <b:SourceType>Book</b:SourceType>
    <b:Guid>{22C94E6C-D61C-4132-8E5D-298AFDCE41DF}</b:Guid>
    <b:Title>Minimum Design Loads for Buildings and Other Structures (ASCE 7-10)</b:Title>
    <b:Year>2010</b:Year>
    <b:Publisher>American Society of Civil Engineers</b:Publisher>
    <b:Author>
      <b:Author>
        <b:NameList>
          <b:Person>
            <b:Last>ASCE</b:Last>
          </b:Person>
        </b:NameList>
      </b:Author>
    </b:Author>
    <b:RefOrder>129</b:RefOrder>
  </b:Source>
  <b:Source>
    <b:Tag>Fer10</b:Tag>
    <b:SourceType>JournalArticle</b:SourceType>
    <b:Guid>{9140C8BD-9595-4E3B-8B4F-11247FF3AD67}</b:Guid>
    <b:Title>Performance of Hurricane Shutters Under Impact by Roof Tiles</b:Title>
    <b:Year>2010</b:Year>
    <b:JournalName>Engineering Structures</b:JournalName>
    <b:Pages>3384-3393</b:Pages>
    <b:Author>
      <b:Author>
        <b:NameList>
          <b:Person>
            <b:Last>Fernandez</b:Last>
            <b:First>G</b:First>
          </b:Person>
          <b:Person>
            <b:Last>Masters</b:Last>
            <b:First>F</b:First>
          </b:Person>
          <b:Person>
            <b:Last>Gurley</b:Last>
            <b:First>K</b:First>
          </b:Person>
        </b:NameList>
      </b:Author>
    </b:Author>
    <b:Volume>32</b:Volume>
    <b:Issue>10</b:Issue>
    <b:RefOrder>130</b:RefOrder>
  </b:Source>
  <b:Source>
    <b:Tag>FMG02</b:Tag>
    <b:SourceType>Book</b:SourceType>
    <b:Guid>{8E5E09A9-AFBD-4788-BB78-B980382C4B35}</b:Guid>
    <b:Title>Approval standard for class 1 roof covers (FM 4470)</b:Title>
    <b:Year>2002</b:Year>
    <b:Author>
      <b:Author>
        <b:Corporate>FM Global Technologies</b:Corporate>
      </b:Author>
    </b:Author>
    <b:Publisher>FM Global Technologies</b:Publisher>
    <b:RefOrder>131</b:RefOrder>
  </b:Source>
  <b:Source>
    <b:Tag>Fro94</b:Tag>
    <b:SourceType>JournalArticle</b:SourceType>
    <b:Guid>{FB98D7CF-4273-4E05-ADA8-658A9004122E}</b:Guid>
    <b:Title>The determinants of residential property damage caused by Hurricane Andrew</b:Title>
    <b:Year>1994</b:Year>
    <b:JournalName>Southern Economic Journal</b:JournalName>
    <b:Pages>387-397</b:Pages>
    <b:Author>
      <b:Author>
        <b:NameList>
          <b:Person>
            <b:Last>Fronstin</b:Last>
            <b:First>P</b:First>
          </b:Person>
          <b:Person>
            <b:Last>Holtmann</b:Last>
            <b:Middle>G</b:Middle>
            <b:First>A</b:First>
          </b:Person>
        </b:NameList>
      </b:Author>
    </b:Author>
    <b:Volume>61</b:Volume>
    <b:Issue>2</b:Issue>
    <b:RefOrder>132</b:RefOrder>
  </b:Source>
  <b:Source>
    <b:Tag>Gar05</b:Tag>
    <b:SourceType>Report</b:SourceType>
    <b:Guid>{7D150DF9-EC14-4B08-9B0C-C82E3660E0BA}</b:Guid>
    <b:Title>Cost Effectiveness of Mitigation Measures in Florida</b:Title>
    <b:Year>2005</b:Year>
    <b:Department>Department of Civil Engineering</b:Department>
    <b:Institution>Florida Institute of Technology</b:Institution>
    <b:ThesisType>MS Thesis</b:ThesisType>
    <b:Author>
      <b:Author>
        <b:NameList>
          <b:Person>
            <b:Last>Garcia</b:Last>
            <b:First>F</b:First>
          </b:Person>
        </b:NameList>
      </b:Author>
    </b:Author>
    <b:RefOrder>133</b:RefOrder>
  </b:Source>
  <b:Source>
    <b:Tag>Get92</b:Tag>
    <b:SourceType>ArticleInAPeriodical</b:SourceType>
    <b:Guid>{C6920A6C-1B88-45C2-9EE5-472B537BF551}</b:Guid>
    <b:Title>Building Code Eroded over Years Watered-Down Rules Meant Weaker Homes</b:Title>
    <b:Year>1992</b:Year>
    <b:PeriodicalTitle>The Miami Herald</b:PeriodicalTitle>
    <b:Month>October</b:Month>
    <b:Day>11</b:Day>
    <b:Author>
      <b:Author>
        <b:NameList>
          <b:Person>
            <b:Last>Getter</b:Last>
            <b:First>L</b:First>
          </b:Person>
        </b:NameList>
      </b:Author>
    </b:Author>
    <b:RefOrder>134</b:RefOrder>
  </b:Source>
  <b:Source>
    <b:Tag>Gin95</b:Tag>
    <b:SourceType>JournalArticle</b:SourceType>
    <b:Guid>{75072E6B-6957-4A6A-98D0-64EA890E5080}</b:Guid>
    <b:Title>Pressure factors for edge regions on low rise building roofs</b:Title>
    <b:Year>1995</b:Year>
    <b:Pages>337-344</b:Pages>
    <b:JournalName>Journal of Wind Engineering and Industrial Aerodynamics</b:JournalName>
    <b:Author>
      <b:Author>
        <b:NameList>
          <b:Person>
            <b:Last>Ginger</b:Last>
            <b:Middle>D</b:Middle>
            <b:First>J</b:First>
          </b:Person>
          <b:Person>
            <b:Last>Letchford</b:Last>
            <b:Middle>W</b:Middle>
            <b:First>C</b:First>
          </b:Person>
        </b:NameList>
      </b:Author>
    </b:Author>
    <b:Volume>54-55</b:Volume>
    <b:RefOrder>135</b:RefOrder>
  </b:Source>
  <b:Source>
    <b:Tag>Gin99</b:Tag>
    <b:SourceType>JournalArticle</b:SourceType>
    <b:Guid>{2C137218-0D61-4DC6-8A3F-1C01B2025D5C}</b:Guid>
    <b:Title>Net pressures on a low-rise full-scale building</b:Title>
    <b:JournalName>Journal of Wind Engineering and Industrial Aerodynamics</b:JournalName>
    <b:Year>1999</b:Year>
    <b:Pages>239-250</b:Pages>
    <b:Author>
      <b:Author>
        <b:NameList>
          <b:Person>
            <b:Last>Ginger</b:Last>
            <b:Middle>D</b:Middle>
            <b:First>J</b:First>
          </b:Person>
          <b:Person>
            <b:Last>Letchford</b:Last>
            <b:Middle>W</b:Middle>
            <b:First>C</b:First>
          </b:Person>
        </b:NameList>
      </b:Author>
    </b:Author>
    <b:Volume>83</b:Volume>
    <b:Issue>1-3</b:Issue>
    <b:RefOrder>136</b:RefOrder>
  </b:Source>
  <b:Source>
    <b:Tag>Can91</b:Tag>
    <b:SourceType>JournalArticle</b:SourceType>
    <b:Guid>{050DE0AB-303C-4297-BEF5-91467455F328}</b:Guid>
    <b:Title>Uplift resistance of various rafter-wall connections</b:Title>
    <b:Year>1991</b:Year>
    <b:JournalName>Forest Products Journal</b:JournalName>
    <b:Pages>27-34</b:Pages>
    <b:Author>
      <b:Author>
        <b:NameList>
          <b:Person>
            <b:Last>Canfield</b:Last>
            <b:First>L</b:First>
          </b:Person>
          <b:Person>
            <b:Last>Niu</b:Last>
            <b:First>S</b:First>
          </b:Person>
          <b:Person>
            <b:Last>Liu</b:Last>
            <b:First>H</b:First>
          </b:Person>
        </b:NameList>
      </b:Author>
    </b:Author>
    <b:Volume>41</b:Volume>
    <b:Issue>7-8</b:Issue>
    <b:RefOrder>137</b:RefOrder>
  </b:Source>
  <b:Source>
    <b:Tag>Gio02</b:Tag>
    <b:SourceType>ConferenceProceedings</b:SourceType>
    <b:Guid>{628563BF-ED5D-4D83-9572-DB46714B4C6A}</b:Guid>
    <b:Title>Stochastic simulation of correlated wind pressure fields on low-rise gable roof structures</b:Title>
    <b:Year>2002</b:Year>
    <b:ConferenceName>15th ASCE Engineering Mechanics Conference</b:ConferenceName>
    <b:Author>
      <b:Author>
        <b:NameList>
          <b:Person>
            <b:Last>Gioffre</b:Last>
            <b:First>M</b:First>
          </b:Person>
          <b:Person>
            <b:Last>Gurley</b:Last>
            <b:First>K</b:First>
          </b:Person>
          <b:Person>
            <b:Last>Cope</b:Last>
            <b:First>A</b:First>
          </b:Person>
        </b:NameList>
      </b:Author>
    </b:Author>
    <b:RefOrder>138</b:RefOrder>
  </b:Source>
  <b:Source>
    <b:Tag>Gio00</b:Tag>
    <b:SourceType>JournalArticle</b:SourceType>
    <b:Guid>{6B8F51C1-B291-4F73-95D2-97BCE9B8E589}</b:Guid>
    <b:Title>Simulation of non-Gaussian field applied to wind pressure fluctuations</b:Title>
    <b:Pages>339-345</b:Pages>
    <b:Year>2000</b:Year>
    <b:JournalName>Probabilistic Engineering Mechanics</b:JournalName>
    <b:Author>
      <b:Author>
        <b:NameList>
          <b:Person>
            <b:Last>Gioffre</b:Last>
            <b:First>M</b:First>
          </b:Person>
          <b:Person>
            <b:Last>Gusella</b:Last>
            <b:First>V</b:First>
          </b:Person>
          <b:Person>
            <b:Last>Grigoriu</b:Last>
            <b:First>M</b:First>
          </b:Person>
        </b:NameList>
      </b:Author>
    </b:Author>
    <b:Volume>15</b:Volume>
    <b:Issue>4</b:Issue>
    <b:RefOrder>139</b:RefOrder>
  </b:Source>
  <b:Source>
    <b:Tag>New06</b:Tag>
    <b:SourceType>ArticleInAPeriodical</b:SourceType>
    <b:Guid>{BF4B996C-5090-45B1-B7E6-2ABBBCC1539D}</b:Guid>
    <b:Title>New Catastrophe Models for Hard Times</b:Title>
    <b:Year>2006</b:Year>
    <b:Pages>32-36</b:Pages>
    <b:PeriodicalTitle>Contingencies</b:PeriodicalTitle>
    <b:Month>March/April</b:Month>
    <b:Author>
      <b:Author>
        <b:NameList>
          <b:Person>
            <b:Last>Grossi</b:Last>
            <b:First>P</b:First>
          </b:Person>
          <b:Person>
            <b:Last>Kunreuther</b:Last>
            <b:First>H</b:First>
          </b:Person>
        </b:NameList>
      </b:Author>
    </b:Author>
    <b:RefOrder>140</b:RefOrder>
  </b:Source>
  <b:Source>
    <b:Tag>Gur03</b:Tag>
    <b:SourceType>ConferenceProceedings</b:SourceType>
    <b:Guid>{BF9918CE-62B5-4300-8991-FB4DED5E72D1}</b:Guid>
    <b:Title>A simulation model for wind damage predictions in Florida</b:Title>
    <b:Year>2003</b:Year>
    <b:ConferenceName>11th International Conference in Wind Engineering</b:ConferenceName>
    <b:Author>
      <b:Author>
        <b:NameList>
          <b:Person>
            <b:Last>Gurley</b:Last>
            <b:First>K</b:First>
          </b:Person>
          <b:Person>
            <b:Last>Cope</b:Last>
            <b:First>A</b:First>
          </b:Person>
          <b:Person>
            <b:Last>Pinelli</b:Last>
            <b:Middle>P</b:Middle>
            <b:First>J</b:First>
          </b:Person>
          <b:Person>
            <b:Last>Hamid</b:Last>
            <b:First>S</b:First>
          </b:Person>
        </b:NameList>
      </b:Author>
    </b:Author>
    <b:RefOrder>141</b:RefOrder>
  </b:Source>
  <b:Source>
    <b:Tag>Haj98</b:Tag>
    <b:SourceType>JournalArticle</b:SourceType>
    <b:Guid>{21CFC8A8-3F03-4806-8D11-0190DF80CE0B}</b:Guid>
    <b:Title>Analysis of atmospheric wind and pressures on a low-rise building</b:Title>
    <b:Year>1998</b:Year>
    <b:JournalName>Journal of Fluids and Structures</b:JournalName>
    <b:Pages>537-547</b:Pages>
    <b:Author>
      <b:Author>
        <b:NameList>
          <b:Person>
            <b:Last>Hajj</b:Last>
            <b:Middle>R</b:Middle>
            <b:First>M</b:First>
          </b:Person>
          <b:Person>
            <b:Last>Jordan</b:Last>
            <b:Middle>A</b:Middle>
            <b:First>D</b:First>
          </b:Person>
          <b:Person>
            <b:Last>Tieleman</b:Last>
            <b:Middle>W</b:Middle>
            <b:First>H</b:First>
          </b:Person>
        </b:NameList>
      </b:Author>
    </b:Author>
    <b:Volume>12</b:Volume>
    <b:Issue>5</b:Issue>
    <b:RefOrder>142</b:RefOrder>
  </b:Source>
  <b:Source>
    <b:Tag>Ham10</b:Tag>
    <b:SourceType>JournalArticle</b:SourceType>
    <b:Guid>{719BA142-403B-4567-9CCB-4ED61122D907}</b:Guid>
    <b:Title>Predicting Losses of Residential Structures in the State of Florida by the Public Hurricane Loss Evaluation Models</b:Title>
    <b:JournalName>Journal of Statistical Methodology</b:JournalName>
    <b:Year>2010</b:Year>
    <b:Pages>552-573</b:Pages>
    <b:Volume>7</b:Volume>
    <b:Issue>5</b:Issue>
    <b:Author>
      <b:Author>
        <b:NameList>
          <b:Person>
            <b:Last>Hamid</b:Last>
            <b:First>S</b:First>
          </b:Person>
          <b:Person>
            <b:Last>Golam Kibria</b:Last>
            <b:Middle>M</b:Middle>
            <b:First>B</b:First>
          </b:Person>
          <b:Person>
            <b:Last>Gulati</b:Last>
            <b:First>S</b:First>
          </b:Person>
          <b:Person>
            <b:Last>Powell</b:Last>
            <b:Middle>D</b:Middle>
            <b:First>M</b:First>
          </b:Person>
          <b:Person>
            <b:Last>Annane</b:Last>
            <b:First>B</b:First>
          </b:Person>
          <b:Person>
            <b:Last>Cocke</b:Last>
            <b:First>S</b:First>
          </b:Person>
          <b:Person>
            <b:Last>Pinelli</b:Last>
            <b:First>J.-P</b:First>
          </b:Person>
          <b:Person>
            <b:Last>Gurley</b:Last>
            <b:First>K</b:First>
          </b:Person>
          <b:Person>
            <b:Last>Chen</b:Last>
            <b:First>S.-C</b:First>
          </b:Person>
        </b:NameList>
      </b:Author>
    </b:Author>
    <b:RefOrder>143</b:RefOrder>
  </b:Source>
  <b:Source>
    <b:Tag>Har90</b:Tag>
    <b:SourceType>JournalArticle</b:SourceType>
    <b:Guid>{0AD7C317-100F-4383-B1A3-CCAFB055D7B2}</b:Guid>
    <b:Title>The propagation of internal pressures in buildings</b:Title>
    <b:JournalName>Journal of Wind Engineering and Industrial Aerodynamics</b:JournalName>
    <b:Year>1990</b:Year>
    <b:Pages>169-184</b:Pages>
    <b:Author>
      <b:Author>
        <b:NameList>
          <b:Person>
            <b:Last>Harris</b:Last>
            <b:Middle>I</b:Middle>
            <b:First>R</b:First>
          </b:Person>
        </b:NameList>
      </b:Author>
    </b:Author>
    <b:Volume>34</b:Volume>
    <b:Issue>2</b:Issue>
    <b:RefOrder>144</b:RefOrder>
  </b:Source>
  <b:Source>
    <b:Tag>FEM07</b:Tag>
    <b:SourceType>Report</b:SourceType>
    <b:Guid>{E47B3702-0F4D-48AD-8D76-D9D7EC2538D4}</b:Guid>
    <b:Title>Multi-hazard Loss Estimation Methodology, Hurricane Model, HAZUS®MH MR3 Technical Manual</b:Title>
    <b:Year>2007</b:Year>
    <b:Author>
      <b:Author>
        <b:NameList>
          <b:Person>
            <b:Last>FEMA</b:Last>
          </b:Person>
        </b:NameList>
      </b:Author>
    </b:Author>
    <b:Publisher>Federal Emergency Management Agency</b:Publisher>
    <b:City>Washington, D.C.</b:City>
    <b:RefOrder>145</b:RefOrder>
  </b:Source>
  <b:Source>
    <b:Tag>HoT95</b:Tag>
    <b:SourceType>JournalArticle</b:SourceType>
    <b:Guid>{4275220A-E555-48F3-8512-FB4B58DB6A5B}</b:Guid>
    <b:Title>Characteristic pressure distribution shapes and load repetitions for the wind loading of low building roof panels</b:Title>
    <b:Year>1995</b:Year>
    <b:JournalName>Journal of Wind Engineering and Industrial Aerodynamics</b:JournalName>
    <b:Pages>261-279</b:Pages>
    <b:Volume>57</b:Volume>
    <b:Issue>2-3</b:Issue>
    <b:Author>
      <b:Author>
        <b:NameList>
          <b:Person>
            <b:Last>Ho</b:Last>
            <b:First>T</b:First>
          </b:Person>
          <b:Person>
            <b:Last>Davenport</b:Last>
            <b:Middle>G</b:Middle>
            <b:First>A</b:First>
          </b:Person>
          <b:Person>
            <b:Last>Surry</b:Last>
            <b:First>D</b:First>
          </b:Person>
        </b:NameList>
      </b:Author>
    </b:Author>
    <b:RefOrder>146</b:RefOrder>
  </b:Source>
  <b:Source>
    <b:Tag>Hol04</b:Tag>
    <b:SourceType>JournalArticle</b:SourceType>
    <b:Guid>{E5BFD1EA-A251-4FAF-A823-F797D85D41F8}</b:Guid>
    <b:Title>Trajectories of spheres in strong winds with application to wind-borne debris</b:Title>
    <b:Pages>9-22</b:Pages>
    <b:Year>2004</b:Year>
    <b:JournalName>Journal of Wind Engineering and Industrial Aerodynamics</b:JournalName>
    <b:Author>
      <b:Author>
        <b:NameList>
          <b:Person>
            <b:Last>Holmes</b:Last>
            <b:Middle>D</b:Middle>
            <b:First>J</b:First>
          </b:Person>
        </b:NameList>
      </b:Author>
    </b:Author>
    <b:Volume>92</b:Volume>
    <b:Issue>1</b:Issue>
    <b:RefOrder>147</b:RefOrder>
  </b:Source>
  <b:Source>
    <b:Tag>Hol96</b:Tag>
    <b:SourceType>ConferenceProceedings</b:SourceType>
    <b:Guid>{5C7E008A-80AA-4B6A-B7FF-E409E7F6E520}</b:Guid>
    <b:Title>Vulnerability curves for buildings in tropical cyclone regions</b:Title>
    <b:Year>1996</b:Year>
    <b:Pages>78-81</b:Pages>
    <b:ConferenceName>Probabilistic Mechanics and Structural Reliability</b:ConferenceName>
    <b:Author>
      <b:Author>
        <b:NameList>
          <b:Person>
            <b:Last>Holmes</b:Last>
            <b:Middle>D</b:Middle>
            <b:First>J</b:First>
          </b:Person>
        </b:NameList>
      </b:Author>
    </b:Author>
    <b:RefOrder>148</b:RefOrder>
  </b:Source>
  <b:Source>
    <b:Tag>Hol06</b:Tag>
    <b:SourceType>JournalArticle</b:SourceType>
    <b:Guid>{734172CB-3CD2-4F65-8641-519EFF82DA6F}</b:Guid>
    <b:Title>Investigations of plate-type windborne debris--Part II: Computed trajectories</b:Title>
    <b:JournalName>Journal of Wind Engineering and Industrial Aerodynamics</b:JournalName>
    <b:Year>2006</b:Year>
    <b:Pages>21-39</b:Pages>
    <b:Volume>94</b:Volume>
    <b:Issue>1</b:Issue>
    <b:Author>
      <b:Author>
        <b:NameList>
          <b:Person>
            <b:Last>Holmes</b:Last>
            <b:Middle>D</b:Middle>
            <b:First>J</b:First>
          </b:Person>
          <b:Person>
            <b:Last>Letchford</b:Last>
            <b:Middle>W</b:Middle>
            <b:First>C</b:First>
          </b:Person>
          <b:Person>
            <b:Last>Lin</b:Last>
            <b:First>N</b:First>
          </b:Person>
        </b:NameList>
      </b:Author>
    </b:Author>
    <b:RefOrder>149</b:RefOrder>
  </b:Source>
  <b:Source>
    <b:Tag>ICC92</b:Tag>
    <b:SourceType>Book</b:SourceType>
    <b:Guid>{26BFB0B0-43CC-4CB5-99F8-6E1D2586028A}</b:Guid>
    <b:Title>CABO/ANSI A117.1 Standard</b:Title>
    <b:Year>1992</b:Year>
    <b:Author>
      <b:Author>
        <b:NameList>
          <b:Person>
            <b:Last>ICC</b:Last>
          </b:Person>
        </b:NameList>
      </b:Author>
    </b:Author>
    <b:Publisher>International Code Council</b:Publisher>
    <b:RefOrder>150</b:RefOrder>
  </b:Source>
  <b:Source>
    <b:Tag>Jai09</b:Tag>
    <b:SourceType>ConferenceProceedings</b:SourceType>
    <b:Guid>{AEDBC2EF-1DC0-460D-B33D-DEB93FF77CD9}</b:Guid>
    <b:Title>Statistical Analysis of 2004 and 2005 Hurricane Claims Data</b:Title>
    <b:Year>2009</b:Year>
    <b:City>San Juan</b:City>
    <b:ConferenceName>11th American Conference on Wind Engineering</b:ConferenceName>
    <b:Author>
      <b:Author>
        <b:NameList>
          <b:Person>
            <b:Last>Jain</b:Last>
            <b:Middle>K</b:Middle>
            <b:First>V</b:First>
          </b:Person>
          <b:Person>
            <b:Last>Guin</b:Last>
            <b:First>J</b:First>
          </b:Person>
          <b:Person>
            <b:Last>He</b:Last>
            <b:First>H</b:First>
          </b:Person>
        </b:NameList>
      </b:Author>
    </b:Author>
    <b:RefOrder>151</b:RefOrder>
  </b:Source>
  <b:Source>
    <b:Tag>Jor99</b:Tag>
    <b:SourceType>ConferenceProceedings</b:SourceType>
    <b:Guid>{077178C2-A0F8-4DDC-BF50-CA987105FC15}</b:Guid>
    <b:Title>Analysis of the velocity-pressure peak relation for wind loads in structures</b:Title>
    <b:Pages>443-448</b:Pages>
    <b:Year>1999</b:Year>
    <b:ConferenceName>10th International Conference on Wind Engineering</b:ConferenceName>
    <b:Author>
      <b:Author>
        <b:NameList>
          <b:Person>
            <b:Last>Jordan</b:Last>
            <b:First>D</b:First>
          </b:Person>
          <b:Person>
            <b:Last>Hajj</b:Last>
            <b:First>M</b:First>
          </b:Person>
          <b:Person>
            <b:Last>Miksad</b:Last>
            <b:First>R</b:First>
          </b:Person>
          <b:Person>
            <b:Last>Tieleman</b:Last>
            <b:First>H</b:First>
          </b:Person>
        </b:NameList>
      </b:Author>
    </b:Author>
    <b:RefOrder>152</b:RefOrder>
  </b:Source>
  <b:Source>
    <b:Tag>Kar85</b:Tag>
    <b:SourceType>JournalArticle</b:SourceType>
    <b:Guid>{C2210BC0-E49A-48A5-A6CE-3D07359406AF}</b:Guid>
    <b:Title>Structural performance and wind speed-damage correlation in Hurricane Alicia</b:Title>
    <b:Pages>2596-2610</b:Pages>
    <b:Year>1985</b:Year>
    <b:JournalName>Journal of Structural Engineering</b:JournalName>
    <b:Volume>111</b:Volume>
    <b:Issue>12</b:Issue>
    <b:Author>
      <b:Author>
        <b:NameList>
          <b:Person>
            <b:Last>Kareem</b:Last>
            <b:First>A</b:First>
          </b:Person>
        </b:NameList>
      </b:Author>
    </b:Author>
    <b:RefOrder>153</b:RefOrder>
  </b:Source>
  <b:Source>
    <b:Tag>Kar86</b:Tag>
    <b:SourceType>JournalArticle</b:SourceType>
    <b:Guid>{07F43DB6-C7F1-4CF2-9EAD-84C5F1E5D21B}</b:Guid>
    <b:Title>Performance of cladding in Hurricane Alicia</b:Title>
    <b:Year>1986</b:Year>
    <b:JournalName>Journal of Structural Engineering</b:JournalName>
    <b:Pages>2679-2693</b:Pages>
    <b:Author>
      <b:Author>
        <b:NameList>
          <b:Person>
            <b:Last>Kareem</b:Last>
            <b:First>A</b:First>
          </b:Person>
        </b:NameList>
      </b:Author>
    </b:Author>
    <b:Volume>112</b:Volume>
    <b:Issue>12</b:Issue>
    <b:RefOrder>154</b:RefOrder>
  </b:Source>
  <b:Source>
    <b:Tag>Ins01</b:Tag>
    <b:SourceType>JournalArticle</b:SourceType>
    <b:Guid>{446F9B98-414D-4075-80E4-FEC55EDA1791}</b:Guid>
    <b:Title>Catastrophes: Insurance Issues</b:Title>
    <b:Year>2001</b:Year>
    <b:Author>
      <b:Author>
        <b:Corporate>Insurance Information Institute</b:Corporate>
      </b:Author>
    </b:Author>
    <b:Publisher>Issues Update</b:Publisher>
    <b:JournalName>Issues Update</b:JournalName>
    <b:RefOrder>155</b:RefOrder>
  </b:Source>
  <b:Source>
    <b:Tag>Kar87</b:Tag>
    <b:SourceType>JournalArticle</b:SourceType>
    <b:Guid>{9B7108D0-5AC8-413F-BEC1-D87C66BC4F52}</b:Guid>
    <b:Title>Wind effects on structures: a probabilistic viewpoint</b:Title>
    <b:JournalName>Probabilistic Engineering Mechanics</b:JournalName>
    <b:Year>1987</b:Year>
    <b:Pages>166-200</b:Pages>
    <b:Author>
      <b:Author>
        <b:NameList>
          <b:Person>
            <b:Last>Kareem</b:Last>
            <b:First>A</b:First>
          </b:Person>
        </b:NameList>
      </b:Author>
    </b:Author>
    <b:Volume>2</b:Volume>
    <b:Issue>4</b:Issue>
    <b:RefOrder>156</b:RefOrder>
  </b:Source>
  <b:Source>
    <b:Tag>Kas96</b:Tag>
    <b:SourceType>JournalArticle</b:SourceType>
    <b:Guid>{C7C03153-51E0-4F24-BAD6-63D402C922BF}</b:Guid>
    <b:Title>Design wind loads for low-rise buildings: a critical review of wind load specifications for industrial buildings</b:Title>
    <b:JournalName>Journal of Wind Engineering and Industrial Aerodynamics</b:JournalName>
    <b:Year>1996</b:Year>
    <b:Pages>169-179</b:Pages>
    <b:Author>
      <b:Author>
        <b:NameList>
          <b:Person>
            <b:Last>Kasperski</b:Last>
            <b:First>M</b:First>
          </b:Person>
        </b:NameList>
      </b:Author>
    </b:Author>
    <b:Volume>61</b:Volume>
    <b:Issue>2-3</b:Issue>
    <b:RefOrder>157</b:RefOrder>
  </b:Source>
  <b:Source>
    <b:Tag>Kei94</b:Tag>
    <b:SourceType>JournalArticle</b:SourceType>
    <b:Guid>{82B48553-AAD5-422A-B763-216FFDFE74BC}</b:Guid>
    <b:Title>Hurricane Andrew – structural performance of buildings in South Florida</b:Title>
    <b:JournalName>Journal of Performance of Constructed Facilities</b:JournalName>
    <b:Year>1994</b:Year>
    <b:Pages>178-191</b:Pages>
    <b:Author>
      <b:Author>
        <b:NameList>
          <b:Person>
            <b:Last>Keith</b:Last>
            <b:Middle>L</b:Middle>
            <b:First>E</b:First>
          </b:Person>
          <b:Person>
            <b:Last>Rose</b:Last>
            <b:Middle>D</b:Middle>
            <b:First>J</b:First>
          </b:Person>
        </b:NameList>
      </b:Author>
    </b:Author>
    <b:Volume>8</b:Volume>
    <b:Issue>3</b:Issue>
    <b:RefOrder>158</b:RefOrder>
  </b:Source>
  <b:Source>
    <b:Tag>Sid93</b:Tag>
    <b:SourceType>Report</b:SourceType>
    <b:Guid>{FFA83771-9477-468F-B025-403FE1BD7A19}</b:Guid>
    <b:Title>Identified Violations and Constructions Deficiencies in the Aftermath of Hurricane Andrew Reports</b:Title>
    <b:Year>1993</b:Year>
    <b:Publisher>Metro-Dade County Building and Zoning Department</b:Publisher>
    <b:Author>
      <b:Author>
        <b:Corporate>Siddiq Khan &amp; Associates</b:Corporate>
      </b:Author>
    </b:Author>
    <b:RefOrder>159</b:RefOrder>
  </b:Source>
  <b:Source>
    <b:Tag>Kha03</b:Tag>
    <b:SourceType>JournalArticle</b:SourceType>
    <b:Guid>{29102A87-6DC4-43A2-A4C8-A7184A9AA34B}</b:Guid>
    <b:Title>Vulnerability of buildings to windstorms and insurance loss estimation</b:Title>
    <b:Year>2003</b:Year>
    <b:JournalName>Journal of Wind Engineering and Industrial Aerodynamics</b:JournalName>
    <b:Pages>455-467</b:Pages>
    <b:Author>
      <b:Author>
        <b:NameList>
          <b:Person>
            <b:Last>Khanduri</b:Last>
            <b:Middle>C</b:Middle>
            <b:First>A</b:First>
          </b:Person>
          <b:Person>
            <b:Last>Morrow</b:Last>
            <b:Middle>C</b:Middle>
            <b:First>G</b:First>
          </b:Person>
        </b:NameList>
      </b:Author>
    </b:Author>
    <b:Volume>91</b:Volume>
    <b:Issue>4</b:Issue>
    <b:RefOrder>160</b:RefOrder>
  </b:Source>
  <b:Source>
    <b:Tag>Kle99</b:Tag>
    <b:SourceType>JournalArticle</b:SourceType>
    <b:Guid>{D74CAD99-C3BD-41D4-9DE3-425AA00F35B2}</b:Guid>
    <b:Title>The complementary roles of mitigation and insurance in managing catastrophic risks</b:Title>
    <b:JournalName>Risk Analysis</b:JournalName>
    <b:Year>1999</b:Year>
    <b:Pages>727-738</b:Pages>
    <b:Author>
      <b:Author>
        <b:NameList>
          <b:Person>
            <b:Last>Kleindorfer</b:Last>
            <b:Middle>R</b:Middle>
            <b:First>p</b:First>
          </b:Person>
          <b:Person>
            <b:Last>Kunreuther</b:Last>
            <b:First>H</b:First>
          </b:Person>
        </b:NameList>
      </b:Author>
    </b:Author>
    <b:Volume>19</b:Volume>
    <b:Issue>4</b:Issue>
    <b:RefOrder>161</b:RefOrder>
  </b:Source>
  <b:Source>
    <b:Tag>Sur98</b:Tag>
    <b:SourceType>JournalArticle</b:SourceType>
    <b:Guid>{6EDA113A-A33D-4BAF-B0A4-F661EB05D839}</b:Guid>
    <b:Title>Power spectra of wind pressures on low building roofs</b:Title>
    <b:JournalName>Journal of Wind Engineering and Industrial Aerodynamics</b:JournalName>
    <b:Year>1998</b:Year>
    <b:Pages>665-674</b:Pages>
    <b:Author>
      <b:Author>
        <b:NameList>
          <b:Person>
            <b:Last>Suresh Kumar</b:Last>
            <b:First>K</b:First>
          </b:Person>
          <b:Person>
            <b:Last>Stathopoulos</b:Last>
            <b:First>T</b:First>
          </b:Person>
        </b:NameList>
      </b:Author>
    </b:Author>
    <b:Volume>74-76</b:Volume>
    <b:RefOrder>162</b:RefOrder>
  </b:Source>
  <b:Source>
    <b:Tag>Placeholder2</b:Tag>
    <b:SourceType>JournalArticle</b:SourceType>
    <b:Guid>{04FD5165-8688-4B3E-A452-ED7C935F243B}</b:Guid>
    <b:Title>Atlantic basin hurricanes: indices of climatic changes</b:Title>
    <b:JournalName>Climatic Change</b:JournalName>
    <b:Year>1999</b:Year>
    <b:Pages>89-129</b:Pages>
    <b:Volume>42</b:Volume>
    <b:Author>
      <b:Author>
        <b:NameList>
          <b:Person>
            <b:Last>Landsea</b:Last>
            <b:Middle>W</b:Middle>
            <b:First>C</b:First>
          </b:Person>
          <b:Person>
            <b:Last>Pielke</b:Last>
            <b:Middle>A</b:Middle>
            <b:First>R</b:First>
          </b:Person>
          <b:Person>
            <b:Last>Mestas-Nunez</b:Last>
            <b:Middle>M</b:Middle>
            <b:First>A</b:First>
          </b:Person>
          <b:Person>
            <b:Last>Knaff</b:Last>
            <b:Middle>A</b:Middle>
            <b:First>J</b:First>
          </b:Person>
        </b:NameList>
      </b:Author>
    </b:Author>
    <b:RefOrder>163</b:RefOrder>
  </b:Source>
  <b:Source>
    <b:Tag>Lav03</b:Tag>
    <b:SourceType>ConferenceProceedings</b:SourceType>
    <b:Guid>{45D206A5-4FEB-4E6E-85C6-26FD211DF7BF}</b:Guid>
    <b:Title>The HAZUS-MH hurricane model</b:Title>
    <b:Year>2003</b:Year>
    <b:ConferenceName>11th International Conference on Wind Engineering</b:ConferenceName>
    <b:Author>
      <b:Author>
        <b:NameList>
          <b:Person>
            <b:Last>Lavelle</b:Last>
            <b:Middle>M</b:Middle>
            <b:First>F</b:First>
          </b:Person>
          <b:Person>
            <b:Last>Vickery</b:Last>
            <b:Middle>J</b:Middle>
            <b:First>P</b:First>
          </b:Person>
          <b:Person>
            <b:Last>Schauer</b:Last>
            <b:First>B</b:First>
          </b:Person>
          <b:Person>
            <b:Last>Twisdale</b:Last>
            <b:Middle>A</b:Middle>
            <b:First>L</b:First>
          </b:Person>
          <b:Person>
            <b:Last>Laatsch</b:Last>
            <b:First>E</b:First>
          </b:Person>
        </b:NameList>
      </b:Author>
    </b:Author>
    <b:RefOrder>164</b:RefOrder>
  </b:Source>
  <b:Source>
    <b:Tag>LiY05</b:Tag>
    <b:SourceType>JournalArticle</b:SourceType>
    <b:Guid>{C9AA9298-6824-4109-BFC9-F733A814DAFD}</b:Guid>
    <b:Title>Vulnerability of Wood Residential Construction to Hurricane Winds</b:Title>
    <b:Pages>11-16</b:Pages>
    <b:Year>2005</b:Year>
    <b:Publisher>Forest Products Society</b:Publisher>
    <b:JournalName>Wood Design Focus</b:JournalName>
    <b:Volume>15</b:Volume>
    <b:Issue>1</b:Issue>
    <b:Author>
      <b:Author>
        <b:NameList>
          <b:Person>
            <b:Last>Li</b:Last>
            <b:First>Y</b:First>
          </b:Person>
          <b:Person>
            <b:Last>Ellingwood</b:Last>
            <b:Middle>R</b:Middle>
            <b:First>B</b:First>
          </b:Person>
        </b:NameList>
      </b:Author>
    </b:Author>
    <b:RefOrder>165</b:RefOrder>
  </b:Source>
  <b:Source>
    <b:Tag>Lst05</b:Tag>
    <b:SourceType>Report</b:SourceType>
    <b:Guid>{C71F7E24-1F33-4824-A03D-070235E43621}</b:Guid>
    <b:Title>Rainwater Management Performance of Newly Constructed Residential Building Enclosures During August and September 2004</b:Title>
    <b:Year>2005</b:Year>
    <b:Publisher>Florida Home Builders Association</b:Publisher>
    <b:Author>
      <b:Author>
        <b:NameList>
          <b:Person>
            <b:Last>Lstiburek</b:Last>
            <b:Middle>W</b:Middle>
            <b:First>J</b:First>
          </b:Person>
        </b:NameList>
      </b:Author>
    </b:Author>
    <b:RefOrder>166</b:RefOrder>
  </b:Source>
  <b:Source>
    <b:Tag>Liu10</b:Tag>
    <b:SourceType>Report</b:SourceType>
    <b:Guid>{6CA86E12-E0BF-45B6-B01F-2DEA976E2C53}</b:Guid>
    <b:Title>Imputation Models for Use in Hurricane Building-Risk Analysis</b:Title>
    <b:Year>2010</b:Year>
    <b:City>Salt Lake City</b:City>
    <b:Publisher>Society of Risk Analysis</b:Publisher>
    <b:Author>
      <b:Author>
        <b:NameList>
          <b:Person>
            <b:Last>Liu</b:Last>
            <b:First>Z</b:First>
          </b:Person>
          <b:Person>
            <b:Last>Pita</b:Last>
            <b:First>G</b:First>
          </b:Person>
          <b:Person>
            <b:Last>Francis</b:Last>
            <b:First>R</b:First>
          </b:Person>
          <b:Person>
            <b:Last>Mitrani-Reiser</b:Last>
            <b:First>J</b:First>
          </b:Person>
          <b:Person>
            <b:Last>Guikema</b:Last>
            <b:First>S</b:First>
          </b:Person>
          <b:Person>
            <b:Last>Pinelli</b:Last>
            <b:First>J.-P</b:First>
          </b:Person>
        </b:NameList>
      </b:Author>
    </b:Author>
    <b:RefOrder>167</b:RefOrder>
  </b:Source>
  <b:Source>
    <b:Tag>Placeholder3</b:Tag>
    <b:SourceType>JournalArticle</b:SourceType>
    <b:Guid>{9229C9A9-A4C4-4352-A2F4-3CE594514076}</b:Guid>
    <b:Title>A Parametric Model for Predicting Hurricane Rainfall</b:Title>
    <b:Year>2007</b:Year>
    <b:JournalName>Monthly Weather Review</b:JournalName>
    <b:Pages>3086–3097</b:Pages>
    <b:Author>
      <b:Author>
        <b:NameList>
          <b:Person>
            <b:Last>Lonfat</b:Last>
            <b:First>M</b:First>
          </b:Person>
          <b:Person>
            <b:Last>Rogers</b:Last>
            <b:First>R</b:First>
          </b:Person>
          <b:Person>
            <b:Last>Marchok</b:Last>
            <b:First>T</b:First>
          </b:Person>
          <b:Person>
            <b:Last>Marks</b:Last>
            <b:Middle>D</b:Middle>
            <b:First>F</b:First>
          </b:Person>
        </b:NameList>
      </b:Author>
    </b:Author>
    <b:Volume>135</b:Volume>
    <b:Issue>9</b:Issue>
    <b:RefOrder>168</b:RefOrder>
  </b:Source>
  <b:Source>
    <b:Tag>Placeholder4</b:Tag>
    <b:SourceType>JournalArticle</b:SourceType>
    <b:Guid>{0E9E60C3-ABF2-402F-A34E-571856671BD1}</b:Guid>
    <b:Title>Precipitation Distribution in Tropical Cyclones Using the Tropical Rainfall Measuring Mission (TRMM) Microwave Imager: A Global Perspective</b:Title>
    <b:JournalName>Monthly Weather Review</b:JournalName>
    <b:Year>2004</b:Year>
    <b:Pages>1645-1660</b:Pages>
    <b:Volume>132</b:Volume>
    <b:Issue>7</b:Issue>
    <b:Author>
      <b:Author>
        <b:NameList>
          <b:Person>
            <b:Last>Lonfat</b:Last>
            <b:First>M</b:First>
          </b:Person>
          <b:Person>
            <b:Last>Marks</b:Last>
            <b:Middle>D</b:Middle>
            <b:First>F</b:First>
          </b:Person>
          <b:Person>
            <b:Last>Chen</b:Last>
            <b:Middle>S</b:Middle>
            <b:First>S</b:First>
          </b:Person>
        </b:NameList>
      </b:Author>
    </b:Author>
    <b:RefOrder>169</b:RefOrder>
  </b:Source>
  <b:Source>
    <b:Tag>Mah95</b:Tag>
    <b:SourceType>JournalArticle</b:SourceType>
    <b:Guid>{36B37CA2-3675-47AC-931B-F78DAC784E8A}</b:Guid>
    <b:Title>Wind resistant low-rise buildings in the tropics</b:Title>
    <b:JournalName>Journal of Performance of Constructed Facilities</b:JournalName>
    <b:Year>1995</b:Year>
    <b:Pages>330-346</b:Pages>
    <b:Volume>9</b:Volume>
    <b:Issue>4</b:Issue>
    <b:Author>
      <b:Author>
        <b:NameList>
          <b:Person>
            <b:Last>Mahendran</b:Last>
            <b:First>M</b:First>
          </b:Person>
        </b:NameList>
      </b:Author>
    </b:Author>
    <b:RefOrder>170</b:RefOrder>
  </b:Source>
  <b:Source>
    <b:Tag>Mar</b:Tag>
    <b:SourceType>Book</b:SourceType>
    <b:Guid>{C305276D-CCD1-4252-B366-00D150EB5AEB}</b:Guid>
    <b:Title>The measurement of wind loads on a full-scale mobile home (NBS IR 77-1289)</b:Title>
    <b:Publisher>National Bureau of Standards</b:Publisher>
    <b:Author>
      <b:Author>
        <b:NameList>
          <b:Person>
            <b:Last>Marshall</b:Last>
            <b:Middle>D</b:Middle>
            <b:First>R</b:First>
          </b:Person>
        </b:NameList>
      </b:Author>
    </b:Author>
    <b:Year>1977</b:Year>
    <b:RefOrder>171</b:RefOrder>
  </b:Source>
  <b:Source>
    <b:Tag>Mar94</b:Tag>
    <b:SourceType>Book</b:SourceType>
    <b:Guid>{D397B8B2-8CD7-4FAA-8B27-BF9BB948AB3D}</b:Guid>
    <b:Title>Manufactured homes – probability of failure and the need for better windstorm protection through improved anchoring systems (NIST IR 5370)</b:Title>
    <b:Year>1994</b:Year>
    <b:Publisher>National Institute of Standards and Technology</b:Publisher>
    <b:Author>
      <b:Author>
        <b:NameList>
          <b:Person>
            <b:Last>Marshall</b:Last>
            <b:Middle>D</b:Middle>
            <b:First>R</b:First>
          </b:Person>
        </b:NameList>
      </b:Author>
    </b:Author>
    <b:RefOrder>172</b:RefOrder>
  </b:Source>
  <b:Source>
    <b:Tag>Mar95</b:Tag>
    <b:SourceType>Book</b:SourceType>
    <b:Guid>{AD9242F8-2BEA-4E78-9436-7EBA110746E8}</b:Guid>
    <b:Title>Recommended Performance-Based Criteria for the Design of Manufactured Home Foundation Systems to Resist Wind and Seismic Loads (NIST IR 5664)</b:Title>
    <b:Year>1995</b:Year>
    <b:Publisher>National Institute of Standards and Technology</b:Publisher>
    <b:Author>
      <b:Author>
        <b:NameList>
          <b:Person>
            <b:Last>Marshall</b:Last>
            <b:Middle>D</b:Middle>
            <b:First>R</b:First>
          </b:Person>
          <b:Person>
            <b:Last>Yokel</b:Last>
            <b:First>F</b:First>
          </b:Person>
        </b:NameList>
      </b:Author>
    </b:Author>
    <b:RefOrder>173</b:RefOrder>
  </b:Source>
  <b:Source>
    <b:Tag>Mar97</b:Tag>
    <b:SourceType>JournalArticle</b:SourceType>
    <b:Guid>{20E00D9C-A5F8-489D-BE6D-4EEA2042CACC}</b:Guid>
    <b:Title>Conical vortex movement and its effect on roof pressures</b:Title>
    <b:Year>1997</b:Year>
    <b:JournalName>Journal of Wind Engineering and Industrial Aerodynamics</b:JournalName>
    <b:Pages>589-595</b:Pages>
    <b:Author>
      <b:Author>
        <b:NameList>
          <b:Person>
            <b:Last>Marwood</b:Last>
            <b:First>R</b:First>
          </b:Person>
          <b:Person>
            <b:Last>Wood</b:Last>
            <b:Middle>J</b:Middle>
            <b:First>C</b:First>
          </b:Person>
        </b:NameList>
      </b:Author>
    </b:Author>
    <b:Volume>69-71</b:Volume>
    <b:RefOrder>174</b:RefOrder>
  </b:Source>
  <b:Source>
    <b:Tag>Mar98</b:Tag>
    <b:SourceType>JournalArticle</b:SourceType>
    <b:Guid>{8D026F23-0F26-42C1-9DF0-51DC3A200BFB}</b:Guid>
    <b:Title>Effects on surface roughness for wind pressure on glass and cladding of buildings</b:Title>
    <b:JournalName>Journal of Wind Engineering and Industrial Aerodynamics</b:JournalName>
    <b:Year>1998</b:Year>
    <b:Pages>651-663</b:Pages>
    <b:Volume>74-76</b:Volume>
    <b:Author>
      <b:Author>
        <b:NameList>
          <b:Person>
            <b:Last>Maruta</b:Last>
            <b:First>E</b:First>
          </b:Person>
          <b:Person>
            <b:Last>Kanda</b:Last>
            <b:First>M</b:First>
          </b:Person>
          <b:Person>
            <b:Last>Sato</b:Last>
            <b:First>J</b:First>
          </b:Person>
        </b:NameList>
      </b:Author>
    </b:Author>
    <b:RefOrder>175</b:RefOrder>
  </b:Source>
  <b:Source>
    <b:Tag>Mas10</b:Tag>
    <b:SourceType>JournalArticle</b:SourceType>
    <b:Guid>{5622DC4F-4B2D-4D77-BD56-18AE9BEF2892}</b:Guid>
    <b:Title>Vulnerability of Residential Window Glass to Lightweight Windborne Debris</b:Title>
    <b:JournalName>Engineering Structures</b:JournalName>
    <b:Year>2010</b:Year>
    <b:Pages>911-921</b:Pages>
    <b:Volume>32</b:Volume>
    <b:Issue>4</b:Issue>
    <b:Author>
      <b:Author>
        <b:NameList>
          <b:Person>
            <b:Last>Masters</b:Last>
            <b:Middle>J</b:Middle>
            <b:First>F</b:First>
          </b:Person>
          <b:Person>
            <b:Last>Gurley</b:Last>
            <b:First>K</b:First>
          </b:Person>
          <b:Person>
            <b:Last>Shah</b:Last>
            <b:First>N</b:First>
          </b:Person>
          <b:Person>
            <b:Last>Fernandez</b:Last>
            <b:First>G</b:First>
          </b:Person>
        </b:NameList>
      </b:Author>
    </b:Author>
    <b:RefOrder>176</b:RefOrder>
  </b:Source>
  <b:Source>
    <b:Tag>Mel07</b:Tag>
    <b:SourceType>JournalArticle</b:SourceType>
    <b:Guid>{B3AE245B-F906-4A78-8C66-4808EE16AB2C}</b:Guid>
    <b:Title>Roof damage in new homes caused by Hurricane Charley</b:Title>
    <b:JournalName>Journal of Performance of Constructed Facilities</b:JournalName>
    <b:Year>2007</b:Year>
    <b:Pages>97-107</b:Pages>
    <b:Volume>21</b:Volume>
    <b:Issue>2</b:Issue>
    <b:Author>
      <b:Author>
        <b:NameList>
          <b:Person>
            <b:Last>Meloy</b:Last>
            <b:First>N</b:First>
          </b:Person>
          <b:Person>
            <b:Last>Sen</b:Last>
            <b:First>R</b:First>
          </b:Person>
          <b:Person>
            <b:Last>Pai</b:Last>
            <b:First>N</b:First>
          </b:Person>
          <b:Person>
            <b:Last>Mullins</b:Last>
            <b:First>G</b:First>
          </b:Person>
        </b:NameList>
      </b:Author>
    </b:Author>
    <b:RefOrder>177</b:RefOrder>
  </b:Source>
  <b:Source>
    <b:Tag>Mee92</b:Tag>
    <b:SourceType>JournalArticle</b:SourceType>
    <b:Guid>{9478A222-0FD6-4970-AEBA-769D0B5DED8F}</b:Guid>
    <b:Title>The improved performance of hip roofs in extreme  winds -- A case study</b:Title>
    <b:JournalName>Journal of Wind Engineering and Industrial Aerodynamics</b:JournalName>
    <b:Year>1992</b:Year>
    <b:Pages>1717-1726</b:Pages>
    <b:Volume>43</b:Volume>
    <b:Issue>1-3</b:Issue>
    <b:Author>
      <b:Author>
        <b:NameList>
          <b:Person>
            <b:Last>Meecham</b:Last>
            <b:First>D</b:First>
          </b:Person>
        </b:NameList>
      </b:Author>
    </b:Author>
    <b:RefOrder>178</b:RefOrder>
  </b:Source>
  <b:Source>
    <b:Tag>Meh</b:Tag>
    <b:SourceType>ConferenceProceedings</b:SourceType>
    <b:Guid>{78C637A0-024B-4054-AF8F-5C50ECD3FD53}</b:Guid>
    <b:Title>Wind Load History: ANSI A58.1-1972 to ASCE 7-05</b:Title>
    <b:Pages>2134-2140</b:Pages>
    <b:Publisher>Structures Congress</b:Publisher>
    <b:Author>
      <b:Author>
        <b:NameList>
          <b:Person>
            <b:Last>Mehta</b:Last>
            <b:Middle>C</b:Middle>
            <b:First>K</b:First>
          </b:Person>
        </b:NameList>
      </b:Author>
    </b:Author>
    <b:Year>2010</b:Year>
    <b:RefOrder>179</b:RefOrder>
  </b:Source>
  <b:Source>
    <b:Tag>Meh92</b:Tag>
    <b:SourceType>JournalArticle</b:SourceType>
    <b:Guid>{BDFFE2DB-2D46-4C68-9785-A44D533AC552}</b:Guid>
    <b:Title>Wind resistance categorization of buildings for insurance</b:Title>
    <b:Pages>2617-2628</b:Pages>
    <b:Year>1992</b:Year>
    <b:JournalName>Journal of Wind Engineering and Industrial Aerodynamics</b:JournalName>
    <b:Volume>44</b:Volume>
    <b:Issue>1-3</b:Issue>
    <b:Author>
      <b:Author>
        <b:NameList>
          <b:Person>
            <b:Last>Mehta</b:Last>
            <b:Middle>C</b:Middle>
            <b:First>K</b:First>
          </b:Person>
          <b:Person>
            <b:Last>Cheshire</b:Last>
            <b:Middle>H</b:Middle>
            <b:First>R</b:First>
          </b:Person>
          <b:Person>
            <b:Last>McDonald</b:Last>
            <b:Middle>R</b:Middle>
            <b:First>J</b:First>
          </b:Person>
        </b:NameList>
      </b:Author>
    </b:Author>
    <b:RefOrder>180</b:RefOrder>
  </b:Source>
  <b:Source>
    <b:Tag>Mil99</b:Tag>
    <b:SourceType>Book</b:SourceType>
    <b:Guid>{005ACDE7-14D9-435B-8564-EE339081189D}</b:Guid>
    <b:Title>Disasters by Design: A Reassessment of Natural Hazards in the United States</b:Title>
    <b:Year>1999</b:Year>
    <b:Pages>129</b:Pages>
    <b:Publisher>Joseph Henry Press</b:Publisher>
    <b:Author>
      <b:Author>
        <b:NameList>
          <b:Person>
            <b:Last>Mileti</b:Last>
            <b:First>D</b:First>
          </b:Person>
        </b:NameList>
      </b:Author>
    </b:Author>
    <b:RefOrder>181</b:RefOrder>
  </b:Source>
  <b:Source>
    <b:Tag>Min94</b:Tag>
    <b:SourceType>JournalArticle</b:SourceType>
    <b:Guid>{02115A23-C1E3-4067-93BB-0FD4CBE39B33}</b:Guid>
    <b:Title>Windborne debris and the building envelope</b:Title>
    <b:Year>1994</b:Year>
    <b:JournalName>Journal of Wind Engineering and Industrial Aerodynamics</b:JournalName>
    <b:Pages>207-227</b:Pages>
    <b:Volume>53</b:Volume>
    <b:Issue>1-2</b:Issue>
    <b:Author>
      <b:Author>
        <b:NameList>
          <b:Person>
            <b:Last>Minor</b:Last>
            <b:Middle>E</b:Middle>
            <b:First>J</b:First>
          </b:Person>
        </b:NameList>
      </b:Author>
    </b:Author>
    <b:RefOrder>182</b:RefOrder>
  </b:Source>
  <b:Source>
    <b:Tag>Min01</b:Tag>
    <b:SourceType>ConferenceProceedings</b:SourceType>
    <b:Guid>{2F40A393-BFCF-4666-A5F9-1C297144CB14}</b:Guid>
    <b:Title>Hurricane loss estimation – The HAZUS preview model</b:Title>
    <b:Year>2001</b:Year>
    <b:ConferenceName>1st America’s Conference on Wind Engineering</b:ConferenceName>
    <b:Author>
      <b:Author>
        <b:NameList>
          <b:Person>
            <b:Last>Minor</b:Last>
            <b:Middle>E</b:Middle>
            <b:First>J</b:First>
          </b:Person>
          <b:Person>
            <b:Last>Schneider</b:Last>
            <b:First>P</b:First>
          </b:Person>
        </b:NameList>
      </b:Author>
    </b:Author>
    <b:RefOrder>183</b:RefOrder>
  </b:Source>
  <b:Source>
    <b:Tag>Mit96</b:Tag>
    <b:SourceType>ConferenceProceedings</b:SourceType>
    <b:Guid>{952B771B-D5AC-4EF2-AE1D-44CFA23AA56B}</b:Guid>
    <b:Title>A predicting method of typhoon wind damages</b:Title>
    <b:Pages>970-973</b:Pages>
    <b:Year>1996</b:Year>
    <b:ConferenceName>7th Specialty Conference</b:ConferenceName>
    <b:Publisher>Probabilistic Mechanics and Structural Reliability</b:Publisher>
    <b:Author>
      <b:Author>
        <b:NameList>
          <b:Person>
            <b:Last>Mitsuta</b:Last>
            <b:First>Y</b:First>
          </b:Person>
          <b:Person>
            <b:Last>Fujii</b:Last>
            <b:First>T</b:First>
          </b:Person>
          <b:Person>
            <b:Last>Nagashima</b:Last>
            <b:First>I</b:First>
          </b:Person>
        </b:NameList>
      </b:Author>
    </b:Author>
    <b:RefOrder>184</b:RefOrder>
  </b:Source>
  <b:Source>
    <b:Tag>Miz94</b:Tag>
    <b:SourceType>Report</b:SourceType>
    <b:Guid>{2AAA2C10-D9D8-47CF-8B91-47692DA7F808}</b:Guid>
    <b:Title>Wind Resistance of Sheathing for Residential Roofs</b:Title>
    <b:Year>1994</b:Year>
    <b:Department>Department of Civil Engineering</b:Department>
    <b:Institution>Clemson University</b:Institution>
    <b:ThesisType>MS Thesis</b:ThesisType>
    <b:Author>
      <b:Author>
        <b:NameList>
          <b:Person>
            <b:Last>Mizzell</b:Last>
            <b:Middle>P</b:Middle>
            <b:First>D</b:First>
          </b:Person>
        </b:NameList>
      </b:Author>
    </b:Author>
    <b:RefOrder>185</b:RefOrder>
  </b:Source>
  <b:Source>
    <b:Tag>Mul06</b:Tag>
    <b:SourceType>Report</b:SourceType>
    <b:Guid>{23824CF2-93C4-4F0F-9736-F74846A6CC16}</b:Guid>
    <b:Title>Water Intrusion in Central Florida Homes During Hurricane Jeanne in September 2004</b:Title>
    <b:Year>2006</b:Year>
    <b:Institution>University of Central Florida Constructability Lab</b:Institution>
    <b:Author>
      <b:Author>
        <b:NameList>
          <b:Person>
            <b:Last>Mullens</b:Last>
            <b:First>M</b:First>
          </b:Person>
          <b:Person>
            <b:Last>Hoekstra</b:Last>
            <b:First>R</b:First>
          </b:Person>
          <b:Person>
            <b:Last>Nahmens</b:Last>
            <b:First>I</b:First>
          </b:Person>
          <b:Person>
            <b:Last>Martinez</b:Last>
            <b:First>F</b:First>
          </b:Person>
        </b:NameList>
      </b:Author>
    </b:Author>
    <b:RefOrder>186</b:RefOrder>
  </b:Source>
  <b:Source>
    <b:Tag>Mun90</b:Tag>
    <b:SourceType>Book</b:SourceType>
    <b:Guid>{5CCFDA38-D239-463F-8470-5511ED1A7BDA}</b:Guid>
    <b:Title>Fundamentals of Fluid Mechanics</b:Title>
    <b:Year>1990</b:Year>
    <b:Publisher>John Wiley &amp; Sons</b:Publisher>
    <b:Author>
      <b:Author>
        <b:NameList>
          <b:Person>
            <b:Last>Munson</b:Last>
            <b:First>B</b:First>
          </b:Person>
          <b:Person>
            <b:Last>Young</b:Last>
            <b:First>D</b:First>
          </b:Person>
          <b:Person>
            <b:Last>Okiishi</b:Last>
            <b:First>T</b:First>
          </b:Person>
        </b:NameList>
      </b:Author>
    </b:Author>
    <b:RefOrder>187</b:RefOrder>
  </b:Source>
  <b:Source>
    <b:Tag>NAH93</b:Tag>
    <b:SourceType>Report</b:SourceType>
    <b:Guid>{28C36ED1-6F86-4443-93F9-7A4BD953599A}</b:Guid>
    <b:Title>Assessment of Damage to Single-Family Homes Caused by Hurricanes Andrew and Iniki</b:Title>
    <b:Year>1993</b:Year>
    <b:Publisher>U.S. Department of Housing and Urban Development</b:Publisher>
    <b:Author>
      <b:Author>
        <b:Corporate>NAHB Research Center</b:Corporate>
      </b:Author>
    </b:Author>
    <b:RefOrder>188</b:RefOrder>
  </b:Source>
  <b:Source>
    <b:Tag>NAH96</b:Tag>
    <b:SourceType>Report</b:SourceType>
    <b:Guid>{C127041F-6FBE-4650-9A38-B2A9093C5850}</b:Guid>
    <b:Author>
      <b:Author>
        <b:Corporate>NAHB Research Center</b:Corporate>
      </b:Author>
    </b:Author>
    <b:Title>Assessment of Damage to Homes caused by Hurricane Opal</b:Title>
    <b:Year>1996</b:Year>
    <b:Publisher>Florida State Home Builders Association</b:Publisher>
    <b:RefOrder>189</b:RefOrder>
  </b:Source>
  <b:Source>
    <b:Tag>NAH98</b:Tag>
    <b:SourceType>Report</b:SourceType>
    <b:Guid>{5C497485-E26E-4DC3-9EFF-13FDDF20FD1E}</b:Guid>
    <b:Author>
      <b:Author>
        <b:Corporate>NAHB Research Center</b:Corporate>
      </b:Author>
    </b:Author>
    <b:Title>Factory and site built housing, a comparison for the 21st century</b:Title>
    <b:Year>1998</b:Year>
    <b:Publisher>U.S. Department of Housing and Urban Development</b:Publisher>
    <b:RefOrder>190</b:RefOrder>
  </b:Source>
  <b:Source>
    <b:Tag>NAH99</b:Tag>
    <b:SourceType>Report</b:SourceType>
    <b:Guid>{E8510779-6CE7-410B-81DB-E8EEBD0D3BAF}</b:Guid>
    <b:Author>
      <b:Author>
        <b:Corporate>NAHB Research Center</b:Corporate>
      </b:Author>
    </b:Author>
    <b:Title>Reliability of conventional residential construction: an assessment of roof component performance in Hurricane Andrew and typical wind regions of the United States</b:Title>
    <b:Year>1999</b:Year>
    <b:Publisher>U.S. Department of Housing and Urban Development</b:Publisher>
    <b:RefOrder>191</b:RefOrder>
  </b:Source>
  <b:Source>
    <b:Tag>NAH03</b:Tag>
    <b:SourceType>Report</b:SourceType>
    <b:Guid>{07BB48A7-B6F5-427B-8B14-AB2022B25536}</b:Guid>
    <b:Author>
      <b:Author>
        <b:Corporate>NAHB Research Center</b:Corporate>
      </b:Author>
    </b:Author>
    <b:Title>Roof Sheathing Connection Tolerances</b:Title>
    <b:Year>2003</b:Year>
    <b:Publisher>US Department of Housing and Urban Development</b:Publisher>
    <b:RefOrder>192</b:RefOrder>
  </b:Source>
  <b:Source>
    <b:Tag>Owe01</b:Tag>
    <b:SourceType>Misc</b:SourceType>
    <b:Guid>{176B52F1-63BB-4D77-B57C-71F7B2C5AF16}</b:Guid>
    <b:Title>Certificate of conformance, owens corning select vinyl siding</b:Title>
    <b:Year>2001</b:Year>
    <b:Publisher>Owens Corning</b:Publisher>
    <b:Author>
      <b:Author>
        <b:Corporate>Owens Corning</b:Corporate>
      </b:Author>
    </b:Author>
    <b:RefOrder>193</b:RefOrder>
  </b:Source>
  <b:Source>
    <b:Tag>Pea96</b:Tag>
    <b:SourceType>JournalArticle</b:SourceType>
    <b:Guid>{2F397376-F0AC-4B1B-BCCB-7D519347257A}</b:Guid>
    <b:Title>Wind protection tie- downs for manufactured homes</b:Title>
    <b:Year>1996</b:Year>
    <b:JournalName>Practice Periodical on Structural Design and Construction</b:JournalName>
    <b:Pages>126-140</b:Pages>
    <b:Volume>1</b:Volume>
    <b:Issue>4</b:Issue>
    <b:Author>
      <b:Author>
        <b:NameList>
          <b:Person>
            <b:Last>Pearson</b:Last>
            <b:Middle>E</b:Middle>
            <b:First>J</b:First>
          </b:Person>
          <b:Person>
            <b:Last>Longinow</b:Last>
            <b:First>A</b:First>
          </b:Person>
          <b:Person>
            <b:Last>Meinheit</b:Last>
            <b:Middle>F</b:Middle>
            <b:First>D</b:First>
          </b:Person>
        </b:NameList>
      </b:Author>
    </b:Author>
    <b:RefOrder>194</b:RefOrder>
  </b:Source>
  <b:Source>
    <b:Tag>Pet97</b:Tag>
    <b:SourceType>JournalArticle</b:SourceType>
    <b:Guid>{B2F5501E-DF61-4A92-9B77-67C880DC00BD}</b:Guid>
    <b:Title>Wind uplift model for asphalt shingles</b:Title>
    <b:JournalName>Journal of Architectural Engineering</b:JournalName>
    <b:Year>1997</b:Year>
    <b:Pages>147-155</b:Pages>
    <b:Volume>3</b:Volume>
    <b:Issue>4</b:Issue>
    <b:Author>
      <b:Author>
        <b:NameList>
          <b:Person>
            <b:Last>Peterka</b:Last>
            <b:Middle>A</b:Middle>
            <b:First>J</b:First>
          </b:Person>
          <b:Person>
            <b:Last>Cermak</b:Last>
            <b:Middle>E</b:Middle>
            <b:First>J</b:First>
          </b:Person>
          <b:Person>
            <b:Last>Cochran</b:Last>
            <b:Middle>S</b:Middle>
            <b:First>L</b:First>
          </b:Person>
          <b:Person>
            <b:Last>Cochran</b:Last>
            <b:Middle>C</b:Middle>
            <b:First>B</b:First>
          </b:Person>
          <b:Person>
            <b:Last>Hosoya</b:Last>
            <b:First>N</b:First>
          </b:Person>
          <b:Person>
            <b:Last>Derickson</b:Last>
            <b:Middle>G</b:Middle>
            <b:First>R</b:First>
          </b:Person>
          <b:Person>
            <b:Last>Harper</b:Last>
            <b:First>C</b:First>
          </b:Person>
          <b:Person>
            <b:Last>Jones</b:Last>
            <b:First>J</b:First>
          </b:Person>
          <b:Person>
            <b:Last>Metz</b:Last>
            <b:First>B</b:First>
          </b:Person>
        </b:NameList>
      </b:Author>
    </b:Author>
    <b:RefOrder>195</b:RefOrder>
  </b:Source>
  <b:Source>
    <b:Tag>Pet98</b:Tag>
    <b:SourceType>JournalArticle</b:SourceType>
    <b:Guid>{25390D12-AFE6-479E-BDE2-C37EDFAAE145}</b:Guid>
    <b:Title>Area average peak pressures in a gable roof vortex region</b:Title>
    <b:JournalName>Journal of Wind Engineering and Industrial Aerodynamics</b:JournalName>
    <b:Year>1998</b:Year>
    <b:Pages>205-215</b:Pages>
    <b:Volume>77-78</b:Volume>
    <b:Author>
      <b:Author>
        <b:NameList>
          <b:Person>
            <b:Last>Peterka</b:Last>
            <b:Middle>A</b:Middle>
            <b:First>J</b:First>
          </b:Person>
          <b:Person>
            <b:Last>Hosoya</b:Last>
            <b:First>N</b:First>
          </b:Person>
          <b:Person>
            <b:Last>Dodge</b:Last>
            <b:First>S</b:First>
          </b:Person>
          <b:Person>
            <b:Last>Cochran</b:Last>
            <b:Middle>S</b:Middle>
            <b:First>L</b:First>
          </b:Person>
          <b:Person>
            <b:Last>Cermak</b:Last>
            <b:Middle>E</b:Middle>
            <b:First>J</b:First>
          </b:Person>
        </b:NameList>
      </b:Author>
    </b:Author>
    <b:RefOrder>196</b:RefOrder>
  </b:Source>
  <b:Source>
    <b:Tag>Pet99</b:Tag>
    <b:SourceType>ConferenceProceedings</b:SourceType>
    <b:Guid>{6653667C-CAC5-41B9-8502-D3CA612B00A4}</b:Guid>
    <b:Title>Detection, analysis and simulation of roof-corner pressure transients</b:Title>
    <b:Year>1999</b:Year>
    <b:Pages>1831-1838</b:Pages>
    <b:ConferenceName>10th International Conference on Wind Engineering</b:ConferenceName>
    <b:Author>
      <b:Author>
        <b:NameList>
          <b:Person>
            <b:Last>Pettit</b:Last>
            <b:First>C</b:First>
          </b:Person>
          <b:Person>
            <b:Last>Jones</b:Last>
            <b:First>N</b:First>
          </b:Person>
          <b:Person>
            <b:Last>Ghanem</b:Last>
            <b:First>R</b:First>
          </b:Person>
        </b:NameList>
      </b:Author>
    </b:Author>
    <b:RefOrder>197</b:RefOrder>
  </b:Source>
  <b:Source>
    <b:Tag>Pha99</b:Tag>
    <b:SourceType>ConferenceProceedings</b:SourceType>
    <b:Guid>{28142320-EEAB-4112-BA9D-F7F79B2B124A}</b:Guid>
    <b:Title>Wind damage investigation of low rise buildings</b:Title>
    <b:Year>1999</b:Year>
    <b:Publisher>Structures Congress</b:Publisher>
    <b:Author>
      <b:Author>
        <b:NameList>
          <b:Person>
            <b:Last>Phang</b:Last>
            <b:Middle>K</b:Middle>
            <b:First>M</b:First>
          </b:Person>
        </b:NameList>
      </b:Author>
    </b:Author>
    <b:RefOrder>198</b:RefOrder>
  </b:Source>
  <b:Source>
    <b:Tag>Pie98</b:Tag>
    <b:SourceType>JournalArticle</b:SourceType>
    <b:Guid>{C47C4647-947D-463C-A1DA-79E4DB083A7E}</b:Guid>
    <b:Title>Normalized hurricane damages in the United States: 1925-1995</b:Title>
    <b:Pages>621-631</b:Pages>
    <b:Year>1998</b:Year>
    <b:JournalName>Weather and Forecasting</b:JournalName>
    <b:Author>
      <b:Author>
        <b:NameList>
          <b:Person>
            <b:Last>Pielke</b:Last>
            <b:Middle>A</b:Middle>
            <b:First>R</b:First>
          </b:Person>
          <b:Person>
            <b:Last>Landsea</b:Last>
            <b:Middle>W</b:Middle>
            <b:First>C</b:First>
          </b:Person>
        </b:NameList>
      </b:Author>
    </b:Author>
    <b:Volume>13</b:Volume>
    <b:Issue>3</b:Issue>
    <b:RefOrder>199</b:RefOrder>
  </b:Source>
  <b:Source>
    <b:Tag>Pie99</b:Tag>
    <b:SourceType>JournalArticle</b:SourceType>
    <b:Guid>{8CDB4652-5FC7-4DB4-8362-D94298CD6D13}</b:Guid>
    <b:Title>Evaluation of catastrophic models using a normalized historical record: Why it is needed and how to do it</b:Title>
    <b:JournalName>Journal of Risk and Insurance</b:JournalName>
    <b:Year>1999</b:Year>
    <b:Pages>177-194</b:Pages>
    <b:Author>
      <b:Author>
        <b:NameList>
          <b:Person>
            <b:Last>Pielke</b:Last>
            <b:Middle>A</b:Middle>
            <b:First>R</b:First>
          </b:Person>
          <b:Person>
            <b:Last>Landsea</b:Last>
            <b:Middle>W</b:Middle>
            <b:First>C</b:First>
          </b:Person>
          <b:Person>
            <b:Last>Musulin</b:Last>
            <b:Middle>T</b:Middle>
            <b:First>R</b:First>
          </b:Person>
          <b:Person>
            <b:Last>Downton</b:Last>
            <b:First>M</b:First>
          </b:Person>
        </b:NameList>
      </b:Author>
    </b:Author>
    <b:Volume>18</b:Volume>
    <b:Issue>2</b:Issue>
    <b:RefOrder>200</b:RefOrder>
  </b:Source>
  <b:Source>
    <b:Tag>Mur02</b:Tag>
    <b:SourceType>Report</b:SourceType>
    <b:Guid>{8060D7F7-74FC-4E15-8C30-CB6F2E8FC538}</b:Guid>
    <b:Title>Florida Public Hurricane Loss Projection Model:Development Calibration and Validation of Vulnerability Matrices</b:Title>
    <b:Year>2004</b:Year>
    <b:Department>Department of Civil Engineering</b:Department>
    <b:Institution>Florida Institute of Technology</b:Institution>
    <b:ThesisType>MS Thesis</b:ThesisType>
    <b:Author>
      <b:Author>
        <b:NameList>
          <b:Person>
            <b:Last>Murphree</b:Last>
            <b:First>J</b:First>
          </b:Person>
        </b:NameList>
      </b:Author>
    </b:Author>
    <b:RefOrder>201</b:RefOrder>
  </b:Source>
  <b:Source>
    <b:Tag>Pin00</b:Tag>
    <b:SourceType>JournalArticle</b:SourceType>
    <b:Guid>{65C1F5AE-3CDC-48F4-90C4-021358FFCBE4}</b:Guid>
    <b:Title>Effect of tornadoes on residential masonry structures</b:Title>
    <b:Year>2000</b:Year>
    <b:JournalName>Wind and Structures Journal</b:JournalName>
    <b:Author>
      <b:Author>
        <b:NameList>
          <b:Person>
            <b:Last>Pinelli</b:Last>
            <b:First>J.-P</b:First>
          </b:Person>
          <b:Person>
            <b:Last>O'Neill</b:Last>
            <b:First>S</b:First>
          </b:Person>
        </b:NameList>
      </b:Author>
    </b:Author>
    <b:Volume>3</b:Volume>
    <b:Issue>1</b:Issue>
    <b:RefOrder>202</b:RefOrder>
  </b:Source>
  <b:Source>
    <b:Tag>Pit08</b:Tag>
    <b:SourceType>ConferenceProceedings</b:SourceType>
    <b:Guid>{B615E8C4-9F12-41CB-B5BD-14D65BC1D9C8}</b:Guid>
    <b:Title>Hurricane Vulnerability of Multi-Story Residential Buildings in Florida</b:Title>
    <b:Year>2008</b:Year>
    <b:ConferenceName>European Safety &amp; Reliability Conference</b:ConferenceName>
    <b:City>Valencia</b:City>
    <b:Author>
      <b:Author>
        <b:NameList>
          <b:Person>
            <b:Last>Pita</b:Last>
            <b:First>G</b:First>
          </b:Person>
          <b:Person>
            <b:Last>Pinelli</b:Last>
            <b:First>J.-P</b:First>
          </b:Person>
          <b:Person>
            <b:Last>Subramanian</b:Last>
            <b:First>C</b:First>
          </b:Person>
          <b:Person>
            <b:Last>Gurley</b:Last>
            <b:First>K</b:First>
          </b:Person>
          <b:Person>
            <b:Last>Hamid</b:Last>
            <b:First>S</b:First>
          </b:Person>
        </b:NameList>
      </b:Author>
    </b:Author>
    <b:RefOrder>203</b:RefOrder>
  </b:Source>
  <b:Source>
    <b:Tag>Pin06</b:Tag>
    <b:SourceType>ConferenceProceedings</b:SourceType>
    <b:Guid>{2E7FEB19-7FA7-493C-B09F-B227C20DFEBC}</b:Guid>
    <b:Title>Validation of a probabilistic model for hurricane insurance loss projections in Florida</b:Title>
    <b:Year>2006</b:Year>
    <b:ConferenceName>European Safety and Reliability Conference</b:ConferenceName>
    <b:Author>
      <b:Author>
        <b:NameList>
          <b:Person>
            <b:Last>Pinelli</b:Last>
            <b:First>J.-P</b:First>
          </b:Person>
          <b:Person>
            <b:Last>Subramanian</b:Last>
            <b:First>C</b:First>
          </b:Person>
          <b:Person>
            <b:Last>Artiles</b:Last>
            <b:First>A</b:First>
          </b:Person>
          <b:Person>
            <b:Last>Gurley</b:Last>
            <b:First>K</b:First>
          </b:Person>
          <b:Person>
            <b:Last>Hamid</b:Last>
            <b:First>S</b:First>
          </b:Person>
        </b:NameList>
      </b:Author>
    </b:Author>
    <b:RefOrder>204</b:RefOrder>
  </b:Source>
  <b:Source>
    <b:Tag>Por06</b:Tag>
    <b:SourceType>JournalArticle</b:SourceType>
    <b:Guid>{A8E12183-74F9-4449-9F7A-8B8FBA0D8E49}</b:Guid>
    <b:Title>Cost-effectiveness of stronger woodframe buildings</b:Title>
    <b:Pages>239–266</b:Pages>
    <b:Year>2006</b:Year>
    <b:JournalName>Earthquake Spectra</b:JournalName>
    <b:Volume>22</b:Volume>
    <b:Issue>1</b:Issue>
    <b:Author>
      <b:Author>
        <b:NameList>
          <b:Person>
            <b:Last>Porter</b:Last>
            <b:First>K</b:First>
          </b:Person>
          <b:Person>
            <b:Last>Scawthorn</b:Last>
            <b:First>C</b:First>
          </b:Person>
          <b:Person>
            <b:Last>Beck</b:Last>
            <b:First>J</b:First>
          </b:Person>
        </b:NameList>
      </b:Author>
    </b:Author>
    <b:RefOrder>205</b:RefOrder>
  </b:Source>
  <b:Source>
    <b:Tag>Pre09</b:Tag>
    <b:SourceType>ConferenceProceedings</b:SourceType>
    <b:Guid>{DFD5B67C-2314-457C-AB34-E6862C722BB1}</b:Guid>
    <b:Title>Revisiting Wind Uplift Testing of Wood Roof Sheathing - Interpretation of Static and Dynamic Test Results</b:Title>
    <b:Year>2009</b:Year>
    <b:ConferenceName>Hurricane Hugo 20th Anniversary Symposium on Building Safer Communities - Improving Disaster Resilience</b:ConferenceName>
    <b:City>Charleston</b:City>
    <b:Author>
      <b:Author>
        <b:NameList>
          <b:Person>
            <b:Last>Prevatt</b:Last>
            <b:Middle>O</b:Middle>
            <b:First>D</b:First>
          </b:Person>
          <b:Person>
            <b:Last>Hill</b:Last>
            <b:Middle>M</b:Middle>
            <b:First>K</b:First>
          </b:Person>
          <b:Person>
            <b:Last>Datin</b:Last>
            <b:Middle>L</b:Middle>
            <b:First>P</b:First>
          </b:Person>
          <b:Person>
            <b:Last>Kopp</b:Last>
            <b:Middle>A</b:Middle>
            <b:First>G</b:First>
          </b:Person>
        </b:NameList>
      </b:Author>
    </b:Author>
    <b:RefOrder>206</b:RefOrder>
  </b:Source>
  <b:Source>
    <b:Tag>Fol00</b:Tag>
    <b:SourceType>Report</b:SourceType>
    <b:Guid>{B0A96312-55B7-4417-806F-929606C9751F}</b:Guid>
    <b:Title>Whole structure testing and analysis of a light frame wood building, phase 1 – test house details and preliminary results</b:Title>
    <b:Year>2000</b:Year>
    <b:Publisher>NAHB Research Center</b:Publisher>
    <b:Author>
      <b:Author>
        <b:NameList>
          <b:Person>
            <b:Last>Foliente</b:Last>
            <b:First>G</b:First>
          </b:Person>
          <b:Person>
            <b:Last>Kasal</b:Last>
            <b:First>B</b:First>
          </b:Person>
          <b:Person>
            <b:Last>Paevere</b:Last>
            <b:First>P</b:First>
          </b:Person>
          <b:Person>
            <b:Last>Macindoe</b:Last>
            <b:First>L</b:First>
          </b:Person>
          <b:Person>
            <b:Last>Banks</b:Last>
            <b:First>R</b:First>
          </b:Person>
          <b:Person>
            <b:Last>Mike</b:Last>
            <b:First>S</b:First>
          </b:Person>
          <b:Person>
            <b:Last>Seath</b:Last>
            <b:First>C</b:First>
          </b:Person>
          <b:Person>
            <b:Last>Collins</b:Last>
            <b:First>M</b:First>
          </b:Person>
        </b:NameList>
      </b:Author>
    </b:Author>
    <b:RefOrder>207</b:RefOrder>
  </b:Source>
  <b:Source>
    <b:Tag>Lan02</b:Tag>
    <b:SourceType>Report</b:SourceType>
    <b:Guid>{A20FA33E-0766-4A98-9644-6366ECE95464}</b:Guid>
    <b:Title>CEIA Cost 2002</b:Title>
    <b:Year>2002</b:Year>
    <b:City>Sarasota</b:City>
    <b:Author>
      <b:Author>
        <b:NameList>
          <b:Person>
            <b:Last>Langedyk</b:Last>
            <b:First>R</b:First>
          </b:Person>
          <b:Person>
            <b:Last>Ticola</b:Last>
            <b:First>V</b:First>
          </b:Person>
        </b:NameList>
      </b:Author>
    </b:Author>
    <b:Institution>Construction Estimating Institute</b:Institution>
    <b:RefOrder>208</b:RefOrder>
  </b:Source>
  <b:Source>
    <b:Tag>Zha03</b:Tag>
    <b:SourceType>Report</b:SourceType>
    <b:Guid>{E23A7FAF-6487-43E4-9CE9-3BA2DD4C63EC}</b:Guid>
    <b:Title>Public hurricane loss projection model: exposure and vulnerability components</b:Title>
    <b:Year>2003</b:Year>
    <b:Author>
      <b:Author>
        <b:NameList>
          <b:Person>
            <b:Last>Zhang</b:Last>
            <b:First>L</b:First>
          </b:Person>
        </b:NameList>
      </b:Author>
    </b:Author>
    <b:Department>Department of Civil Engineering</b:Department>
    <b:Institution>Florida Institute of Technology</b:Institution>
    <b:ThesisType>MS Thesis</b:ThesisType>
    <b:RefOrder>209</b:RefOrder>
  </b:Source>
  <b:Source>
    <b:Tag>You97</b:Tag>
    <b:SourceType>Report</b:SourceType>
    <b:Guid>{E93F7FFF-EDCB-47B3-A6A0-EFA9860E2BBA}</b:Guid>
    <b:Title>Effect of open fields on low building wind loads in a suburban environment</b:Title>
    <b:Year>1997</b:Year>
    <b:Author>
      <b:Author>
        <b:NameList>
          <b:Person>
            <b:Last>Young</b:Last>
            <b:Middle>A</b:Middle>
            <b:First>M</b:First>
          </b:Person>
        </b:NameList>
      </b:Author>
    </b:Author>
    <b:Department>Department of Civil Engineering</b:Department>
    <b:Institution>University of Western Ontario</b:Institution>
    <b:ThesisType>MS Thesis</b:ThesisType>
    <b:RefOrder>210</b:RefOrder>
  </b:Source>
  <b:Source>
    <b:Tag>Yok82</b:Tag>
    <b:SourceType>Book</b:SourceType>
    <b:Guid>{274C02AC-97BC-4988-BE33-C8FE12B806FE}</b:Guid>
    <b:Title>Load-displacement characteristics of shallow soil anchors</b:Title>
    <b:Year>1982</b:Year>
    <b:Publisher>U.S. Department of Commerce, National Bureau of Standards</b:Publisher>
    <b:City>Washington, D.C.</b:City>
    <b:Author>
      <b:Author>
        <b:NameList>
          <b:Person>
            <b:Last>Yokel</b:Last>
            <b:First>F</b:First>
          </b:Person>
          <b:Person>
            <b:Last>Chung</b:Last>
            <b:First>R</b:First>
          </b:Person>
          <b:Person>
            <b:Last>Rankin</b:Last>
            <b:First>F</b:First>
          </b:Person>
          <b:Person>
            <b:Last>Yancey</b:Last>
            <b:First>C</b:First>
          </b:Person>
        </b:NameList>
      </b:Author>
    </b:Author>
    <b:Pages>147</b:Pages>
    <b:RefOrder>211</b:RefOrder>
  </b:Source>
  <b:Source>
    <b:Tag>Yan88</b:Tag>
    <b:SourceType>Book</b:SourceType>
    <b:Guid>{EFFF362C-ECF8-4687-B780-41E288CA79F6}</b:Guid>
    <b:Title>A summary of the Structural Performance of Single-Family, Wood-Frame Housing</b:Title>
    <b:Year>1988</b:Year>
    <b:City>Gaithersburg</b:City>
    <b:Publisher>U.S. Deptartment of Commerce, Technology Administration, National Institute of Standards and Technology</b:Publisher>
    <b:Author>
      <b:Author>
        <b:NameList>
          <b:Person>
            <b:Last>Yancey</b:Last>
            <b:Middle>W</b:Middle>
            <b:First>C</b:First>
          </b:Person>
          <b:Person>
            <b:Last>Cheok</b:Last>
            <b:Middle>S</b:Middle>
            <b:First>G</b:First>
          </b:Person>
          <b:Person>
            <b:Last>Sadek</b:Last>
            <b:First>F</b:First>
          </b:Person>
          <b:Person>
            <b:Last>Mohraz</b:Last>
            <b:First>B</b:First>
          </b:Person>
        </b:NameList>
      </b:Author>
    </b:Author>
    <b:RefOrder>212</b:RefOrder>
  </b:Source>
  <b:Source>
    <b:Tag>XuY98</b:Tag>
    <b:SourceType>JournalArticle</b:SourceType>
    <b:Guid>{8D96C0D4-5458-458A-9FC7-DA42BBEE3473}</b:Guid>
    <b:Title>Variations of wind pressure on hip roofs with roof pitch</b:Title>
    <b:Year>1998</b:Year>
    <b:JournalName>Journal of Wind Engineering and Industrial Aerodynamics</b:JournalName>
    <b:Pages>267-284</b:Pages>
    <b:Volume>73</b:Volume>
    <b:Issue>3</b:Issue>
    <b:Author>
      <b:Author>
        <b:NameList>
          <b:Person>
            <b:Last>Xu</b:Last>
            <b:Middle>L</b:Middle>
            <b:First>Y</b:First>
          </b:Person>
          <b:Person>
            <b:Last>Reardon</b:Last>
            <b:Middle>F</b:Middle>
            <b:First>G</b:First>
          </b:Person>
        </b:NameList>
      </b:Author>
    </b:Author>
    <b:RefOrder>213</b:RefOrder>
  </b:Source>
  <b:Source>
    <b:Tag>Wil891</b:Tag>
    <b:SourceType>JournalArticle</b:SourceType>
    <b:Guid>{8203B5BD-1A5C-4649-9700-F73A0C45AAC8}</b:Guid>
    <b:Title>Drop-Size Distribution Associated With Intense Rainfall</b:Title>
    <b:JournalName>Journal of Applied Meteorology</b:JournalName>
    <b:Year>1989</b:Year>
    <b:Pages>3-15</b:Pages>
    <b:Volume>28</b:Volume>
    <b:Author>
      <b:Author>
        <b:NameList>
          <b:Person>
            <b:Last>Willis</b:Last>
            <b:Middle>T</b:Middle>
            <b:First>P</b:First>
          </b:Person>
          <b:Person>
            <b:Last>Tattelman </b:Last>
            <b:First>P</b:First>
          </b:Person>
        </b:NameList>
      </b:Author>
    </b:Author>
    <b:RefOrder>214</b:RefOrder>
  </b:Source>
  <b:Source>
    <b:Tag>Wat04</b:Tag>
    <b:SourceType>JournalArticle</b:SourceType>
    <b:Guid>{7A61CEB9-77AB-450B-9CEB-56CB103DFA4B}</b:Guid>
    <b:Title>Hurricane Loss Estimation Models: Opportunities for Improving the State of the Art</b:Title>
    <b:Pages>1713-1726</b:Pages>
    <b:Year>2004</b:Year>
    <b:JournalName>Bulletin of the American Meteorological Society</b:JournalName>
    <b:Volume>85</b:Volume>
    <b:Issue>11</b:Issue>
    <b:Author>
      <b:Author>
        <b:NameList>
          <b:Person>
            <b:Last>Watson</b:Last>
            <b:First>C</b:First>
          </b:Person>
          <b:Person>
            <b:Last>Johnson</b:Last>
            <b:First>M</b:First>
          </b:Person>
        </b:NameList>
      </b:Author>
    </b:Author>
    <b:RefOrder>215</b:RefOrder>
  </b:Source>
  <b:Source>
    <b:Tag>Wal97</b:Tag>
    <b:SourceType>Book</b:SourceType>
    <b:Guid>{F3C4FEA0-7619-46BB-A015-09B1DC5D8DDE}</b:Guid>
    <b:Title>Probability and Statistics for Engineers and Scientists</b:Title>
    <b:Year>1997</b:Year>
    <b:Author>
      <b:Author>
        <b:NameList>
          <b:Person>
            <b:Last>Walpole</b:Last>
            <b:First>R</b:First>
          </b:Person>
          <b:Person>
            <b:Last>Myers</b:Last>
            <b:First>R</b:First>
          </b:Person>
          <b:Person>
            <b:Last>Myers</b:Last>
            <b:First>S</b:First>
          </b:Person>
        </b:NameList>
      </b:Author>
    </b:Author>
    <b:Publisher>Prentice Hall</b:Publisher>
    <b:Edition>6th</b:Edition>
    <b:RefOrder>216</b:RefOrder>
  </b:Source>
  <b:Source>
    <b:Tag>Vic03</b:Tag>
    <b:SourceType>ConferenceProceedings</b:SourceType>
    <b:Guid>{414C6C98-9D43-4570-A446-F500EA557BB9}</b:Guid>
    <b:Title>FEMA’s HAZUS hurricane model</b:Title>
    <b:Year>2003</b:Year>
    <b:Author>
      <b:Author>
        <b:NameList>
          <b:Person>
            <b:Last>Vickery</b:Last>
            <b:Middle>J</b:Middle>
            <b:First>P</b:First>
          </b:Person>
          <b:Person>
            <b:Last>Lavelle</b:Last>
            <b:Middle>M</b:Middle>
            <b:First>F</b:First>
          </b:Person>
          <b:Person>
            <b:Last>Drury</b:Last>
            <b:First>C</b:First>
          </b:Person>
          <b:Person>
            <b:Last>Schauer</b:Last>
            <b:Middle>A</b:Middle>
            <b:First>B</b:First>
          </b:Person>
        </b:NameList>
      </b:Author>
    </b:Author>
    <b:ConferenceName>11th International Conference on Wind Engineering</b:ConferenceName>
    <b:RefOrder>217</b:RefOrder>
  </b:Source>
  <b:Source>
    <b:Tag>Vic91</b:Tag>
    <b:SourceType>JournalArticle</b:SourceType>
    <b:Guid>{31029145-B2A6-4359-8A59-05A84FF4C5CD}</b:Guid>
    <b:Title>A simplified approach to the determination of the influence of internal pressures on the dynamics of large span roofs</b:Title>
    <b:Pages>357-369</b:Pages>
    <b:Year>1991</b:Year>
    <b:JournalName>Journal of Wind Engineering and Industrial Aerodynamics</b:JournalName>
    <b:Volume>38</b:Volume>
    <b:Author>
      <b:Author>
        <b:NameList>
          <b:Person>
            <b:Last>Vickery</b:Last>
            <b:Middle>J</b:Middle>
            <b:First>B</b:First>
          </b:Person>
          <b:Person>
            <b:Last>Georgiou</b:Last>
            <b:Middle>N</b:Middle>
            <b:First>P</b:First>
          </b:Person>
        </b:NameList>
      </b:Author>
    </b:Author>
    <b:RefOrder>218</b:RefOrder>
  </b:Source>
  <b:Source>
    <b:Tag>Vic94</b:Tag>
    <b:SourceType>JournalArticle</b:SourceType>
    <b:Guid>{496ADFAF-5711-4A7A-981F-B29D5AD5AA5C}</b:Guid>
    <b:Title>Internal pressures and interactions with the building envelope</b:Title>
    <b:JournalName>Journal of Wind Engineering and Industrial Aerodynamics</b:JournalName>
    <b:Year>1994</b:Year>
    <b:Pages>125-144</b:Pages>
    <b:Author>
      <b:Author>
        <b:NameList>
          <b:Person>
            <b:Last>Vickery</b:Last>
            <b:Middle>J</b:Middle>
            <b:First>B</b:First>
          </b:Person>
        </b:NameList>
      </b:Author>
    </b:Author>
    <b:Volume>53</b:Volume>
    <b:RefOrder>219</b:RefOrder>
  </b:Source>
  <b:Source>
    <b:Tag>Vic86</b:Tag>
    <b:SourceType>JournalArticle</b:SourceType>
    <b:Guid>{B7385B4C-5B3A-45EF-A5CF-0E31406BC68D}</b:Guid>
    <b:Title>Gust-factors for internal-pressures in low rise buildings</b:Title>
    <b:JournalName>Journal of Wind Engineering and Industrial Aerodynamics</b:JournalName>
    <b:Year>1986</b:Year>
    <b:Pages>259-271</b:Pages>
    <b:Author>
      <b:Author>
        <b:NameList>
          <b:Person>
            <b:Last>Vickery</b:Last>
            <b:Middle>J</b:Middle>
            <b:First>B</b:First>
          </b:Person>
        </b:NameList>
      </b:Author>
    </b:Author>
    <b:Volume>23</b:Volume>
    <b:RefOrder>220</b:RefOrder>
  </b:Source>
  <b:Source>
    <b:Tag>van07</b:Tag>
    <b:SourceType>JournalArticle</b:SourceType>
    <b:Guid>{29943D30-BBA6-4024-A118-5AA4C3C69EAC}</b:Guid>
    <b:Title>Performance of wood-frame structures during Hurricane Katrina</b:Title>
    <b:JournalName>Journal of Performance of Constructed Facilities</b:JournalName>
    <b:Year>2007</b:Year>
    <b:Pages>108-116</b:Pages>
    <b:Author>
      <b:Author>
        <b:NameList>
          <b:Person>
            <b:Last>van de Lindt</b:Last>
            <b:Middle>W</b:Middle>
            <b:First>J</b:First>
          </b:Person>
          <b:Person>
            <b:Last>Graettinger</b:Last>
            <b:First>A</b:First>
          </b:Person>
          <b:Person>
            <b:Last>Gupta</b:Last>
            <b:First>R</b:First>
          </b:Person>
          <b:Person>
            <b:Last>Skaggs</b:Last>
            <b:First>T</b:First>
          </b:Person>
          <b:Person>
            <b:Last>Pryor</b:Last>
            <b:First>S</b:First>
          </b:Person>
          <b:Person>
            <b:Last>Fridley</b:Last>
            <b:Middle>J</b:Middle>
            <b:First>K</b:First>
          </b:Person>
        </b:NameList>
      </b:Author>
    </b:Author>
    <b:Volume>21</b:Volume>
    <b:Issue>2</b:Issue>
    <b:RefOrder>221</b:RefOrder>
  </b:Source>
  <b:Source>
    <b:Tag>Una00</b:Tag>
    <b:SourceType>JournalArticle</b:SourceType>
    <b:Guid>{DB29CA77-07FC-4E17-991C-617E844BF15F}</b:Guid>
    <b:Title>The development of wind damage bands for buildings</b:Title>
    <b:JournalName>Journal of Wind Engineering and Industrial Aerodynamics</b:JournalName>
    <b:Year>2000</b:Year>
    <b:Pages>119-149</b:Pages>
    <b:Author>
      <b:Author>
        <b:NameList>
          <b:Person>
            <b:Last>Unanwa</b:Last>
            <b:Middle>O</b:Middle>
            <b:First>C</b:First>
          </b:Person>
          <b:Person>
            <b:Last>McDonald</b:Last>
            <b:Middle>R</b:Middle>
            <b:First>J</b:First>
          </b:Person>
          <b:Person>
            <b:Last>Mehta</b:Last>
            <b:Middle>C</b:Middle>
            <b:First>K</b:First>
          </b:Person>
          <b:Person>
            <b:Last>Smith</b:Last>
            <b:Middle>A</b:Middle>
            <b:First>D</b:First>
          </b:Person>
        </b:NameList>
      </b:Author>
    </b:Author>
    <b:Volume>84</b:Volume>
    <b:RefOrder>222</b:RefOrder>
  </b:Source>
  <b:Source>
    <b:Tag>Uem99</b:Tag>
    <b:SourceType>JournalArticle</b:SourceType>
    <b:Guid>{96497575-6A8F-4ADF-B60D-50BB3236752C}</b:Guid>
    <b:Title>Wind pressures acting on low-rise buildings</b:Title>
    <b:JournalName>Journal of Wind Engineering and Industrial Aerodynamics</b:JournalName>
    <b:Year>1999</b:Year>
    <b:Pages>1-25</b:Pages>
    <b:Author>
      <b:Author>
        <b:NameList>
          <b:Person>
            <b:Last>Uematsu</b:Last>
            <b:First>Y</b:First>
          </b:Person>
          <b:Person>
            <b:Last>Isyumov</b:Last>
            <b:First>N</b:First>
          </b:Person>
        </b:NameList>
      </b:Author>
    </b:Author>
    <b:Volume>82</b:Volume>
    <b:RefOrder>223</b:RefOrder>
  </b:Source>
  <b:Source>
    <b:Tag>Tor94</b:Tag>
    <b:SourceType>JournalArticle</b:SourceType>
    <b:Guid>{27B02C95-7F58-4EFE-BA2A-A2DFC27A9287}</b:Guid>
    <b:Title>A General Formulation of Raindrop Size Distributions</b:Title>
    <b:JournalName>Journal of Applied Meteorology</b:JournalName>
    <b:Year>1994</b:Year>
    <b:Pages>1494-1502</b:Pages>
    <b:Author>
      <b:Author>
        <b:NameList>
          <b:Person>
            <b:Last>Torres</b:Last>
            <b:Middle>S</b:Middle>
            <b:First>D</b:First>
          </b:Person>
          <b:Person>
            <b:Last>Porrá</b:Last>
            <b:Middle>M</b:Middle>
            <b:First>J</b:First>
          </b:Person>
          <b:Person>
            <b:Last>Creutin</b:Last>
            <b:First>J.-D</b:First>
          </b:Person>
        </b:NameList>
      </b:Author>
    </b:Author>
    <b:Volume>33</b:Volume>
    <b:RefOrder>224</b:RefOrder>
  </b:Source>
  <b:Source>
    <b:Tag>Tor10</b:Tag>
    <b:SourceType>ConferenceProceedings</b:SourceType>
    <b:Guid>{DE577B67-1BEB-422B-AD6E-144E67A4D563}</b:Guid>
    <b:Title>Mitigation Techniques to Improve Residential Buildings Behavior During Hurricanes</b:Title>
    <b:Year>2010</b:Year>
    <b:ConferenceName>ASCE 2010 Structures Congress</b:ConferenceName>
    <b:City>Orlando, Florida</b:City>
    <b:Author>
      <b:Author>
        <b:NameList>
          <b:Person>
            <b:Last>Torkian</b:Last>
            <b:Middle>B</b:Middle>
            <b:First>B</b:First>
          </b:Person>
          <b:Person>
            <b:Last>Pinelli</b:Last>
            <b:First>J.-P</b:First>
          </b:Person>
          <b:Person>
            <b:Last>Gurley</b:Last>
            <b:First>K</b:First>
          </b:Person>
        </b:NameList>
      </b:Author>
    </b:Author>
    <b:RefOrder>225</b:RefOrder>
  </b:Source>
  <b:Source>
    <b:Tag>Tor09</b:Tag>
    <b:SourceType>Report</b:SourceType>
    <b:Guid>{31073FC7-79C8-41CB-A4E7-55CDA32B44E8}</b:Guid>
    <b:Title>Vulnerability and Cost Effectiveness of Residential Structures Mitigated Against Hurricane</b:Title>
    <b:Year>2009</b:Year>
    <b:Author>
      <b:Author>
        <b:NameList>
          <b:Person>
            <b:Last>Torkian</b:Last>
            <b:Middle>B</b:Middle>
            <b:First>B</b:First>
          </b:Person>
        </b:NameList>
      </b:Author>
    </b:Author>
    <b:Department>Department of Civil Engineering</b:Department>
    <b:Institution>Florida Institute of Technology</b:Institution>
    <b:ThesisType>MS Thesis</b:ThesisType>
    <b:RefOrder>226</b:RefOrder>
  </b:Source>
  <b:Source>
    <b:Tag>Mun02</b:Tag>
    <b:SourceType>Report</b:SourceType>
    <b:Guid>{D3BBF3E8-970A-4303-BF15-CFCADE2B891B}</b:Guid>
    <b:Title>topics - Annual Review: Natural Catastrophes 2001</b:Title>
    <b:Year>2002</b:Year>
    <b:Publisher>Munich Re Group</b:Publisher>
    <b:City>Munich</b:City>
    <b:Author>
      <b:Author>
        <b:Corporate>Munich Re Group</b:Corporate>
      </b:Author>
    </b:Author>
    <b:Institution>Annual Review</b:Institution>
    <b:RefOrder>227</b:RefOrder>
  </b:Source>
  <b:Source>
    <b:Tag>The46</b:Tag>
    <b:SourceType>ArticleInAPeriodical</b:SourceType>
    <b:Guid>{2E336786-97BD-4D0B-B303-284ADC69CF65}</b:Guid>
    <b:Author>
      <b:Author>
        <b:Corporate>The Morning Journal</b:Corporate>
      </b:Author>
    </b:Author>
    <b:Title>New Building Code Gets First Okeh</b:Title>
    <b:Year>1946</b:Year>
    <b:Month>December</b:Month>
    <b:Day>6</b:Day>
    <b:Pages>2</b:Pages>
    <b:Edition>Friday</b:Edition>
    <b:RefOrder>228</b:RefOrder>
  </b:Source>
  <b:Source>
    <b:Tag>Stu96</b:Tag>
    <b:SourceType>ConferenceProceedings</b:SourceType>
    <b:Guid>{78F2707D-37B9-4E3A-9A72-083202924049}</b:Guid>
    <b:Title>A Damage Simulation model for Buildings and Contents in a Hurricane Environment</b:Title>
    <b:Year>1996</b:Year>
    <b:Pages>989-996</b:Pages>
    <b:ConferenceName>ASCE Structures Congress XIV</b:ConferenceName>
    <b:Author>
      <b:Author>
        <b:NameList>
          <b:Person>
            <b:Last>Stubbs</b:Last>
            <b:First>N</b:First>
          </b:Person>
          <b:Person>
            <b:Last>Perry</b:Last>
            <b:Middle>C</b:Middle>
            <b:First>D</b:First>
          </b:Person>
        </b:NameList>
      </b:Author>
    </b:Author>
    <b:RefOrder>229</b:RefOrder>
  </b:Source>
  <b:Source>
    <b:Tag>Str96</b:Tag>
    <b:SourceType>Report</b:SourceType>
    <b:Guid>{C1FEFB60-251F-4313-A953-D8303C618721}</b:Guid>
    <b:Title>Investigation of light-framed wood wall systems under wind uplift loads</b:Title>
    <b:Year>1996</b:Year>
    <b:Department>Department of Civil Engineering</b:Department>
    <b:Institution>Clemson University</b:Institution>
    <b:ThesisType>MS Thesis</b:ThesisType>
    <b:Author>
      <b:Author>
        <b:NameList>
          <b:Person>
            <b:Last>Stricklin</b:Last>
            <b:Middle>L</b:Middle>
            <b:First>D</b:First>
          </b:Person>
        </b:NameList>
      </b:Author>
    </b:Author>
    <b:RefOrder>230</b:RefOrder>
  </b:Source>
  <b:Source>
    <b:Tag>Ste03</b:Tag>
    <b:SourceType>JournalArticle</b:SourceType>
    <b:Guid>{457A2300-B7A3-4785-89D9-6357510D9532}</b:Guid>
    <b:Title>Hurricane risks and economic viability of strengthened construction subjected to wind and earthquake hazards</b:Title>
    <b:Pages>12-19</b:Pages>
    <b:Year>2003</b:Year>
    <b:JournalName>Natural Hazard Review</b:JournalName>
    <b:Month>February</b:Month>
    <b:Volume>4</b:Volume>
    <b:Issue>1</b:Issue>
    <b:Author>
      <b:Author>
        <b:NameList>
          <b:Person>
            <b:Last>Stewart</b:Last>
            <b:Middle>G</b:Middle>
            <b:First>M</b:First>
          </b:Person>
          <b:Person>
            <b:Last>Rosowsky</b:Last>
            <b:First>D</b:First>
          </b:Person>
          <b:Person>
            <b:Last>Huang</b:Last>
            <b:First>Z</b:First>
          </b:Person>
        </b:NameList>
      </b:Author>
    </b:Author>
    <b:RefOrder>231</b:RefOrder>
  </b:Source>
  <b:Source>
    <b:Tag>Ste031</b:Tag>
    <b:SourceType>JournalArticle</b:SourceType>
    <b:Guid>{CFD9EA38-DD59-47FF-AD92-D1DA8F4ACCAC}</b:Guid>
    <b:Title>Cyclone damage and temporal changes to building vulnerability and economic risks for residential construction</b:Title>
    <b:JournalName>Journal of Wind Engineering and Industrial Aerodynamics</b:JournalName>
    <b:Year>2003</b:Year>
    <b:Pages>671-691</b:Pages>
    <b:Author>
      <b:Author>
        <b:NameList>
          <b:Person>
            <b:Last>Stewart</b:Last>
            <b:Middle>G</b:Middle>
            <b:First>M</b:First>
          </b:Person>
        </b:NameList>
      </b:Author>
    </b:Author>
    <b:Volume>91</b:Volume>
    <b:Issue>5</b:Issue>
    <b:RefOrder>232</b:RefOrder>
  </b:Source>
  <b:Source>
    <b:Tag>Sou75</b:Tag>
    <b:SourceType>Book</b:SourceType>
    <b:Guid>{1D64FD51-57F2-4B81-94ED-A9FABFC776E0}</b:Guid>
    <b:Title>Standard Building Code</b:Title>
    <b:Year>1975</b:Year>
    <b:City>Birmingham, Alabama</b:City>
    <b:Author>
      <b:Author>
        <b:Corporate>Southern Building Code Congress International</b:Corporate>
      </b:Author>
    </b:Author>
    <b:RefOrder>233</b:RefOrder>
  </b:Source>
  <b:Source>
    <b:Tag>Smi94</b:Tag>
    <b:SourceType>ConferenceProceedings</b:SourceType>
    <b:Guid>{060AA895-B144-4812-B6DA-CA4AC563346C}</b:Guid>
    <b:Title>Causes of Roof Covering Damage  and Failure Modes: Insights provided by Hurricane Andrew</b:Title>
    <b:Year>1994</b:Year>
    <b:Publisher>ASCE</b:Publisher>
    <b:City>New York</b:City>
    <b:Author>
      <b:Author>
        <b:NameList>
          <b:Person>
            <b:Last>Smith</b:Last>
            <b:Middle>L</b:Middle>
            <b:First>T</b:First>
          </b:Person>
        </b:NameList>
      </b:Author>
    </b:Author>
    <b:Pages>303-312</b:Pages>
    <b:ConferenceName>Hurricanes of 1992</b:ConferenceName>
    <b:RefOrder>234</b:RefOrder>
  </b:Source>
  <b:Source>
    <b:Tag>Sim02</b:Tag>
    <b:SourceType>JournalArticle</b:SourceType>
    <b:Guid>{751C1540-B1F2-45DF-B645-A52FBA1E5E5E}</b:Guid>
    <b:Title>Does a market of mitigation exist?</b:Title>
    <b:JournalName>Disaster Safety Review</b:JournalName>
    <b:Year>2002</b:Year>
    <b:Pages>7-8</b:Pages>
    <b:Author>
      <b:Author>
        <b:NameList>
          <b:Person>
            <b:Last>Simmons</b:Last>
            <b:First>K</b:First>
          </b:Person>
          <b:Person>
            <b:Last>Kruse</b:Last>
            <b:First>J</b:First>
          </b:Person>
        </b:NameList>
      </b:Author>
    </b:Author>
    <b:Volume>3</b:Volume>
    <b:RefOrder>235</b:RefOrder>
  </b:Source>
  <b:Source>
    <b:Tag>Sim961</b:Tag>
    <b:SourceType>Book</b:SourceType>
    <b:Guid>{E89C58E4-36F6-4A70-9926-894819E689F9}</b:Guid>
    <b:Title>Wind Effects on Structures, Fundamentals and Applications to Design</b:Title>
    <b:Year>1996</b:Year>
    <b:Author>
      <b:Author>
        <b:NameList>
          <b:Person>
            <b:Last>Simiu</b:Last>
            <b:First>E</b:First>
          </b:Person>
          <b:Person>
            <b:Last>Scanlan</b:Last>
            <b:First>R</b:First>
          </b:Person>
        </b:NameList>
      </b:Author>
    </b:Author>
    <b:City>New York</b:City>
    <b:Publisher>John Wiley &amp; Sons</b:Publisher>
    <b:Edition>3rd</b:Edition>
    <b:RefOrder>236</b:RefOrder>
  </b:Source>
  <b:Source>
    <b:Tag>Sil97</b:Tag>
    <b:SourceType>JournalArticle</b:SourceType>
    <b:Guid>{5459952F-3591-4392-A718-92F830B5ED3B}</b:Guid>
    <b:Title>Analysis of storm damage factors for low-rise structures</b:Title>
    <b:Pages>168-176</b:Pages>
    <b:Year>1997</b:Year>
    <b:Author>
      <b:Author>
        <b:NameList>
          <b:Person>
            <b:Last>Sill</b:Last>
            <b:Middle>L</b:Middle>
            <b:First>B</b:First>
          </b:Person>
          <b:Person>
            <b:Last>Kozlowski</b:Last>
            <b:Middle>T</b:Middle>
            <b:First>R</b:First>
          </b:Person>
        </b:NameList>
      </b:Author>
    </b:Author>
    <b:JournalName>Journal of Performance of Constructed Facilities</b:JournalName>
    <b:Volume>11</b:Volume>
    <b:Issue>4</b:Issue>
    <b:RefOrder>237</b:RefOrder>
  </b:Source>
  <b:Source>
    <b:Tag>Shi07</b:Tag>
    <b:SourceType>ArticleInAPeriodical</b:SourceType>
    <b:Guid>{FAB42DDD-61A5-4123-817E-57055B4450CC}</b:Guid>
    <b:Title>Joe Belcher lives with the Florida Building Code</b:Title>
    <b:Year>2007</b:Year>
    <b:Author>
      <b:Author>
        <b:NameList>
          <b:Person>
            <b:Last>Shingle</b:Last>
            <b:First>H</b:First>
          </b:Person>
        </b:NameList>
      </b:Author>
    </b:Author>
    <b:PeriodicalTitle>Hurricane Protection Magazine</b:PeriodicalTitle>
    <b:RefOrder>238</b:RefOrder>
  </b:Source>
  <b:Source>
    <b:Tag>Sha97</b:Tag>
    <b:SourceType>JournalArticle</b:SourceType>
    <b:Guid>{F52CB5D3-C106-42E3-8B2C-0EA8CCB28FCA}</b:Guid>
    <b:Title>The effect of roof flexibility on internal pressure fluctuations</b:Title>
    <b:Year>1997</b:Year>
    <b:Pages>175-186</b:Pages>
    <b:JournalName>Journal of Wind Engineering and Industrial Aerodynamics</b:JournalName>
    <b:Author>
      <b:Author>
        <b:NameList>
          <b:Person>
            <b:Last>Sharma</b:Last>
            <b:Middle>N</b:Middle>
            <b:First>R</b:First>
          </b:Person>
          <b:Person>
            <b:Last>Richards</b:Last>
            <b:Middle>J</b:Middle>
            <b:First>P</b:First>
          </b:Person>
        </b:NameList>
      </b:Author>
    </b:Author>
    <b:Volume>72</b:Volume>
    <b:RefOrder>239</b:RefOrder>
  </b:Source>
  <b:Source>
    <b:Tag>Sha09</b:Tag>
    <b:SourceType>JournalArticle</b:SourceType>
    <b:Guid>{999084A4-4E39-4F0F-9C7B-0717683A3C29}</b:Guid>
    <b:Title>Statistical and analytical models for roof components in existing light-framed wood structures</b:Title>
    <b:JournalName>Engineering Structures</b:JournalName>
    <b:Year>2009</b:Year>
    <b:Pages>2607-2616</b:Pages>
    <b:Author>
      <b:Author>
        <b:NameList>
          <b:Person>
            <b:Last>Shanmugam</b:Last>
            <b:First>B</b:First>
          </b:Person>
          <b:Person>
            <b:Last>Nielson</b:Last>
            <b:Middle>G</b:Middle>
            <b:First>B</b:First>
          </b:Person>
          <b:Person>
            <b:Last>Prevatt</b:Last>
            <b:Middle>O</b:Middle>
            <b:First>D</b:First>
          </b:Person>
        </b:NameList>
      </b:Author>
    </b:Author>
    <b:Volume>31</b:Volume>
    <b:Issue>11</b:Issue>
    <b:RefOrder>240</b:RefOrder>
  </b:Source>
  <b:Source>
    <b:Tag>Sch06</b:Tag>
    <b:SourceType>JournalArticle</b:SourceType>
    <b:Guid>{5F1BBBC2-DDF8-45F6-9CAC-0B3A03773A5A}</b:Guid>
    <b:Title>HAZUS - Its Development and Its Future</b:Title>
    <b:JournalName>Natural Hazards Review</b:JournalName>
    <b:Year>2006</b:Year>
    <b:Pages>40-44</b:Pages>
    <b:Author>
      <b:Author>
        <b:NameList>
          <b:Person>
            <b:Last>Schneider</b:Last>
            <b:Middle>J</b:Middle>
            <b:First>P</b:First>
          </b:Person>
          <b:Person>
            <b:Last>Schauer</b:Last>
            <b:Middle>A</b:Middle>
            <b:First>B</b:First>
          </b:Person>
        </b:NameList>
      </b:Author>
    </b:Author>
    <b:Volume>7</b:Volume>
    <b:Issue>2</b:Issue>
    <b:RefOrder>241</b:RefOrder>
  </b:Source>
  <b:Source>
    <b:Tag>Sci97</b:Tag>
    <b:SourceType>ConferenceProceedings</b:SourceType>
    <b:Guid>{553ED9C1-AA69-4133-81B6-6F60D4DB488A}</b:Guid>
    <b:Title>Development of objective wind damage functions to predict wind damage to low-rise structures</b:Title>
    <b:Year>1997</b:Year>
    <b:ConferenceName>8th U.S. National Conference on Wind Engineering</b:ConferenceName>
    <b:Author>
      <b:Author>
        <b:NameList>
          <b:Person>
            <b:Last>Sciaudone</b:Last>
            <b:First>J</b:First>
          </b:Person>
          <b:Person>
            <b:Last>Freuerborn</b:Last>
            <b:First>D</b:First>
          </b:Person>
          <b:Person>
            <b:Last>Rao</b:Last>
            <b:First>G</b:First>
          </b:Person>
          <b:Person>
            <b:Last>Daneshvaran</b:Last>
            <b:First>S</b:First>
          </b:Person>
        </b:NameList>
      </b:Author>
    </b:Author>
    <b:RefOrder>242</b:RefOrder>
  </b:Source>
  <b:Source>
    <b:Tag>Sar56</b:Tag>
    <b:SourceType>ArticleInAPeriodical</b:SourceType>
    <b:Guid>{17FC8FA9-0CDB-4C55-9340-BA84CC6ABA0B}</b:Guid>
    <b:Title>County Building Code is Approved</b:Title>
    <b:Pages>1956</b:Pages>
    <b:Year>1956</b:Year>
    <b:Month>April</b:Month>
    <b:Day>23</b:Day>
    <b:Author>
      <b:Author>
        <b:Corporate>Sarasota Journal</b:Corporate>
      </b:Author>
    </b:Author>
    <b:Edition>Monday</b:Edition>
    <b:RefOrder>243</b:RefOrder>
  </b:Source>
  <b:Source>
    <b:Tag>Sal10</b:Tag>
    <b:SourceType>JournalArticle</b:SourceType>
    <b:Guid>{B9CAB93A-FFDC-425D-B78E-87CA8541F84A}</b:Guid>
    <b:Title>Water Penetration Resistance of Residential Window Installation Options for Hurricane-Prone Areas</b:Title>
    <b:Pages>1373-1388</b:Pages>
    <b:Year>2010</b:Year>
    <b:Author>
      <b:Author>
        <b:NameList>
          <b:Person>
            <b:Last>Salzano</b:Last>
            <b:First>C</b:First>
          </b:Person>
          <b:Person>
            <b:Last>Masters</b:Last>
            <b:First>F</b:First>
          </b:Person>
          <b:Person>
            <b:Last>Katsaros</b:Last>
            <b:First>J</b:First>
          </b:Person>
        </b:NameList>
      </b:Author>
    </b:Author>
    <b:JournalName>Building and Environment</b:JournalName>
    <b:Volume>45</b:Volume>
    <b:Issue>6</b:Issue>
    <b:RefOrder>244</b:RefOrder>
  </b:Source>
  <b:Source>
    <b:Tag>Sad02</b:Tag>
    <b:SourceType>JournalArticle</b:SourceType>
    <b:Guid>{EB0D8520-5162-4519-8D9E-457122332EAE}</b:Guid>
    <b:Title>Peak non-gaussian wind effects for database-assisted low rise building design</b:Title>
    <b:JournalName>Journal of Engineering Mechanics</b:JournalName>
    <b:Year>2002</b:Year>
    <b:Pages>530-539</b:Pages>
    <b:Author>
      <b:Author>
        <b:NameList>
          <b:Person>
            <b:Last>Sadek</b:Last>
            <b:First>F</b:First>
          </b:Person>
          <b:Person>
            <b:Last>Simiu</b:Last>
            <b:First>E</b:First>
          </b:Person>
        </b:NameList>
      </b:Author>
    </b:Author>
    <b:Volume>128</b:Volume>
    <b:Issue>5</b:Issue>
    <b:RefOrder>245</b:RefOrder>
  </b:Source>
  <b:Source>
    <b:Tag>Mew09</b:Tag>
    <b:SourceType>Book</b:SourceType>
    <b:Guid>{D9687211-6DEA-441B-8AD5-A461600948FB}</b:Guid>
    <b:Title>RSMeans Residential Cost Data 2010</b:Title>
    <b:Year>2009</b:Year>
    <b:Publisher>R.S. Means</b:Publisher>
    <b:Author>
      <b:Editor>
        <b:NameList>
          <b:Person>
            <b:Last>Mewis</b:Last>
            <b:First>B</b:First>
          </b:Person>
          <b:Person>
            <b:Last>Babbitt</b:Last>
            <b:First>C</b:First>
          </b:Person>
          <b:Person>
            <b:Last>Baker</b:Last>
            <b:First>T</b:First>
          </b:Person>
        </b:NameList>
      </b:Editor>
    </b:Author>
    <b:RefOrder>246</b:RefOrder>
  </b:Source>
  <b:Source>
    <b:Tag>Rus04</b:Tag>
    <b:SourceType>Book</b:SourceType>
    <b:Guid>{11282A54-092B-463E-B5C5-72BD2AE2E21B}</b:Guid>
    <b:Title>National Renovation &amp; Insurance Repair Estimator</b:Title>
    <b:Year>2004</b:Year>
    <b:City>Carlsbad, California</b:City>
    <b:Publisher>Craftsman Book Company</b:Publisher>
    <b:Author>
      <b:Author>
        <b:NameList>
          <b:Person>
            <b:Last>Russell</b:Last>
            <b:First>J</b:First>
          </b:Person>
        </b:NameList>
      </b:Author>
    </b:Author>
    <b:RefOrder>247</b:RefOrder>
  </b:Source>
  <b:Source>
    <b:Tag>Rig01</b:Tag>
    <b:SourceType>JournalArticle</b:SourceType>
    <b:Guid>{67900A70-9684-4ED8-85A0-ECBEF25828CC}</b:Guid>
    <b:Title>Database-assisted design, standardization, and wind direction effects</b:Title>
    <b:Year>2001</b:Year>
    <b:JournalName>Journal of Structural Engineering</b:JournalName>
    <b:Pages>855-860</b:Pages>
    <b:Author>
      <b:Author>
        <b:NameList>
          <b:Person>
            <b:Last>Rigato</b:Last>
            <b:First>A</b:First>
          </b:Person>
          <b:Person>
            <b:Last>Chang</b:Last>
            <b:First>P</b:First>
          </b:Person>
          <b:Person>
            <b:Last>Simiu</b:Last>
            <b:First>E</b:First>
          </b:Person>
        </b:NameList>
      </b:Author>
    </b:Author>
    <b:Volume>127</b:Volume>
    <b:Issue>8</b:Issue>
    <b:RefOrder>248</b:RefOrder>
  </b:Source>
  <b:Source>
    <b:Tag>Ros99</b:Tag>
    <b:SourceType>JournalArticle</b:SourceType>
    <b:Guid>{A72C0510-0A9D-421B-8957-B0C33DAAE345}</b:Guid>
    <b:Title>Combined loads on sheathing to framing fasteners in wood construction</b:Title>
    <b:Year>1999</b:Year>
    <b:Pages>37-43</b:Pages>
    <b:Author>
      <b:Author>
        <b:NameList>
          <b:Person>
            <b:Last>Rosowsky</b:Last>
            <b:First>D</b:First>
          </b:Person>
          <b:Person>
            <b:Last>Schiff</b:Last>
            <b:First>S</b:First>
          </b:Person>
        </b:NameList>
      </b:Author>
    </b:Author>
    <b:JournalName>Journal of Architectural Engineering</b:JournalName>
    <b:Volume>5</b:Volume>
    <b:Issue>2</b:Issue>
    <b:RefOrder>249</b:RefOrder>
  </b:Source>
  <b:Source>
    <b:Tag>Ros981</b:Tag>
    <b:SourceType>Report</b:SourceType>
    <b:Guid>{ADBA8D6E-1A7D-4D1A-8203-BF4FD7AFFD29}</b:Guid>
    <b:Title>Reliability of a light frame roof systems subjected to wind uplift</b:Title>
    <b:Year>1998</b:Year>
    <b:Author>
      <b:Author>
        <b:NameList>
          <b:Person>
            <b:Last>Rosowsky</b:Last>
            <b:First>D</b:First>
          </b:Person>
          <b:Person>
            <b:Last>Cheng</b:Last>
            <b:First>N</b:First>
          </b:Person>
        </b:NameList>
      </b:Author>
    </b:Author>
    <b:Department>NAHB Research Center and the National Association of Home Builders</b:Department>
    <b:RefOrder>250</b:RefOrder>
  </b:Source>
  <b:Source>
    <b:Tag>Rob92</b:Tag>
    <b:SourceType>JournalArticle</b:SourceType>
    <b:Guid>{667E0B86-0AD2-4C65-85F8-BDB947A23B54}</b:Guid>
    <b:Title>The wind-Induced response of a full-scale portal framed building</b:Title>
    <b:Year>1992</b:Year>
    <b:Author>
      <b:Author>
        <b:NameList>
          <b:Person>
            <b:Last>Robertson</b:Last>
            <b:Middle>P</b:Middle>
            <b:First>A</b:First>
          </b:Person>
        </b:NameList>
      </b:Author>
    </b:Author>
    <b:JournalName>Journal of Wind Engineering and Industrial Aerodynamics</b:JournalName>
    <b:Pages>1677-1688</b:Pages>
    <b:Volume>41</b:Volume>
    <b:RefOrder>251</b:RefOrder>
  </b:Source>
  <b:Source>
    <b:Tag>Ree97</b:Tag>
    <b:SourceType>JournalArticle</b:SourceType>
    <b:Guid>{EC2EC8D7-7EA3-427C-842C-ADA76FA5B895}</b:Guid>
    <b:Title>Uplift capacity of light-frame rafter to top plate connections</b:Title>
    <b:JournalName>Journal of Architectural Engineering</b:JournalName>
    <b:Year>1997</b:Year>
    <b:Pages>156-163</b:Pages>
    <b:Author>
      <b:Author>
        <b:NameList>
          <b:Person>
            <b:Last>Reed</b:Last>
            <b:First>T</b:First>
          </b:Person>
          <b:Person>
            <b:Last>Rosowksy</b:Last>
            <b:First>D</b:First>
          </b:Person>
          <b:Person>
            <b:Last>Schiff</b:Last>
            <b:First>S</b:First>
          </b:Person>
        </b:NameList>
      </b:Author>
    </b:Author>
    <b:Volume>3</b:Volume>
    <b:Issue>4</b:Issue>
    <b:RefOrder>252</b:RefOrder>
  </b:Source>
  <b:Source>
    <b:Tag>Ree02</b:Tag>
    <b:SourceType>Book</b:SourceType>
    <b:Guid>{4B8482C2-F79A-4FDA-9BE5-26E6756EDB3B}</b:Guid>
    <b:Title>EPCOT Building Code, 2002 Edition</b:Title>
    <b:Year>2002</b:Year>
    <b:Author>
      <b:Author>
        <b:Corporate>Reedy Creek Improvement District</b:Corporate>
      </b:Author>
    </b:Author>
    <b:City>Lake Buena Vista, Florida</b:City>
    <b:Edition>13th</b:Edition>
    <b:RefOrder>253</b:RefOrder>
  </b:Source>
  <b:Source>
    <b:Tag>Ree96</b:Tag>
    <b:SourceType>Report</b:SourceType>
    <b:Guid>{598495EF-32C5-42DB-97BF-86B32A0420DB}</b:Guid>
    <b:Title>Structural analysis of light-framed wood roof construction (PBS-9606-02)</b:Title>
    <b:Year>1996</b:Year>
    <b:Author>
      <b:Author>
        <b:NameList>
          <b:Person>
            <b:Last>Reed</b:Last>
            <b:First>T</b:First>
          </b:Person>
          <b:Person>
            <b:Last>Rosowsky</b:Last>
            <b:First>D</b:First>
          </b:Person>
          <b:Person>
            <b:Last>Schiff</b:Last>
            <b:First>S</b:First>
          </b:Person>
        </b:NameList>
      </b:Author>
    </b:Author>
    <b:Department>Wind Load Test Facility</b:Department>
    <b:Institution>Clemson University</b:Institution>
    <b:RefOrder>254</b:RefOrder>
  </b:Source>
  <b:Source>
    <b:Tag>Rat09</b:Tag>
    <b:SourceType>Book</b:SourceType>
    <b:Guid>{409B21D1-7B60-46F9-AA81-7972DB428CD5}</b:Guid>
    <b:Title>Forensic Structural Engineering Handbook</b:Title>
    <b:Year>2009</b:Year>
    <b:Publisher>McGraw-Hill Professional</b:Publisher>
    <b:Author>
      <b:Author>
        <b:NameList>
          <b:Person>
            <b:Last>Ratay</b:Last>
            <b:First>R</b:First>
          </b:Person>
        </b:NameList>
      </b:Author>
    </b:Author>
    <b:Pages>688</b:Pages>
    <b:RefOrder>255</b:RefOrder>
  </b:Source>
  <b:Source>
    <b:Tag>Ind00</b:Tag>
    <b:SourceType>ArticleInAPeriodical</b:SourceType>
    <b:Guid>{F3025716-0573-4059-8746-6CF37FB34FA7}</b:Guid>
    <b:Title>Industry Perspective: Impact Resistance Standards</b:Title>
    <b:Year>2000</b:Year>
    <b:PeriodicalTitle>Natural Hazard Mitigation Insights</b:PeriodicalTitle>
    <b:Month>February</b:Month>
    <b:Volume>12</b:Volume>
    <b:Author>
      <b:Author>
        <b:Corporate>Institute for Business and Home Safety</b:Corporate>
      </b:Author>
    </b:Author>
    <b:RefOrder>256</b:RefOrder>
  </b:Source>
  <b:Source>
    <b:Tag>Flo01</b:Tag>
    <b:SourceType>DocumentFromInternetSite</b:SourceType>
    <b:Guid>{72118A07-8F87-4114-B584-A486FE7B5E3B}</b:Guid>
    <b:Year>2001</b:Year>
    <b:Publisher>Florida Department of Community Affairs</b:Publisher>
    <b:InternetSiteTitle>Florida Department of Community Affairs</b:InternetSiteTitle>
    <b:URL>http://www2.iccsafe.org/states/Florida2001/FL_Building1/bldg1_Frameset.html</b:URL>
    <b:Author>
      <b:Author>
        <b:Corporate>Florida Building Code</b:Corporate>
      </b:Author>
    </b:Author>
    <b:RefOrder>257</b:RefOrder>
  </b:Source>
  <b:Source>
    <b:Tag>Sil90</b:Tag>
    <b:SourceType>ConferenceProceedings</b:SourceType>
    <b:Guid>{FA48F278-31CB-44B1-B529-C1AFD37A5104}</b:Guid>
    <b:Title>Hurricane Hugo one year later</b:Title>
    <b:Year>1990</b:Year>
    <b:Publisher>American Society of Civil Engineers</b:Publisher>
    <b:ConferenceName>Symposium and Public Forum</b:ConferenceName>
    <b:Author>
      <b:Author>
        <b:NameList>
          <b:Person>
            <b:Last>Sill</b:Last>
            <b:First>B</b:First>
            <b:Middle>L</b:Middle>
          </b:Person>
          <b:Person>
            <b:Last>Sparks</b:Last>
            <b:First>P</b:First>
            <b:Middle>R</b:Middle>
          </b:Person>
        </b:NameList>
      </b:Author>
    </b:Author>
    <b:RefOrder>258</b:RefOrder>
  </b:Source>
  <b:Source>
    <b:Tag>Wil02</b:Tag>
    <b:SourceType>JournalArticle</b:SourceType>
    <b:Guid>{F4D8D1A9-5C6A-4E73-85EA-F604E6685767}</b:Guid>
    <b:Title>A model of wind-borne debris damage</b:Title>
    <b:JournalName>Journal of Wind Engineering and Industrial Aerodynamics</b:JournalName>
    <b:Year>2002</b:Year>
    <b:Pages>555-565</b:Pages>
    <b:Volume>90</b:Volume>
    <b:Author>
      <b:Author>
        <b:NameList>
          <b:Person>
            <b:Last>Wills</b:Last>
            <b:First>J</b:First>
            <b:Middle>A B</b:Middle>
          </b:Person>
          <b:Person>
            <b:Last>Lee</b:Last>
            <b:First>B</b:First>
            <b:Middle>E</b:Middle>
          </b:Person>
          <b:Person>
            <b:Last>Wyatt</b:Last>
            <b:First>T</b:First>
            <b:Middle>A</b:Middle>
          </b:Person>
        </b:NameList>
      </b:Author>
    </b:Author>
    <b:RefOrder>259</b:RefOrder>
  </b:Source>
  <b:Source>
    <b:Tag>Blo10</b:Tag>
    <b:SourceType>JournalArticle</b:SourceType>
    <b:Guid>{C3DC2EF2-0D95-43BA-880C-B328E5A5FEB3}</b:Guid>
    <b:Title>Overview of three state-of-the-art wind-driven rain assessment models and comparison based on model theory</b:Title>
    <b:JournalName>Building and Environment</b:JournalName>
    <b:Year>2010</b:Year>
    <b:Pages>691-703</b:Pages>
    <b:Volume>45</b:Volume>
    <b:Author>
      <b:Author>
        <b:NameList>
          <b:Person>
            <b:Last>Blocken</b:Last>
            <b:First>B</b:First>
          </b:Person>
          <b:Person>
            <b:Last>Carmeliet</b:Last>
            <b:First>J</b:First>
          </b:Person>
        </b:NameList>
      </b:Author>
    </b:Author>
    <b:RefOrder>260</b:RefOrder>
  </b:Source>
  <b:Source>
    <b:Tag>Pin11</b:Tag>
    <b:SourceType>JournalArticle</b:SourceType>
    <b:Guid>{4B5DC17D-40AD-40E8-978A-0095839586D2}</b:Guid>
    <b:Title>Damage Characterization: Application to Florida Public Hurricane Loss Model</b:Title>
    <b:Year>2011</b:Year>
    <b:JournalName>accepted for publication to the ASCE Natural Hazard Review</b:JournalName>
    <b:Author>
      <b:Author>
        <b:NameList>
          <b:Person>
            <b:Last>Pinelli</b:Last>
            <b:First>J.-P</b:First>
          </b:Person>
          <b:Person>
            <b:Last>Pita</b:Last>
            <b:First>G</b:First>
          </b:Person>
          <b:Person>
            <b:Last>Gurley</b:Last>
            <b:First>K</b:First>
          </b:Person>
          <b:Person>
            <b:Last>Torkian</b:Last>
            <b:First>B</b:First>
            <b:Middle>B</b:Middle>
          </b:Person>
          <b:Person>
            <b:Last>Hamid</b:Last>
            <b:First>S</b:First>
          </b:Person>
          <b:Person>
            <b:Last>Subramanian</b:Last>
            <b:First>C</b:First>
          </b:Person>
        </b:NameList>
      </b:Author>
    </b:Author>
    <b:RefOrder>261</b:RefOrder>
  </b:Source>
  <b:Source>
    <b:Tag>The57</b:Tag>
    <b:SourceType>ArticleInAPeriodical</b:SourceType>
    <b:Guid>{B03B59B2-26C8-47CB-9DF8-45694D008FD9}</b:Guid>
    <b:Year>1957</b:Year>
    <b:Month>September</b:Month>
    <b:Day>26</b:Day>
    <b:Pages>8</b:Pages>
    <b:Author>
      <b:Author>
        <b:Corporate>The Palm Beach Post</b:Corporate>
      </b:Author>
    </b:Author>
    <b:Edition>Thursday</b:Edition>
    <b:RefOrder>262</b:RefOrder>
  </b:Source>
  <b:Source>
    <b:Tag>Str00</b:Tag>
    <b:SourceType>ConferenceProceedings</b:SourceType>
    <b:Guid>{730C28CD-E1E2-4840-B0CA-296A0F536CDA}</b:Guid>
    <b:Title>Simplified Prediction of Driving Rain Deposition</b:Title>
    <b:Year>2000</b:Year>
    <b:City>Eindhoven, Netherlands</b:City>
    <b:Pages>375-382</b:Pages>
    <b:ConferenceName>International Building Physics Conference</b:ConferenceName>
    <b:Author>
      <b:Author>
        <b:NameList>
          <b:Person>
            <b:Last>Straube</b:Last>
            <b:First>J</b:First>
            <b:Middle>F</b:Middle>
          </b:Person>
          <b:Person>
            <b:Last>Burnett</b:Last>
            <b:First>E</b:First>
            <b:Middle>F P</b:Middle>
          </b:Person>
        </b:NameList>
      </b:Author>
    </b:Author>
    <b:RefOrder>263</b:RefOrder>
  </b:Source>
  <b:Source>
    <b:Tag>Sou57</b:Tag>
    <b:SourceType>Report</b:SourceType>
    <b:Guid>{B36A42D6-04EF-4F94-BF89-0A6A12A59B17}</b:Guid>
    <b:Author>
      <b:Author>
        <b:Corporate>South Florida Building Code</b:Corporate>
      </b:Author>
    </b:Author>
    <b:Year>1957</b:Year>
    <b:City>Miami, Florida</b:City>
    <b:Institution>Board of County Commissioners</b:Institution>
    <b:RefOrder>264</b:RefOrder>
  </b:Source>
  <b:Source>
    <b:Tag>Sim</b:Tag>
    <b:SourceType>DocumentFromInternetSite</b:SourceType>
    <b:Guid>{8809B2CD-9F9A-4E98-955D-631BB075000B}</b:Guid>
    <b:Title>Connectors for factory built homes, Technical Bulletin T-FBS02</b:Title>
    <b:Author>
      <b:Author>
        <b:Corporate>Simpson Strongtie</b:Corporate>
      </b:Author>
    </b:Author>
    <b:URL>http://www.strongtie.com/ftp/bulletins/T-FBS02.pdf</b:URL>
    <b:Year>2003</b:Year>
    <b:RefOrder>265</b:RefOrder>
  </b:Source>
  <b:Source>
    <b:Tag>Sim01</b:Tag>
    <b:SourceType>JournalArticle</b:SourceType>
    <b:Guid>{0BC7A0BA-2065-4C9A-A789-E760BFF2BF91}</b:Guid>
    <b:Title>Hurricane mitigation: rational choice or market failure</b:Title>
    <b:Year>2001</b:Year>
    <b:JournalName>Atlantic Economic Journal</b:JournalName>
    <b:Pages>470-471</b:Pages>
    <b:Author>
      <b:Author>
        <b:NameList>
          <b:Person>
            <b:Last>Simmons</b:Last>
            <b:First>K</b:First>
          </b:Person>
          <b:Person>
            <b:Last>Willner</b:Last>
            <b:First>J</b:First>
          </b:Person>
        </b:NameList>
      </b:Author>
    </b:Author>
    <b:Volume>29</b:Volume>
    <b:Issue>4</b:Issue>
    <b:RefOrder>266</b:RefOrder>
  </b:Source>
  <b:Source>
    <b:Tag>Sim83</b:Tag>
    <b:SourceType>JournalArticle</b:SourceType>
    <b:Guid>{B50A966B-7A8B-4945-A5C0-FEA71E062CAB}</b:Guid>
    <b:Title>Tornado-borne Missile Speed Probabilities</b:Title>
    <b:Year>1983</b:Year>
    <b:Publisher>ASCE</b:Publisher>
    <b:Author>
      <b:Author>
        <b:NameList>
          <b:Person>
            <b:Last>Simiu</b:Last>
            <b:First>E</b:First>
          </b:Person>
          <b:Person>
            <b:Last>Cordes</b:Last>
            <b:Middle>R</b:Middle>
            <b:First>M</b:First>
          </b:Person>
        </b:NameList>
      </b:Author>
    </b:Author>
    <b:JournalName>Journal of Structural Engineering</b:JournalName>
    <b:Pages>154-168</b:Pages>
    <b:Volume>109</b:Volume>
    <b:Issue>1</b:Issue>
    <b:RefOrder>267</b:RefOrder>
  </b:Source>
  <b:Source>
    <b:Tag>Sim80</b:Tag>
    <b:SourceType>Report</b:SourceType>
    <b:Guid>{3503F1DF-16D8-451F-9019-C9144076F13E}</b:Guid>
    <b:Title>Probabilistic assessment of tornado-borne missile speeds</b:Title>
    <b:Year>1980</b:Year>
    <b:Pages>88</b:Pages>
    <b:Author>
      <b:Author>
        <b:NameList>
          <b:Person>
            <b:Last>Simiu</b:Last>
            <b:First>E</b:First>
          </b:Person>
          <b:Person>
            <b:Last>Cordes</b:Last>
            <b:First>M</b:First>
            <b:Middle>R</b:Middle>
          </b:Person>
        </b:NameList>
      </b:Author>
    </b:Author>
    <b:Institution>National Engineering Lab</b:Institution>
    <b:ThesisType>Technical Report</b:ThesisType>
    <b:Department>Report No. 80-2117</b:Department>
    <b:RefOrder>268</b:RefOrder>
  </b:Source>
  <b:Source>
    <b:Tag>Ami94</b:Tag>
    <b:SourceType>ConferenceProceedings</b:SourceType>
    <b:Guid>{151400BC-331F-46F3-A941-2204C011D507}</b:Guid>
    <b:Title>Statistical analysis of wind damage to single family dwellings due to Hurricane Hugo</b:Title>
    <b:Year>1994</b:Year>
    <b:Publisher>Structures Congress</b:Publisher>
    <b:Pages>1042-1047</b:Pages>
    <b:Author>
      <b:Author>
        <b:NameList>
          <b:Person>
            <b:Last>Amirkhanian</b:Last>
            <b:First>S</b:First>
          </b:Person>
          <b:Person>
            <b:Last>Sparks</b:Last>
            <b:First>P</b:First>
            <b:Middle>R</b:Middle>
          </b:Person>
          <b:Person>
            <b:Last>Watford</b:Last>
            <b:First>S</b:First>
          </b:Person>
        </b:NameList>
      </b:Author>
    </b:Author>
    <b:RefOrder>269</b:RefOrder>
  </b:Source>
  <b:Source>
    <b:Tag>Spa91</b:Tag>
    <b:SourceType>ConferenceProceedings</b:SourceType>
    <b:Guid>{DE378CF6-D743-48A0-AF4F-D5C932C85C80}</b:Guid>
    <b:Title>Damages and lessons learned from hurricane Hugo</b:Title>
    <b:Year>1991</b:Year>
    <b:ConferenceName>23rd Joint Meeting of the US-Japan Cooperative Program in Natural Resources Panel on Wind and Seismic Effects</b:ConferenceName>
    <b:Author>
      <b:Author>
        <b:NameList>
          <b:Person>
            <b:Last>Sparks</b:Last>
            <b:First>P</b:First>
            <b:Middle>R</b:Middle>
          </b:Person>
        </b:NameList>
      </b:Author>
    </b:Author>
    <b:RefOrder>270</b:RefOrder>
  </b:Source>
  <b:Source>
    <b:Tag>Spa94</b:Tag>
    <b:SourceType>JournalArticle</b:SourceType>
    <b:Guid>{F30DEE19-3C73-4BF9-9F93-6CD8AF4ABE7D}</b:Guid>
    <b:Title>Wind damage to the envelopes of houses and consequent insurance losses</b:Title>
    <b:JournalName>Journal of Wind Engineering and Industrial Aerodynamics</b:JournalName>
    <b:Year>1994</b:Year>
    <b:Pages>145–155</b:Pages>
    <b:Volume>53</b:Volume>
    <b:Author>
      <b:Author>
        <b:NameList>
          <b:Person>
            <b:Last>Sparks</b:Last>
            <b:First>P</b:First>
            <b:Middle>R</b:Middle>
          </b:Person>
          <b:Person>
            <b:Last>Schiff</b:Last>
            <b:First>P</b:First>
          </b:Person>
        </b:NameList>
      </b:Author>
    </b:Author>
    <b:RefOrder>271</b:RefOrder>
  </b:Source>
  <b:Source>
    <b:Tag>She93</b:Tag>
    <b:SourceType>ConferenceProceedings</b:SourceType>
    <b:Guid>{564E2CE9-4398-4B03-BA34-7A4A0992504E}</b:Guid>
    <b:Title>A Survey of Building Performance in Hurricane Iniki and Typhoon Omar</b:Title>
    <b:Year>1993</b:Year>
    <b:Author>
      <b:Author>
        <b:NameList>
          <b:Person>
            <b:Last>Sheffield</b:Last>
            <b:First>J</b:First>
          </b:Person>
        </b:NameList>
      </b:Author>
    </b:Author>
    <b:JournalName>Hurricanes of 1992</b:JournalName>
    <b:Pages>446-455</b:Pages>
    <b:ConferenceName>Hurricanes of 1992</b:ConferenceName>
    <b:Publisher>American Society of Civil Engineers</b:Publisher>
    <b:RefOrder>272</b:RefOrder>
  </b:Source>
  <b:Source>
    <b:Tag>Cra93</b:Tag>
    <b:SourceType>ConferenceProceedings</b:SourceType>
    <b:Guid>{07FC2C65-D74A-4603-9DAD-9FD97EE06918}</b:Guid>
    <b:Title>Statistically-Based Evaluation of Homes Damaged by Hurricanes Andrew and Iniki</b:Title>
    <b:JournalName>Hurricanes of 1992</b:JournalName>
    <b:Year>1993</b:Year>
    <b:Pages>519-528</b:Pages>
    <b:Author>
      <b:Author>
        <b:NameList>
          <b:Person>
            <b:Last>Crandell</b:Last>
            <b:Middle>H</b:Middle>
            <b:First>J</b:First>
          </b:Person>
          <b:Person>
            <b:Last>Gibson</b:Last>
            <b:Middle>T</b:Middle>
            <b:First>M</b:First>
          </b:Person>
          <b:Person>
            <b:Last>Laatsch</b:Last>
            <b:Middle>M</b:Middle>
            <b:First>E</b:First>
          </b:Person>
          <b:Person>
            <b:Last>Nowak</b:Last>
            <b:Middle>S</b:Middle>
            <b:First>M</b:First>
          </b:Person>
          <b:Person>
            <b:Last>vanOvereem</b:Last>
            <b:Middle>J</b:Middle>
            <b:First>A</b:First>
          </b:Person>
        </b:NameList>
      </b:Author>
      <b:Editor>
        <b:NameList>
          <b:Person>
            <b:Last>Cook</b:Last>
            <b:Middle>A</b:Middle>
            <b:First>R</b:First>
          </b:Person>
          <b:Person>
            <b:Last>Soltani</b:Last>
            <b:First>M</b:First>
          </b:Person>
        </b:NameList>
      </b:Editor>
    </b:Author>
    <b:Publisher>American Society of Civil Engineers</b:Publisher>
    <b:ConferenceName>Hurricanes of 1992</b:ConferenceName>
    <b:RefOrder>273</b:RefOrder>
  </b:Source>
  <b:Source>
    <b:Tag>Sam08</b:Tag>
    <b:SourceType>ConferenceProceedings</b:SourceType>
    <b:Guid>{924176A2-981E-48CE-900F-C04F9759EC79}</b:Guid>
    <b:Title>Assessing Effectiveness of Roof Secondary Water Barriers</b:Title>
    <b:Year>2008</b:Year>
    <b:ConferenceName>1st Workshop of the American Association for Wind Engineering</b:ConferenceName>
    <b:City>Vail, Colorado</b:City>
    <b:Author>
      <b:Author>
        <b:NameList>
          <b:Person>
            <b:Last>Sambare</b:Last>
            <b:First>D</b:First>
          </b:Person>
          <b:Person>
            <b:Last>Khan</b:Last>
            <b:First>H</b:First>
          </b:Person>
          <b:Person>
            <b:Last>Tecle</b:Last>
            <b:First>A</b:First>
          </b:Person>
          <b:Person>
            <b:Last>Bitsuamlak</b:Last>
            <b:First>G</b:First>
          </b:Person>
        </b:NameList>
      </b:Author>
    </b:Author>
    <b:RefOrder>274</b:RefOrder>
  </b:Source>
  <b:Source>
    <b:Tag>Kha93</b:Tag>
    <b:SourceType>ConferenceProceedings</b:SourceType>
    <b:Guid>{C720924D-7561-4EA5-9D57-4E653CE2E160}</b:Guid>
    <b:Title>Design and Construction Deficiencies and Building Code Adherence</b:Title>
    <b:Year>1993</b:Year>
    <b:BookTitle>Hurricanes of 1992: Lessons Learned and Implications for the Future</b:BookTitle>
    <b:Publisher>American Society of Civil Engineers</b:Publisher>
    <b:Author>
      <b:Author>
        <b:NameList>
          <b:Person>
            <b:Last>Khan</b:Last>
            <b:Middle>S</b:Middle>
            <b:First>M</b:First>
          </b:Person>
          <b:Person>
            <b:Last>Suaris</b:Last>
            <b:First>W</b:First>
          </b:Person>
        </b:NameList>
      </b:Author>
      <b:Editor>
        <b:NameList>
          <b:Person>
            <b:Last>Cook</b:Last>
            <b:Middle>A</b:Middle>
            <b:First>R</b:First>
          </b:Person>
          <b:Person>
            <b:Last>Sotani</b:Last>
            <b:First>M</b:First>
          </b:Person>
        </b:NameList>
      </b:Editor>
    </b:Author>
    <b:ConferenceName>Hurricanes of 1992</b:ConferenceName>
    <b:RefOrder>275</b:RefOrder>
  </b:Source>
  <b:Source>
    <b:Tag>Oli94</b:Tag>
    <b:SourceType>ConferenceProceedings</b:SourceType>
    <b:Guid>{0EBE9D53-2FE8-4FE1-99C0-F5E06C1E5689}</b:Guid>
    <b:Title>Failure of Residential building envelopes as a result of hurricane Andrew in Dade County</b:Title>
    <b:Year>1994</b:Year>
    <b:BookTitle>: Lessons learned and implications for the future</b:BookTitle>
    <b:Pages>496-508</b:Pages>
    <b:Author>
      <b:Author>
        <b:NameList>
          <b:Person>
            <b:Last>Oliver</b:Last>
            <b:First>C</b:First>
          </b:Person>
          <b:Person>
            <b:Last>Hanson</b:Last>
            <b:First>C</b:First>
          </b:Person>
        </b:NameList>
      </b:Author>
      <b:Editor>
        <b:NameList>
          <b:Person>
            <b:Last>Cook</b:Last>
            <b:Middle>A</b:Middle>
            <b:First>R</b:First>
          </b:Person>
          <b:Person>
            <b:Last>Soltani</b:Last>
            <b:First>M</b:First>
          </b:Person>
        </b:NameList>
      </b:Editor>
    </b:Author>
    <b:ConferenceName>Hurricanes of 1992</b:ConferenceName>
    <b:RefOrder>276</b:RefOrder>
  </b:Source>
  <b:Source>
    <b:Tag>Ham11</b:Tag>
    <b:SourceType>ConferenceProceedings</b:SourceType>
    <b:Guid>{16867059-2AC9-4CAA-AF9F-F81B52BF5244}</b:Guid>
    <b:Title>Catastrophe Model Based Assessment of Hurricane Risk and Estimates of Potential Insured Losses for the State of Florida</b:Title>
    <b:Year>2011</b:Year>
    <b:ConferenceName>accepted for publication to the ASCE Natural Hazard Review</b:ConferenceName>
    <b:Author>
      <b:Author>
        <b:NameList>
          <b:Person>
            <b:Last>Hamid</b:Last>
            <b:First>S</b:First>
          </b:Person>
          <b:Person>
            <b:Last>Pinelli</b:Last>
            <b:First>J.-P</b:First>
          </b:Person>
          <b:Person>
            <b:Last>Chen</b:Last>
            <b:First>S.-C</b:First>
          </b:Person>
          <b:Person>
            <b:Last>Gurley</b:Last>
            <b:First>K</b:First>
          </b:Person>
        </b:NameList>
      </b:Author>
    </b:Author>
    <b:RefOrder>277</b:RefOrder>
  </b:Source>
  <b:Source>
    <b:Tag>Rei02</b:Tag>
    <b:SourceType>JournalArticle</b:SourceType>
    <b:Guid>{F8E6A1DA-1B65-4F42-8FAF-E581C184EE23}</b:Guid>
    <b:Pages>9-14</b:Pages>
    <b:Year>2002</b:Year>
    <b:JournalName>Disaster Safety Review</b:JournalName>
    <b:Volume>1</b:Volume>
    <b:Issue>1</b:Issue>
    <b:Author>
      <b:Author>
        <b:NameList>
          <b:Person>
            <b:Last>Reinhold</b:Last>
            <b:Middle>A</b:Middle>
            <b:First>T</b:First>
          </b:Person>
        </b:NameList>
      </b:Author>
    </b:Author>
    <b:Title>13 Homes destroyed</b:Title>
    <b:RefOrder>278</b:RefOrder>
  </b:Source>
  <b:Source>
    <b:Tag>Apo07</b:Tag>
    <b:SourceType>ConferenceProceedings</b:SourceType>
    <b:Guid>{E901378C-DCA9-4606-AB2B-3C62CA48DA66}</b:Guid>
    <b:Title>Uncertainties in the measurement and analysis of full-scale hurricane wind pressures on low-rise structures</b:Title>
    <b:Year>2007</b:Year>
    <b:ConferenceName>12th International Conference on Wind Engineering</b:ConferenceName>
    <b:Author>
      <b:Author>
        <b:NameList>
          <b:Person>
            <b:Last>Aponte</b:Last>
            <b:First>L</b:First>
          </b:Person>
          <b:Person>
            <b:Last>Gurley</b:Last>
            <b:First>K</b:First>
          </b:Person>
          <b:Person>
            <b:Last>Prevatt</b:Last>
            <b:First>D</b:First>
          </b:Person>
          <b:Person>
            <b:Last>Reinhold</b:Last>
            <b:First>T</b:First>
            <b:Middle>A</b:Middle>
          </b:Person>
        </b:NameList>
      </b:Author>
    </b:Author>
    <b:RefOrder>279</b:RefOrder>
  </b:Source>
  <b:Source>
    <b:Tag>Cop05</b:Tag>
    <b:SourceType>JournalArticle</b:SourceType>
    <b:Guid>{EF295A0F-3FB4-4821-A241-4E99CAE7013C}</b:Guid>
    <b:Title>Low-rise gable roof wind loads: characterization and stochastic simulation</b:Title>
    <b:Pages>719-738</b:Pages>
    <b:Year>2005</b:Year>
    <b:JournalName>Journal of Wind Engineering and Industrial Aerodynamics</b:JournalName>
    <b:Author>
      <b:Author>
        <b:NameList>
          <b:Person>
            <b:Last>Cope</b:Last>
            <b:First>A</b:First>
          </b:Person>
          <b:Person>
            <b:Last>Gurley</b:Last>
            <b:First>K</b:First>
          </b:Person>
          <b:Person>
            <b:Last>Gioffre</b:Last>
            <b:First>M</b:First>
          </b:Person>
          <b:Person>
            <b:Last>Reinhold</b:Last>
            <b:First>T</b:First>
            <b:Middle>A</b:Middle>
          </b:Person>
        </b:NameList>
      </b:Author>
    </b:Author>
    <b:Volume>93</b:Volume>
    <b:Issue>9</b:Issue>
    <b:RefOrder>280</b:RefOrder>
  </b:Source>
  <b:Source>
    <b:Tag>Liu07</b:Tag>
    <b:SourceType>ConferenceProceedings</b:SourceType>
    <b:Guid>{FFF98083-202C-4812-B002-718A3682E9CF}</b:Guid>
    <b:Title>Validating wind tunnel technique using full scale wind pressure data</b:Title>
    <b:Year>2007</b:Year>
    <b:ConferenceName>12th International Conference on Wind Engineering</b:ConferenceName>
    <b:Author>
      <b:Author>
        <b:NameList>
          <b:Person>
            <b:Last>Liu</b:Last>
            <b:First>Z</b:First>
          </b:Person>
          <b:Person>
            <b:Last>Prevatt</b:Last>
            <b:First>D</b:First>
          </b:Person>
          <b:Person>
            <b:Last>Gurley</b:Last>
            <b:First>K</b:First>
          </b:Person>
          <b:Person>
            <b:Last>Reinhold</b:Last>
            <b:First>T</b:First>
            <b:Middle>A</b:Middle>
          </b:Person>
        </b:NameList>
      </b:Author>
    </b:Author>
    <b:RefOrder>281</b:RefOrder>
  </b:Source>
  <b:Source>
    <b:Tag>Liu05</b:Tag>
    <b:SourceType>ConferenceProceedings</b:SourceType>
    <b:Guid>{43B8E5FC-7D3D-423F-A515-F16588322517}</b:Guid>
    <b:Title>Wind load on components and cladding systems for houses in coastal suburban areas</b:Title>
    <b:Year>2005</b:Year>
    <b:ConferenceName>10th Americas Conference on Wind Engineering</b:ConferenceName>
    <b:Author>
      <b:Author>
        <b:NameList>
          <b:Person>
            <b:Last>Liu</b:Last>
            <b:First>Z</b:First>
          </b:Person>
          <b:Person>
            <b:Last>Dearhart</b:Last>
            <b:First>E</b:First>
          </b:Person>
          <b:Person>
            <b:Last>Prevatt</b:Last>
            <b:First>D</b:First>
          </b:Person>
          <b:Person>
            <b:Last>Reinhold</b:Last>
            <b:First>T</b:First>
            <b:Middle>A</b:Middle>
          </b:Person>
          <b:Person>
            <b:Last>Gurley</b:Last>
            <b:First>K</b:First>
          </b:Person>
        </b:NameList>
      </b:Author>
    </b:Author>
    <b:RefOrder>282</b:RefOrder>
  </b:Source>
  <b:Source>
    <b:Tag>Ros98</b:Tag>
    <b:SourceType>BookSection</b:SourceType>
    <b:Guid>{940544C9-B8F2-41B1-BAF6-B68030C6B291}</b:Guid>
    <b:Title>Performance of Low-Rise Structures Subject to High Wind Loads: Experimental and Analytical Program</b:Title>
    <b:JournalName>Wind Performance and Safety of Wood Buildings</b:JournalName>
    <b:Year>2000</b:Year>
    <b:Author>
      <b:Author>
        <b:NameList>
          <b:Person>
            <b:Last>Rosowsky</b:Last>
            <b:First>D</b:First>
          </b:Person>
          <b:Person>
            <b:Last>Schiff</b:Last>
            <b:First>S</b:First>
          </b:Person>
          <b:Person>
            <b:Last>Reinhold</b:Last>
            <b:First>T</b:First>
            <b:Middle>A</b:Middle>
          </b:Person>
          <b:Person>
            <b:Last>Sparks</b:Last>
            <b:First>P</b:First>
            <b:Middle>R</b:Middle>
          </b:Person>
          <b:Person>
            <b:Last>Sill</b:Last>
            <b:First>B</b:First>
          </b:Person>
        </b:NameList>
      </b:Author>
    </b:Author>
    <b:Publisher>Forest Products Society</b:Publisher>
    <b:Pages>67-83</b:Pages>
    <b:BookTitle>Wind Performance and Safety of Wood Buildings</b:BookTitle>
    <b:City>Madison</b:City>
    <b:RefOrder>283</b:RefOrder>
  </b:Source>
  <b:Source>
    <b:Tag>Ros991</b:Tag>
    <b:SourceType>JournalArticle</b:SourceType>
    <b:Guid>{05529F3E-D959-4DFA-8508-8270BE9D5520}</b:Guid>
    <b:Title>Rate-of-load and duration-of-load effects for wood fasteners</b:Title>
    <b:JournalName>Journal of Structural Engineering</b:JournalName>
    <b:Year>1999</b:Year>
    <b:Pages>719-724</b:Pages>
    <b:Author>
      <b:Author>
        <b:NameList>
          <b:Person>
            <b:Last>Rosowsky</b:Last>
            <b:First>D</b:First>
          </b:Person>
          <b:Person>
            <b:Last>Reinhold</b:Last>
            <b:First>T</b:First>
            <b:Middle>A</b:Middle>
          </b:Person>
        </b:NameList>
      </b:Author>
    </b:Author>
    <b:Publisher>ASCE</b:Publisher>
    <b:Volume>125</b:Volume>
    <b:Issue>7</b:Issue>
    <b:RefOrder>284</b:RefOrder>
  </b:Source>
  <b:Source>
    <b:Tag>Hos99</b:Tag>
    <b:SourceType>BookSection</b:SourceType>
    <b:Guid>{7DAA624F-1694-47B8-9A55-3827D6F18ACA}</b:Guid>
    <b:Title>Area-averaged pressure fluctuations on surfaces at roof corners and gable peaks</b:Title>
    <b:Year>1999</b:Year>
    <b:ConferenceName>10th International Conference on Wind Engineering</b:ConferenceName>
    <b:City>Rotterdam</b:City>
    <b:Publisher>A.A. Balkema</b:Publisher>
    <b:Author>
      <b:Author>
        <b:NameList>
          <b:Person>
            <b:Last>Hosoya</b:Last>
            <b:First>N</b:First>
          </b:Person>
          <b:Person>
            <b:Last>Cermak</b:Last>
            <b:First>J</b:First>
          </b:Person>
          <b:Person>
            <b:Last>Dodge</b:Last>
            <b:First>S</b:First>
          </b:Person>
        </b:NameList>
      </b:Author>
      <b:Editor>
        <b:NameList>
          <b:Person>
            <b:Last>Larsen</b:Last>
            <b:First>A</b:First>
          </b:Person>
          <b:Person>
            <b:Last>Larose</b:Last>
            <b:First>G</b:First>
            <b:Middle>L</b:Middle>
          </b:Person>
          <b:Person>
            <b:Last>Livesey</b:Last>
            <b:First>F</b:First>
            <b:Middle>M</b:Middle>
          </b:Person>
        </b:NameList>
      </b:Editor>
    </b:Author>
    <b:BookTitle>Wind Engineering in the 21st Century</b:BookTitle>
    <b:RefOrder>285</b:RefOrder>
  </b:Source>
  <b:Source>
    <b:Tag>Pow05</b:Tag>
    <b:SourceType>JournalArticle</b:SourceType>
    <b:Guid>{D1A4C477-2AA1-46BE-B3C2-E319AF92857D}</b:Guid>
    <b:Title>State of Florida hurricane loss projection model: atmospheric science component</b:Title>
    <b:JournalName>Journal of Wind Engineering and Industrial Aerodynamics</b:JournalName>
    <b:Year>2005</b:Year>
    <b:Pages>651-674</b:Pages>
    <b:Volume>93</b:Volume>
    <b:Author>
      <b:Author>
        <b:NameList>
          <b:Person>
            <b:Last>Powell</b:Last>
            <b:First>M</b:First>
            <b:Middle>D</b:Middle>
          </b:Person>
          <b:Person>
            <b:Last>Soukup</b:Last>
            <b:First>G</b:First>
          </b:Person>
          <b:Person>
            <b:Last>Cocke</b:Last>
            <b:First>S</b:First>
          </b:Person>
          <b:Person>
            <b:Last>Gulati</b:Last>
            <b:First>S</b:First>
          </b:Person>
          <b:Person>
            <b:Last>Morisseau-Leroy</b:Last>
            <b:First>N</b:First>
          </b:Person>
          <b:Person>
            <b:Last>Hamid</b:Last>
            <b:First>S</b:First>
          </b:Person>
          <b:Person>
            <b:Last>Dorst</b:Last>
            <b:First>N</b:First>
          </b:Person>
          <b:Person>
            <b:Last>Axe</b:Last>
            <b:First>L</b:First>
          </b:Person>
        </b:NameList>
      </b:Author>
    </b:Author>
    <b:RefOrder>286</b:RefOrder>
  </b:Source>
  <b:Source>
    <b:Tag>Ins</b:Tag>
    <b:SourceType>Report</b:SourceType>
    <b:Guid>{0DF1FCD2-D6E0-4C76-A47B-E55060AFF4F0}</b:Guid>
    <b:Title>Building Construction Regulations in Florida</b:Title>
    <b:Publisher>State of Florida Department of Community Affairs – Division of Codes and Standards</b:Publisher>
    <b:Author>
      <b:Author>
        <b:Corporate>Florida A&amp;M University</b:Corporate>
      </b:Author>
    </b:Author>
    <b:Institution>Florida A&amp;M University</b:Institution>
    <b:Year>1987</b:Year>
    <b:Department>Institute for Building Sciences</b:Department>
    <b:RefOrder>287</b:RefOrder>
  </b:Source>
  <b:Source>
    <b:Tag>Una97</b:Tag>
    <b:SourceType>Report</b:SourceType>
    <b:Guid>{755AF72F-A8C4-4D4F-B691-00245F08DCA5}</b:Guid>
    <b:Author>
      <b:Author>
        <b:NameList>
          <b:Person>
            <b:Last>Unanwa</b:Last>
            <b:First>C</b:First>
            <b:Middle>O</b:Middle>
          </b:Person>
        </b:NameList>
      </b:Author>
    </b:Author>
    <b:Title>A model for probable maximum loss in hurricanes</b:Title>
    <b:Year>1997</b:Year>
    <b:City>Lubbock, Texas</b:City>
    <b:Institution>Tech University</b:Institution>
    <b:ThesisType>Ph.D. Dissertation</b:ThesisType>
    <b:RefOrder>288</b:RefOrder>
  </b:Source>
  <b:Source>
    <b:Tag>Cox62</b:Tag>
    <b:SourceType>ArticleInAPeriodical</b:SourceType>
    <b:Guid>{098787D1-D25D-4C75-BB27-C1F7C4F9EA7D}</b:Guid>
    <b:Author>
      <b:Author>
        <b:NameList>
          <b:Person>
            <b:Last>Cox</b:Last>
            <b:First>B</b:First>
          </b:Person>
        </b:NameList>
      </b:Author>
    </b:Author>
    <b:Title>Building Congress to Begin</b:Title>
    <b:Year>1962</b:Year>
    <b:Month>November</b:Month>
    <b:Day>12</b:Day>
    <b:PeriodicalTitle>St. Petersburg Times</b:PeriodicalTitle>
    <b:Edition>Monday</b:Edition>
    <b:RefOrder>289</b:RefOrder>
  </b:Source>
  <b:Source>
    <b:Tag>Gov97</b:Tag>
    <b:SourceType>Report</b:SourceType>
    <b:Guid>{BFAE1F60-696E-45D5-B573-7BD08D3C4F1B}</b:Guid>
    <b:Author>
      <b:Author>
        <b:Corporate>Governor's Building Codes Study Commission</b:Corporate>
      </b:Author>
    </b:Author>
    <b:Title>Five Foundations for a Better Built Environment</b:Title>
    <b:Year>1997</b:Year>
    <b:Publisher>Governor's Building Codes Study Commission</b:Publisher>
    <b:City>Tallahassee</b:City>
    <b:RefOrder>290</b:RefOrder>
  </b:Source>
  <b:Source>
    <b:Tag>Wee09</b:Tag>
    <b:SourceType>ConferenceProceedings</b:SourceType>
    <b:Guid>{553CDF06-A4BB-4A3D-A304-3AA4C7A127D5}</b:Guid>
    <b:Title>Physical Damage Modeling of Commercial-Residential Structures in Hurricane Winds</b:Title>
    <b:Year>2009</b:Year>
    <b:Author>
      <b:Author>
        <b:NameList>
          <b:Person>
            <b:Last>Weekes</b:Last>
            <b:First>J</b:First>
          </b:Person>
          <b:Person>
            <b:Last>Balderrama</b:Last>
            <b:First>J</b:First>
          </b:Person>
          <b:Person>
            <b:Last>Gurley</b:Last>
            <b:First>K</b:First>
          </b:Person>
          <b:Person>
            <b:Last>Pinelli</b:Last>
            <b:First>J.-P</b:First>
          </b:Person>
          <b:Person>
            <b:Last>Pita</b:Last>
            <b:First>G</b:First>
          </b:Person>
          <b:Person>
            <b:Last>Hamid</b:Last>
            <b:First>S</b:First>
          </b:Person>
        </b:NameList>
      </b:Author>
    </b:Author>
    <b:ConferenceName>11th Americas Conference on Wind Engineering</b:ConferenceName>
    <b:RefOrder>291</b:RefOrder>
  </b:Source>
  <b:Source>
    <b:Tag>Pit10</b:Tag>
    <b:SourceType>ConferenceProceedings</b:SourceType>
    <b:Guid>{632C42DE-565B-48CD-B16B-19B0C621AC53}</b:Guid>
    <b:Title>Latest Improvements in the Florida Public Hurricane Loss Model</b:Title>
    <b:Year>2010</b:Year>
    <b:ConferenceName>2nd American Association for Wind Engineering Workshop</b:ConferenceName>
    <b:City>Marco Island</b:City>
    <b:Author>
      <b:Author>
        <b:NameList>
          <b:Person>
            <b:Last>Pita</b:Last>
            <b:First>G</b:First>
          </b:Person>
          <b:Person>
            <b:Last>Pinelli</b:Last>
            <b:First>J.-P</b:First>
          </b:Person>
          <b:Person>
            <b:Last>Mitrani-Reiser</b:Last>
            <b:First>J</b:First>
          </b:Person>
          <b:Person>
            <b:Last>Gurley</b:Last>
            <b:First>K</b:First>
          </b:Person>
          <b:Person>
            <b:Last>Hamid</b:Last>
            <b:First>S</b:First>
          </b:Person>
        </b:NameList>
      </b:Author>
    </b:Author>
    <b:RefOrder>292</b:RefOrder>
  </b:Source>
  <b:Source xmlns:b="http://schemas.openxmlformats.org/officeDocument/2006/bibliography">
    <b:Tag>Placeholder5</b:Tag>
    <b:SourceType>Book</b:SourceType>
    <b:Guid>{F39159F2-C1DE-4BDE-8381-766677B0B3F3}</b:Guid>
    <b:Title>Wind load provisions of the manufactured home construction and safety standards: A review and recommendations for improvement (NIST IR 5189)</b:Title>
    <b:Year>1993</b:Year>
    <b:Publisher>National Institute of Standards and Technology</b:Publisher>
    <b:Author>
      <b:Author>
        <b:NameList>
          <b:Person>
            <b:Last>Marshall</b:Last>
            <b:Middle>D</b:Middle>
            <b:First>R</b:First>
          </b:Person>
        </b:NameList>
      </b:Author>
    </b:Author>
    <b:RefOrder>293</b:RefOrder>
  </b:Source>
  <b:Source>
    <b:Tag>Mark93</b:Tag>
    <b:SourceType>JournalArticle</b:SourceType>
    <b:Guid>{653B3B66-C302-4872-ACE7-5835E370AA50}</b:Guid>
    <b:Title>Probability-matched Reflectivity-Rainfall relations for a Hurricane from Aircraft Observations</b:Title>
    <b:JournalName>Journal of Applied Meteorology</b:JournalName>
    <b:Year>1993</b:Year>
    <b:Pages>1134-1141</b:Pages>
    <b:Volume>32</b:Volume>
    <b:Author>
      <b:Author>
        <b:NameList>
          <b:Person>
            <b:Last>Marks</b:Last>
            <b:First>F</b:First>
            <b:Middle>D</b:Middle>
          </b:Person>
          <b:Person>
            <b:Last>Atlas</b:Last>
            <b:First>D</b:First>
          </b:Person>
          <b:Person>
            <b:Last>Willis</b:Last>
            <b:First>P</b:First>
            <b:Middle>T</b:Middle>
          </b:Person>
        </b:NameList>
      </b:Author>
    </b:Author>
    <b:RefOrder>294</b:RefOrder>
  </b:Source>
  <b:Source xmlns:b="http://schemas.openxmlformats.org/officeDocument/2006/bibliography">
    <b:Tag>Cop01</b:Tag>
    <b:SourceType>ConferenceProceedings</b:SourceType>
    <b:Guid>{B9278DF8-416D-4A36-8714-783B95290B42}</b:Guid>
    <b:Title>Spatial characteristics of pressure coefficients on low rise gable roof structures</b:Title>
    <b:Year>2001</b:Year>
    <b:ConferenceName>America’s Conference on Wind Engineering</b:ConferenceName>
    <b:Author>
      <b:Author>
        <b:NameList>
          <b:Person>
            <b:Last>Cope</b:Last>
            <b:First>A</b:First>
          </b:Person>
          <b:Person>
            <b:Last>Gurley</b:Last>
            <b:First>K</b:First>
          </b:Person>
        </b:NameList>
      </b:Author>
    </b:Author>
    <b:RefOrder>295</b:RefOrder>
  </b:Source>
  <b:Source>
    <b:Tag>Hua01</b:Tag>
    <b:SourceType>JournalArticle</b:SourceType>
    <b:Guid>{A37ABC94-B055-456B-B156-5A831920D9A0}</b:Guid>
    <b:Title>Long-term hurricane risk assessment and expected damage to residential structures</b:Title>
    <b:Year>2001b</b:Year>
    <b:Pages>239-249</b:Pages>
    <b:JournalName>Reliability Engineering and System Safety</b:JournalName>
    <b:Author>
      <b:Author>
        <b:NameList>
          <b:Person>
            <b:Last>Huang</b:Last>
            <b:First>Z</b:First>
          </b:Person>
          <b:Person>
            <b:Last>Rosowsky</b:Last>
            <b:First>D</b:First>
          </b:Person>
          <b:Person>
            <b:Last>Sparks</b:Last>
            <b:First>P</b:First>
            <b:Middle>R</b:Middle>
          </b:Person>
        </b:NameList>
      </b:Author>
    </b:Author>
    <b:Volume>74</b:Volume>
    <b:Issue>3</b:Issue>
    <b:RefOrder>296</b:RefOrder>
  </b:Source>
  <b:Source>
    <b:Tag>Cop03</b:Tag>
    <b:SourceType>ConferenceProceedings</b:SourceType>
    <b:Guid>{CA1F1338-09C1-45F4-92DA-F086F0D62BC8}</b:Guid>
    <b:Title>A hurricane damage prediction model for residential structures</b:Title>
    <b:Year>2003a</b:Year>
    <b:ConferenceName>9th International Conference on Applications of Statistics and Probability in Civil Engineering</b:ConferenceName>
    <b:Author>
      <b:Author>
        <b:NameList>
          <b:Person>
            <b:Last>Cope</b:Last>
            <b:First>A</b:First>
          </b:Person>
          <b:Person>
            <b:Last>Gurley</b:Last>
            <b:First>K</b:First>
          </b:Person>
          <b:Person>
            <b:Last>Filliben</b:Last>
            <b:First>J</b:First>
          </b:Person>
          <b:Person>
            <b:Last>Simiu</b:Last>
            <b:First>E</b:First>
          </b:Person>
          <b:Person>
            <b:Last>Pinelli</b:Last>
            <b:Middle>P</b:Middle>
            <b:First>J</b:First>
          </b:Person>
          <b:Person>
            <b:Last>Subramanian</b:Last>
            <b:First>C</b:First>
          </b:Person>
          <b:Person>
            <b:Last>Zhang</b:Last>
            <b:Middle>L</b:Middle>
            <b:First>E</b:First>
          </b:Person>
          <b:Person>
            <b:Last>Hamid</b:Last>
            <b:First>S</b:First>
          </b:Person>
        </b:NameList>
      </b:Author>
    </b:Author>
    <b:RefOrder>297</b:RefOrder>
  </b:Source>
  <b:Source>
    <b:Tag>Cop031</b:Tag>
    <b:SourceType>ConferenceProceedings</b:SourceType>
    <b:Guid>{339781DB-CF14-4F8E-94BD-9AFD5A0BAEA0}</b:Guid>
    <b:Title>A simulation model for wind damage predictions in Florida</b:Title>
    <b:Year>2003b</b:Year>
    <b:ConferenceName>11th International Conference on Wind Engineering</b:ConferenceName>
    <b:Author>
      <b:Author>
        <b:NameList>
          <b:Person>
            <b:Last>Cope</b:Last>
            <b:First>A</b:First>
          </b:Person>
          <b:Person>
            <b:Last>Gurley</b:Last>
            <b:First>K</b:First>
          </b:Person>
          <b:Person>
            <b:Last>Pinelli</b:Last>
            <b:Middle>P</b:Middle>
            <b:First>J</b:First>
          </b:Person>
          <b:Person>
            <b:Last>Hamid</b:Last>
            <b:First>S</b:First>
          </b:Person>
        </b:NameList>
      </b:Author>
    </b:Author>
    <b:RefOrder>298</b:RefOrder>
  </b:Source>
  <b:Source>
    <b:Tag>Pin03</b:Tag>
    <b:SourceType>ConferenceProceedings</b:SourceType>
    <b:Guid>{6F031FAD-87F5-4A46-8FB6-92FAA2A4F794}</b:Guid>
    <b:Title>A model to predict hurricane damage for residential structures</b:Title>
    <b:Year>2003a</b:Year>
    <b:ConferenceName>11th International Conference on Wind Engineering</b:ConferenceName>
    <b:Author>
      <b:Author>
        <b:NameList>
          <b:Person>
            <b:Last>Pinelli</b:Last>
            <b:First>J.-P</b:First>
          </b:Person>
          <b:Person>
            <b:Last>Subramanian</b:Last>
            <b:First>C</b:First>
          </b:Person>
          <b:Person>
            <b:Last>Zhang</b:Last>
            <b:First>L</b:First>
          </b:Person>
          <b:Person>
            <b:Last>Gurley</b:Last>
            <b:First>K</b:First>
          </b:Person>
          <b:Person>
            <b:Last>Cope </b:Last>
            <b:First>A</b:First>
          </b:Person>
          <b:Person>
            <b:Last>Simiu</b:Last>
            <b:First>E</b:First>
          </b:Person>
          <b:Person>
            <b:Last>Filliben</b:Last>
            <b:First>J</b:First>
          </b:Person>
          <b:Person>
            <b:Last>Diniz</b:Last>
            <b:First>S</b:First>
          </b:Person>
          <b:Person>
            <b:Last>Hamid</b:Last>
            <b:First>S</b:First>
          </b:Person>
        </b:NameList>
      </b:Author>
    </b:Author>
    <b:RefOrder>299</b:RefOrder>
  </b:Source>
  <b:Source>
    <b:Tag>Pin031</b:Tag>
    <b:SourceType>ConferenceProceedings</b:SourceType>
    <b:Guid>{21F33A4E-C7FD-4844-A84D-2924E685FECC}</b:Guid>
    <b:Title>Classification of structural models for wind damage predictions in Florida</b:Title>
    <b:Year>2003b</b:Year>
    <b:ConferenceName>11th International Conference on Wind Engineering</b:ConferenceName>
    <b:Author>
      <b:Author>
        <b:NameList>
          <b:Person>
            <b:Last>Pinelli</b:Last>
            <b:First>J.-P</b:First>
          </b:Person>
          <b:Person>
            <b:Last>Zhang</b:Last>
            <b:First>L</b:First>
          </b:Person>
          <b:Person>
            <b:Last>Subramanian</b:Last>
            <b:First>C</b:First>
          </b:Person>
          <b:Person>
            <b:Last>Cope</b:Last>
            <b:First>A</b:First>
          </b:Person>
          <b:Person>
            <b:Last>Gurley</b:Last>
            <b:First>K</b:First>
          </b:Person>
          <b:Person>
            <b:Last>Gulati</b:Last>
            <b:First>S</b:First>
          </b:Person>
          <b:Person>
            <b:Last>Hamid</b:Last>
            <b:First>S</b:First>
          </b:Person>
        </b:NameList>
      </b:Author>
    </b:Author>
    <b:RefOrder>300</b:RefOrder>
  </b:Source>
  <b:Source>
    <b:Tag>FEM053</b:Tag>
    <b:SourceType>Misc</b:SourceType>
    <b:Guid>{1352E43D-D442-417C-961D-D14E608A5F6A}</b:Guid>
    <b:Title>Home Builder’s Guide to Coastal Construction, Technical Fact Sheet Series Nos. 1-31</b:Title>
    <b:Year>2005a</b:Year>
    <b:Publisher>Federal Emergency Management Agency</b:Publisher>
    <b:Author>
      <b:Author>
        <b:NameList>
          <b:Person>
            <b:Last>FEMA</b:Last>
          </b:Person>
        </b:NameList>
      </b:Author>
    </b:Author>
    <b:City>Washington, D.C.</b:City>
    <b:RefOrder>301</b:RefOrder>
  </b:Source>
  <b:Source>
    <b:Tag>FEM05</b:Tag>
    <b:SourceType>Report</b:SourceType>
    <b:Guid>{4DADD9B8-AC49-4F80-94AE-BD69C391811E}</b:Guid>
    <b:Author>
      <b:Author>
        <b:NameList>
          <b:Person>
            <b:Last>FEMA</b:Last>
          </b:Person>
        </b:NameList>
      </b:Author>
    </b:Author>
    <b:Title>Hurricane Charley in Florida: Observations, Recommendations and Technical Guidance</b:Title>
    <b:Year>2005b</b:Year>
    <b:Publisher>Federal Emergency Management Agency</b:Publisher>
    <b:Institution>FEMA Report FEMA-488</b:Institution>
    <b:City>Washington, D.C.</b:City>
    <b:RefOrder>302</b:RefOrder>
  </b:Source>
  <b:Source>
    <b:Tag>FEM052</b:Tag>
    <b:SourceType>Report</b:SourceType>
    <b:Guid>{572722D2-0F2F-4AFA-96DB-2D2D39EC5B7C}</b:Guid>
    <b:Author>
      <b:Author>
        <b:NameList>
          <b:Person>
            <b:Last>FEMA</b:Last>
          </b:Person>
        </b:NameList>
      </b:Author>
    </b:Author>
    <b:Title>Hurricane Ivan in Alabama and Florida: Observations, Recommendations and Technical Guidance</b:Title>
    <b:Year>2005c</b:Year>
    <b:Publisher>Federal Emergency Management Agency</b:Publisher>
    <b:Institution>FEMA Report FEMA-489</b:Institution>
    <b:City>Washington, D.C.</b:City>
    <b:RefOrder>303</b:RefOrder>
  </b:Source>
  <b:Source>
    <b:Tag>FEM051</b:Tag>
    <b:SourceType>Report</b:SourceType>
    <b:Guid>{24725D17-9D9A-4AF2-8C3E-5FF1CE811FCA}</b:Guid>
    <b:Author>
      <b:Author>
        <b:NameList>
          <b:Person>
            <b:Last>FEMA</b:Last>
          </b:Person>
        </b:NameList>
      </b:Author>
    </b:Author>
    <b:Title>Hurricanes’ impact on Florida’s Building Codes &amp; Standards</b:Title>
    <b:Year>2005d</b:Year>
    <b:Publisher>Federal Emergency Management Agency</b:Publisher>
    <b:City>Washington, D.C.</b:City>
    <b:RefOrder>304</b:RefOrder>
  </b:Source>
  <b:Source>
    <b:Tag>Ima051</b:Tag>
    <b:SourceType>JournalArticle</b:SourceType>
    <b:Guid>{411E979D-22BB-4943-8EE1-B4C678E9EDC6}</b:Guid>
    <b:Title>Sensitivity Analysis for Computer Model Projections of Hurricane Loss</b:Title>
    <b:JournalName>Risk Analysis</b:JournalName>
    <b:Year>2005a</b:Year>
    <b:Pages>1277-1297</b:Pages>
    <b:Author>
      <b:Author>
        <b:NameList>
          <b:Person>
            <b:Last>Iman</b:Last>
            <b:Middle>L</b:Middle>
            <b:First>R</b:First>
          </b:Person>
          <b:Person>
            <b:Last>Johnson</b:Last>
            <b:Middle>E</b:Middle>
            <b:First>M</b:First>
          </b:Person>
          <b:Person>
            <b:Last>Watson</b:Last>
            <b:Middle>C</b:Middle>
            <b:First>C</b:First>
          </b:Person>
        </b:NameList>
      </b:Author>
    </b:Author>
    <b:Volume>25</b:Volume>
    <b:Issue>5</b:Issue>
    <b:RefOrder>305</b:RefOrder>
  </b:Source>
  <b:Source>
    <b:Tag>Ima05</b:Tag>
    <b:SourceType>JournalArticle</b:SourceType>
    <b:Guid>{56ABC653-37C2-4D9B-AE50-18062962DEFC}</b:Guid>
    <b:Title>Uncertainty Analysis for Computer Model Projections of Hurricane Losses</b:Title>
    <b:JournalName>Risk Analysis</b:JournalName>
    <b:Year>2005b</b:Year>
    <b:Pages>1299-1312</b:Pages>
    <b:Author>
      <b:Author>
        <b:NameList>
          <b:Person>
            <b:Last>Iman</b:Last>
            <b:Middle>L</b:Middle>
            <b:First>R</b:First>
          </b:Person>
          <b:Person>
            <b:Last>Johnson</b:Last>
            <b:Middle>E</b:Middle>
            <b:First>M</b:First>
          </b:Person>
          <b:Person>
            <b:Last>Watson</b:Last>
            <b:Middle>C</b:Middle>
            <b:First>C</b:First>
          </b:Person>
        </b:NameList>
      </b:Author>
    </b:Author>
    <b:Volume>25</b:Volume>
    <b:Issue>5</b:Issue>
    <b:RefOrder>306</b:RefOrder>
  </b:Source>
  <b:Source>
    <b:Tag>Vic061</b:Tag>
    <b:SourceType>JournalArticle</b:SourceType>
    <b:Guid>{56DBC6BC-A52A-4D27-892B-08F341E79018}</b:Guid>
    <b:Title>HAZUS-MH Hurricane Model Methodology. I: Hurricane Hazard, Terrain, and Wind Load Modeling</b:Title>
    <b:JournalName>Natural Hazards Review</b:JournalName>
    <b:Year>2006a</b:Year>
    <b:Pages>82-93</b:Pages>
    <b:Volume>7</b:Volume>
    <b:Issue>2</b:Issue>
    <b:Author>
      <b:Author>
        <b:NameList>
          <b:Person>
            <b:Last>Vickery</b:Last>
            <b:Middle>J</b:Middle>
            <b:First>P</b:First>
          </b:Person>
          <b:Person>
            <b:Last>Lin</b:Last>
            <b:First>J</b:First>
          </b:Person>
          <b:Person>
            <b:Last>Skerlj</b:Last>
            <b:Middle>F</b:Middle>
            <b:First>P</b:First>
          </b:Person>
          <b:Person>
            <b:Last>Twisdale</b:Last>
            <b:Middle>A</b:Middle>
            <b:First>L</b:First>
          </b:Person>
          <b:Person>
            <b:Last>Huang</b:Last>
            <b:First>K</b:First>
          </b:Person>
        </b:NameList>
      </b:Author>
    </b:Author>
    <b:RefOrder>307</b:RefOrder>
  </b:Source>
  <b:Source>
    <b:Tag>Vic06</b:Tag>
    <b:SourceType>JournalArticle</b:SourceType>
    <b:Guid>{1F501E40-B534-4123-88AA-8A4DB1CBBA29}</b:Guid>
    <b:Title>HAZUS-MH Hurricane Model Methodology. II: Damage and Loss Estimation</b:Title>
    <b:Year>2006b</b:Year>
    <b:JournalName>Natural Hazards Review</b:JournalName>
    <b:Pages>94-103</b:Pages>
    <b:Volume>7</b:Volume>
    <b:Issue>2</b:Issue>
    <b:Author>
      <b:Author>
        <b:NameList>
          <b:Person>
            <b:Last>Vickery</b:Last>
            <b:Middle>J</b:Middle>
            <b:First>P</b:First>
          </b:Person>
          <b:Person>
            <b:Last>Skerlj</b:Last>
            <b:Middle>F</b:Middle>
            <b:First>P</b:First>
          </b:Person>
          <b:Person>
            <b:Last>Lin</b:Last>
            <b:First>J</b:First>
          </b:Person>
          <b:Person>
            <b:Last>Twisdale</b:Last>
            <b:Middle>A</b:Middle>
            <b:First>L</b:First>
          </b:Person>
          <b:Person>
            <b:Last>Young</b:Last>
            <b:Middle>A</b:Middle>
            <b:First>M</b:First>
          </b:Person>
          <b:Person>
            <b:Last>Lavelle</b:Last>
            <b:Middle>M</b:Middle>
            <b:First>F</b:First>
          </b:Person>
        </b:NameList>
      </b:Author>
    </b:Author>
    <b:RefOrder>308</b:RefOrder>
  </b:Source>
  <b:Source>
    <b:Tag>Pin07</b:Tag>
    <b:SourceType>ConferenceProceedings</b:SourceType>
    <b:Guid>{1086443D-7045-42EF-BAAB-B05DA5A2D765}</b:Guid>
    <b:Title>A study of hurricane mitigation cost effectiveness in Florida</b:Title>
    <b:Year>2007a</b:Year>
    <b:ConferenceName>European Safety and Reliability Conference</b:ConferenceName>
    <b:Author>
      <b:Author>
        <b:NameList>
          <b:Person>
            <b:Last>Pinelli</b:Last>
            <b:First>J.-P</b:First>
          </b:Person>
          <b:Person>
            <b:Last>Subramanian</b:Last>
            <b:First>C</b:First>
          </b:Person>
          <b:Person>
            <b:Last>Garcia</b:Last>
            <b:First>F</b:First>
          </b:Person>
          <b:Person>
            <b:Last>Gurley</b:Last>
            <b:First>K</b:First>
          </b:Person>
        </b:NameList>
      </b:Author>
    </b:Author>
    <b:RefOrder>309</b:RefOrder>
  </b:Source>
  <b:Source>
    <b:Tag>Pin071</b:Tag>
    <b:SourceType>ConferenceProceedings</b:SourceType>
    <b:Guid>{DCB34243-9F69-4F2C-986B-318CE9923ED9}</b:Guid>
    <b:Title>Validation of the Florida public hurricane loss model</b:Title>
    <b:Year>2007b</b:Year>
    <b:ConferenceName>12th International Conference on Wind Engineering</b:ConferenceName>
    <b:Author>
      <b:Author>
        <b:NameList>
          <b:Person>
            <b:Last>Pinelli</b:Last>
            <b:First>J.-P</b:First>
          </b:Person>
          <b:Person>
            <b:Last>Subramanian</b:Last>
            <b:First>C</b:First>
          </b:Person>
          <b:Person>
            <b:Last>Gurley</b:Last>
            <b:First>K</b:First>
          </b:Person>
          <b:Person>
            <b:Last>Hamid</b:Last>
            <b:First>S</b:First>
          </b:Person>
        </b:NameList>
      </b:Author>
    </b:Author>
    <b:RefOrder>310</b:RefOrder>
  </b:Source>
  <b:Source>
    <b:Tag>Hua011</b:Tag>
    <b:SourceType>JournalArticle</b:SourceType>
    <b:Guid>{0B706F8C-B8F0-4EC5-8F0F-5032D5041BBF}</b:Guid>
    <b:Title>Hurricane simulation techniques for the evaluation of wind-speeds and expected insurance losses</b:Title>
    <b:JournalName>Journal of Wind Engineering and Industrial Aerodynamics</b:JournalName>
    <b:Year>2001a</b:Year>
    <b:Pages>605-617</b:Pages>
    <b:Author>
      <b:Author>
        <b:NameList>
          <b:Person>
            <b:Last>Huang</b:Last>
            <b:First>Z</b:First>
          </b:Person>
          <b:Person>
            <b:Last>Rosowsky</b:Last>
            <b:First>D</b:First>
          </b:Person>
          <b:Person>
            <b:Last>Sparks</b:Last>
            <b:First>P</b:First>
            <b:Middle>R</b:Middle>
          </b:Person>
        </b:NameList>
      </b:Author>
    </b:Author>
    <b:Volume>89</b:Volume>
    <b:Issue>7-8</b:Issue>
    <b:RefOrder>311</b:RefOrder>
  </b:Source>
  <b:Source>
    <b:Tag>Placeholder6</b:Tag>
    <b:SourceType>JournalArticle</b:SourceType>
    <b:Guid>{FE551F9A-B969-416E-B3ED-B4CFA55570EF}</b:Guid>
    <b:Title>Hurricane Andrew's landfall in south Florida.  Part I:  Standardizing measurements for documentation of surface wind fields</b:Title>
    <b:JournalName>Weather and Forecasting</b:JournalName>
    <b:Year>1996a</b:Year>
    <b:Pages>304-328</b:Pages>
    <b:Volume>11</b:Volume>
    <b:Author>
      <b:Author>
        <b:NameList>
          <b:Person>
            <b:Last>Powell</b:Last>
            <b:Middle>D</b:Middle>
            <b:First>M</b:First>
          </b:Person>
          <b:Person>
            <b:Last>Houston</b:Last>
            <b:Middle>H</b:Middle>
            <b:First>S</b:First>
          </b:Person>
          <b:Person>
            <b:Last>Reinhold</b:Last>
            <b:First>T</b:First>
          </b:Person>
        </b:NameList>
      </b:Author>
    </b:Author>
    <b:RefOrder>312</b:RefOrder>
  </b:Source>
  <b:Source>
    <b:Tag>Placeholder7</b:Tag>
    <b:SourceType>JournalArticle</b:SourceType>
    <b:Guid>{42D6C3A6-C0B5-4DBE-A726-49FF0FD68594}</b:Guid>
    <b:Title>Simple empirical models for estimating the increase in the central pressure of tropical cyclones after landfall along the coastline of the United States</b:Title>
    <b:JournalName>Journal of Applied Meteorology</b:JournalName>
    <b:Year>2005a</b:Year>
    <b:Pages>1807-1826</b:Pages>
    <b:Author>
      <b:Author>
        <b:NameList>
          <b:Person>
            <b:Last>Vickery</b:Last>
            <b:Middle>J</b:Middle>
            <b:First>P</b:First>
          </b:Person>
        </b:NameList>
      </b:Author>
    </b:Author>
    <b:Volume>44</b:Volume>
    <b:RefOrder>313</b:RefOrder>
  </b:Source>
  <b:Source>
    <b:Tag>Placeholder8</b:Tag>
    <b:SourceType>JournalArticle</b:SourceType>
    <b:Guid>{833B0FA5-AA50-475D-B0F2-81CA565E7438}</b:Guid>
    <b:Title>Hurricane gust factors revisited</b:Title>
    <b:JournalName>Journal of Structural Engineering</b:JournalName>
    <b:Year>2005b</b:Year>
    <b:Pages>825-832</b:Pages>
    <b:Volume>131</b:Volume>
    <b:Author>
      <b:Author>
        <b:NameList>
          <b:Person>
            <b:Last>Vickery</b:Last>
            <b:Middle>J</b:Middle>
            <b:First>P</b:First>
          </b:Person>
          <b:Person>
            <b:Last>Skerlj</b:Last>
            <b:Middle>F</b:Middle>
            <b:First>P</b:First>
          </b:Person>
        </b:NameList>
      </b:Author>
    </b:Author>
    <b:RefOrder>314</b:RefOrder>
  </b:Source>
  <b:Source>
    <b:Tag>Cop04</b:Tag>
    <b:SourceType>Report</b:SourceType>
    <b:Guid>{14FB272B-6F4B-49BE-9E0E-15914493E2EA}</b:Guid>
    <b:Title>Predicting the vulnerability of typical residential buildings to hurricane damage</b:Title>
    <b:Year>2004a</b:Year>
    <b:Author>
      <b:Author>
        <b:NameList>
          <b:Person>
            <b:Last>Cope</b:Last>
            <b:First>A</b:First>
          </b:Person>
        </b:NameList>
      </b:Author>
    </b:Author>
    <b:Department>Department of Civil Engineering</b:Department>
    <b:Institution>University of Florida</b:Institution>
    <b:ThesisType>PhD Dissertation</b:ThesisType>
    <b:RefOrder>315</b:RefOrder>
  </b:Source>
  <b:Source>
    <b:Tag>Cop041</b:Tag>
    <b:SourceType>ConferenceProceedings</b:SourceType>
    <b:Guid>{050E0C71-F668-4246-8BF3-DCD1C4AA3DC8}</b:Guid>
    <b:Title>A Probabilistic Model of Damage to Residential Structures from Hurricane Winds</b:Title>
    <b:Year>2004b</b:Year>
    <b:ConferenceName>ASCE joint specialty conference on probabilistic mechanics and structural reliability</b:ConferenceName>
    <b:Author>
      <b:Author>
        <b:NameList>
          <b:Person>
            <b:Last>Cope</b:Last>
            <b:First>A</b:First>
          </b:Person>
          <b:Person>
            <b:Last>Gurley</b:Last>
            <b:First>K</b:First>
          </b:Person>
          <b:Person>
            <b:Last>Pinelli</b:Last>
            <b:Middle>P</b:Middle>
            <b:First>J</b:First>
          </b:Person>
          <b:Person>
            <b:Last>Murphree</b:Last>
            <b:First>J</b:First>
          </b:Person>
          <b:Person>
            <b:Last>Subramanian</b:Last>
            <b:First>C</b:First>
          </b:Person>
          <b:Person>
            <b:Last>Gulati</b:Last>
            <b:First>S</b:First>
          </b:Person>
          <b:Person>
            <b:Last>Hamid</b:Last>
            <b:First>S</b:First>
          </b:Person>
        </b:NameList>
      </b:Author>
    </b:Author>
    <b:RefOrder>316</b:RefOrder>
  </b:Source>
  <b:Source>
    <b:Tag>Gur06</b:Tag>
    <b:SourceType>ConferenceProceedings</b:SourceType>
    <b:Guid>{10C4916B-6A27-4A83-BA26-D0B8EC38D6D5}</b:Guid>
    <b:Title>Post 2004 hurricane field survey – an evaluation of the relative performance of the Standard Building Code and the Florida Building Code</b:Title>
    <b:Year>2006b</b:Year>
    <b:ConferenceName>ASCE Structures Congress</b:ConferenceName>
    <b:Author>
      <b:Author>
        <b:NameList>
          <b:Person>
            <b:Last>Gurley</b:Last>
            <b:First>K</b:First>
          </b:Person>
          <b:Person>
            <b:Last>Davis</b:Last>
            <b:First>R</b:First>
            <b:Middle>H</b:Middle>
          </b:Person>
          <b:Person>
            <b:Last>Ferrera</b:Last>
            <b:First>S</b:First>
          </b:Person>
          <b:Person>
            <b:Last>Burton</b:Last>
            <b:First>J</b:First>
          </b:Person>
          <b:Person>
            <b:Last>Masters</b:Last>
            <b:First>F</b:First>
          </b:Person>
          <b:Person>
            <b:Last>Reinhold</b:Last>
            <b:First>T</b:First>
            <b:Middle>A</b:Middle>
          </b:Person>
          <b:Person>
            <b:Last>Abdullah</b:Last>
            <b:First>M</b:First>
          </b:Person>
        </b:NameList>
      </b:Author>
    </b:Author>
    <b:RefOrder>317</b:RefOrder>
  </b:Source>
  <b:Source>
    <b:Tag>Gur061</b:Tag>
    <b:SourceType>Report</b:SourceType>
    <b:Guid>{9E792520-5561-4944-A78A-CD479AF01D36}</b:Guid>
    <b:Title>Post 2004 Hurricane Field Survey – An Evaluation of the Relative Performance of the Standard Building Code and the Florida Building Code</b:Title>
    <b:Year>2006a</b:Year>
    <b:Publisher>Florida Building Commission</b:Publisher>
    <b:Author>
      <b:Author>
        <b:NameList>
          <b:Person>
            <b:Last>Gurley</b:Last>
            <b:First>K</b:First>
          </b:Person>
        </b:NameList>
      </b:Author>
    </b:Author>
    <b:Department>Department of Civil and Coastal Engineering</b:Department>
    <b:Institution>University of Florida</b:Institution>
    <b:RefOrder>318</b:RefOrder>
  </b:Source>
  <b:Source>
    <b:Tag>Hua99</b:Tag>
    <b:SourceType>Report</b:SourceType>
    <b:Guid>{CC793D9A-937B-4209-A14B-C33B46785982}</b:Guid>
    <b:Title>Stochastic models for hurricane hazard analysis</b:Title>
    <b:Year>1999a</b:Year>
    <b:Author>
      <b:Author>
        <b:NameList>
          <b:Person>
            <b:Last>Huang</b:Last>
            <b:First>Z</b:First>
          </b:Person>
        </b:NameList>
      </b:Author>
    </b:Author>
    <b:Department>Department of Civil Engineering</b:Department>
    <b:Institution>Clemson University</b:Institution>
    <b:ThesisType>PhD Dissertation</b:ThesisType>
    <b:RefOrder>319</b:RefOrder>
  </b:Source>
  <b:Source>
    <b:Tag>Hua991</b:Tag>
    <b:SourceType>BookSection</b:SourceType>
    <b:Guid>{458593C5-D57A-4515-B25E-FB7E3CBBEDA2}</b:Guid>
    <b:Title>Event-based hurricane simulation for the evaluation of wind speeds and expected insurance loss</b:Title>
    <b:BookTitle>Wind Engineering into the 21st Century</b:BookTitle>
    <b:Year>1999b</b:Year>
    <b:City>Rotterdam</b:City>
    <b:Publisher>A.A. Balkema</b:Publisher>
    <b:Author>
      <b:Author>
        <b:NameList>
          <b:Person>
            <b:Last>Huang</b:Last>
            <b:First>Z</b:First>
          </b:Person>
          <b:Person>
            <b:Last>Rosowsky</b:Last>
            <b:First>D</b:First>
          </b:Person>
          <b:Person>
            <b:Last>Sparks</b:Last>
            <b:Middle>R</b:Middle>
            <b:First>P</b:First>
          </b:Person>
        </b:NameList>
      </b:Author>
      <b:Editor>
        <b:NameList>
          <b:Person>
            <b:Last>Larsen</b:Last>
            <b:First>A</b:First>
          </b:Person>
          <b:Person>
            <b:Last>Larose</b:Last>
            <b:Middle>L</b:Middle>
            <b:First>G</b:First>
          </b:Person>
          <b:Person>
            <b:Last>Livesey</b:Last>
            <b:Middle>M</b:Middle>
            <b:First>F</b:First>
          </b:Person>
        </b:NameList>
      </b:Editor>
    </b:Author>
    <b:RefOrder>320</b:RefOrder>
  </b:Source>
  <b:Source>
    <b:Tag>Pin081</b:Tag>
    <b:SourceType>ConferenceProceedings</b:SourceType>
    <b:Guid>{6AEE2C52-D891-4A6A-8067-CEEDB3F1B809}</b:Guid>
    <b:Title>Impact of the 2004 Hurricane Season on the Florida Public Hurricane Loss Model</b:Title>
    <b:Year>2008b</b:Year>
    <b:City>Vancouver</b:City>
    <b:Publisher>Structures Congress</b:Publisher>
    <b:Author>
      <b:Author>
        <b:NameList>
          <b:Person>
            <b:Last>Pinelli</b:Last>
            <b:First>J.-P</b:First>
          </b:Person>
          <b:Person>
            <b:Last>Hamid</b:Last>
            <b:First>S</b:First>
          </b:Person>
          <b:Person>
            <b:Last>Gurley</b:Last>
            <b:First>K</b:First>
          </b:Person>
          <b:Person>
            <b:Last>Pita</b:Last>
            <b:First>G</b:First>
          </b:Person>
          <b:Person>
            <b:Last>Subramanian</b:Last>
            <b:First>C</b:First>
          </b:Person>
        </b:NameList>
      </b:Author>
    </b:Author>
    <b:RefOrder>321</b:RefOrder>
  </b:Source>
  <b:Source>
    <b:Tag>Pin08</b:Tag>
    <b:SourceType>JournalArticle</b:SourceType>
    <b:Guid>{B70909D9-D872-4776-9151-2D95D6DADE26}</b:Guid>
    <b:Title>Validation of a probabilistic model for hurricane insurance loss projections in Florida</b:Title>
    <b:JournalName>Journal of Reliability Engineering and System Safety</b:JournalName>
    <b:Year>2008a</b:Year>
    <b:Pages>1896-1905</b:Pages>
    <b:Volume>93</b:Volume>
    <b:Issue>12</b:Issue>
    <b:Author>
      <b:Author>
        <b:NameList>
          <b:Person>
            <b:Last>Pinelli</b:Last>
            <b:First>J.-P</b:First>
          </b:Person>
          <b:Person>
            <b:Last>Gurley</b:Last>
            <b:First>K</b:First>
          </b:Person>
          <b:Person>
            <b:Last>Subramanian</b:Last>
            <b:First>C</b:First>
          </b:Person>
          <b:Person>
            <b:Last>Hamid</b:Last>
            <b:First>S</b:First>
          </b:Person>
          <b:Person>
            <b:Last>Pita</b:Last>
            <b:First>G</b:First>
          </b:Person>
        </b:NameList>
      </b:Author>
    </b:Author>
    <b:RefOrder>322</b:RefOrder>
  </b:Source>
  <b:Source>
    <b:Tag>Pin101</b:Tag>
    <b:SourceType>ConferenceProceedings</b:SourceType>
    <b:Guid>{E6EA22E2-9A7F-46A6-B605-F8671C8A2CB6}</b:Guid>
    <b:Title>Commercial-Residential Buildings Vulnerability in the Florida Public Hurricane Loss Model</b:Title>
    <b:Year>2010b</b:Year>
    <b:City>Orlando</b:City>
    <b:Publisher>Structures Congress</b:Publisher>
    <b:Author>
      <b:Author>
        <b:NameList>
          <b:Person>
            <b:Last>Pinelli</b:Last>
            <b:First>J.-P</b:First>
          </b:Person>
          <b:Person>
            <b:Last>Pita</b:Last>
            <b:First>G</b:First>
          </b:Person>
          <b:Person>
            <b:Last>Gurley</b:Last>
            <b:First>K</b:First>
          </b:Person>
          <b:Person>
            <b:Last>Subramanian</b:Last>
            <b:First>C</b:First>
          </b:Person>
          <b:Person>
            <b:Last>Hamid</b:Last>
            <b:First>S</b:First>
          </b:Person>
        </b:NameList>
      </b:Author>
    </b:Author>
    <b:RefOrder>323</b:RefOrder>
  </b:Source>
  <b:Source>
    <b:Tag>Pin10</b:Tag>
    <b:SourceType>ConferenceProceedings</b:SourceType>
    <b:Guid>{1149AADF-5FCE-458F-AF11-DC77127B9F67}</b:Guid>
    <b:Title>Hurricane Risk Management in Florida</b:Title>
    <b:Year>2010a</b:Year>
    <b:ConferenceName>14th Australasian Wind Engineering Workshop</b:ConferenceName>
    <b:City>Canberra</b:City>
    <b:Author>
      <b:Author>
        <b:NameList>
          <b:Person>
            <b:Last>Pinelli</b:Last>
            <b:First>J.-P.</b:First>
          </b:Person>
          <b:Person>
            <b:Last>Gurley</b:Last>
            <b:First>K</b:First>
          </b:Person>
          <b:Person>
            <b:Last>Pita</b:Last>
            <b:First>G</b:First>
          </b:Person>
        </b:NameList>
      </b:Author>
    </b:Author>
    <b:RefOrder>324</b:RefOrder>
  </b:Source>
  <b:Source>
    <b:Tag>Pin091</b:Tag>
    <b:SourceType>ConferenceProceedings</b:SourceType>
    <b:Guid>{DB106B9A-9A30-44C4-86B3-03A811780AB1}</b:Guid>
    <b:Title>Cost effectiveness of hurricane mitigation measures for residential buildings</b:Title>
    <b:Year>2009b</b:Year>
    <b:ConferenceName>11th Americas Conference on Wind Engineering</b:ConferenceName>
    <b:City>San Juan</b:City>
    <b:Author>
      <b:Author>
        <b:NameList>
          <b:Person>
            <b:Last>Pinelli</b:Last>
            <b:First>J.-P</b:First>
          </b:Person>
          <b:Person>
            <b:Last>Torkian</b:Last>
            <b:First>B</b:First>
            <b:Middle>B</b:Middle>
          </b:Person>
          <b:Person>
            <b:Last>Gurley</b:Last>
            <b:First>K</b:First>
          </b:Person>
          <b:Person>
            <b:Last>Subramanian</b:Last>
            <b:First>C</b:First>
          </b:Person>
          <b:Person>
            <b:Last>Hamid</b:Last>
            <b:First>S</b:First>
          </b:Person>
        </b:NameList>
      </b:Author>
    </b:Author>
    <b:RefOrder>325</b:RefOrder>
  </b:Source>
  <b:Source>
    <b:Tag>Pin09</b:Tag>
    <b:SourceType>ConferenceProceedings</b:SourceType>
    <b:Guid>{FD3E5561-A512-411E-AD3F-99B8C138F0C3}</b:Guid>
    <b:Title>Florida Public Hurricane Loss Model: Vulnerability Modeling, Loss Prediction, and Certification Process</b:Title>
    <b:Year>2009a</b:Year>
    <b:ConferenceName>2nd International Conference on Asian Catastrophe Insurance</b:ConferenceName>
    <b:City>Beijing</b:City>
    <b:Author>
      <b:Author>
        <b:NameList>
          <b:Person>
            <b:Last>Pinelli</b:Last>
            <b:First>J.-P</b:First>
          </b:Person>
          <b:Person>
            <b:Last>Hamid</b:Last>
            <b:First>S</b:First>
          </b:Person>
          <b:Person>
            <b:Last>Gurley</b:Last>
            <b:First>K</b:First>
          </b:Person>
          <b:Person>
            <b:Last>Pita</b:Last>
            <b:First>G</b:First>
          </b:Person>
        </b:NameList>
      </b:Author>
    </b:Author>
    <b:RefOrder>326</b:RefOrder>
  </b:Source>
  <b:Source>
    <b:Tag>Pin04</b:Tag>
    <b:SourceType>ConferenceProceedings</b:SourceType>
    <b:Guid>{66E6A111-A354-415E-A32C-71B05B74FCB3}</b:Guid>
    <b:Title>Hurricane loss estimation: model development, results and validation</b:Title>
    <b:Year>2004a</b:Year>
    <b:ConferenceName>Joint International Conference on Probabilistic Safety Assessment and Management</b:ConferenceName>
    <b:Author>
      <b:Author>
        <b:NameList>
          <b:Person>
            <b:Last>Pinelli</b:Last>
            <b:First>J.-P</b:First>
          </b:Person>
          <b:Person>
            <b:Last>Murphree</b:Last>
            <b:First>J</b:First>
          </b:Person>
          <b:Person>
            <b:Last>Subramanian</b:Last>
            <b:First>C</b:First>
          </b:Person>
          <b:Person>
            <b:Last>Zhang</b:Last>
            <b:First>L</b:First>
          </b:Person>
          <b:Person>
            <b:Last>Gurley</b:Last>
            <b:First>K</b:First>
          </b:Person>
          <b:Person>
            <b:Last>Cope</b:Last>
            <b:First>A</b:First>
          </b:Person>
          <b:Person>
            <b:Last>Hamid</b:Last>
            <b:First>S</b:First>
          </b:Person>
          <b:Person>
            <b:Last>Gulati</b:Last>
            <b:First>S</b:First>
          </b:Person>
        </b:NameList>
      </b:Author>
    </b:Author>
    <b:RefOrder>327</b:RefOrder>
  </b:Source>
  <b:Source>
    <b:Tag>Pin041</b:Tag>
    <b:SourceType>JournalArticle</b:SourceType>
    <b:Guid>{B2E6B801-0530-4980-9D6D-E3CBC58A2E06}</b:Guid>
    <b:Title>Hurricane damage prediction model for residential structures</b:Title>
    <b:JournalName>Journal of Structural Engineering</b:JournalName>
    <b:Year>2004b</b:Year>
    <b:Pages>1685-1691</b:Pages>
    <b:Volume>130</b:Volume>
    <b:Issue>11</b:Issue>
    <b:Author>
      <b:Author>
        <b:NameList>
          <b:Person>
            <b:Last>Pinelli</b:Last>
            <b:First>J.-P</b:First>
          </b:Person>
          <b:Person>
            <b:Last>Simiu</b:Last>
            <b:First>E</b:First>
          </b:Person>
          <b:Person>
            <b:Last>Gurley</b:Last>
            <b:First>K</b:First>
          </b:Person>
          <b:Person>
            <b:Last>Subramanian</b:Last>
            <b:First>C</b:First>
          </b:Person>
          <b:Person>
            <b:Last>Zhang</b:Last>
            <b:First>L</b:First>
          </b:Person>
          <b:Person>
            <b:Last>Cope</b:Last>
            <b:First>A</b:First>
          </b:Person>
          <b:Person>
            <b:Last>Filliben</b:Last>
            <b:First>J</b:First>
          </b:Person>
          <b:Person>
            <b:Last>Hamid</b:Last>
            <b:First>S</b:First>
          </b:Person>
        </b:NameList>
      </b:Author>
    </b:Author>
    <b:RefOrder>328</b:RefOrder>
  </b:Source>
  <b:Source>
    <b:Tag>Pin05</b:Tag>
    <b:SourceType>ConferenceProceedings</b:SourceType>
    <b:Guid>{F6F47D0E-919E-4E77-AD13-F81EA458875E}</b:Guid>
    <b:Title>Hurricane loss prediction: model development, results, and validation</b:Title>
    <b:Year>2005a</b:Year>
    <b:City>Rome</b:City>
    <b:Author>
      <b:Author>
        <b:NameList>
          <b:Person>
            <b:Last>Pinelli</b:Last>
            <b:First>J.-P</b:First>
          </b:Person>
          <b:Person>
            <b:Last>Subramanian</b:Last>
            <b:First>C</b:First>
          </b:Person>
          <b:Person>
            <b:Last>Murphree</b:Last>
            <b:First>J</b:First>
          </b:Person>
          <b:Person>
            <b:Last>Gurley</b:Last>
            <b:First>K</b:First>
          </b:Person>
          <b:Person>
            <b:Last>Cope</b:Last>
            <b:First>A</b:First>
          </b:Person>
          <b:Person>
            <b:Last>Gulati</b:Last>
            <b:First>S</b:First>
          </b:Person>
          <b:Person>
            <b:Last>Simiu</b:Last>
            <b:First>E</b:First>
          </b:Person>
          <b:Person>
            <b:Last>Hamid</b:Last>
            <b:First>S</b:First>
          </b:Person>
        </b:NameList>
      </b:Author>
    </b:Author>
    <b:ConferenceName>International Conference on Structural Safety and Reliability</b:ConferenceName>
    <b:RefOrder>329</b:RefOrder>
  </b:Source>
  <b:Source>
    <b:Tag>Pin051</b:Tag>
    <b:SourceType>ConferenceProceedings</b:SourceType>
    <b:Guid>{7872B9E6-C33F-4954-A757-C0D8011A6F14}</b:Guid>
    <b:Title>Florida public hurricane loss projection vulnerability model</b:Title>
    <b:Year>2005b</b:Year>
    <b:ConferenceName>10th American Conference on Wind Engineering</b:ConferenceName>
    <b:Author>
      <b:Author>
        <b:NameList>
          <b:Person>
            <b:Last>Pinelli</b:Last>
            <b:First>J.-P</b:First>
          </b:Person>
          <b:Person>
            <b:Last>Subramanian</b:Last>
            <b:First>C</b:First>
          </b:Person>
          <b:Person>
            <b:Last>Murphree</b:Last>
            <b:First>J</b:First>
          </b:Person>
          <b:Person>
            <b:Last>Gurley</b:Last>
            <b:First>K</b:First>
          </b:Person>
          <b:Person>
            <b:Last>Hamid</b:Last>
            <b:First>S</b:First>
          </b:Person>
          <b:Person>
            <b:Last>Gulati</b:Last>
            <b:First>S</b:First>
          </b:Person>
        </b:NameList>
      </b:Author>
    </b:Author>
    <b:RefOrder>330</b:RefOrder>
  </b:Source>
  <b:Source>
    <b:Tag>Pit09</b:Tag>
    <b:SourceType>ConferenceProceedings</b:SourceType>
    <b:Guid>{EC3B3156-8C47-4E57-BE19-A13281A3A218}</b:Guid>
    <b:Title>Vulnerability of low-rise commercial-residential buildings in the Florida Public Hurricane Loss Model</b:Title>
    <b:Year>2009a</b:Year>
    <b:ConferenceName>11th Americas Conference on Wind Engineering</b:ConferenceName>
    <b:City>San Juan</b:City>
    <b:Author>
      <b:Author>
        <b:NameList>
          <b:Person>
            <b:Last>Pita</b:Last>
            <b:First>G</b:First>
          </b:Person>
          <b:Person>
            <b:Last>Pinelli</b:Last>
            <b:First>J.-P</b:First>
          </b:Person>
          <b:Person>
            <b:Last>Gurley</b:Last>
            <b:First>K</b:First>
          </b:Person>
          <b:Person>
            <b:Last>Weekes</b:Last>
            <b:First>J</b:First>
          </b:Person>
          <b:Person>
            <b:Last>Subramanian</b:Last>
            <b:First>C</b:First>
          </b:Person>
          <b:Person>
            <b:Last>Hamid</b:Last>
            <b:First>S</b:First>
          </b:Person>
        </b:NameList>
      </b:Author>
    </b:Author>
    <b:RefOrder>331</b:RefOrder>
  </b:Source>
  <b:Source>
    <b:Tag>Pit091</b:Tag>
    <b:SourceType>ConferenceProceedings</b:SourceType>
    <b:Guid>{D7B42F41-FF3E-4548-83FD-82C447B1C5BA}</b:Guid>
    <b:Title>Vulnerability of Mid/high-rise Commercial-Residential buildings in the Florida Public Hurricane Loss Model</b:Title>
    <b:Year>2009b</b:Year>
    <b:ConferenceName>European Safety and Reliability Conference</b:ConferenceName>
    <b:City>Prague</b:City>
    <b:Author>
      <b:Author>
        <b:NameList>
          <b:Person>
            <b:Last>Pita</b:Last>
            <b:First>G</b:First>
          </b:Person>
          <b:Person>
            <b:Last>Pinelli</b:Last>
            <b:First>J.-P</b:First>
          </b:Person>
          <b:Person>
            <b:Last>Gurley</b:Last>
            <b:First>K</b:First>
          </b:Person>
          <b:Person>
            <b:Last>Weekes</b:Last>
            <b:First>J</b:First>
          </b:Person>
          <b:Person>
            <b:Last>Subramanian</b:Last>
            <b:First>C</b:First>
          </b:Person>
          <b:Person>
            <b:Last>Hamid</b:Last>
            <b:First>S</b:First>
          </b:Person>
        </b:NameList>
      </b:Author>
    </b:Author>
    <b:RefOrder>332</b:RefOrder>
  </b:Source>
  <b:Source>
    <b:Tag>Pit092</b:Tag>
    <b:SourceType>ConferenceProceedings</b:SourceType>
    <b:Guid>{F644B5B3-272E-4E5E-92B0-AF968777CFC5}</b:Guid>
    <b:Title>Risk analysis of Buildings with the Florida Public Hurricane Loss Model</b:Title>
    <b:Year>2009c</b:Year>
    <b:ConferenceName>Society of Risk Analysis</b:ConferenceName>
    <b:City>Baltimore</b:City>
    <b:Author>
      <b:Author>
        <b:NameList>
          <b:Person>
            <b:Last>Pita</b:Last>
            <b:First>G</b:First>
          </b:Person>
          <b:Person>
            <b:Last>Pinelli</b:Last>
            <b:First>J.-P</b:First>
          </b:Person>
          <b:Person>
            <b:Last>Mitrani-Reiser</b:Last>
            <b:First>J</b:First>
          </b:Person>
          <b:Person>
            <b:Last>Gurley</b:Last>
            <b:First>K</b:First>
          </b:Person>
          <b:Person>
            <b:Last>Hamid</b:Last>
            <b:First>S</b:First>
          </b:Person>
          <b:Person>
            <b:Last>Jones</b:Last>
            <b:First>N</b:First>
          </b:Person>
        </b:NameList>
      </b:Author>
    </b:Author>
    <b:RefOrder>333</b:RefOrder>
  </b:Source>
  <b:Source>
    <b:Tag>Rei05</b:Tag>
    <b:SourceType>ConferenceProceedings</b:SourceType>
    <b:Guid>{C6864137-21C3-4EAF-85C7-13F4342AF724}</b:Guid>
    <b:Title>US hurricanes of 2004: A clear demonstration that improvements in building codes, enforcement and construction are reducing structural damage</b:Title>
    <b:Year>2005b</b:Year>
    <b:ConferenceName>6th Asia Pacific Conference on Wind Engineering</b:ConferenceName>
    <b:Author>
      <b:Author>
        <b:NameList>
          <b:Person>
            <b:Last>Reinhold</b:Last>
            <b:First>T</b:First>
            <b:Middle>A</b:Middle>
          </b:Person>
          <b:Person>
            <b:Last>Gurley</b:Last>
            <b:First>K</b:First>
          </b:Person>
          <b:Person>
            <b:Last>Masters</b:Last>
            <b:First>F</b:First>
          </b:Person>
          <b:Person>
            <b:Last>Burton</b:Last>
            <b:First>J</b:First>
          </b:Person>
        </b:NameList>
      </b:Author>
    </b:Author>
    <b:RefOrder>334</b:RefOrder>
  </b:Source>
  <b:Source>
    <b:Tag>Rei051</b:Tag>
    <b:SourceType>ConferenceProceedings</b:SourceType>
    <b:Guid>{F98BF440-D693-4631-8D60-775F446409CB}</b:Guid>
    <b:Title>Wind loads on low-rise buildings: is one set of pressure coefficients sufficient for all  types of terrain?</b:Title>
    <b:Year>2005a</b:Year>
    <b:ConferenceName>The Second International Symposium on Wind Effects on Buildings and Urban Environment</b:ConferenceName>
    <b:City>Tokyo</b:City>
    <b:Author>
      <b:Author>
        <b:NameList>
          <b:Person>
            <b:Last>Reinhold</b:Last>
            <b:First>T</b:First>
            <b:Middle>A</b:Middle>
          </b:Person>
          <b:Person>
            <b:Last>Dearhart</b:Last>
            <b:First>A</b:First>
          </b:Person>
          <b:Person>
            <b:Last>Gurley</b:Last>
            <b:First>K</b:First>
          </b:Person>
          <b:Person>
            <b:Last>Prevatt</b:Last>
            <b:First>D</b:First>
          </b:Person>
        </b:NameList>
      </b:Author>
    </b:Author>
    <b:RefOrder>335</b:RefOrder>
  </b:Source>
  <b:Source>
    <b:Tag>Klu98</b:Tag>
    <b:SourceType>Book</b:SourceType>
    <b:Guid>{64B23402-B658-4C9C-81BA-C6CC56C33550}</b:Guid>
    <b:Title>Loss Models: From Data to Decisions</b:Title>
    <b:Year>1998</b:Year>
    <b:City>New York</b:City>
    <b:Publisher>Wiley</b:Publisher>
    <b:Author>
      <b:Author>
        <b:NameList>
          <b:Person>
            <b:Last>Klugman</b:Last>
            <b:First>S</b:First>
          </b:Person>
          <b:Person>
            <b:Last>Panjer</b:Last>
            <b:First>H</b:First>
          </b:Person>
          <b:Person>
            <b:Last>Willmot</b:Last>
            <b:First>G</b:First>
          </b:Person>
        </b:NameList>
      </b:Author>
    </b:Author>
    <b:RefOrder>336</b:RefOrder>
  </b:Source>
  <b:Source>
    <b:Tag>Hog08</b:Tag>
    <b:SourceType>Book</b:SourceType>
    <b:Guid>{9606D9EA-5FFD-47DC-9B3A-B4D5C99C22B0}</b:Guid>
    <b:Title>Loss Distributions</b:Title>
    <b:Year>1984</b:Year>
    <b:City>New York</b:City>
    <b:Publisher>Wiley</b:Publisher>
    <b:Author>
      <b:Author>
        <b:NameList>
          <b:Person>
            <b:Last>Hogg</b:Last>
            <b:Middle>V</b:Middle>
            <b:First>R</b:First>
          </b:Person>
          <b:Person>
            <b:Last>Klugman</b:Last>
            <b:First>S</b:First>
          </b:Person>
        </b:NameList>
      </b:Author>
    </b:Author>
    <b:RefOrder>337</b:RefOrder>
  </b:Source>
  <b:Source>
    <b:Tag>Wil821</b:Tag>
    <b:SourceType>ConferenceProceedings</b:SourceType>
    <b:Guid>{4FDE32A4-DDAE-4651-AC58-882BA07B7A72}</b:Guid>
    <b:Title>Estimating Probable Maximum Loss with Order Statistics</b:Title>
    <b:Year>1982</b:Year>
    <b:Author>
      <b:Author>
        <b:NameList>
          <b:Person>
            <b:Last>Wilkinson</b:Last>
            <b:Middle>E</b:Middle>
            <b:First>M</b:First>
          </b:Person>
        </b:NameList>
      </b:Author>
    </b:Author>
    <b:ConferenceName>Casualty Actuarial Society</b:ConferenceName>
    <b:Volume>LXIX</b:Volume>
    <b:Pages>195-209</b:Pages>
    <b:RefOrder>338</b:RefOrder>
  </b:Source>
  <b:Source>
    <b:Tag>Che09</b:Tag>
    <b:SourceType>JournalArticle</b:SourceType>
    <b:Guid>{ACC14B31-F259-489E-9DD4-71E6211F48B7}</b:Guid>
    <b:Title>Florida Public Hurricane Loss Model: Research in Multi-Disciplinary System Integration Assisting Government Policy Making</b:Title>
    <b:Year>2009</b:Year>
    <b:JournalName>Government Information Quarterly</b:JournalName>
    <b:Author>
      <b:Author>
        <b:NameList>
          <b:Person>
            <b:Last>Chen</b:Last>
            <b:First>S.-C</b:First>
          </b:Person>
          <b:Person>
            <b:Last>Chen</b:Last>
            <b:First>M</b:First>
          </b:Person>
          <b:Person>
            <b:Last>Zhao</b:Last>
            <b:First>N</b:First>
          </b:Person>
          <b:Person>
            <b:Last>Hamid</b:Last>
            <b:First>S</b:First>
          </b:Person>
          <b:Person>
            <b:Last>Chatterjee</b:Last>
            <b:First>K</b:First>
          </b:Person>
          <b:Person>
            <b:Last>Armella</b:Last>
            <b:First>M</b:First>
          </b:Person>
        </b:NameList>
      </b:Author>
    </b:Author>
    <b:Pages>285-294</b:Pages>
    <b:Month>April</b:Month>
    <b:Volume>26</b:Volume>
    <b:Issue>2</b:Issue>
    <b:RefOrder>339</b:RefOrder>
  </b:Source>
  <b:Source>
    <b:Tag>Cha06</b:Tag>
    <b:SourceType>ConferenceProceedings</b:SourceType>
    <b:Guid>{511733A8-E04A-4166-BE1E-53BE8B5FA679}</b:Guid>
    <b:Title>Modeling Methodology for Component Reuse and System Integration for Hurricane Loss Projection Application</b:Title>
    <b:Pages>57-62</b:Pages>
    <b:Year>2006</b:Year>
    <b:ConferenceName>2006 IEEE International Conference on Information Reuse and Integration</b:ConferenceName>
    <b:City>Hawaii, USA</b:City>
    <b:Author>
      <b:Author>
        <b:NameList>
          <b:Person>
            <b:Last>Chatterjee</b:Last>
            <b:First>K</b:First>
          </b:Person>
          <b:Person>
            <b:Last>Saleem</b:Last>
            <b:First>K</b:First>
          </b:Person>
          <b:Person>
            <b:Last>Zhao</b:Last>
            <b:First>N</b:First>
          </b:Person>
          <b:Person>
            <b:Last>Chen</b:Last>
            <b:First>M</b:First>
          </b:Person>
          <b:Person>
            <b:Last>Chen</b:Last>
            <b:First>S.-C</b:First>
          </b:Person>
          <b:Person>
            <b:Last>Hamid</b:Last>
            <b:First>S</b:First>
          </b:Person>
        </b:NameList>
      </b:Author>
    </b:Author>
    <b:RefOrder>340</b:RefOrder>
  </b:Source>
  <b:Source>
    <b:Tag>Bru04</b:Tag>
    <b:SourceType>Book</b:SourceType>
    <b:Guid>{2664B1A2-F550-41E9-8E78-E1D572ADF923}</b:Guid>
    <b:Title>Object-oriented Software Engineering Using UML, Patterns, and Java</b:Title>
    <b:Year>2004</b:Year>
    <b:Edition>2nd</b:Edition>
    <b:Author>
      <b:Author>
        <b:NameList>
          <b:Person>
            <b:Last>Bruegge</b:Last>
            <b:First>B</b:First>
          </b:Person>
          <b:Person>
            <b:Last>Dutoit</b:Last>
            <b:Middle>H</b:Middle>
            <b:First>A</b:First>
          </b:Person>
        </b:NameList>
      </b:Author>
    </b:Author>
    <b:City>Upper Saddle River, NJ</b:City>
    <b:Publisher>Prentice Hall</b:Publisher>
    <b:RefOrder>341</b:RefOrder>
  </b:Source>
  <b:Source>
    <b:Tag>Mor00</b:Tag>
    <b:SourceType>Book</b:SourceType>
    <b:Guid>{A537B189-C1E2-4A02-9942-2BC37586B1DF}</b:Guid>
    <b:Title>Oracle8i: Java Component Programming with EJB, CORBA, and JSP</b:Title>
    <b:Year>2000</b:Year>
    <b:Publisher>McGraw-Hill Professional</b:Publisher>
    <b:Author>
      <b:Author>
        <b:NameList>
          <b:Person>
            <b:Last>Morisseau-Leroy</b:Last>
            <b:First>N</b:First>
          </b:Person>
          <b:Person>
            <b:Last>Solomon</b:Last>
            <b:Middle>K</b:Middle>
            <b:First>M</b:First>
          </b:Person>
          <b:Person>
            <b:Last>Basu</b:Last>
            <b:First>J</b:First>
          </b:Person>
        </b:NameList>
      </b:Author>
    </b:Author>
    <b:Pages>286-307</b:Pages>
    <b:RefOrder>342</b:RefOrder>
  </b:Source>
  <b:Source>
    <b:Tag>Nee05</b:Tag>
    <b:SourceType>BookSection</b:SourceType>
    <b:Guid>{85704C0F-5C9C-448F-929C-7FB39FA78858}</b:Guid>
    <b:Title>A Reuse Definition, Assessment, and Analysis Framework for UML</b:Title>
    <b:Year>2005</b:Year>
    <b:Author>
      <b:Author>
        <b:NameList>
          <b:Person>
            <b:Last>Needham</b:Last>
            <b:First>D</b:First>
          </b:Person>
          <b:Person>
            <b:Last>Caballero</b:Last>
            <b:First>R</b:First>
          </b:Person>
          <b:Person>
            <b:Last>Demurjian</b:Last>
            <b:First>S</b:First>
          </b:Person>
          <b:Person>
            <b:Last>Eickhoff</b:Last>
            <b:First>F</b:First>
          </b:Person>
          <b:Person>
            <b:Last>Mehta</b:Last>
            <b:First>J</b:First>
          </b:Person>
          <b:Person>
            <b:Last>Zhang</b:Last>
            <b:First>Y</b:First>
          </b:Person>
        </b:NameList>
      </b:Author>
      <b:Editor>
        <b:NameList>
          <b:Person>
            <b:Last>Yang</b:Last>
            <b:First>H</b:First>
          </b:Person>
        </b:NameList>
      </b:Editor>
    </b:Author>
    <b:BookTitle>Advances in UML and XML-Based Software Evolution</b:BookTitle>
    <b:City>Hershey, Pennsylvania</b:City>
    <b:Publisher>Idea Group Publishing</b:Publisher>
    <b:Pages>292-307</b:Pages>
    <b:RefOrder>343</b:RefOrder>
  </b:Source>
  <b:Source>
    <b:Tag>Boe99</b:Tag>
    <b:SourceType>ArticleInAPeriodical</b:SourceType>
    <b:Guid>{1CE4DDC7-7988-4194-8C53-532C6EFB43E0}</b:Guid>
    <b:Title>COTS Integration: Plug and Pray?</b:Title>
    <b:Year>1999</b:Year>
    <b:Pages>135-138</b:Pages>
    <b:Publisher>IEEE</b:Publisher>
    <b:Author>
      <b:Author>
        <b:NameList>
          <b:Person>
            <b:Last>Boehm</b:Last>
            <b:First>B</b:First>
          </b:Person>
          <b:Person>
            <b:Last>Abts</b:Last>
            <b:First>C</b:First>
          </b:Person>
        </b:NameList>
      </b:Author>
    </b:Author>
    <b:Volume>32</b:Volume>
    <b:Issue>1</b:Issue>
    <b:PeriodicalTitle>Computer</b:PeriodicalTitle>
    <b:RefOrder>344</b:RefOrder>
  </b:Source>
  <b:Source>
    <b:Tag>Fra92</b:Tag>
    <b:SourceType>JournalArticle</b:SourceType>
    <b:Guid>{66C83AEE-9B58-4B9C-B7D3-FE368C5DB31B}</b:Guid>
    <b:Title>Tools and Approaches for Developing Data-intensive Web Applications: A Survey</b:Title>
    <b:Year>1992</b:Year>
    <b:Pages>227-263</b:Pages>
    <b:JournalName>ACM Computing Survey</b:JournalName>
    <b:Volume>31</b:Volume>
    <b:Issue>3</b:Issue>
    <b:Author>
      <b:Author>
        <b:NameList>
          <b:Person>
            <b:Last>Fraternali</b:Last>
            <b:First>P</b:First>
          </b:Person>
        </b:NameList>
      </b:Author>
    </b:Author>
    <b:RefOrder>345</b:RefOrder>
  </b:Source>
  <b:Source>
    <b:Tag>USD92</b:Tag>
    <b:SourceType>Report</b:SourceType>
    <b:Guid>{D05EC2DF-2AFE-40CC-902C-E1F90C6AB31E}</b:Guid>
    <b:Title>State Soil Geographic (STATSGO) Data Users Guide</b:Title>
    <b:Year>1992</b:Year>
    <b:Pages>88-1036</b:Pages>
    <b:Publisher>United States Department of Agriculture, Natural Resources Conservation Service</b:Publisher>
    <b:Author>
      <b:Author>
        <b:NameList>
          <b:Person>
            <b:Last>USDA</b:Last>
          </b:Person>
        </b:NameList>
      </b:Author>
    </b:Author>
    <b:Institution>Miscellaneous Publication No. 1492</b:Institution>
    <b:RefOrder>346</b:RefOrder>
  </b:Source>
  <b:Source>
    <b:Tag>Rus711</b:Tag>
    <b:SourceType>JournalArticle</b:SourceType>
    <b:Guid>{157CCA71-0C3E-4F60-9092-9245492DD9D0}</b:Guid>
    <b:Title>Probability Distributions for Hurricane Effects</b:Title>
    <b:Year>1971</b:Year>
    <b:Publisher>ASCE</b:Publisher>
    <b:JournalName>Journal of the Waterways, Harbors, and Coastal Engineering Division</b:JournalName>
    <b:Pages>139-154</b:Pages>
    <b:Author>
      <b:Author>
        <b:NameList>
          <b:Person>
            <b:Last>Russell</b:Last>
            <b:Middle>R</b:Middle>
            <b:First>L</b:First>
          </b:Person>
        </b:NameList>
      </b:Author>
    </b:Author>
    <b:RefOrder>347</b:RefOrder>
  </b:Source>
  <b:Source>
    <b:Tag>Cai00</b:Tag>
    <b:SourceType>ConferenceProceedings</b:SourceType>
    <b:Guid>{B92EA59A-3E1F-4EB9-A9A6-83C3F9D1BE00}</b:Guid>
    <b:Title>Component-based Software Engineering: Technologies, Development Frameworks, and Quality Assurance Schemes</b:Title>
    <b:Year>2000</b:Year>
    <b:City>Singapore</b:City>
    <b:Pages>372-379</b:Pages>
    <b:ConferenceName>7th Asia-Pacific Software Engineering Conference</b:ConferenceName>
    <b:Author>
      <b:Author>
        <b:NameList>
          <b:Person>
            <b:Last>Cai</b:Last>
            <b:First>X</b:First>
          </b:Person>
          <b:Person>
            <b:Last>Lyu</b:Last>
            <b:Middle>R</b:Middle>
            <b:First>M</b:First>
          </b:Person>
          <b:Person>
            <b:Last>Wong</b:Last>
            <b:First>K</b:First>
          </b:Person>
        </b:NameList>
      </b:Author>
    </b:Author>
    <b:RefOrder>348</b:RefOrder>
  </b:Source>
  <b:Source>
    <b:Tag>Gor02</b:Tag>
    <b:SourceType>Report</b:SourceType>
    <b:Guid>{97ACD51C-3280-4929-9D78-1F7E75A702F1}</b:Guid>
    <b:Title>UML Data Modeling Profile</b:Title>
    <b:Year>2002</b:Year>
    <b:Author>
      <b:Author>
        <b:NameList>
          <b:Person>
            <b:Last>Gornik</b:Last>
            <b:First>D</b:First>
          </b:Person>
        </b:NameList>
      </b:Author>
    </b:Author>
    <b:Institution>IBM Rational Software Whitepaper</b:Institution>
    <b:ThesisType>Technical Report</b:ThesisType>
    <b:RefOrder>349</b:RefOrder>
  </b:Source>
  <b:Source>
    <b:Tag>Zho04</b:Tag>
    <b:SourceType>ConferenceProceedings</b:SourceType>
    <b:Guid>{A3A13D8B-CC6A-4D8E-A5AD-C18D16049756}</b:Guid>
    <b:Title>UML-based Systems Integration Modeling Technique for the Design and Development of Intelligent Transportation Management System</b:Title>
    <b:Pages>6061-6066</b:Pages>
    <b:Year>2004</b:Year>
    <b:ConferenceName>IEEE International Conference on Systems, Man and Cybernetics</b:ConferenceName>
    <b:City>The Hague, The Netherlands</b:City>
    <b:Author>
      <b:Author>
        <b:NameList>
          <b:Person>
            <b:Last>Zhou</b:Last>
            <b:First>Y</b:First>
          </b:Person>
          <b:Person>
            <b:Last>Chen</b:Last>
            <b:First>Y</b:First>
          </b:Person>
          <b:Person>
            <b:Last>Lu</b:Last>
            <b:First>H</b:First>
          </b:Person>
        </b:NameList>
      </b:Author>
    </b:Author>
    <b:RefOrder>350</b:RefOrder>
  </b:Source>
  <b:Source>
    <b:Tag>She</b:Tag>
    <b:SourceType>ConferenceProceedings</b:SourceType>
    <b:Guid>{153FFF5C-6419-4F67-9D8E-C8B576A50633}</b:Guid>
    <b:Title>Case Study: Implementing a Web Based Auction System Using UML and Component-Based Programming</b:Title>
    <b:Pages>211-216</b:Pages>
    <b:ConferenceName>26th International Computer Software and Applications Conference</b:ConferenceName>
    <b:City>Oxford, England</b:City>
    <b:Author>
      <b:Author>
        <b:NameList>
          <b:Person>
            <b:Last>Sheldon</b:Last>
            <b:Middle>T</b:Middle>
            <b:First>F</b:First>
          </b:Person>
          <b:Person>
            <b:Last>Jerath</b:Last>
            <b:First>K</b:First>
          </b:Person>
          <b:Person>
            <b:Last>Kwon</b:Last>
            <b:First>Y.-J</b:First>
          </b:Person>
          <b:Person>
            <b:Last>Baik</b:Last>
            <b:First>Y.-W</b:First>
          </b:Person>
        </b:NameList>
      </b:Author>
    </b:Author>
    <b:Year>2002</b:Year>
    <b:RefOrder>351</b:RefOrder>
  </b:Source>
  <b:Source>
    <b:Tag>AIR86</b:Tag>
    <b:SourceType>Book</b:SourceType>
    <b:Guid>{47698F46-1D1E-439B-B0E4-85F3B4B9E1D7}</b:Guid>
    <b:Title>Catastrophic Losses: How the Insurance System Would Handle Two $7 Billion Hurricanes</b:Title>
    <b:Year>1986</b:Year>
    <b:Author>
      <b:Author>
        <b:NameList>
          <b:Person>
            <b:Last>AIRAC</b:Last>
          </b:Person>
        </b:NameList>
      </b:Author>
    </b:Author>
    <b:City>Oak Brook</b:City>
    <b:Publisher>The All-Industry Research Advisory Council</b:Publisher>
    <b:StateProvince>Illinois</b:StateProvince>
    <b:Pages>73</b:Pages>
    <b:RefOrder>352</b:RefOrder>
  </b:Source>
  <b:Source>
    <b:Tag>Bre00</b:Tag>
    <b:SourceType>ArticleInAPeriodical</b:SourceType>
    <b:Guid>{584D57CB-A7E0-48FC-83EE-43A3BFD6E9FD}</b:Guid>
    <b:Title>Component-Based Systems: A Classification of Issues</b:Title>
    <b:PeriodicalTitle>Computer</b:PeriodicalTitle>
    <b:Year>2000</b:Year>
    <b:Pages>54-62</b:Pages>
    <b:Volume>33</b:Volume>
    <b:Issue>11</b:Issue>
    <b:Author>
      <b:Author>
        <b:NameList>
          <b:Person>
            <b:Last>Brereton</b:Last>
            <b:First>P</b:First>
          </b:Person>
          <b:Person>
            <b:Last>Budgen</b:Last>
            <b:First>D</b:First>
          </b:Person>
        </b:NameList>
      </b:Author>
    </b:Author>
    <b:RefOrder>353</b:RefOrder>
  </b:Source>
  <b:Source>
    <b:Tag>Pri971</b:Tag>
    <b:SourceType>ConferenceProceedings</b:SourceType>
    <b:Guid>{CC2B3A98-8A36-44B8-92DC-10DA3A4BEC8B}</b:Guid>
    <b:Title>Analyzing and Measuring Reusability in Object-Oriented Design</b:Title>
    <b:Pages>22-33</b:Pages>
    <b:Year>1997a</b:Year>
    <b:ConferenceName>12th ACM SIGPLAN Conference on Object-oriented programming, systems, languages, and applications</b:ConferenceName>
    <b:City>Atlanta, Georgia</b:City>
    <b:Author>
      <b:Author>
        <b:NameList>
          <b:Person>
            <b:Last>Price</b:Last>
            <b:Middle>W</b:Middle>
            <b:First>M</b:First>
          </b:Person>
          <b:Person>
            <b:Last>Demurjian</b:Last>
            <b:Middle>A</b:Middle>
            <b:First>S</b:First>
          </b:Person>
        </b:NameList>
      </b:Author>
    </b:Author>
    <b:RefOrder>354</b:RefOrder>
  </b:Source>
  <b:Source>
    <b:Tag>Pri97</b:Tag>
    <b:SourceType>ConferenceProceedings</b:SourceType>
    <b:Guid>{ABC6C33C-692A-4D5B-9AEB-3B160BB3850D}</b:Guid>
    <b:Title>Reusability Measurement Framework and tool for Ada95</b:Title>
    <b:Year>1997b</b:Year>
    <b:City>St. Louis, Missouri</b:City>
    <b:Pages>125-132</b:Pages>
    <b:ConferenceName>TRI-Ada'97</b:ConferenceName>
    <b:Author>
      <b:Author>
        <b:NameList>
          <b:Person>
            <b:Last>Price</b:Last>
            <b:Middle>W</b:Middle>
            <b:First>M</b:First>
          </b:Person>
          <b:Person>
            <b:Last>Demurjian</b:Last>
            <b:Middle>A</b:Middle>
            <b:First>S</b:First>
          </b:Person>
          <b:Person>
            <b:Last>Needham</b:Last>
            <b:First>D</b:First>
          </b:Person>
        </b:NameList>
      </b:Author>
    </b:Author>
    <b:RefOrder>355</b:RefOrder>
  </b:Source>
  <b:Source>
    <b:Tag>Che03</b:Tag>
    <b:SourceType>ConferenceProceedings</b:SourceType>
    <b:Guid>{2BB5B52F-CF9C-48C3-AAFF-D9E1638A1520}</b:Guid>
    <b:Title>A Three-Tier System Architecture Design and Development for Hurricane Occurrence Simulation</b:Title>
    <b:Pages>113-117</b:Pages>
    <b:Year>2003a</b:Year>
    <b:ConferenceName>IEEE International Conference on Information Technology: Research and Education</b:ConferenceName>
    <b:City>Newark, New Jersey</b:City>
    <b:Author>
      <b:Author>
        <b:NameList>
          <b:Person>
            <b:Last>Chen</b:Last>
            <b:First>S.-C</b:First>
          </b:Person>
          <b:Person>
            <b:Last>Gulati</b:Last>
            <b:First>S</b:First>
          </b:Person>
          <b:Person>
            <b:Last>Hamid</b:Last>
            <b:First>S</b:First>
          </b:Person>
          <b:Person>
            <b:Last>Huang</b:Last>
            <b:First>X</b:First>
          </b:Person>
          <b:Person>
            <b:Last>Luo</b:Last>
            <b:First>L</b:First>
          </b:Person>
          <b:Person>
            <b:Last>Morisseau-Leroy</b:Last>
            <b:First>N</b:First>
          </b:Person>
          <b:Person>
            <b:Last>Powell</b:Last>
            <b:Middle>D</b:Middle>
            <b:First>M</b:First>
          </b:Person>
          <b:Person>
            <b:Last>Zhan</b:Last>
            <b:First>C</b:First>
          </b:Person>
          <b:Person>
            <b:Last>Zhang</b:Last>
            <b:First>C</b:First>
          </b:Person>
        </b:NameList>
      </b:Author>
    </b:Author>
    <b:RefOrder>356</b:RefOrder>
  </b:Source>
  <b:Source>
    <b:Tag>Che031</b:Tag>
    <b:SourceType>ConferenceProceedings</b:SourceType>
    <b:Guid>{AC629639-BDDC-4EDA-9F7F-33AC32FFB571}</b:Guid>
    <b:Title>Information Reuse and System Integration in the Development of a Hurricane Simulation System</b:Title>
    <b:Pages>535-542</b:Pages>
    <b:Year>2003b</b:Year>
    <b:ConferenceName>2003 IEEE International Conference on Information Reuse and Integration</b:ConferenceName>
    <b:City>Las Vegas, Nevada</b:City>
    <b:Author>
      <b:Author>
        <b:NameList>
          <b:Person>
            <b:Last>Chen</b:Last>
            <b:First>S.-C</b:First>
          </b:Person>
          <b:Person>
            <b:Last>Hamid</b:Last>
            <b:First>S</b:First>
          </b:Person>
          <b:Person>
            <b:Last>Gulati</b:Last>
            <b:First>S</b:First>
          </b:Person>
          <b:Person>
            <b:Last>Chen</b:Last>
            <b:First>G</b:First>
          </b:Person>
          <b:Person>
            <b:Last>Huang</b:Last>
            <b:First>X</b:First>
          </b:Person>
          <b:Person>
            <b:Last>Luo</b:Last>
            <b:First>L</b:First>
          </b:Person>
          <b:Person>
            <b:Last>Zhan</b:Last>
            <b:First>C</b:First>
          </b:Person>
          <b:Person>
            <b:Last>Zhang</b:Last>
            <b:First>C</b:First>
          </b:Person>
        </b:NameList>
      </b:Author>
    </b:Author>
    <b:RefOrder>357</b:RefOrder>
  </b:Source>
  <b:Source>
    <b:Tag>Che081</b:Tag>
    <b:SourceType>ConferenceProceedings</b:SourceType>
    <b:Guid>{B7DF0FF1-6474-4D2C-A409-8E1F2C45BE65}</b:Guid>
    <b:Title>Florida Public Hurricane Loss Model (FPHLM) Research Experience in System Integration</b:Title>
    <b:Year>2008a</b:Year>
    <b:ConferenceName>9th Annual International Conference on Digital Government Research</b:ConferenceName>
    <b:City>Montreal, Canada</b:City>
    <b:Author>
      <b:Author>
        <b:NameList>
          <b:Person>
            <b:Last>Chen</b:Last>
            <b:First>S.-C</b:First>
          </b:Person>
          <b:Person>
            <b:Last>Chen</b:Last>
            <b:First>M</b:First>
          </b:Person>
          <b:Person>
            <b:Last>Zhao</b:Last>
            <b:First>N</b:First>
          </b:Person>
          <b:Person>
            <b:Last>Hamid</b:Last>
            <b:First>S</b:First>
          </b:Person>
          <b:Person>
            <b:Last>Saleem</b:Last>
            <b:First>K</b:First>
          </b:Person>
          <b:Person>
            <b:Last>Chatterjee</b:Last>
            <b:First>K</b:First>
          </b:Person>
        </b:NameList>
      </b:Author>
    </b:Author>
    <b:RefOrder>358</b:RefOrder>
  </b:Source>
  <b:Source>
    <b:Tag>Che08</b:Tag>
    <b:SourceType>ConferenceProceedings</b:SourceType>
    <b:Guid>{AC4AC692-8612-4D46-BC9C-98E6FFAC58D8}</b:Guid>
    <b:Title>Florida Public Hurricane Loss Model (FPHLM): Research Experience in System Integration</b:Title>
    <b:Year>2008b</b:Year>
    <b:Pages>99-106</b:Pages>
    <b:City>Montreal, Canada</b:City>
    <b:ConferenceName>9th Annual International Conference on Digital Government Research</b:ConferenceName>
    <b:Author>
      <b:Author>
        <b:NameList>
          <b:Person>
            <b:Last>Chen</b:Last>
            <b:First>S.-C</b:First>
          </b:Person>
          <b:Person>
            <b:Last>Chen</b:Last>
            <b:First>M</b:First>
          </b:Person>
          <b:Person>
            <b:Last>Zhao</b:Last>
            <b:First>N</b:First>
          </b:Person>
          <b:Person>
            <b:Last>Hamid</b:Last>
            <b:First>S</b:First>
          </b:Person>
          <b:Person>
            <b:Last>Saleem</b:Last>
            <b:First>K</b:First>
          </b:Person>
          <b:Person>
            <b:Last>Chatterjee</b:Last>
            <b:First>K</b:First>
          </b:Person>
        </b:NameList>
      </b:Author>
    </b:Author>
    <b:RefOrder>359</b:RefOrder>
  </b:Source>
  <b:Source>
    <b:Tag>Che041</b:Tag>
    <b:SourceType>ConferenceProceedings</b:SourceType>
    <b:Guid>{2B02F61E-9027-460F-AFC7-9A5C1F207E87}</b:Guid>
    <b:Title>A Reliable Web-based System for Hurricane Analysis and Simulation</b:Title>
    <b:Pages>5215-5220</b:Pages>
    <b:Year>2004b</b:Year>
    <b:ConferenceName>the IEEE International Conference on Systems, Man and Cybernetics</b:ConferenceName>
    <b:City>The Hague, The Netherlands</b:City>
    <b:Author>
      <b:Author>
        <b:NameList>
          <b:Person>
            <b:Last>Chen</b:Last>
            <b:First>S.-C</b:First>
          </b:Person>
          <b:Person>
            <b:Last>Hamid</b:Last>
            <b:First>S</b:First>
          </b:Person>
          <b:Person>
            <b:Last>Gulati</b:Last>
            <b:First>S</b:First>
          </b:Person>
          <b:Person>
            <b:Last>Zhao</b:Last>
            <b:First>N</b:First>
          </b:Person>
          <b:Person>
            <b:Last>Zhang</b:Last>
            <b:First>C</b:First>
          </b:Person>
          <b:Person>
            <b:Last>Gupta</b:Last>
            <b:First>P</b:First>
          </b:Person>
        </b:NameList>
      </b:Author>
    </b:Author>
    <b:RefOrder>360</b:RefOrder>
  </b:Source>
  <b:Source>
    <b:Tag>Che04</b:Tag>
    <b:SourceType>JournalArticle</b:SourceType>
    <b:Guid>{B61EC45E-9D4E-41D6-BB76-AB1844CCFD04}</b:Guid>
    <b:Title>A Web-based Distributed System for Hurricane Occurrence Projection</b:Title>
    <b:JournalName>Software: Practice and Experience</b:JournalName>
    <b:Year>2004a</b:Year>
    <b:Pages>549-571</b:Pages>
    <b:Volume>34</b:Volume>
    <b:Issue>6</b:Issue>
    <b:Author>
      <b:Author>
        <b:NameList>
          <b:Person>
            <b:Last>Chen</b:Last>
            <b:First>S.-C</b:First>
          </b:Person>
          <b:Person>
            <b:Last>Gulati</b:Last>
            <b:First>S</b:First>
          </b:Person>
          <b:Person>
            <b:Last>Hamid</b:Last>
            <b:First>S</b:First>
          </b:Person>
          <b:Person>
            <b:Last>Huang</b:Last>
            <b:First>X</b:First>
          </b:Person>
          <b:Person>
            <b:Last>Luo</b:Last>
            <b:First>L</b:First>
          </b:Person>
          <b:Person>
            <b:Last>Morisseau-Leroy</b:Last>
            <b:First>N</b:First>
          </b:Person>
          <b:Person>
            <b:Last>Powell</b:Last>
            <b:Middle>D</b:Middle>
            <b:First>M</b:First>
          </b:Person>
          <b:Person>
            <b:Last>Zhan</b:Last>
            <b:First>C</b:First>
          </b:Person>
          <b:Person>
            <b:Last>Zhang</b:Last>
            <b:First>C</b:First>
          </b:Person>
        </b:NameList>
      </b:Author>
    </b:Author>
    <b:RefOrder>361</b:RefOrder>
  </b:Source>
  <b:Source>
    <b:Tag>Con99</b:Tag>
    <b:SourceType>Book</b:SourceType>
    <b:Guid>{71EBE2D8-F758-4FAE-B5C1-161C7D15E794}</b:Guid>
    <b:Title>Practical Nonparametric Statistics</b:Title>
    <b:Year>1999</b:Year>
    <b:City>New York</b:City>
    <b:Publisher>Wiley</b:Publisher>
    <b:Author>
      <b:Author>
        <b:NameList>
          <b:Person>
            <b:Last>Conover</b:Last>
            <b:Middle>J</b:Middle>
            <b:First>W</b:First>
          </b:Person>
        </b:NameList>
      </b:Author>
    </b:Author>
    <b:RefOrder>362</b:RefOrder>
  </b:Source>
  <b:Source>
    <b:Tag>Dra98</b:Tag>
    <b:SourceType>Book</b:SourceType>
    <b:Guid>{BC3E146C-0E69-4D03-A8FF-2F883A4BA518}</b:Guid>
    <b:Title>Applied Regression Analysis</b:Title>
    <b:Year>1998</b:Year>
    <b:City>New York</b:City>
    <b:Publisher>Wiley</b:Publisher>
    <b:Author>
      <b:Author>
        <b:NameList>
          <b:Person>
            <b:Last>Draper</b:Last>
            <b:Middle>R</b:Middle>
            <b:First>N</b:First>
          </b:Person>
          <b:Person>
            <b:Last>Smith</b:Last>
            <b:First>H</b:First>
          </b:Person>
        </b:NameList>
      </b:Author>
    </b:Author>
    <b:RefOrder>363</b:RefOrder>
  </b:Source>
  <b:Source>
    <b:Tag>Gre03</b:Tag>
    <b:SourceType>Book</b:SourceType>
    <b:Guid>{20D45E70-B398-453C-83AB-83434FCA15CD}</b:Guid>
    <b:Title>Econometric Analysis</b:Title>
    <b:Year>2003</b:Year>
    <b:City>New Jersey</b:City>
    <b:Publisher>Prentice Hall</b:Publisher>
    <b:Author>
      <b:Author>
        <b:NameList>
          <b:Person>
            <b:Last>Greene</b:Last>
            <b:Middle>H</b:Middle>
            <b:First>W</b:First>
          </b:Person>
        </b:NameList>
      </b:Author>
    </b:Author>
    <b:Edition>5th</b:Edition>
    <b:RefOrder>364</b:RefOrder>
  </b:Source>
  <b:Source>
    <b:Tag>Tam00</b:Tag>
    <b:SourceType>Book</b:SourceType>
    <b:Guid>{8C9137EC-5D8A-4BAA-9716-78F723BEAD27}</b:Guid>
    <b:Title>Statistics and Data Analysis</b:Title>
    <b:Year>2000</b:Year>
    <b:City>New York</b:City>
    <b:Publisher>Prentice Hall</b:Publisher>
    <b:Author>
      <b:Author>
        <b:NameList>
          <b:Person>
            <b:Last>Tamhane</b:Last>
            <b:Middle>C</b:Middle>
            <b:First>A</b:First>
          </b:Person>
          <b:Person>
            <b:Last>Dunlop</b:Last>
            <b:First>D</b:First>
          </b:Person>
        </b:NameList>
      </b:Author>
    </b:Author>
    <b:RefOrder>365</b:RefOrder>
  </b:Source>
  <b:Source>
    <b:Tag>Rei89</b:Tag>
    <b:SourceType>Book</b:SourceType>
    <b:Guid>{291E19D0-26B7-4D4B-A843-00950C77A2BB}</b:Guid>
    <b:Title>Approximate Distributions of Order Statistics with Applications to Nonparametric Statistics</b:Title>
    <b:Year>1989</b:Year>
    <b:City>New York</b:City>
    <b:Publisher>Springer Verlag</b:Publisher>
    <b:Author>
      <b:Author>
        <b:NameList>
          <b:Person>
            <b:Last>Reiss</b:Last>
            <b:Middle>D</b:Middle>
            <b:First>R</b:First>
          </b:Person>
        </b:NameList>
      </b:Author>
    </b:Author>
    <b:RefOrder>366</b:RefOrder>
  </b:Source>
  <b:Source>
    <b:Tag>Lin89</b:Tag>
    <b:SourceType>JournalArticle</b:SourceType>
    <b:Guid>{F29F8883-E1BB-4C40-9015-659DDFCF0F1A}</b:Guid>
    <b:Title>A concordance correlation coefficient to evaluate reproducibility</b:Title>
    <b:Year>1989</b:Year>
    <b:JournalName>Biometrics</b:JournalName>
    <b:Pages>255-268</b:Pages>
    <b:Volume>45</b:Volume>
    <b:Author>
      <b:Author>
        <b:NameList>
          <b:Person>
            <b:Last>Lin</b:Last>
            <b:Middle>I</b:Middle>
            <b:First>L</b:First>
          </b:Person>
        </b:NameList>
      </b:Author>
    </b:Author>
    <b:RefOrder>367</b:RefOrder>
  </b:Source>
  <b:Source>
    <b:Tag>Bur94</b:Tag>
    <b:SourceType>JournalArticle</b:SourceType>
    <b:Guid>{33DA6146-BAA7-4389-9AF0-3D79B1267E74}</b:Guid>
    <b:Author>
      <b:Author>
        <b:NameList>
          <b:Person>
            <b:Last>Burpee</b:Last>
            <b:First>Robert</b:First>
            <b:Middle>W</b:Middle>
          </b:Person>
          <b:Person>
            <b:Last>Aberson</b:Last>
            <b:First>Sim</b:First>
            <b:Middle>D</b:Middle>
          </b:Person>
          <b:Person>
            <b:Last>Black</b:Last>
            <b:First>Peter</b:First>
            <b:Middle>G</b:Middle>
          </b:Person>
          <b:Person>
            <b:Last>Demaria</b:Last>
            <b:First>Mark</b:First>
          </b:Person>
          <b:Person>
            <b:Last>Franklin</b:Last>
            <b:First>James</b:First>
            <b:Middle>L</b:Middle>
          </b:Person>
          <b:Person>
            <b:Last>Griffin</b:Last>
            <b:First>Joseph</b:First>
            <b:Middle>S</b:Middle>
          </b:Person>
          <b:Person>
            <b:Last>Houston</b:Last>
            <b:First>Samuel</b:First>
            <b:Middle>H</b:Middle>
          </b:Person>
          <b:Person>
            <b:Last>Kaplan</b:Last>
            <b:First>John</b:First>
          </b:Person>
          <b:Person>
            <b:Last>Lord</b:Last>
            <b:First>Stephen</b:First>
            <b:Middle>J</b:Middle>
          </b:Person>
          <b:Person>
            <b:Last>Marks</b:Last>
            <b:First>Frank</b:First>
            <b:Middle>D</b:Middle>
          </b:Person>
          <b:Person>
            <b:Last>Powell</b:Last>
            <b:First>Mark</b:First>
            <b:Middle>D</b:Middle>
          </b:Person>
          <b:Person>
            <b:Last>Willoughby</b:Last>
            <b:First>Hugh</b:First>
            <b:Middle>E</b:Middle>
          </b:Person>
        </b:NameList>
      </b:Author>
    </b:Author>
    <b:Title>Real-Time Guidance Provided by NOAA's Hurricane Research Division to Forecasters during Emily of 1993</b:Title>
    <b:JournalName>Bulletin of the American Meteorological Society</b:JournalName>
    <b:Year>1994</b:Year>
    <b:Pages>1765-1784</b:Pages>
    <b:Volume>75</b:Volume>
    <b:Issue>10</b:Issue>
    <b:RefOrder>368</b:RefOrder>
  </b:Source>
  <b:Source>
    <b:Tag>Ima002</b:Tag>
    <b:SourceType>JournalArticle</b:SourceType>
    <b:Guid>{233F4639-18BC-4488-A868-A7EA63681821}</b:Guid>
    <b:Year>2000a</b:Year>
    <b:Author>
      <b:Author>
        <b:NameList>
          <b:Person>
            <b:Last>Iman</b:Last>
            <b:Middle>L</b:Middle>
            <b:First>R</b:First>
          </b:Person>
          <b:Person>
            <b:Last>Johnson</b:Last>
            <b:Middle>E</b:Middle>
            <b:First>M</b:First>
          </b:Person>
          <b:Person>
            <b:Last>Schroeder</b:Last>
            <b:First>T</b:First>
          </b:Person>
        </b:NameList>
      </b:Author>
    </b:Author>
    <b:Title>Assessing Hurricane Effects. Part 1. Sensitivity Analysis</b:Title>
    <b:JournalName>Reliability Engineering &amp; System Safety</b:JournalName>
    <b:Pages>131-145</b:Pages>
    <b:Volume>78</b:Volume>
    <b:Issue>2</b:Issue>
    <b:RefOrder>369</b:RefOrder>
  </b:Source>
  <b:Source>
    <b:Tag>Ima001</b:Tag>
    <b:SourceType>JournalArticle</b:SourceType>
    <b:Guid>{5F20F261-5EF1-4620-8C81-BC474E4A79AC}</b:Guid>
    <b:Title>Assessing Hurricane Effects. Part 2. Uncertainty Analysis</b:Title>
    <b:JournalName>Reliability Engineering &amp; System Safety</b:JournalName>
    <b:Year>2000b</b:Year>
    <b:Pages>147-155</b:Pages>
    <b:Volume>78</b:Volume>
    <b:Issue>2</b:Issue>
    <b:Author>
      <b:Author>
        <b:NameList>
          <b:Person>
            <b:Last>Iman</b:Last>
            <b:Middle>L</b:Middle>
            <b:First>R</b:First>
          </b:Person>
          <b:Person>
            <b:Last>Johnson</b:Last>
            <b:Middle>E</b:Middle>
            <b:First>M</b:First>
          </b:Person>
          <b:Person>
            <b:Last>Schroeder</b:Last>
            <b:First>T</b:First>
          </b:Person>
        </b:NameList>
      </b:Author>
    </b:Author>
    <b:RefOrder>370</b:RefOrder>
  </b:Source>
  <b:Source>
    <b:Tag>Ham101</b:Tag>
    <b:SourceType>JournalArticle</b:SourceType>
    <b:Guid>{119D8EBB-8A2E-46ED-AA5C-F67CD16C4F45}</b:Guid>
    <b:Title>Authors' responses to the discussion on Predicting losses of residential structures in the state of Florida by the Public Hurricane Loss Evaluation Model</b:Title>
    <b:JournalName>Statistical Methodology</b:JournalName>
    <b:Year>2010a</b:Year>
    <b:Pages>596-600</b:Pages>
    <b:Month>September</b:Month>
    <b:Volume>7</b:Volume>
    <b:Issue>5</b:Issue>
    <b:Author>
      <b:Author>
        <b:NameList>
          <b:Person>
            <b:Last>Hamid</b:Last>
            <b:First>S</b:First>
          </b:Person>
          <b:Person>
            <b:Last>Golam Kibria</b:Last>
            <b:Middle>M</b:Middle>
            <b:First>B</b:First>
          </b:Person>
          <b:Person>
            <b:Last>Gulati</b:Last>
            <b:First>S</b:First>
          </b:Person>
          <b:Person>
            <b:Last>Powell</b:Last>
            <b:Middle>D</b:Middle>
            <b:First>M</b:First>
          </b:Person>
          <b:Person>
            <b:Last>Annane</b:Last>
            <b:First>B</b:First>
          </b:Person>
          <b:Person>
            <b:Last>Cocke</b:Last>
            <b:First>S</b:First>
          </b:Person>
          <b:Person>
            <b:Last>Pinelli</b:Last>
            <b:First>J.-P</b:First>
          </b:Person>
          <b:Person>
            <b:Last>Gurley</b:Last>
            <b:First>K</b:First>
          </b:Person>
          <b:Person>
            <b:Last>Chen</b:Last>
            <b:First>S.-C</b:First>
          </b:Person>
        </b:NameList>
      </b:Author>
    </b:Author>
    <b:RefOrder>371</b:RefOrder>
  </b:Source>
  <b:Source>
    <b:Tag>Placeholder9</b:Tag>
    <b:SourceType>JournalArticle</b:SourceType>
    <b:Guid>{4182B4CC-CFBB-4864-B378-0CE690432A26}</b:Guid>
    <b:Title>Predicting Losses of Residential Structures in the State of Florida by the Public Hurricane Loss Evaluation Models</b:Title>
    <b:Year>2010b</b:Year>
    <b:JournalName>Statistical Methodology</b:JournalName>
    <b:Pages>552-573</b:Pages>
    <b:Month>September</b:Month>
    <b:Volume>7</b:Volume>
    <b:Issue>5</b:Issue>
    <b:Author>
      <b:Author>
        <b:NameList>
          <b:Person>
            <b:Last>Hamid</b:Last>
            <b:First>S</b:First>
          </b:Person>
          <b:Person>
            <b:Last>Golam Kibria</b:Last>
            <b:Middle>M</b:Middle>
            <b:First>B</b:First>
          </b:Person>
          <b:Person>
            <b:Last>Gulati</b:Last>
            <b:First>S</b:First>
          </b:Person>
          <b:Person>
            <b:Last>Powell</b:Last>
            <b:Middle>D</b:Middle>
            <b:First>M</b:First>
          </b:Person>
          <b:Person>
            <b:Last>Annane</b:Last>
            <b:First>B</b:First>
          </b:Person>
          <b:Person>
            <b:Last>Cocke</b:Last>
            <b:First>S</b:First>
          </b:Person>
          <b:Person>
            <b:Last>Pinelli</b:Last>
            <b:First>J.-P</b:First>
          </b:Person>
          <b:Person>
            <b:Last>Gurley</b:Last>
            <b:First>K</b:First>
          </b:Person>
          <b:Person>
            <b:Last>Chen</b:Last>
            <b:First>S.-C</b:First>
          </b:Person>
        </b:NameList>
      </b:Author>
    </b:Author>
    <b:RefOrder>372</b:RefOrder>
  </b:Source>
  <b:Source>
    <b:Tag>Placeholder10</b:Tag>
    <b:SourceType>JournalArticle</b:SourceType>
    <b:Guid>{6EF6489B-7084-4A74-8886-8166721B282C}</b:Guid>
    <b:Title>Hurricane Andrew's  Landfall in South Florida. Part II: Surface Wind Fields and Potential Real-time Applications</b:Title>
    <b:JournalName>Weather and Forecasting</b:JournalName>
    <b:Year>1996</b:Year>
    <b:Pages>329-349</b:Pages>
    <b:Volume>11</b:Volume>
    <b:Author>
      <b:Author>
        <b:NameList>
          <b:Person>
            <b:Last>Powell</b:Last>
            <b:Middle>D</b:Middle>
            <b:First>M</b:First>
          </b:Person>
          <b:Person>
            <b:Last>Houston</b:Last>
            <b:Middle>H</b:Middle>
            <b:First>S</b:First>
          </b:Person>
        </b:NameList>
      </b:Author>
    </b:Author>
    <b:RefOrder>373</b:RefOrder>
  </b:Source>
  <b:Source>
    <b:Tag>Placeholder11</b:Tag>
    <b:SourceType>JournalArticle</b:SourceType>
    <b:Guid>{611F0983-83B5-4577-AFE1-250A0FA2895E}</b:Guid>
    <b:Title>Hurricane Andrew's landfall in south Florida.  Part I:  Standardizing measurements for documentation of surface wind fields</b:Title>
    <b:JournalName>Weather and Forecasting</b:JournalName>
    <b:Year>1996</b:Year>
    <b:Pages>304-328</b:Pages>
    <b:Volume>11</b:Volume>
    <b:Author>
      <b:Author>
        <b:NameList>
          <b:Person>
            <b:Last>Powell</b:Last>
            <b:Middle>D</b:Middle>
            <b:First>M</b:First>
          </b:Person>
          <b:Person>
            <b:Last>Houston</b:Last>
            <b:Middle>H</b:Middle>
            <b:First>S</b:First>
          </b:Person>
          <b:Person>
            <b:Last>Reinhold</b:Last>
            <b:First>T</b:First>
          </b:Person>
        </b:NameList>
      </b:Author>
    </b:Author>
    <b:RefOrder>374</b:RefOrder>
  </b:Source>
  <b:Source>
    <b:Tag>Placeholder12</b:Tag>
    <b:SourceType>JournalArticle</b:SourceType>
    <b:Guid>{A05BF616-CE7F-44CC-A816-8930DE927C8A}</b:Guid>
    <b:Title>Surface wind fields of 1995 Hurricanes Erin, Opal, Luis, Marilyn, and Roxanne at landfall</b:Title>
    <b:Pages>1259-1273</b:Pages>
    <b:Year>1998</b:Year>
    <b:JournalName>Monthly Weather Review</b:JournalName>
    <b:Volume>126</b:Volume>
    <b:Author>
      <b:Author>
        <b:NameList>
          <b:Person>
            <b:Last>Powell</b:Last>
            <b:Middle>D</b:Middle>
            <b:First>M</b:First>
          </b:Person>
          <b:Person>
            <b:Last>Houston</b:Last>
            <b:Middle>H</b:Middle>
            <b:First>S</b:First>
          </b:Person>
        </b:NameList>
      </b:Author>
    </b:Author>
    <b:RefOrder>375</b:RefOrder>
  </b:Source>
  <b:Source>
    <b:Tag>Placeholder13</b:Tag>
    <b:SourceType>JournalArticle</b:SourceType>
    <b:Guid>{6525E850-6917-42CF-83A7-EEA90FEFBC69}</b:Guid>
    <b:Title>The HRD real-time hurricane wind analysis system</b:Title>
    <b:JournalName>Journal of Wind Engineering and Industrial Aerodynamics</b:JournalName>
    <b:Year>1998</b:Year>
    <b:Pages>53-64</b:Pages>
    <b:Publisher>Elsevier Science Ltd.</b:Publisher>
    <b:Volume>77 &amp; 78</b:Volume>
    <b:Author>
      <b:Author>
        <b:NameList>
          <b:Person>
            <b:Last>Powell</b:Last>
            <b:Middle>D</b:Middle>
            <b:First>M</b:First>
          </b:Person>
          <b:Person>
            <b:Last>Houston</b:Last>
            <b:Middle>H</b:Middle>
            <b:First>S</b:First>
          </b:Person>
          <b:Person>
            <b:Last>Amat</b:Last>
            <b:Middle>R</b:Middle>
            <b:First>L</b:First>
          </b:Person>
          <b:Person>
            <b:Last>Morisseau-Leroy</b:Last>
            <b:First>N</b:First>
          </b:Person>
        </b:NameList>
      </b:Author>
    </b:Author>
    <b:RefOrder>376</b:RefOrder>
  </b:Source>
  <b:Source>
    <b:Tag>Placeholder14</b:Tag>
    <b:SourceType>JournalArticle</b:SourceType>
    <b:Guid>{6D280634-9D59-4CAB-A7B7-0107E7891F10}</b:Guid>
    <b:Title>Elimination of exposure D along the hurricane coastline in ASCE 7</b:Title>
    <b:JournalName>Journal of Structural Engineering</b:JournalName>
    <b:Year>2000</b:Year>
    <b:Pages>545-549</b:Pages>
    <b:Volume>126</b:Volume>
    <b:Author>
      <b:Author>
        <b:NameList>
          <b:Person>
            <b:Last>Vickery</b:Last>
            <b:Middle>J</b:Middle>
            <b:First>P</b:First>
          </b:Person>
          <b:Person>
            <b:Last>Skerlj</b:Last>
            <b:Middle>F</b:Middle>
            <b:First>P</b:First>
          </b:Person>
        </b:NameList>
      </b:Author>
    </b:Author>
    <b:RefOrder>377</b:RefOrder>
  </b:Source>
  <b:Source>
    <b:Tag>Placeholder15</b:Tag>
    <b:SourceType>JournalArticle</b:SourceType>
    <b:Guid>{513C2933-BB09-4CB2-83B0-B2659ED49EB1}</b:Guid>
    <b:Title>Simulation of hurricane risk in the United States using an empirical storm track modeling technique</b:Title>
    <b:JournalName>Journal of Structural Engineering</b:JournalName>
    <b:Year>2000a</b:Year>
    <b:Pages>1222-1237</b:Pages>
    <b:Volume>126</b:Volume>
    <b:Author>
      <b:Author>
        <b:NameList>
          <b:Person>
            <b:Last>Vickery</b:Last>
            <b:First>P</b:First>
            <b:Middle>J</b:Middle>
          </b:Person>
          <b:Person>
            <b:Last>Skerlj</b:Last>
            <b:First>P</b:First>
            <b:Middle>F</b:Middle>
          </b:Person>
          <b:Person>
            <b:Last>Twisdale</b:Last>
            <b:First>L</b:First>
            <b:Middle>A</b:Middle>
          </b:Person>
        </b:NameList>
      </b:Author>
    </b:Author>
    <b:RefOrder>378</b:RefOrder>
  </b:Source>
  <b:Source>
    <b:Tag>Placeholder16</b:Tag>
    <b:SourceType>JournalArticle</b:SourceType>
    <b:Guid>{94A686F3-0273-4500-9E95-66DF65D71FB2}</b:Guid>
    <b:Title>A hurricane wind field model for use in simulations</b:Title>
    <b:JournalName>Journal of Structural Engineering</b:JournalName>
    <b:Pages>1203-1222</b:Pages>
    <b:Volume>126</b:Volume>
    <b:Author>
      <b:Author>
        <b:NameList>
          <b:Person>
            <b:Last>Vickery</b:Last>
            <b:First>P</b:First>
            <b:Middle>J</b:Middle>
          </b:Person>
          <b:Person>
            <b:Last>Skerlj</b:Last>
            <b:First>P</b:First>
            <b:Middle>F</b:Middle>
          </b:Person>
          <b:Person>
            <b:Last>Steckley</b:Last>
            <b:First>A</b:First>
            <b:Middle>C</b:Middle>
          </b:Person>
          <b:Person>
            <b:Last>Twisdale</b:Last>
            <b:First>L</b:First>
            <b:Middle>A</b:Middle>
          </b:Person>
        </b:NameList>
      </b:Author>
    </b:Author>
    <b:Year>2000b</b:Year>
    <b:RefOrder>379</b:RefOrder>
  </b:Source>
  <b:Source>
    <b:Tag>Placeholder17</b:Tag>
    <b:SourceType>JournalArticle</b:SourceType>
    <b:Guid>{B509EFBE-EE00-4F53-8F8D-45A0B7665348}</b:Guid>
    <b:Title>Simple empirical models for estimating the increase in the central pressure of tropical cyclones after landfall along the coastline of the United States</b:Title>
    <b:JournalName>Journal of Applied Meteorology</b:JournalName>
    <b:Year>2005</b:Year>
    <b:Pages>1807-1826</b:Pages>
    <b:Author>
      <b:Author>
        <b:NameList>
          <b:Person>
            <b:Last>Vickery</b:Last>
            <b:Middle>J</b:Middle>
            <b:First>P</b:First>
          </b:Person>
        </b:NameList>
      </b:Author>
    </b:Author>
    <b:Volume>44</b:Volume>
    <b:RefOrder>380</b:RefOrder>
  </b:Source>
  <b:Source>
    <b:Tag>Placeholder18</b:Tag>
    <b:SourceType>JournalArticle</b:SourceType>
    <b:Guid>{ACE77D44-AF12-450C-801F-4D6784A8297A}</b:Guid>
    <b:Title>Hurricane gust factors revisited</b:Title>
    <b:JournalName>Journal of Structural Engineering</b:JournalName>
    <b:Year>2005</b:Year>
    <b:Pages>825-832</b:Pages>
    <b:Volume>131</b:Volume>
    <b:Author>
      <b:Author>
        <b:NameList>
          <b:Person>
            <b:Last>Vickery</b:Last>
            <b:Middle>J</b:Middle>
            <b:First>P</b:First>
          </b:Person>
          <b:Person>
            <b:Last>Skerlj</b:Last>
            <b:Middle>F</b:Middle>
            <b:First>P</b:First>
          </b:Person>
        </b:NameList>
      </b:Author>
    </b:Author>
    <b:RefOrder>381</b:RefOrder>
  </b:Source>
  <b:Source>
    <b:Tag>Placeholder19</b:Tag>
    <b:SourceType>JournalArticle</b:SourceType>
    <b:Guid>{067128F6-1D97-467E-A198-73897E778C2E}</b:Guid>
    <b:Title>Hurricane Andrew's landfall in south Florida.  Part I:  Standardizing measurements for documentation of surface wind fields</b:Title>
    <b:JournalName>Weather and Forecasting</b:JournalName>
    <b:Year>1996</b:Year>
    <b:Pages>304-328</b:Pages>
    <b:Volume>11</b:Volume>
    <b:Author>
      <b:Author>
        <b:NameList>
          <b:Person>
            <b:Last>Powell</b:Last>
            <b:Middle>D</b:Middle>
            <b:First>M</b:First>
          </b:Person>
          <b:Person>
            <b:Last>Houston</b:Last>
            <b:Middle>H</b:Middle>
            <b:First>S</b:First>
          </b:Person>
          <b:Person>
            <b:Last>Reinhold</b:Last>
            <b:First>T</b:First>
          </b:Person>
        </b:NameList>
      </b:Author>
    </b:Author>
    <b:RefOrder>382</b:RefOrder>
  </b:Source>
  <b:Source>
    <b:Tag>Placeholder20</b:Tag>
    <b:SourceType>Report</b:SourceType>
    <b:Guid>{85F9CEB1-A802-4B0B-9D01-E0DFF4C60805}</b:Guid>
    <b:Title>Stochastic models for hurricane hazard analysis</b:Title>
    <b:Year>1999</b:Year>
    <b:Author>
      <b:Author>
        <b:NameList>
          <b:Person>
            <b:Last>Huang</b:Last>
            <b:First>Z</b:First>
          </b:Person>
        </b:NameList>
      </b:Author>
    </b:Author>
    <b:Department>Department of Civil Engineering</b:Department>
    <b:Institution>Clemson University</b:Institution>
    <b:ThesisType>PhD Dissertation</b:ThesisType>
    <b:RefOrder>383</b:RefOrder>
  </b:Source>
  <b:Source>
    <b:Tag>Placeholder21</b:Tag>
    <b:SourceType>BookSection</b:SourceType>
    <b:Guid>{7F30B6B4-A26F-41B3-8F8A-519B3A036B7F}</b:Guid>
    <b:Title>Event-based hurricane simulation for the evaluation of wind speeds and expected insurance loss</b:Title>
    <b:BookTitle>Wind Engineering into the 21st Century</b:BookTitle>
    <b:Year>1999</b:Year>
    <b:City>Rotterdam</b:City>
    <b:Publisher>A.A. Balkema</b:Publisher>
    <b:Author>
      <b:Author>
        <b:NameList>
          <b:Person>
            <b:Last>Huang</b:Last>
            <b:First>Z</b:First>
          </b:Person>
          <b:Person>
            <b:Last>Rosowsky</b:Last>
            <b:First>D</b:First>
          </b:Person>
          <b:Person>
            <b:Last>Sparks</b:Last>
            <b:Middle>R</b:Middle>
            <b:First>P</b:First>
          </b:Person>
        </b:NameList>
      </b:Author>
      <b:Editor>
        <b:NameList>
          <b:Person>
            <b:Last>Larsen</b:Last>
            <b:First>A</b:First>
          </b:Person>
          <b:Person>
            <b:Last>Larose</b:Last>
            <b:Middle>L</b:Middle>
            <b:First>G</b:First>
          </b:Person>
          <b:Person>
            <b:Last>Livesey</b:Last>
            <b:Middle>M</b:Middle>
            <b:First>F</b:First>
          </b:Person>
        </b:NameList>
      </b:Editor>
    </b:Author>
    <b:RefOrder>384</b:RefOrder>
  </b:Source>
  <b:Source>
    <b:Tag>Placeholder22</b:Tag>
    <b:SourceType>Report</b:SourceType>
    <b:Guid>{3A9897C0-1ECE-4081-A389-C32AEF31A13D}</b:Guid>
    <b:Title>Predicting the vulnerability of typical residential buildings to hurricane damage</b:Title>
    <b:Year>2004</b:Year>
    <b:Author>
      <b:Author>
        <b:NameList>
          <b:Person>
            <b:Last>Cope</b:Last>
            <b:First>A</b:First>
          </b:Person>
        </b:NameList>
      </b:Author>
    </b:Author>
    <b:Department>Department of Civil Engineering</b:Department>
    <b:Institution>University of Florida</b:Institution>
    <b:ThesisType>PhD Dissertation</b:ThesisType>
    <b:RefOrder>385</b:RefOrder>
  </b:Source>
  <b:Source>
    <b:Tag>Placeholder23</b:Tag>
    <b:SourceType>ConferenceProceedings</b:SourceType>
    <b:Guid>{D7F7E207-0E01-4A19-9EA7-720391A9B26E}</b:Guid>
    <b:Title>A Probabilistic Model of Damage to Residential Structures from Hurricane Winds</b:Title>
    <b:Year>2004</b:Year>
    <b:ConferenceName>ASCE joint specialty conference on probabilistic mechanics and structural reliability</b:ConferenceName>
    <b:Author>
      <b:Author>
        <b:NameList>
          <b:Person>
            <b:Last>Cope</b:Last>
            <b:First>A</b:First>
          </b:Person>
          <b:Person>
            <b:Last>Gurley</b:Last>
            <b:First>K</b:First>
          </b:Person>
          <b:Person>
            <b:Last>Pinelli</b:Last>
            <b:Middle>P</b:Middle>
            <b:First>J</b:First>
          </b:Person>
          <b:Person>
            <b:Last>Murphree</b:Last>
            <b:First>J</b:First>
          </b:Person>
          <b:Person>
            <b:Last>Subramanian</b:Last>
            <b:First>C</b:First>
          </b:Person>
          <b:Person>
            <b:Last>Gulati</b:Last>
            <b:First>S</b:First>
          </b:Person>
          <b:Person>
            <b:Last>Hamid</b:Last>
            <b:First>S</b:First>
          </b:Person>
        </b:NameList>
      </b:Author>
    </b:Author>
    <b:RefOrder>386</b:RefOrder>
  </b:Source>
  <b:Source>
    <b:Tag>Placeholder24</b:Tag>
    <b:SourceType>JournalArticle</b:SourceType>
    <b:Guid>{D7F16F40-268E-479E-B27A-56C8DA09B3A4}</b:Guid>
    <b:Title>Hurricane gust factors revisited</b:Title>
    <b:JournalName>Journal of Structural Engineering</b:JournalName>
    <b:Year>2005</b:Year>
    <b:Pages>825-832</b:Pages>
    <b:Volume>131</b:Volume>
    <b:Author>
      <b:Author>
        <b:NameList>
          <b:Person>
            <b:Last>Vickery</b:Last>
            <b:Middle>J</b:Middle>
            <b:First>P</b:First>
          </b:Person>
          <b:Person>
            <b:Last>Skerlj</b:Last>
            <b:Middle>F</b:Middle>
            <b:First>P</b:First>
          </b:Person>
        </b:NameList>
      </b:Author>
    </b:Author>
    <b:RefOrder>387</b:RefOrder>
  </b:Source>
  <b:Source>
    <b:Tag>Placeholder25</b:Tag>
    <b:SourceType>Report</b:SourceType>
    <b:Guid>{442E1127-11CB-421F-9BC8-D27F1A208BB0}</b:Guid>
    <b:Title>Post 2004 Hurricane Field Survey – An Evaluation of the Relative Performance of the Standard Building Code and the Florida Building Code</b:Title>
    <b:Year>2006</b:Year>
    <b:Publisher>Florida Building Commission</b:Publisher>
    <b:Author>
      <b:Author>
        <b:NameList>
          <b:Person>
            <b:Last>Gurley</b:Last>
            <b:First>K</b:First>
          </b:Person>
        </b:NameList>
      </b:Author>
    </b:Author>
    <b:Department>Department of Civil and Coastal Engineering</b:Department>
    <b:Institution>University of Florida</b:Institution>
    <b:RefOrder>388</b:RefOrder>
  </b:Source>
  <b:Source>
    <b:Tag>Placeholder26</b:Tag>
    <b:SourceType>ConferenceProceedings</b:SourceType>
    <b:Guid>{605F9A62-8405-4C69-91E9-6F589F6D34AA}</b:Guid>
    <b:Title>Post 2004 hurricane field survey – an evaluation of the relative performance of the Standard Building Code and the Florida Building Code</b:Title>
    <b:Year>2006</b:Year>
    <b:ConferenceName>ASCE Structures Congress</b:ConferenceName>
    <b:Author>
      <b:Author>
        <b:NameList>
          <b:Person>
            <b:Last>Gurley</b:Last>
            <b:First>K</b:First>
          </b:Person>
          <b:Person>
            <b:Last>Davis</b:Last>
            <b:First>R</b:First>
            <b:Middle>H</b:Middle>
          </b:Person>
          <b:Person>
            <b:Last>Ferrera</b:Last>
            <b:First>S</b:First>
          </b:Person>
          <b:Person>
            <b:Last>Burton</b:Last>
            <b:First>J</b:First>
          </b:Person>
          <b:Person>
            <b:Last>Masters</b:Last>
            <b:First>F</b:First>
          </b:Person>
          <b:Person>
            <b:Last>Reinhold</b:Last>
            <b:First>T</b:First>
            <b:Middle>A</b:Middle>
          </b:Person>
          <b:Person>
            <b:Last>Abdullah</b:Last>
            <b:First>M</b:First>
          </b:Person>
        </b:NameList>
      </b:Author>
    </b:Author>
    <b:RefOrder>389</b:RefOrder>
  </b:Source>
  <b:Source>
    <b:Tag>Placeholder27</b:Tag>
    <b:SourceType>ConferenceProceedings</b:SourceType>
    <b:Guid>{31B2FBCF-CCB0-4EF4-99BF-EC322B675D1F}</b:Guid>
    <b:Title>Analyzing and Measuring Reusability in Object-Oriented Design</b:Title>
    <b:Pages>22-33</b:Pages>
    <b:Year>1997</b:Year>
    <b:ConferenceName>12th ACM SIGPLAN Conference on Object-oriented programming, systems, languages, and applications</b:ConferenceName>
    <b:City>Atlanta, Georgia</b:City>
    <b:Author>
      <b:Author>
        <b:NameList>
          <b:Person>
            <b:Last>Price</b:Last>
            <b:Middle>W</b:Middle>
            <b:First>M</b:First>
          </b:Person>
          <b:Person>
            <b:Last>Demurjian</b:Last>
            <b:Middle>A</b:Middle>
            <b:First>S</b:First>
          </b:Person>
        </b:NameList>
      </b:Author>
    </b:Author>
    <b:RefOrder>390</b:RefOrder>
  </b:Source>
  <b:Source>
    <b:Tag>Placeholder28</b:Tag>
    <b:SourceType>ConferenceProceedings</b:SourceType>
    <b:Guid>{BD5CA836-9113-48CB-89D6-0344E9E48272}</b:Guid>
    <b:Title>Reusability Measurement Framework and tool for Ada95</b:Title>
    <b:Year>1997</b:Year>
    <b:City>St. Louis, Missouri</b:City>
    <b:Pages>125-132</b:Pages>
    <b:ConferenceName>TRI-Ada'97</b:ConferenceName>
    <b:Author>
      <b:Author>
        <b:NameList>
          <b:Person>
            <b:Last>Price</b:Last>
            <b:Middle>W</b:Middle>
            <b:First>M</b:First>
          </b:Person>
          <b:Person>
            <b:Last>Demurjian</b:Last>
            <b:Middle>A</b:Middle>
            <b:First>S</b:First>
          </b:Person>
          <b:Person>
            <b:Last>Needham</b:Last>
            <b:First>D</b:First>
          </b:Person>
        </b:NameList>
      </b:Author>
    </b:Author>
    <b:RefOrder>391</b:RefOrder>
  </b:Source>
</b:Sources>
</file>

<file path=customXml/item2.xml><?xml version="1.0" encoding="utf-8"?>
<b:Sources xmlns:b="http://schemas.openxmlformats.org/officeDocument/2006/bibliography" xmlns="http://schemas.openxmlformats.org/officeDocument/2006/bibliography" SelectedStyle="\apasixtheditionofficeonline.xsl" StyleName="APA" Version="6">
  <b:Source>
    <b:Tag>Anc96</b:Tag>
    <b:SourceType>JournalArticle</b:SourceType>
    <b:Guid>{20D85AB4-F043-4FD3-850B-F5BCCFC45752}</b:Guid>
    <b:Title>Air–Water Momentum Flux Observations over Shoaling waves</b:Title>
    <b:Year>1996</b:Year>
    <b:Author>
      <b:Author>
        <b:NameList>
          <b:Person>
            <b:Last>Anctil</b:Last>
            <b:First>F</b:First>
          </b:Person>
          <b:Person>
            <b:Last>Donelan</b:Last>
            <b:First>M</b:First>
          </b:Person>
        </b:NameList>
      </b:Author>
    </b:Author>
    <b:JournalName>Journal of Physical Oceanography</b:JournalName>
    <b:Pages>1344-1353</b:Pages>
    <b:Volume>26</b:Volume>
    <b:Issue>7</b:Issue>
    <b:RefOrder>1</b:RefOrder>
  </b:Source>
  <b:Source>
    <b:Tag>Ary88</b:Tag>
    <b:SourceType>Book</b:SourceType>
    <b:Guid>{045341E1-02AE-4115-AD53-00F3462B9DAD}</b:Guid>
    <b:Title>Introduction to Micrometeorology</b:Title>
    <b:JournalName>International Journal of Climatology</b:JournalName>
    <b:Year>1988</b:Year>
    <b:Pages>307</b:Pages>
    <b:Author>
      <b:Author>
        <b:NameList>
          <b:Person>
            <b:Last>Arya</b:Last>
            <b:Middle>P</b:Middle>
            <b:First>S</b:First>
          </b:Person>
        </b:NameList>
      </b:Author>
    </b:Author>
    <b:Publisher>Academic Press</b:Publisher>
    <b:Issue>2</b:Issue>
    <b:RefOrder>2</b:RefOrder>
  </b:Source>
  <b:Source>
    <b:Tag>Axe04</b:Tag>
    <b:SourceType>Report</b:SourceType>
    <b:Guid>{B936A9EE-39CC-40D4-9D2D-D48D17FCD40B}</b:Guid>
    <b:Title>Hurricane surface wind model for risk assessment</b:Title>
    <b:Year>2004</b:Year>
    <b:Author>
      <b:Author>
        <b:NameList>
          <b:Person>
            <b:Last>Axe</b:Last>
            <b:Middle>M</b:Middle>
            <b:First>L</b:First>
          </b:Person>
        </b:NameList>
      </b:Author>
    </b:Author>
    <b:Department>Department of Meteorology</b:Department>
    <b:Institution>Florida State University</b:Institution>
    <b:ThesisType>MS Thesis</b:ThesisType>
    <b:RefOrder>3</b:RefOrder>
  </b:Source>
  <b:Source>
    <b:Tag>Bat80</b:Tag>
    <b:SourceType>Report</b:SourceType>
    <b:Guid>{E708B627-54CB-4046-8280-EBA8289F240C}</b:Guid>
    <b:Title>Hurricane wind speeds in the United States</b:Title>
    <b:Year>1980</b:Year>
    <b:Publisher>US Government Printing Office</b:Publisher>
    <b:Institution>National Bureau of Standards Building Sciences Series 124</b:Institution>
    <b:StandardNumber>BSS-124</b:StandardNumber>
    <b:Author>
      <b:Author>
        <b:NameList>
          <b:Person>
            <b:Last>Batts</b:Last>
            <b:Middle>E</b:Middle>
            <b:First>M</b:First>
          </b:Person>
          <b:Person>
            <b:Last>Cordes</b:Last>
            <b:Middle>R</b:Middle>
            <b:First>M</b:First>
          </b:Person>
          <b:Person>
            <b:Last>Russell</b:Last>
            <b:Middle>R</b:Middle>
            <b:First>L</b:First>
          </b:Person>
          <b:Person>
            <b:Last>Simiu</b:Last>
            <b:First>E</b:First>
          </b:Person>
        </b:NameList>
      </b:Author>
    </b:Author>
    <b:City>Washington, D.C.</b:City>
    <b:RefOrder>4</b:RefOrder>
  </b:Source>
  <b:Source>
    <b:Tag>Bos00</b:Tag>
    <b:SourceType>JournalArticle</b:SourceType>
    <b:Guid>{90E44230-BFE5-4BA0-8125-D65086D86D4C}</b:Guid>
    <b:Title>Environmental influences on the rapid intensification of Hurricane Opal (1995) over the Gulf of Mexico</b:Title>
    <b:Year>2000</b:Year>
    <b:JournalName>Montly Weather Review</b:JournalName>
    <b:Pages>322-352</b:Pages>
    <b:Volume>128</b:Volume>
    <b:Author>
      <b:Author>
        <b:NameList>
          <b:Person>
            <b:Last>Bosart</b:Last>
            <b:First>L</b:First>
          </b:Person>
          <b:Person>
            <b:Last>Velden</b:Last>
            <b:Middle>S</b:Middle>
            <b:First>C</b:First>
          </b:Person>
          <b:Person>
            <b:Last>Bracken</b:Last>
            <b:Middle>E</b:Middle>
            <b:First>W</b:First>
          </b:Person>
          <b:Person>
            <b:Last>Molinari</b:Last>
            <b:First>J</b:First>
          </b:Person>
          <b:Person>
            <b:Last>Black</b:Last>
            <b:Middle>G</b:Middle>
            <b:First>P</b:First>
          </b:Person>
        </b:NameList>
      </b:Author>
    </b:Author>
    <b:RefOrder>5</b:RefOrder>
  </b:Source>
  <b:Source>
    <b:Tag>Bov98</b:Tag>
    <b:SourceType>JournalArticle</b:SourceType>
    <b:Guid>{0C1D224A-12FB-4175-8B7E-A22147848542}</b:Guid>
    <b:Title>Effects of El Nino on U.S. land falling hurricanes, revisited</b:Title>
    <b:JournalName>Bulletin of the American Meteorological Society</b:JournalName>
    <b:Year>1998</b:Year>
    <b:Pages>2477–2482</b:Pages>
    <b:Author>
      <b:Author>
        <b:NameList>
          <b:Person>
            <b:Last>Bove</b:Last>
            <b:Middle>C</b:Middle>
            <b:First>M</b:First>
          </b:Person>
          <b:Person>
            <b:Last>Elsner</b:Last>
            <b:Middle>B</b:Middle>
            <b:First>J</b:First>
          </b:Person>
          <b:Person>
            <b:Last>Landsea</b:Last>
            <b:Middle>W</b:Middle>
            <b:First>C</b:First>
          </b:Person>
          <b:Person>
            <b:Last>Niu</b:Last>
            <b:First>X</b:First>
          </b:Person>
          <b:Person>
            <b:Last>O’Brien</b:Last>
            <b:Middle>J</b:Middle>
            <b:First>J</b:First>
          </b:Person>
        </b:NameList>
      </b:Author>
    </b:Author>
    <b:Volume>79</b:Volume>
    <b:RefOrder>6</b:RefOrder>
  </b:Source>
  <b:Source>
    <b:Tag>Dar91</b:Tag>
    <b:SourceType>JournalArticle</b:SourceType>
    <b:Guid>{1946B1AE-C800-4143-AD50-8B257A0BE43A}</b:Guid>
    <b:Title>Estimating probabilities of hurricane wind speeds using a large scale empirical model</b:Title>
    <b:JournalName>Journal of Climate</b:JournalName>
    <b:Year>1991</b:Year>
    <b:Pages>1035-1046</b:Pages>
    <b:Volume>4</b:Volume>
    <b:Author>
      <b:Author>
        <b:NameList>
          <b:Person>
            <b:Last>Darling</b:Last>
            <b:Middle>W. R</b:Middle>
            <b:First>R</b:First>
          </b:Person>
        </b:NameList>
      </b:Author>
    </b:Author>
    <b:RefOrder>7</b:RefOrder>
  </b:Source>
  <b:Source>
    <b:Tag>DeM95</b:Tag>
    <b:SourceType>JournalArticle</b:SourceType>
    <b:Guid>{F0DAE532-0EBD-4A6A-92B6-BB3EEF3B89DB}</b:Guid>
    <b:Title>Sea surface temperature and the maximum intensity of Atlantic tropical cyclones</b:Title>
    <b:JournalName>Journal of Climate</b:JournalName>
    <b:Year>1995</b:Year>
    <b:Pages>1324-1334</b:Pages>
    <b:Author>
      <b:Author>
        <b:NameList>
          <b:Person>
            <b:Last>DeMaria</b:Last>
            <b:First>M</b:First>
          </b:Person>
          <b:Person>
            <b:Last>Kaplan</b:Last>
            <b:First>J</b:First>
          </b:Person>
        </b:NameList>
      </b:Author>
    </b:Author>
    <b:Volume>7</b:Volume>
    <b:RefOrder>8</b:RefOrder>
  </b:Source>
  <b:Source>
    <b:Tag>DeM02</b:Tag>
    <b:SourceType>InternetSite</b:SourceType>
    <b:Guid>{5BC5EA09-6EE5-41B0-91FB-E38505B195AD}</b:Guid>
    <b:Title>Description of the Extended Best track file (EBTRK1.4) version 1.4.</b:Title>
    <b:Year>2002</b:Year>
    <b:Author>
      <b:Author>
        <b:NameList>
          <b:Person>
            <b:Last>DeMaria</b:Last>
            <b:First>M</b:First>
          </b:Person>
          <b:Person>
            <b:Last>Pennington</b:Last>
            <b:First>J</b:First>
          </b:Person>
          <b:Person>
            <b:Last>Williams</b:Last>
            <b:First>K</b:First>
          </b:Person>
        </b:NameList>
      </b:Author>
    </b:Author>
    <b:YearAccessed>2002</b:YearAccessed>
    <b:URL>ftp://ftp.cira.colostate.edu/demaria/ebtrk/</b:URL>
    <b:RefOrder>9</b:RefOrder>
  </b:Source>
  <b:Source>
    <b:Tag>DeM05</b:Tag>
    <b:SourceType>JournalArticle</b:SourceType>
    <b:Guid>{3624ECCD-27ED-43D3-A302-0753D4C73E96}</b:Guid>
    <b:Title>Further improvements to the statistical hurricane intensity prediction scheme</b:Title>
    <b:Year>2005</b:Year>
    <b:JournalName>Weather and Forecasting</b:JournalName>
    <b:Pages>531-543</b:Pages>
    <b:Volume>20</b:Volume>
    <b:Author>
      <b:Author>
        <b:NameList>
          <b:Person>
            <b:Last>DeMaria</b:Last>
            <b:First>M</b:First>
          </b:Person>
          <b:Person>
            <b:Last>Mainelli</b:Last>
            <b:First>M</b:First>
          </b:Person>
          <b:Person>
            <b:Last>Shay</b:Last>
            <b:Middle>K</b:Middle>
            <b:First>L</b:First>
          </b:Person>
          <b:Person>
            <b:Last>Knaff </b:Last>
            <b:Middle>A</b:Middle>
            <b:First>J</b:First>
          </b:Person>
          <b:Person>
            <b:Last>Kaplan</b:Last>
            <b:First>J</b:First>
          </b:Person>
        </b:NameList>
      </b:Author>
    </b:Author>
    <b:RefOrder>10</b:RefOrder>
  </b:Source>
  <b:Source>
    <b:Tag>Don04</b:Tag>
    <b:SourceType>JournalArticle</b:SourceType>
    <b:Guid>{FF907651-B5F2-4D60-8770-9707C7244EA8}</b:Guid>
    <b:Title>On the limiting aerodynamic roughness of the ocean in very strong winds</b:Title>
    <b:JournalName>Geophysical Research Letters</b:JournalName>
    <b:Year>2004</b:Year>
    <b:Volume>31</b:Volume>
    <b:Author>
      <b:Author>
        <b:NameList>
          <b:Person>
            <b:Last>Donelan</b:Last>
            <b:Middle>A</b:Middle>
            <b:First>M</b:First>
          </b:Person>
          <b:Person>
            <b:Last>Haus</b:Last>
            <b:Middle>K</b:Middle>
            <b:First>B</b:First>
          </b:Person>
          <b:Person>
            <b:Last>Reul</b:Last>
            <b:First>N</b:First>
          </b:Person>
          <b:Person>
            <b:Last>Plant</b:Last>
            <b:Middle>J</b:Middle>
            <b:First>W</b:First>
          </b:Person>
          <b:Person>
            <b:Last>Stiassnie</b:Last>
            <b:First>M</b:First>
          </b:Person>
          <b:Person>
            <b:Last>Graber</b:Last>
            <b:Middle>C</b:Middle>
            <b:First>H</b:First>
          </b:Person>
          <b:Person>
            <b:Last>Brown</b:Last>
            <b:Middle>B</b:Middle>
            <b:First>O</b:First>
          </b:Person>
          <b:Person>
            <b:Last>Saltzman</b:Last>
            <b:Middle>S</b:Middle>
            <b:First>E</b:First>
          </b:Person>
        </b:NameList>
      </b:Author>
    </b:Author>
    <b:Issue>18</b:Issue>
    <b:StandardNumber>L18306</b:StandardNumber>
    <b:Pages>L18306</b:Pages>
    <b:RefOrder>11</b:RefOrder>
  </b:Source>
  <b:Source>
    <b:Tag>Dun03</b:Tag>
    <b:SourceType>JournalArticle</b:SourceType>
    <b:Guid>{A2905252-2FD4-4185-B9B2-4223D8D5DD90}</b:Guid>
    <b:Title>A re-analysis of the surface winds for Hurricane Donna of 1960</b:Title>
    <b:JournalName>Monthly Weather Review</b:JournalName>
    <b:Year>2003</b:Year>
    <b:Pages>1992-2011</b:Pages>
    <b:Volume>131</b:Volume>
    <b:Author>
      <b:Author>
        <b:NameList>
          <b:Person>
            <b:Last>Dunion</b:Last>
            <b:Middle>P</b:Middle>
            <b:First>J</b:First>
          </b:Person>
          <b:Person>
            <b:Last>Landsea</b:Last>
            <b:Middle>W</b:Middle>
            <b:First>C</b:First>
          </b:Person>
          <b:Person>
            <b:Last>Houston</b:Last>
            <b:Middle>H</b:Middle>
            <b:First>S</b:First>
          </b:Person>
        </b:NameList>
      </b:Author>
    </b:Author>
    <b:RefOrder>12</b:RefOrder>
  </b:Source>
  <b:Source>
    <b:Tag>Dun04</b:Tag>
    <b:SourceType>Report</b:SourceType>
    <b:Guid>{859F209B-E47F-459E-B09D-4F75C8E387AB}</b:Guid>
    <b:Title>A reconstruction of Hurricane Betsy’s (1965) wind field</b:Title>
    <b:Year>2004</b:Year>
    <b:City>New Orleans District</b:City>
    <b:ThesisType>Final Report to Army Corps of Engineers</b:ThesisType>
    <b:Author>
      <b:Author>
        <b:NameList>
          <b:Person>
            <b:Last>Dunion</b:Last>
            <b:Middle>P</b:Middle>
            <b:First>J</b:First>
          </b:Person>
          <b:Person>
            <b:Last>Powell</b:Last>
            <b:Middle>D</b:Middle>
            <b:First>M</b:First>
          </b:Person>
        </b:NameList>
      </b:Author>
    </b:Author>
    <b:RefOrder>13</b:RefOrder>
  </b:Source>
  <b:Source>
    <b:Tag>Sim74</b:Tag>
    <b:SourceType>ArticleInAPeriodical</b:SourceType>
    <b:Guid>{DD3FD1A7-2BB6-4520-AC50-48299712088E}</b:Guid>
    <b:Title>The hurricane disaster-potential scale</b:Title>
    <b:Year>1974</b:Year>
    <b:PeriodicalTitle>Weatherwise</b:PeriodicalTitle>
    <b:Pages>169-186</b:Pages>
    <b:Volume>27</b:Volume>
    <b:Author>
      <b:Author>
        <b:NameList>
          <b:Person>
            <b:Last>Simpson</b:Last>
            <b:Middle>H</b:Middle>
            <b:First>R</b:First>
          </b:Person>
        </b:NameList>
      </b:Author>
    </b:Author>
    <b:RefOrder>14</b:RefOrder>
  </b:Source>
  <b:Source>
    <b:Tag>Ema87</b:Tag>
    <b:SourceType>JournalArticle</b:SourceType>
    <b:Guid>{2550966F-5F91-4A6F-B5DD-FD0B31076F24}</b:Guid>
    <b:Title>The Dependence of Hurricane Intensity on Climate</b:Title>
    <b:Year>1987</b:Year>
    <b:Pages>483-485</b:Pages>
    <b:JournalName>Nature</b:JournalName>
    <b:Volume>326</b:Volume>
    <b:Author>
      <b:Author>
        <b:NameList>
          <b:Person>
            <b:Last>Emanuel</b:Last>
            <b:Middle>A</b:Middle>
            <b:First>K</b:First>
          </b:Person>
        </b:NameList>
      </b:Author>
    </b:Author>
    <b:RefOrder>15</b:RefOrder>
  </b:Source>
  <b:Source>
    <b:Tag>Fra</b:Tag>
    <b:SourceType>JournalArticle</b:SourceType>
    <b:Guid>{B4E0E8EE-397B-4B90-BDA0-744B415C3122}</b:Guid>
    <b:Title>GPS dropwindsonde wind profiles in hurricanes and their operational implications</b:Title>
    <b:JournalName>Weather and Forecasting</b:JournalName>
    <b:Pages>32– 44</b:Pages>
    <b:Volume>18</b:Volume>
    <b:Author>
      <b:Author>
        <b:NameList>
          <b:Person>
            <b:Last>Franklin</b:Last>
            <b:Middle>L</b:Middle>
            <b:First>J</b:First>
          </b:Person>
          <b:Person>
            <b:Last>Black</b:Last>
            <b:Middle>L</b:Middle>
            <b:First>M</b:First>
          </b:Person>
          <b:Person>
            <b:Last>Valde</b:Last>
            <b:First>K</b:First>
          </b:Person>
        </b:NameList>
      </b:Author>
    </b:Author>
    <b:Year>2003</b:Year>
    <b:RefOrder>16</b:RefOrder>
  </b:Source>
  <b:Source>
    <b:Tag>Gol01</b:Tag>
    <b:SourceType>JournalArticle</b:SourceType>
    <b:Guid>{19F75BF3-A632-4BD0-BA34-B08C6E41E24F}</b:Guid>
    <b:Title>The Recent Increase in Atlantic Hurricane Activity: Causes and Implications</b:Title>
    <b:JournalName>Science</b:JournalName>
    <b:Year>2001</b:Year>
    <b:Pages>474-479</b:Pages>
    <b:Volume>293</b:Volume>
    <b:Author>
      <b:Author>
        <b:NameList>
          <b:Person>
            <b:Last>Goldenberg</b:Last>
            <b:Middle>B</b:Middle>
            <b:First>S</b:First>
          </b:Person>
          <b:Person>
            <b:Last>Landsea</b:Last>
            <b:Middle>W</b:Middle>
            <b:First>C</b:First>
          </b:Person>
          <b:Person>
            <b:Last>Mestas-Nuñez</b:Last>
            <b:Middle>M</b:Middle>
            <b:First>A</b:First>
          </b:Person>
          <b:Person>
            <b:Last>Gray</b:Last>
            <b:Middle>M</b:Middle>
            <b:First>W</b:First>
          </b:Person>
        </b:NameList>
      </b:Author>
    </b:Author>
    <b:RefOrder>17</b:RefOrder>
  </b:Source>
  <b:Source>
    <b:Tag>HoF87</b:Tag>
    <b:SourceType>Report</b:SourceType>
    <b:Guid>{42F06C8E-BEE5-4578-9DAC-6F1059C9C62F}</b:Guid>
    <b:Title>Hurricane Climatology for the Atlantic and Gulf Coasts of the United States</b:Title>
    <b:Year>1987</b:Year>
    <b:Publisher>Silver Spring</b:Publisher>
    <b:City>Maryland</b:City>
    <b:Institution>NOAA Technical Report NWS 38</b:Institution>
    <b:Author>
      <b:Author>
        <b:NameList>
          <b:Person>
            <b:Last>Ho</b:Last>
            <b:Middle>P</b:Middle>
            <b:First>F</b:First>
          </b:Person>
          <b:Person>
            <b:Last>Su</b:Last>
            <b:Middle>C</b:Middle>
            <b:First>J</b:First>
          </b:Person>
          <b:Person>
            <b:Last>Hanevich</b:Last>
            <b:Middle>L</b:Middle>
            <b:First>K</b:First>
          </b:Person>
          <b:Person>
            <b:Last>Smith</b:Last>
            <b:Middle>J</b:Middle>
            <b:First>R</b:First>
          </b:Person>
          <b:Person>
            <b:Last>Richards</b:Last>
            <b:Middle>P</b:Middle>
            <b:First>F</b:First>
          </b:Person>
        </b:NameList>
      </b:Author>
    </b:Author>
    <b:RefOrder>18</b:RefOrder>
  </b:Source>
  <b:Source>
    <b:Tag>Hoc99</b:Tag>
    <b:SourceType>JournalArticle</b:SourceType>
    <b:Guid>{871C9AB8-4766-46B7-AC61-0186C687DD94}</b:Guid>
    <b:Title>The NCAR GPS drop windsonde</b:Title>
    <b:Year>1999</b:Year>
    <b:JournalName>Bulletin of the American Meteorological Society</b:JournalName>
    <b:Pages>407–420</b:Pages>
    <b:Volume>80</b:Volume>
    <b:Author>
      <b:Author>
        <b:NameList>
          <b:Person>
            <b:Last>Hock</b:Last>
            <b:Middle>R</b:Middle>
            <b:First>T</b:First>
          </b:Person>
          <b:Person>
            <b:Last>Franklin</b:Last>
            <b:Middle>L</b:Middle>
            <b:First>J</b:First>
          </b:Person>
        </b:NameList>
      </b:Author>
    </b:Author>
    <b:RefOrder>19</b:RefOrder>
  </b:Source>
  <b:Source>
    <b:Tag>Hol80</b:Tag>
    <b:SourceType>JournalArticle</b:SourceType>
    <b:Guid>{E7EF9DC0-B767-4772-A91E-C1CDE46A8ADC}</b:Guid>
    <b:Title>An analytic model of the wind and pressure profiles in hurricanes</b:Title>
    <b:JournalName>Monthly Weather Review</b:JournalName>
    <b:Year>1980</b:Year>
    <b:Pages>1212-1218</b:Pages>
    <b:Volume>108</b:Volume>
    <b:Author>
      <b:Author>
        <b:NameList>
          <b:Person>
            <b:Last>Holland</b:Last>
            <b:Middle>J</b:Middle>
            <b:First>G</b:First>
          </b:Person>
        </b:NameList>
      </b:Author>
    </b:Author>
    <b:RefOrder>20</b:RefOrder>
  </b:Source>
  <b:Source>
    <b:Tag>Hom04</b:Tag>
    <b:SourceType>JournalArticle</b:SourceType>
    <b:Guid>{A41BFFBE-CE94-4CEE-92DF-CF99792AABBB}</b:Guid>
    <b:Title>Development of a 2001 National Landcover Database for the United States</b:Title>
    <b:JournalName>Photogrammetric Engineering and Remote Sensing</b:JournalName>
    <b:Year>2004</b:Year>
    <b:Pages>829-840</b:Pages>
    <b:Month>July</b:Month>
    <b:Volume>70</b:Volume>
    <b:Issue>7</b:Issue>
    <b:Author>
      <b:Author>
        <b:NameList>
          <b:Person>
            <b:Last>Homer</b:Last>
            <b:First>C</b:First>
          </b:Person>
          <b:Person>
            <b:Last>Huang</b:Last>
            <b:First>C</b:First>
          </b:Person>
          <b:Person>
            <b:Last>Yang</b:Last>
            <b:First>L</b:First>
          </b:Person>
          <b:Person>
            <b:Last>Wylie </b:Last>
            <b:First>B</b:First>
          </b:Person>
          <b:Person>
            <b:Last>Coan</b:Last>
            <b:First>M</b:First>
          </b:Person>
        </b:NameList>
      </b:Author>
    </b:Author>
    <b:RefOrder>21</b:RefOrder>
  </b:Source>
  <b:Source>
    <b:Tag>Hou</b:Tag>
    <b:SourceType>JournalArticle</b:SourceType>
    <b:Guid>{C830E22C-8B4D-49E5-B02C-1FE3E84170A9}</b:Guid>
    <b:Title>Reconstruction of Significant Hurricanes affecting Florida Bay:  The Great 1935 Hurricane and Hurricane Donna (1960)</b:Title>
    <b:JournalName>Journal of Coastal Research</b:JournalName>
    <b:Pages>503-513</b:Pages>
    <b:Volume>19</b:Volume>
    <b:Author>
      <b:Author>
        <b:NameList>
          <b:Person>
            <b:Last>Houston</b:Last>
            <b:Middle>H</b:Middle>
            <b:First>S</b:First>
          </b:Person>
          <b:Person>
            <b:Last>Powell</b:Last>
            <b:Middle>D</b:Middle>
            <b:First>M</b:First>
          </b:Person>
        </b:NameList>
      </b:Author>
    </b:Author>
    <b:Year>2003</b:Year>
    <b:RefOrder>22</b:RefOrder>
  </b:Source>
  <b:Source>
    <b:Tag>Jar84</b:Tag>
    <b:SourceType>Report</b:SourceType>
    <b:Guid>{62CC3BD7-A027-4B26-B8DF-32DAC3D0C962}</b:Guid>
    <b:Title>A tropical cyclone data tape for the North Atlantic basin, 1886-1963: Contents, Limitations, and Uses</b:Title>
    <b:Year>1984</b:Year>
    <b:Pages>22</b:Pages>
    <b:Institution>National Hurricane Center</b:Institution>
    <b:ThesisType>NOAA Technical Memo NWS NHC 22</b:ThesisType>
    <b:Author>
      <b:Author>
        <b:NameList>
          <b:Person>
            <b:Last>Jarvinen</b:Last>
            <b:First>B</b:First>
            <b:Middle>R</b:Middle>
          </b:Person>
          <b:Person>
            <b:Last>Neumann</b:Last>
            <b:First>C</b:First>
            <b:Middle>J</b:Middle>
          </b:Person>
          <b:Person>
            <b:Last>Davis</b:Last>
            <b:First>M</b:First>
            <b:Middle>A S</b:Middle>
          </b:Person>
        </b:NameList>
      </b:Author>
    </b:Author>
    <b:RefOrder>23</b:RefOrder>
  </b:Source>
  <b:Source>
    <b:Tag>Kan02</b:Tag>
    <b:SourceType>JournalArticle</b:SourceType>
    <b:Guid>{18953486-4ADB-41C8-96FA-3DD6B5FF8821}</b:Guid>
    <b:Title>NCEP-DEO AMIP-II Reanalysis (R-2)</b:Title>
    <b:Year>2002</b:Year>
    <b:JournalName>Bulletin of the American Meteorological Society</b:JournalName>
    <b:Pages>1631-1643</b:Pages>
    <b:Volume>83</b:Volume>
    <b:Author>
      <b:Author>
        <b:NameList>
          <b:Person>
            <b:Last>Kanamitsu</b:Last>
            <b:First>M</b:First>
          </b:Person>
          <b:Person>
            <b:Last>Ebisuzaki</b:Last>
            <b:First>W</b:First>
          </b:Person>
          <b:Person>
            <b:Last>Woollen</b:Last>
            <b:First>J</b:First>
          </b:Person>
          <b:Person>
            <b:Last>Yang</b:Last>
            <b:First>S-K</b:First>
          </b:Person>
          <b:Person>
            <b:Last>Hnilo</b:Last>
            <b:Middle>J</b:Middle>
            <b:First>J</b:First>
          </b:Person>
          <b:Person>
            <b:Last>Fiorino</b:Last>
            <b:First>M</b:First>
          </b:Person>
          <b:Person>
            <b:Last>Potter</b:Last>
            <b:Middle>L</b:Middle>
            <b:First>G</b:First>
          </b:Person>
        </b:NameList>
      </b:Author>
    </b:Author>
    <b:RefOrder>24</b:RefOrder>
  </b:Source>
  <b:Source>
    <b:Tag>Kap95</b:Tag>
    <b:SourceType>JournalArticle</b:SourceType>
    <b:Guid>{036D4CC7-DEE6-4E48-B812-A1A4A324FF8E}</b:Guid>
    <b:Title>A simple empirical model for predicting the decay of tropical cyclone winds after landfall</b:Title>
    <b:JournalName>Journal of Applied Meteorology</b:JournalName>
    <b:Year>1995</b:Year>
    <b:Pages>2499-2512</b:Pages>
    <b:Volume>34</b:Volume>
    <b:Author>
      <b:Author>
        <b:NameList>
          <b:Person>
            <b:Last>Kaplan</b:Last>
            <b:First>J</b:First>
          </b:Person>
          <b:Person>
            <b:Last>DeMaria</b:Last>
            <b:First>M</b:First>
          </b:Person>
        </b:NameList>
      </b:Author>
    </b:Author>
    <b:RefOrder>25</b:RefOrder>
  </b:Source>
  <b:Source>
    <b:Tag>Dem06</b:Tag>
    <b:SourceType>JournalArticle</b:SourceType>
    <b:Guid>{DB9065E1-A788-4DCA-9DDD-C8667A625669}</b:Guid>
    <b:Title>Improvement of advanced microwave sounder unit tropical cyclone intensity and size estimation algorithms</b:Title>
    <b:JournalName>Journal of Appliced Meteorology</b:JournalName>
    <b:Year>2006</b:Year>
    <b:Pages>1573-1581</b:Pages>
    <b:Author>
      <b:Author>
        <b:NameList>
          <b:Person>
            <b:Last>Demuth</b:Last>
            <b:First>J</b:First>
          </b:Person>
          <b:Person>
            <b:Last>DeMaria</b:Last>
            <b:First>M</b:First>
          </b:Person>
          <b:Person>
            <b:Last>Knaff</b:Last>
            <b:Middle>A</b:Middle>
            <b:First>J</b:First>
          </b:Person>
        </b:NameList>
      </b:Author>
    </b:Author>
    <b:Volume>45</b:Volume>
    <b:RefOrder>26</b:RefOrder>
  </b:Source>
  <b:Source>
    <b:Tag>Din72</b:Tag>
    <b:SourceType>JournalArticle</b:SourceType>
    <b:Guid>{C6E0F243-29FE-4AEF-A424-427ECA07A6B3}</b:Guid>
    <b:Title>Terminal Fall Speeds of Raindrops</b:Title>
    <b:JournalName>Journal of Applied Meteorology</b:JournalName>
    <b:Year>1972</b:Year>
    <b:Pages>877 - 879</b:Pages>
    <b:Author>
      <b:Author>
        <b:NameList>
          <b:Person>
            <b:Last>Dingle</b:Last>
            <b:Middle>N</b:Middle>
            <b:First>A</b:First>
          </b:Person>
          <b:Person>
            <b:Last>Lee</b:Last>
            <b:First>Y</b:First>
          </b:Person>
        </b:NameList>
      </b:Author>
    </b:Author>
    <b:Month>August</b:Month>
    <b:Volume>11</b:Volume>
    <b:RefOrder>27</b:RefOrder>
  </b:Source>
  <b:Source>
    <b:Tag>Kur95</b:Tag>
    <b:SourceType>JournalArticle</b:SourceType>
    <b:Guid>{B77E84E0-A249-4C4E-85BC-45F9FAEEE2EE}</b:Guid>
    <b:Title>Improvements in the GFDL hurricane prediction system</b:Title>
    <b:JournalName>Monthly Weather Review</b:JournalName>
    <b:Year>1995</b:Year>
    <b:Pages>2791-2801</b:Pages>
    <b:Volume>123</b:Volume>
    <b:Author>
      <b:Author>
        <b:NameList>
          <b:Person>
            <b:Last>Kurihara</b:Last>
            <b:Middle>M</b:Middle>
            <b:First>Y</b:First>
          </b:Person>
          <b:Person>
            <b:Last>Bender</b:Last>
            <b:Middle>A</b:Middle>
            <b:First>M</b:First>
          </b:Person>
          <b:Person>
            <b:Last>Tuleya</b:Last>
            <b:Middle>E</b:Middle>
            <b:First>R</b:First>
          </b:Person>
          <b:Person>
            <b:Last>Ross</b:Last>
            <b:Middle>J</b:Middle>
            <b:First>R</b:First>
          </b:Person>
        </b:NameList>
      </b:Author>
    </b:Author>
    <b:RefOrder>28</b:RefOrder>
  </b:Source>
  <b:Source>
    <b:Tag>Lan99</b:Tag>
    <b:SourceType>JournalArticle</b:SourceType>
    <b:Guid>{B71B227C-7903-478C-8371-03563EB83383}</b:Guid>
    <b:Title>Atlantic basin hurricanes: Indices of climatic changes</b:Title>
    <b:JournalName>Climatic Change</b:JournalName>
    <b:Year>1999</b:Year>
    <b:Pages>89-129</b:Pages>
    <b:Author>
      <b:Author>
        <b:NameList>
          <b:Person>
            <b:Last>Landsea</b:Last>
            <b:Middle>W</b:Middle>
            <b:First>C</b:First>
          </b:Person>
          <b:Person>
            <b:Last>Pielke Jr</b:Last>
            <b:Middle>A</b:Middle>
            <b:First>R</b:First>
          </b:Person>
          <b:Person>
            <b:Last>Mestas-Nuñez</b:Last>
            <b:Middle>M</b:Middle>
            <b:First>A</b:First>
          </b:Person>
          <b:Person>
            <b:Last>Knaff</b:Last>
            <b:Middle>A</b:Middle>
            <b:First>J</b:First>
          </b:Person>
        </b:NameList>
      </b:Author>
    </b:Author>
    <b:Volume>42</b:Volume>
    <b:RefOrder>29</b:RefOrder>
  </b:Source>
  <b:Source>
    <b:Tag>Lan04</b:Tag>
    <b:SourceType>BookSection</b:SourceType>
    <b:Guid>{9CE2E94A-0839-4A2A-A45F-C10967FE11C7}</b:Guid>
    <b:Title>The Atlantic hurricane database re-analysis project- documentation for 1850-1910 alterations and additions to the HURDAT database</b:Title>
    <b:Year>2004</b:Year>
    <b:Pages>178-221</b:Pages>
    <b:Author>
      <b:Author>
        <b:NameList>
          <b:Person>
            <b:Last>Landsea</b:Last>
            <b:Middle>W</b:Middle>
            <b:First>C</b:First>
          </b:Person>
        </b:NameList>
      </b:Author>
      <b:BookAuthor>
        <b:NameList>
          <b:Person>
            <b:Last>Murnane</b:Last>
            <b:First>R</b:First>
          </b:Person>
          <b:Person>
            <b:Last>Liu</b:Last>
            <b:First>K</b:First>
          </b:Person>
        </b:NameList>
      </b:BookAuthor>
    </b:Author>
    <b:Publisher>Columbia University Press</b:Publisher>
    <b:BookTitle>Hurricanes and Typhoons: Past, Present, and Future</b:BookTitle>
    <b:RefOrder>30</b:RefOrder>
  </b:Source>
  <b:Source>
    <b:Tag>Lar</b:Tag>
    <b:SourceType>JournalArticle</b:SourceType>
    <b:Guid>{740D8AF7-B7BB-4AA1-8355-792EFF73B1A5}</b:Guid>
    <b:Title>Open ocean momentum flux measurements in moderate to strong winds</b:Title>
    <b:Pages>324-336</b:Pages>
    <b:JournalName>Journal of Physical Oceanography</b:JournalName>
    <b:Volume>11</b:Volume>
    <b:Author>
      <b:Author>
        <b:NameList>
          <b:Person>
            <b:Last>Large</b:Last>
            <b:Middle>G</b:Middle>
            <b:First>W</b:First>
          </b:Person>
          <b:Person>
            <b:Last>Pond</b:Last>
            <b:First>S</b:First>
          </b:Person>
        </b:NameList>
      </b:Author>
    </b:Author>
    <b:Year>1981</b:Year>
    <b:RefOrder>31</b:RefOrder>
  </b:Source>
  <b:Source>
    <b:Tag>Mar93</b:Tag>
    <b:SourceType>JournalArticle</b:SourceType>
    <b:Guid>{A386A9AC-F639-4B28-87A1-F803E7FE4FEB}</b:Guid>
    <b:Title>Probability-matched Reflectivity-Rainfall relations for a Hurricane from Aircraft Observations</b:Title>
    <b:JournalName>Journal of Applied Meteorology</b:JournalName>
    <b:Year>1993</b:Year>
    <b:Pages>1134-1141</b:Pages>
    <b:Volume>32</b:Volume>
    <b:Author>
      <b:Author>
        <b:NameList>
          <b:Person>
            <b:Last>Marks</b:Last>
            <b:Middle>D</b:Middle>
            <b:First>F</b:First>
          </b:Person>
          <b:Person>
            <b:Last>Atlas</b:Last>
            <b:First>D</b:First>
          </b:Person>
          <b:Person>
            <b:Last>Willis</b:Last>
            <b:Middle>T</b:Middle>
            <b:First>P</b:First>
          </b:Person>
        </b:NameList>
      </b:Author>
    </b:Author>
    <b:RefOrder>32</b:RefOrder>
  </b:Source>
  <b:Source>
    <b:Tag>Lon04</b:Tag>
    <b:SourceType>JournalArticle</b:SourceType>
    <b:Guid>{0BDCE75D-9641-44A9-ADD1-1C9FD9AA7907}</b:Guid>
    <b:Title>Precipitation Distribution in Tropical Cyclones Using the Tropical Measuring Mission (TRMM) Imager: A Global Perspective</b:Title>
    <b:JournalName>Monthly Weather Review</b:JournalName>
    <b:Year>2004</b:Year>
    <b:Pages>1645-1660</b:Pages>
    <b:Volume>132</b:Volume>
    <b:Author>
      <b:Author>
        <b:NameList>
          <b:Person>
            <b:Last>Lonfat</b:Last>
            <b:First>M</b:First>
          </b:Person>
          <b:Person>
            <b:Last>Marks</b:Last>
            <b:First>F</b:First>
            <b:Middle>D</b:Middle>
          </b:Person>
          <b:Person>
            <b:Last>Chen</b:Last>
            <b:First>S</b:First>
            <b:Middle>S</b:Middle>
          </b:Person>
        </b:NameList>
      </b:Author>
    </b:Author>
    <b:RefOrder>33</b:RefOrder>
  </b:Source>
  <b:Source>
    <b:Tag>Lon07</b:Tag>
    <b:SourceType>JournalArticle</b:SourceType>
    <b:Guid>{58E53868-3324-40C3-85A7-F0553C904506}</b:Guid>
    <b:Title>A Parametric Model for Predicting Hurricane Rainfall</b:Title>
    <b:JournalName>Monthly Weather Review</b:JournalName>
    <b:Year>2007</b:Year>
    <b:Pages>3086-3097</b:Pages>
    <b:Volume>135</b:Volume>
    <b:Author>
      <b:Author>
        <b:NameList>
          <b:Person>
            <b:Last>Lonfat</b:Last>
            <b:First>M</b:First>
          </b:Person>
          <b:Person>
            <b:Last>Rogers</b:Last>
            <b:First>R</b:First>
          </b:Person>
          <b:Person>
            <b:Last>Marchok</b:Last>
            <b:First>T</b:First>
          </b:Person>
          <b:Person>
            <b:Last>Marks</b:Last>
            <b:First>F</b:First>
            <b:Middle>D</b:Middle>
          </b:Person>
        </b:NameList>
      </b:Author>
    </b:Author>
    <b:RefOrder>34</b:RefOrder>
  </b:Source>
  <b:Source>
    <b:Tag>Mas04</b:Tag>
    <b:SourceType>Report</b:SourceType>
    <b:Guid>{E51D5887-7458-4F6E-8E6D-A4DC4F0C386D}</b:Guid>
    <b:Title>Measurement, modeling and simulation of ground-level tropical cyclone winds</b:Title>
    <b:Year>2004</b:Year>
    <b:Institution>University of Florida</b:Institution>
    <b:ThesisType>PhD Dissertation</b:ThesisType>
    <b:Author>
      <b:Author>
        <b:NameList>
          <b:Person>
            <b:Last>Masters</b:Last>
            <b:Middle>J</b:Middle>
            <b:First>F</b:First>
          </b:Person>
        </b:NameList>
      </b:Author>
    </b:Author>
    <b:RefOrder>35</b:RefOrder>
  </b:Source>
  <b:Source>
    <b:Tag>Mer88</b:Tag>
    <b:SourceType>JournalArticle</b:SourceType>
    <b:Guid>{8490BBFF-1F08-4F44-B703-858EBAE170F2}</b:Guid>
    <b:Title>Environmental Influences on Hurricane Intensification</b:Title>
    <b:Year>1988</b:Year>
    <b:JournalName>Journal of the Atmospheric Sciences</b:JournalName>
    <b:Pages>1678-1687</b:Pages>
    <b:Volume>45</b:Volume>
    <b:Author>
      <b:Author>
        <b:NameList>
          <b:Person>
            <b:Last>Merrill</b:Last>
            <b:Middle>T</b:Middle>
            <b:First>R</b:First>
          </b:Person>
        </b:NameList>
      </b:Author>
    </b:Author>
    <b:RefOrder>36</b:RefOrder>
  </b:Source>
  <b:Source>
    <b:Tag>Mil64</b:Tag>
    <b:SourceType>JournalArticle</b:SourceType>
    <b:Guid>{AD3C68D2-5225-4CB0-96A1-67392FA0D938}</b:Guid>
    <b:Title>A study on the filling of Hurricane Donna (1960) over land</b:Title>
    <b:JournalName>Monthly Weather Review</b:JournalName>
    <b:Year>1964</b:Year>
    <b:Pages>389-406</b:Pages>
    <b:Volume>92</b:Volume>
    <b:Author>
      <b:Author>
        <b:NameList>
          <b:Person>
            <b:Last>Miller</b:Last>
            <b:Middle>I</b:Middle>
            <b:First>B</b:First>
          </b:Person>
        </b:NameList>
      </b:Author>
    </b:Author>
    <b:RefOrder>37</b:RefOrder>
  </b:Source>
  <b:Source>
    <b:Tag>Mos75</b:Tag>
    <b:SourceType>JournalArticle</b:SourceType>
    <b:Guid>{3A8D17A6-75A7-47DB-83A6-4049955C7DDD}</b:Guid>
    <b:Title>On the estimation of planetary boundary layer variables in mature hurricanes</b:Title>
    <b:JournalName>Monthly Weather Review</b:JournalName>
    <b:Year>1975</b:Year>
    <b:Pages>841-849</b:Pages>
    <b:Volume>106</b:Volume>
    <b:Author>
      <b:Author>
        <b:NameList>
          <b:Person>
            <b:Last>Moss</b:Last>
            <b:Middle>S</b:Middle>
            <b:First>M</b:First>
          </b:Person>
          <b:Person>
            <b:Last>Rosenthal</b:Last>
            <b:Middle>L</b:Middle>
            <b:First>S</b:First>
          </b:Person>
        </b:NameList>
      </b:Author>
    </b:Author>
    <b:RefOrder>38</b:RefOrder>
  </b:Source>
  <b:Source>
    <b:Tag>Neu99</b:Tag>
    <b:SourceType>Book</b:SourceType>
    <b:Guid>{70D5A69D-BB22-4A4D-99A3-744072B08EE9}</b:Guid>
    <b:Title>Tropical Cyclones of the North Atlantic Ocean, 1871-1998</b:Title>
    <b:Year>1999</b:Year>
    <b:Pages>206</b:Pages>
    <b:Publisher>National Oceanic and Atmospheric Administration</b:Publisher>
    <b:Author>
      <b:Author>
        <b:NameList>
          <b:Person>
            <b:Last>Neumann</b:Last>
            <b:Middle>J</b:Middle>
            <b:First>C</b:First>
          </b:Person>
          <b:Person>
            <b:Last>Jarvinen</b:Last>
            <b:Middle>R</b:Middle>
            <b:First>B</b:First>
          </b:Person>
          <b:Person>
            <b:Last>McAdie</b:Last>
            <b:Middle>J</b:Middle>
            <b:First>C</b:First>
          </b:Person>
          <b:Person>
            <b:Last>Hammer</b:Last>
            <b:Middle>R</b:Middle>
            <b:First>G</b:First>
          </b:Person>
        </b:NameList>
      </b:Author>
    </b:Author>
    <b:RefOrder>39</b:RefOrder>
  </b:Source>
  <b:Source>
    <b:Tag>Ooy69</b:Tag>
    <b:SourceType>JournalArticle</b:SourceType>
    <b:Guid>{C6EE3A16-6785-4B28-B5F6-1E887D3F1269}</b:Guid>
    <b:Title>Numerical simulation of the life cycle of tropical cyclones</b:Title>
    <b:Year>1969</b:Year>
    <b:JournalName>Journal of the Atmospheric Sciences</b:JournalName>
    <b:Pages>3-40</b:Pages>
    <b:Volume>26</b:Volume>
    <b:Author>
      <b:Author>
        <b:NameList>
          <b:Person>
            <b:Last>Ooyama</b:Last>
            <b:Middle>V</b:Middle>
            <b:First>K</b:First>
          </b:Person>
        </b:NameList>
      </b:Author>
    </b:Author>
    <b:RefOrder>40</b:RefOrder>
  </b:Source>
  <b:Source>
    <b:Tag>Pau03</b:Tag>
    <b:SourceType>ConferenceProceedings</b:SourceType>
    <b:Guid>{A01EF0E0-FEED-4E2E-B8B2-9A3103203A53}</b:Guid>
    <b:Title>Further examination of hurricane gust factors</b:Title>
    <b:Year>2003</b:Year>
    <b:Pages>2005-2012</b:Pages>
    <b:ConferenceName>11th International Conference on Wind Engineering</b:ConferenceName>
    <b:City>Lubbock, Texas</b:City>
    <b:Author>
      <b:Author>
        <b:NameList>
          <b:Person>
            <b:Last>Paulsen</b:Last>
            <b:Middle>M</b:Middle>
            <b:First>B</b:First>
          </b:Person>
          <b:Person>
            <b:Last>Schroeder</b:Last>
            <b:Middle>L</b:Middle>
            <b:First>J</b:First>
          </b:Person>
          <b:Person>
            <b:Last>Conder</b:Last>
            <b:Middle>R</b:Middle>
            <b:First>M</b:First>
          </b:Person>
          <b:Person>
            <b:Last>Howard</b:Last>
            <b:Middle>R</b:Middle>
            <b:First>J</b:First>
          </b:Person>
        </b:NameList>
      </b:Author>
    </b:Author>
    <b:RefOrder>41</b:RefOrder>
  </b:Source>
  <b:Source>
    <b:Tag>Pen00</b:Tag>
    <b:SourceType>DocumentFromInternetSite</b:SourceType>
    <b:Guid>{8BA3A04D-D323-4F81-AA0C-3B80920A2418}</b:Guid>
    <b:Title>Development of a 10-year Atlantic basin tropical cyclone wind structure climatology</b:Title>
    <b:Year>2000</b:Year>
    <b:URL>www.bbsr.edu/rpi/research/demaria/demaria4.html</b:URL>
    <b:Author>
      <b:Author>
        <b:NameList>
          <b:Person>
            <b:Last>Pennington</b:Last>
            <b:First>J</b:First>
          </b:Person>
          <b:Person>
            <b:Last>DeMaria</b:Last>
            <b:First>M</b:First>
          </b:Person>
          <b:Person>
            <b:Last>Williams</b:Last>
            <b:First>K</b:First>
          </b:Person>
        </b:NameList>
      </b:Author>
    </b:Author>
    <b:RefOrder>42</b:RefOrder>
  </b:Source>
  <b:Source>
    <b:Tag>Pet69</b:Tag>
    <b:SourceType>JournalArticle</b:SourceType>
    <b:Guid>{6BC3DA2D-E588-4746-830C-74071B887F68}</b:Guid>
    <b:Title>Modification of mean flow and turbulent energy by a change in surface roughness under conditions of neutral stability</b:Title>
    <b:Year>1969</b:Year>
    <b:JournalName>Quarterly Journal of the Royal Meteorological Society</b:JournalName>
    <b:Pages>561-575</b:Pages>
    <b:Volume>95</b:Volume>
    <b:Author>
      <b:Author>
        <b:NameList>
          <b:Person>
            <b:Last>Peterson</b:Last>
            <b:Middle>W</b:Middle>
            <b:First>E</b:First>
          </b:Person>
        </b:NameList>
      </b:Author>
    </b:Author>
    <b:RefOrder>43</b:RefOrder>
  </b:Source>
  <b:Source>
    <b:Tag>Pow80</b:Tag>
    <b:SourceType>JournalArticle</b:SourceType>
    <b:Guid>{1CD806E4-FFBB-4F0E-8178-A74055B18AD4}</b:Guid>
    <b:Title>Evaluations of diagnostic marine boundary layer models applied to hurricanes</b:Title>
    <b:JournalName>Monthly Weather Review</b:JournalName>
    <b:Year>1980</b:Year>
    <b:Pages>757-766</b:Pages>
    <b:Volume>108</b:Volume>
    <b:Author>
      <b:Author>
        <b:NameList>
          <b:Person>
            <b:Last>Powell</b:Last>
            <b:Middle>D</b:Middle>
            <b:First>M</b:First>
          </b:Person>
        </b:NameList>
      </b:Author>
    </b:Author>
    <b:RefOrder>44</b:RefOrder>
  </b:Source>
  <b:Source>
    <b:Tag>Pow82</b:Tag>
    <b:SourceType>JournalArticle</b:SourceType>
    <b:Guid>{A3DC6A8D-C498-46E6-B954-6D2520FC04B9}</b:Guid>
    <b:Title>The transition of the Hurricane Frederic boundary layer wind field from the open Gulf of Mexico to landfall</b:Title>
    <b:JournalName>Monthly Weather Review</b:JournalName>
    <b:Year>1982</b:Year>
    <b:Pages>1912-1932</b:Pages>
    <b:Volume>110</b:Volume>
    <b:Author>
      <b:Author>
        <b:NameList>
          <b:Person>
            <b:Last>Powell</b:Last>
            <b:Middle>D</b:Middle>
            <b:First>M</b:First>
          </b:Person>
        </b:NameList>
      </b:Author>
    </b:Author>
    <b:RefOrder>45</b:RefOrder>
  </b:Source>
  <b:Source>
    <b:Tag>Pow87</b:Tag>
    <b:SourceType>JournalArticle</b:SourceType>
    <b:Guid>{465968E7-0A8D-4F99-8255-AD80A03ADE51}</b:Guid>
    <b:Title>Changes in the low-level kinematic and thermodynamic structure of Hurricane Alicia (1983) at landfall</b:Title>
    <b:JournalName>Monthly Weather Review</b:JournalName>
    <b:Year>1987</b:Year>
    <b:Pages>75-99</b:Pages>
    <b:Volume>115</b:Volume>
    <b:Issue>1</b:Issue>
    <b:Author>
      <b:Author>
        <b:NameList>
          <b:Person>
            <b:Last>Powell</b:Last>
            <b:Middle>D</b:Middle>
            <b:First>M</b:First>
          </b:Person>
        </b:NameList>
      </b:Author>
    </b:Author>
    <b:RefOrder>46</b:RefOrder>
  </b:Source>
  <b:Source>
    <b:Tag>Pow91</b:Tag>
    <b:SourceType>JournalArticle</b:SourceType>
    <b:Guid>{25394749-E929-4F05-9F54-BA41EDE53562}</b:Guid>
    <b:Title>The landfall of Hurricane Hugo in the Carolinas</b:Title>
    <b:JournalName>Weather and Forecasting</b:JournalName>
    <b:Year>1991</b:Year>
    <b:Pages>379-399</b:Pages>
    <b:Volume>6</b:Volume>
    <b:Author>
      <b:Author>
        <b:NameList>
          <b:Person>
            <b:Last>Powell</b:Last>
            <b:Middle>D</b:Middle>
            <b:First>M</b:First>
          </b:Person>
          <b:Person>
            <b:Last>Dodge</b:Last>
            <b:Middle>P</b:Middle>
            <b:First>P</b:First>
          </b:Person>
          <b:Person>
            <b:Last>Black</b:Last>
            <b:Middle>L</b:Middle>
            <b:First>M</b:First>
          </b:Person>
        </b:NameList>
      </b:Author>
    </b:Author>
    <b:RefOrder>47</b:RefOrder>
  </b:Source>
  <b:Source>
    <b:Tag>Pow95</b:Tag>
    <b:SourceType>ConferenceProceedings</b:SourceType>
    <b:Guid>{E839644A-5AE2-418C-99B6-FEC35E5D6C8D}</b:Guid>
    <b:Title>Real-time Damage Assessment in Hurricanes</b:Title>
    <b:Year>1995</b:Year>
    <b:Pages>500-502</b:Pages>
    <b:ConferenceName>21st AMS Conference on Hurricanes and Tropical Meteorology</b:ConferenceName>
    <b:City>Miami, Florida</b:City>
    <b:Author>
      <b:Author>
        <b:NameList>
          <b:Person>
            <b:Last>Powell</b:Last>
            <b:Middle>D</b:Middle>
            <b:First>M</b:First>
          </b:Person>
          <b:Person>
            <b:Last>Houston</b:Last>
            <b:Middle>H</b:Middle>
            <b:First>S</b:First>
          </b:Person>
          <b:Person>
            <b:Last>Ares</b:Last>
            <b:First>I</b:First>
          </b:Person>
        </b:NameList>
      </b:Author>
    </b:Author>
    <b:RefOrder>48</b:RefOrder>
  </b:Source>
  <b:Source>
    <b:Tag>Pow01</b:Tag>
    <b:SourceType>JournalArticle</b:SourceType>
    <b:Guid>{543E5C5B-A302-49E0-AE35-9B8DAA7B7F76}</b:Guid>
    <b:Title>Accuracy of United States tropical cyclone landfall forecasts in the Atlantic basin 1976-2000</b:Title>
    <b:Year>2001</b:Year>
    <b:Pages>2749-2767</b:Pages>
    <b:JournalName>Bulletin of the American Meteorological Society</b:JournalName>
    <b:Volume>82</b:Volume>
    <b:Author>
      <b:Author>
        <b:NameList>
          <b:Person>
            <b:Last>Powell</b:Last>
            <b:Middle>D</b:Middle>
            <b:First>M</b:First>
          </b:Person>
          <b:Person>
            <b:Last>Aberson</b:Last>
            <b:Middle>D</b:Middle>
            <b:First>S</b:First>
          </b:Person>
        </b:NameList>
      </b:Author>
    </b:Author>
    <b:RefOrder>49</b:RefOrder>
  </b:Source>
  <b:Source>
    <b:Tag>Pow03</b:Tag>
    <b:SourceType>JournalArticle</b:SourceType>
    <b:Guid>{022A4D67-C3D2-4177-B3AF-FE8B31459CE3}</b:Guid>
    <b:Title>Reduced drag coefficient for high wind speeds in tropical cyclones</b:Title>
    <b:JournalName>Nature</b:JournalName>
    <b:Year>2003</b:Year>
    <b:Pages>279-283</b:Pages>
    <b:Volume>422</b:Volume>
    <b:Author>
      <b:Author>
        <b:NameList>
          <b:Person>
            <b:Last>Powell</b:Last>
            <b:Middle>D</b:Middle>
            <b:First>M</b:First>
          </b:Person>
          <b:Person>
            <b:Last>Vickery</b:Last>
            <b:Middle>J</b:Middle>
            <b:First>P</b:First>
          </b:Person>
          <b:Person>
            <b:Last>Reinhold</b:Last>
            <b:First>T</b:First>
          </b:Person>
        </b:NameList>
      </b:Author>
    </b:Author>
    <b:RefOrder>50</b:RefOrder>
  </b:Source>
  <b:Source>
    <b:Tag>Pow07</b:Tag>
    <b:SourceType>JournalArticle</b:SourceType>
    <b:Guid>{8E8EB255-099C-4DBB-BD4D-A9579C227B3C}</b:Guid>
    <b:Title>Tropical cyclone destructive potential by integrated kinetic energy</b:Title>
    <b:JournalName>Bulletin of the American Meteorological Society</b:JournalName>
    <b:Year>2007</b:Year>
    <b:Pages>513-526</b:Pages>
    <b:Volume>88</b:Volume>
    <b:Author>
      <b:Author>
        <b:NameList>
          <b:Person>
            <b:Last>Powell</b:Last>
            <b:Middle>D</b:Middle>
            <b:First>M</b:First>
          </b:Person>
          <b:Person>
            <b:Last>Reinhold</b:Last>
            <b:Middle>A</b:Middle>
            <b:First>T</b:First>
          </b:Person>
        </b:NameList>
      </b:Author>
    </b:Author>
    <b:RefOrder>51</b:RefOrder>
  </b:Source>
  <b:Source>
    <b:Tag>Pow09</b:Tag>
    <b:SourceType>JournalArticle</b:SourceType>
    <b:Guid>{D9277711-BDF9-4D46-ADFA-5B379C4C2F30}</b:Guid>
    <b:Title>Estimating maximum surface winds from hurricane reconnaissance aircraft</b:Title>
    <b:JournalName>Weather and Forecasting</b:JournalName>
    <b:Year>2009</b:Year>
    <b:Pages>868-883</b:Pages>
    <b:Volume>24</b:Volume>
    <b:Author>
      <b:Author>
        <b:NameList>
          <b:Person>
            <b:Last>Powell</b:Last>
            <b:Middle>D</b:Middle>
            <b:First>M</b:First>
          </b:Person>
          <b:Person>
            <b:Last>Uhlhorn</b:Last>
            <b:First>E</b:First>
          </b:Person>
          <b:Person>
            <b:Last>Kepert</b:Last>
            <b:First>J</b:First>
          </b:Person>
        </b:NameList>
      </b:Author>
    </b:Author>
    <b:RefOrder>52</b:RefOrder>
  </b:Source>
  <b:Source>
    <b:Tag>Pow10</b:Tag>
    <b:SourceType>JournalArticle</b:SourceType>
    <b:Guid>{B2282BB8-566D-4648-929F-B1A1D0EFF332}</b:Guid>
    <b:Title>Reconstruction of Hurricane Katrina’s wind fields for storm surge and wave hindcasting</b:Title>
    <b:JournalName>Ocean Engineering</b:JournalName>
    <b:Year>2010</b:Year>
    <b:Pages>26-36</b:Pages>
    <b:Volume>37</b:Volume>
    <b:Author>
      <b:Author>
        <b:NameList>
          <b:Person>
            <b:Last>Powell</b:Last>
            <b:Middle>D</b:Middle>
            <b:First>M</b:First>
          </b:Person>
          <b:Person>
            <b:Last>Murillo</b:Last>
            <b:First>S</b:First>
          </b:Person>
          <b:Person>
            <b:Last>Dodge</b:Last>
            <b:First>P</b:First>
          </b:Person>
          <b:Person>
            <b:Last>Uhlhorn</b:Last>
            <b:First>E</b:First>
          </b:Person>
          <b:Person>
            <b:Last>Gamache</b:Last>
            <b:First>J</b:First>
          </b:Person>
          <b:Person>
            <b:Last>Cardone</b:Last>
            <b:First>V</b:First>
          </b:Person>
          <b:Person>
            <b:Last>Cox</b:Last>
            <b:First>A</b:First>
          </b:Person>
          <b:Person>
            <b:Last>Otero</b:Last>
            <b:First>S</b:First>
          </b:Person>
          <b:Person>
            <b:Last>Carrasco</b:Last>
            <b:First>N</b:First>
          </b:Person>
          <b:Person>
            <b:Last>Annane</b:Last>
            <b:First>B</b:First>
          </b:Person>
          <b:Person>
            <b:Last>St. Fleur</b:Last>
            <b:First>R</b:First>
          </b:Person>
        </b:NameList>
      </b:Author>
    </b:Author>
    <b:RefOrder>53</b:RefOrder>
  </b:Source>
  <b:Source>
    <b:Tag>Pow</b:Tag>
    <b:SourceType>JournalArticle</b:SourceType>
    <b:Guid>{3958AA1C-9A52-4E4D-887B-CB2BB03D59DF}</b:Guid>
    <b:Title>Tropical Cyclone Winds at Landfall: The ASOS-CMAN Wind Exposure Documentation Project</b:Title>
    <b:JournalName>Bulletin of the American Meteorological Society</b:JournalName>
    <b:Volume>85</b:Volume>
    <b:Author>
      <b:Author>
        <b:NameList>
          <b:Person>
            <b:Last>Powell</b:Last>
            <b:Middle>D</b:Middle>
            <b:First>M</b:First>
          </b:Person>
          <b:Person>
            <b:Last>Bowman</b:Last>
            <b:First>D</b:First>
          </b:Person>
          <b:Person>
            <b:Last>Gilhousen</b:Last>
            <b:First>D</b:First>
          </b:Person>
          <b:Person>
            <b:Last>Murillo</b:Last>
            <b:First>S</b:First>
          </b:Person>
          <b:Person>
            <b:Last>Carrasco</b:Last>
            <b:First>N</b:First>
          </b:Person>
          <b:Person>
            <b:Last>St. Fleur</b:Last>
            <b:First>R</b:First>
          </b:Person>
        </b:NameList>
      </b:Author>
    </b:Author>
    <b:Pages>845-851</b:Pages>
    <b:Year>2004</b:Year>
    <b:RefOrder>54</b:RefOrder>
  </b:Source>
  <b:Source>
    <b:Tag>Pow1</b:Tag>
    <b:SourceType>JournalArticle</b:SourceType>
    <b:Guid>{F6BF7DEE-A2A0-4DEB-BB72-721AF93ACCFE}</b:Guid>
    <b:Title>State of Florida Hurricane Loss  Projection Model: Atmospheric Science Component</b:Title>
    <b:JournalName>Journal of Wind Engineering and Industrial Aerodynamics</b:JournalName>
    <b:Pages>651-674</b:Pages>
    <b:Volume>93</b:Volume>
    <b:Author>
      <b:Author>
        <b:NameList>
          <b:Person>
            <b:Last>Powell</b:Last>
            <b:Middle>D</b:Middle>
            <b:First>M</b:First>
          </b:Person>
          <b:Person>
            <b:Last>Soukup</b:Last>
            <b:First>G</b:First>
          </b:Person>
          <b:Person>
            <b:Last>Cocke</b:Last>
            <b:First>S</b:First>
          </b:Person>
          <b:Person>
            <b:Last>Gulati</b:Last>
            <b:First>S</b:First>
          </b:Person>
          <b:Person>
            <b:Last>Morisseau-Leroy</b:Last>
            <b:First>N</b:First>
          </b:Person>
          <b:Person>
            <b:Last>Hamid</b:Last>
            <b:First>S</b:First>
          </b:Person>
          <b:Person>
            <b:Last>Dorst</b:Last>
            <b:First>N</b:First>
          </b:Person>
          <b:Person>
            <b:Last>Axe</b:Last>
            <b:First>L</b:First>
          </b:Person>
        </b:NameList>
      </b:Author>
    </b:Author>
    <b:Year>2005</b:Year>
    <b:RefOrder>55</b:RefOrder>
  </b:Source>
  <b:Source>
    <b:Tag>Rei03</b:Tag>
    <b:SourceType>InternetSite</b:SourceType>
    <b:Guid>{BD509DA7-4B8C-47D5-82D4-4692AE950B60}</b:Guid>
    <b:Year>2003</b:Year>
    <b:InternetSiteTitle>Florida Coastal Monitoring Program</b:InternetSiteTitle>
    <b:URL>http://www.ce.ufl.edu/~fcmp</b:URL>
    <b:Author>
      <b:Author>
        <b:NameList>
          <b:Person>
            <b:Last>Reinhold</b:Last>
            <b:First>T</b:First>
          </b:Person>
          <b:Person>
            <b:Last>Gurley</b:Last>
            <b:First>K</b:First>
          </b:Person>
        </b:NameList>
      </b:Author>
    </b:Author>
    <b:RefOrder>56</b:RefOrder>
  </b:Source>
  <b:Source>
    <b:Tag>Rey02</b:Tag>
    <b:SourceType>JournalArticle</b:SourceType>
    <b:Guid>{C8603A93-6763-447A-8E9F-24FD723B072B}</b:Guid>
    <b:Title>An improved in situ and satellite SST analysis for climate</b:Title>
    <b:Year>2002</b:Year>
    <b:JournalName>Journal of Climate</b:JournalName>
    <b:Pages>1609-1625</b:Pages>
    <b:Volume>15</b:Volume>
    <b:Author>
      <b:Author>
        <b:NameList>
          <b:Person>
            <b:Last>Reynolds</b:Last>
            <b:Middle>W</b:Middle>
            <b:First>R</b:First>
          </b:Person>
          <b:Person>
            <b:Last>Rayner</b:Last>
            <b:Middle>A</b:Middle>
            <b:First>N</b:First>
          </b:Person>
          <b:Person>
            <b:Last>Smith</b:Last>
            <b:Middle>M</b:Middle>
            <b:First>T</b:First>
          </b:Person>
          <b:Person>
            <b:Last>Stokes</b:Last>
            <b:Middle>C</b:Middle>
            <b:First>D</b:First>
          </b:Person>
          <b:Person>
            <b:Last>Wang</b:Last>
            <b:First>W</b:First>
          </b:Person>
        </b:NameList>
      </b:Author>
    </b:Author>
    <b:RefOrder>57</b:RefOrder>
  </b:Source>
  <b:Source>
    <b:Tag>Rot87</b:Tag>
    <b:SourceType>JournalArticle</b:SourceType>
    <b:Guid>{FCE8497D-67E5-4B7B-9020-85921011EF30}</b:Guid>
    <b:Title>An air-sea interaction theory for tropical cyclones, Part II: Evolutionary study using a nonhydrostatic axisymmetric numerical model</b:Title>
    <b:JournalName>Journal of the Atmospheric Sciences</b:JournalName>
    <b:Year>1987</b:Year>
    <b:Pages>542-561</b:Pages>
    <b:Volume>44</b:Volume>
    <b:Author>
      <b:Author>
        <b:NameList>
          <b:Person>
            <b:Last>Rotunno</b:Last>
            <b:First>R</b:First>
          </b:Person>
          <b:Person>
            <b:Last>Emanuel</b:Last>
            <b:Middle>A</b:Middle>
            <b:First>K</b:First>
          </b:Person>
        </b:NameList>
      </b:Author>
    </b:Author>
    <b:RefOrder>58</b:RefOrder>
  </b:Source>
  <b:Source>
    <b:Tag>Rus71</b:Tag>
    <b:SourceType>JournalArticle</b:SourceType>
    <b:Guid>{39BDD793-4449-482A-A30B-042D0F145DD4}</b:Guid>
    <b:Title>Probability distributions for hurricane effects</b:Title>
    <b:JournalName>Journal of the Waterways, Harbors and Coastal Engineering Division</b:JournalName>
    <b:Year>1971</b:Year>
    <b:Pages>139-154</b:Pages>
    <b:Volume>97</b:Volume>
    <b:Author>
      <b:Author>
        <b:NameList>
          <b:Person>
            <b:Last>Russell</b:Last>
            <b:Middle>R</b:Middle>
            <b:First>L</b:First>
          </b:Person>
        </b:NameList>
      </b:Author>
    </b:Author>
    <b:RefOrder>59</b:RefOrder>
  </b:Source>
  <b:Source>
    <b:Tag>Sch90</b:Tag>
    <b:SourceType>JournalArticle</b:SourceType>
    <b:Guid>{884A3395-7721-4EE2-8DB7-8AFD7E9ED946}</b:Guid>
    <b:Title>A model to estimate the source area contributing to turbulent exchange in the surface layer over patchy terrain</b:Title>
    <b:JournalName>Quarterly Journal of the Royal Meteorological Society</b:JournalName>
    <b:Year>1990</b:Year>
    <b:Pages>965-988</b:Pages>
    <b:Volume>116</b:Volume>
    <b:Author>
      <b:Author>
        <b:NameList>
          <b:Person>
            <b:Last>Schmidt</b:Last>
            <b:Middle>P</b:Middle>
            <b:First>H</b:First>
          </b:Person>
          <b:Person>
            <b:Last>Oke</b:Last>
            <b:Middle>R</b:Middle>
            <b:First>T</b:First>
          </b:Person>
        </b:NameList>
      </b:Author>
    </b:Author>
    <b:RefOrder>60</b:RefOrder>
  </b:Source>
  <b:Source>
    <b:Tag>Sha83</b:Tag>
    <b:SourceType>JournalArticle</b:SourceType>
    <b:Guid>{F0238F55-2574-4F33-BC5D-53A1BF9F7C52}</b:Guid>
    <b:Title>The asymmetric boundary layer flow under a translating hurricane</b:Title>
    <b:JournalName>Journal of the Atmospheric Sciences</b:JournalName>
    <b:Year>1983</b:Year>
    <b:Pages>1984-1998</b:Pages>
    <b:Author>
      <b:Author>
        <b:NameList>
          <b:Person>
            <b:Last>Shapiro</b:Last>
            <b:First>L</b:First>
          </b:Person>
        </b:NameList>
      </b:Author>
    </b:Author>
    <b:Volume>40</b:Volume>
    <b:RefOrder>61</b:RefOrder>
  </b:Source>
  <b:Source>
    <b:Tag>Sha00</b:Tag>
    <b:SourceType>JournalArticle</b:SourceType>
    <b:Guid>{AB436DA6-4F4A-4AD2-9682-8F98906347C4}</b:Guid>
    <b:Title>Effects of a warm oceanic feature on Hurricane Opal</b:Title>
    <b:JournalName>Monthly Weather Review</b:JournalName>
    <b:Year>2000</b:Year>
    <b:Pages>1366-1383</b:Pages>
    <b:Volume>125</b:Volume>
    <b:Issue>5</b:Issue>
    <b:Author>
      <b:Author>
        <b:NameList>
          <b:Person>
            <b:Last>Shay</b:Last>
            <b:Middle>K</b:Middle>
            <b:First>L</b:First>
          </b:Person>
          <b:Person>
            <b:Last>Goni</b:Last>
            <b:Middle>j</b:Middle>
            <b:First>G</b:First>
          </b:Person>
          <b:Person>
            <b:Last>Black</b:Last>
            <b:Middle>G</b:Middle>
            <b:First>P</b:First>
          </b:Person>
        </b:NameList>
      </b:Author>
    </b:Author>
    <b:RefOrder>62</b:RefOrder>
  </b:Source>
  <b:Source>
    <b:Tag>Sim96</b:Tag>
    <b:SourceType>Book</b:SourceType>
    <b:Guid>{8FF22F4E-DA94-4F18-A1D9-07FAD5D6BB6D}</b:Guid>
    <b:Title>Wind effects on structures:  Fundamentals and applications to design</b:Title>
    <b:Year>1996</b:Year>
    <b:City>New York</b:City>
    <b:Publisher>John Wiley and Sons</b:Publisher>
    <b:Author>
      <b:Author>
        <b:NameList>
          <b:Person>
            <b:Last>Simiu</b:Last>
            <b:First>E</b:First>
          </b:Person>
          <b:Person>
            <b:Last>Scanlan</b:Last>
            <b:Middle>H</b:Middle>
            <b:First>R</b:First>
          </b:Person>
        </b:NameList>
      </b:Author>
    </b:Author>
    <b:RefOrder>63</b:RefOrder>
  </b:Source>
  <b:Source>
    <b:Tag>Smi99</b:Tag>
    <b:SourceType>JournalArticle</b:SourceType>
    <b:Guid>{69D5276A-5DB4-4A59-999B-7D85759AFF0E}</b:Guid>
    <b:Title>Atlantic and East Coast Hurricanes 1900–98: A Frequency and Intensity Study for the Twenty-first Century</b:Title>
    <b:Year>1999</b:Year>
    <b:Volume>18</b:Volume>
    <b:Pages>2717-2720</b:Pages>
    <b:Author>
      <b:Author>
        <b:NameList>
          <b:Person>
            <b:Last>Smith</b:Last>
            <b:First>E</b:First>
          </b:Person>
        </b:NameList>
      </b:Author>
    </b:Author>
    <b:JournalName>Bulletin of the American Meteorological Society</b:JournalName>
    <b:Issue>12</b:Issue>
    <b:RefOrder>64</b:RefOrder>
  </b:Source>
  <b:Source>
    <b:Tag>Tho96</b:Tag>
    <b:SourceType>JournalArticle</b:SourceType>
    <b:Guid>{2A3E601B-1196-4384-B0EF-4199B6E3D3A9}</b:Guid>
    <b:Title>Practical modeling of hurricane surface wind fields</b:Title>
    <b:JournalName>Journal of Waterway, Port, Coastal, and Ocean Engineering</b:JournalName>
    <b:Year>1996</b:Year>
    <b:Pages>195-205</b:Pages>
    <b:Volume>122</b:Volume>
    <b:Author>
      <b:Author>
        <b:NameList>
          <b:Person>
            <b:Last>Thompson</b:Last>
            <b:Middle>F</b:Middle>
            <b:First>E</b:First>
          </b:Person>
          <b:Person>
            <b:Last>Cardone</b:Last>
            <b:Middle>J</b:Middle>
            <b:First>V</b:First>
          </b:Person>
        </b:NameList>
      </b:Author>
    </b:Author>
    <b:RefOrder>65</b:RefOrder>
  </b:Source>
  <b:Source>
    <b:Tag>Tul84</b:Tag>
    <b:SourceType>JournalArticle</b:SourceType>
    <b:Guid>{0E06743D-7915-4CE5-BFBB-B5605FA76981}</b:Guid>
    <b:Title>A simulation study of the landfall of tropical cyclones using a movable nested-mesh model</b:Title>
    <b:JournalName>Monthly Weather Review</b:JournalName>
    <b:Year>1984</b:Year>
    <b:Pages>124-136</b:Pages>
    <b:Volume>112</b:Volume>
    <b:Author>
      <b:Author>
        <b:NameList>
          <b:Person>
            <b:Last>Tuleya</b:Last>
            <b:Middle>E</b:Middle>
            <b:First>R</b:First>
          </b:Person>
          <b:Person>
            <b:Last>Bender</b:Last>
            <b:Middle>A</b:Middle>
            <b:First>M</b:First>
          </b:Person>
          <b:Person>
            <b:Last>Kurihara</b:Last>
            <b:First>Y</b:First>
          </b:Person>
        </b:NameList>
      </b:Author>
    </b:Author>
    <b:RefOrder>66</b:RefOrder>
  </b:Source>
  <b:Source>
    <b:Tag>Uhl03</b:Tag>
    <b:SourceType>JournalArticle</b:SourceType>
    <b:Guid>{D14C6EC3-C17B-40B2-91DB-8F999D24BE5E}</b:Guid>
    <b:Title>Verification of remotely sensed sea surface winds in hurricanes</b:Title>
    <b:JournalName>Journal of Atmospheric and Oceanic Technology</b:JournalName>
    <b:Year>2003</b:Year>
    <b:Pages>99-116</b:Pages>
    <b:Volume>20</b:Volume>
    <b:Author>
      <b:Author>
        <b:NameList>
          <b:Person>
            <b:Last>Uhlhorn</b:Last>
            <b:First>E</b:First>
          </b:Person>
          <b:Person>
            <b:Last>Black</b:Last>
            <b:Middle>G</b:Middle>
            <b:First>P</b:First>
          </b:Person>
        </b:NameList>
      </b:Author>
    </b:Author>
    <b:RefOrder>67</b:RefOrder>
  </b:Source>
  <b:Source>
    <b:Tag>Uhl06</b:Tag>
    <b:SourceType>JournalArticle</b:SourceType>
    <b:Guid>{DBC540F8-06AD-4572-B370-F6B7B0765530}</b:Guid>
    <b:Title>Hurricane surface wind measurements from an operational stepped frequency microwave radiometer</b:Title>
    <b:JournalName>Monthly Weather Review</b:JournalName>
    <b:Year>2006</b:Year>
    <b:Pages>3070-3085</b:Pages>
    <b:Volume>135</b:Volume>
    <b:Author>
      <b:Author>
        <b:NameList>
          <b:Person>
            <b:Last>Uhlhorn</b:Last>
            <b:Middle>W</b:Middle>
            <b:First>E</b:First>
          </b:Person>
          <b:Person>
            <b:Last>Black</b:Last>
            <b:Middle>G</b:Middle>
            <b:First>P</b:First>
          </b:Person>
          <b:Person>
            <b:Last>Franklin</b:Last>
            <b:Middle>L</b:Middle>
            <b:First>J</b:First>
          </b:Person>
          <b:Person>
            <b:Last>Goodberlet</b:Last>
            <b:First>M</b:First>
          </b:Person>
          <b:Person>
            <b:Last>Carswell</b:Last>
            <b:First>J</b:First>
          </b:Person>
          <b:Person>
            <b:Last>Goldstein</b:Last>
            <b:Middle>S</b:Middle>
            <b:First>A</b:First>
          </b:Person>
        </b:NameList>
      </b:Author>
    </b:Author>
    <b:RefOrder>68</b:RefOrder>
  </b:Source>
  <b:Source>
    <b:Tag>Vic95</b:Tag>
    <b:SourceType>JournalArticle</b:SourceType>
    <b:Guid>{2964B32D-6F1C-4549-8641-F851BACAB28A}</b:Guid>
    <b:Title>Wind field and filling models for hurricane wind speed predictions</b:Title>
    <b:JournalName>Journal of Structural Engineering</b:JournalName>
    <b:Year>1995</b:Year>
    <b:Pages>1700-1709</b:Pages>
    <b:Volume>121</b:Volume>
    <b:Author>
      <b:Author>
        <b:NameList>
          <b:Person>
            <b:Last>Vickery</b:Last>
            <b:Middle>J</b:Middle>
            <b:First>P</b:First>
          </b:Person>
          <b:Person>
            <b:Last>Twisdale</b:Last>
            <b:Middle>A</b:Middle>
            <b:First>L</b:First>
          </b:Person>
        </b:NameList>
      </b:Author>
    </b:Author>
    <b:RefOrder>69</b:RefOrder>
  </b:Source>
  <b:Source>
    <b:Tag>Vic09</b:Tag>
    <b:SourceType>JournalArticle</b:SourceType>
    <b:Guid>{8361F1EB-E9F9-41BD-926A-0926F0A8FD72}</b:Guid>
    <b:Title>A hurricane boundary layer and wind field model for use in engineering applications</b:Title>
    <b:JournalName>Journal of Applied Meteorology and Climatology</b:JournalName>
    <b:Year>2009</b:Year>
    <b:Pages>381-405</b:Pages>
    <b:Volume>48</b:Volume>
    <b:Author>
      <b:Author>
        <b:NameList>
          <b:Person>
            <b:Last>Vickery</b:Last>
            <b:Middle>J</b:Middle>
            <b:First>P</b:First>
          </b:Person>
          <b:Person>
            <b:Last>Wadhera</b:Last>
            <b:First>D</b:First>
          </b:Person>
          <b:Person>
            <b:Last>Powell</b:Last>
            <b:Middle>D</b:Middle>
            <b:First>M</b:First>
          </b:Person>
          <b:Person>
            <b:Last>Chen</b:Last>
            <b:First>Y</b:First>
          </b:Person>
        </b:NameList>
      </b:Author>
    </b:Author>
    <b:RefOrder>70</b:RefOrder>
  </b:Source>
  <b:Source>
    <b:Tag>Vog01</b:Tag>
    <b:SourceType>JournalArticle</b:SourceType>
    <b:Guid>{BDE2E915-8C5B-4B23-83F9-3B6A6A20F14C}</b:Guid>
    <b:Title>Completion of the 1990s National Land Cover Data Set for the Conterminous United States from Landsat Thematic Mapper Data and Ancillary Data Sources</b:Title>
    <b:JournalName>Photogrammetric Engineering and Remote Sensing</b:JournalName>
    <b:Year>2001</b:Year>
    <b:Pages>650-652</b:Pages>
    <b:Volume>67</b:Volume>
    <b:Author>
      <b:Author>
        <b:NameList>
          <b:Person>
            <b:Last>Vogelmann</b:Last>
            <b:Middle>E</b:Middle>
            <b:First>J</b:First>
          </b:Person>
          <b:Person>
            <b:Last>Howard</b:Last>
            <b:Middle>M</b:Middle>
            <b:First>S</b:First>
          </b:Person>
          <b:Person>
            <b:Last>Yang</b:Last>
            <b:First>L</b:First>
          </b:Person>
          <b:Person>
            <b:Last>Larson</b:Last>
            <b:Middle>R</b:Middle>
            <b:First>C</b:First>
          </b:Person>
          <b:Person>
            <b:Last>Wylie</b:Last>
            <b:Middle>K</b:Middle>
            <b:First>B</b:First>
          </b:Person>
          <b:Person>
            <b:Last>Van Driel</b:Last>
            <b:First>N</b:First>
          </b:Person>
        </b:NameList>
      </b:Author>
    </b:Author>
    <b:RefOrder>71</b:RefOrder>
  </b:Source>
  <b:Source>
    <b:Tag>Vuk05</b:Tag>
    <b:SourceType>Report</b:SourceType>
    <b:Guid>{066F3DBD-0681-4F07-A496-178819767D65}</b:Guid>
    <b:Title>Climatology of ocean features in the Gulf of Mexico: Final Report</b:Title>
    <b:Year>2005</b:Year>
    <b:Author>
      <b:Author>
        <b:NameList>
          <b:Person>
            <b:Last>Vukovich</b:Last>
            <b:Middle>M</b:Middle>
            <b:First>F</b:First>
          </b:Person>
        </b:NameList>
      </b:Author>
    </b:Author>
    <b:ThesisType>OCS Study MMS 2005-031</b:ThesisType>
    <b:Publisher>U.S. Department of the Interior</b:Publisher>
    <b:Institution>OCS Study MMS 2005-031</b:Institution>
    <b:RefOrder>72</b:RefOrder>
  </b:Source>
  <b:Source>
    <b:Tag>Wad07</b:Tag>
    <b:SourceType>JournalArticle</b:SourceType>
    <b:Guid>{7E7DD4C5-EEEE-4A69-9F31-5C7D62E0375C}</b:Guid>
    <b:Title>Importance of tropical cyclone intensity and intensification in the Western North Pacific</b:Title>
    <b:Year>2007</b:Year>
    <b:Pages>427-447</b:Pages>
    <b:JournalName>Journal of Physical Oceanography</b:JournalName>
    <b:Volume>63</b:Volume>
    <b:Author>
      <b:Author>
        <b:NameList>
          <b:Person>
            <b:Last>Wada</b:Last>
            <b:First>A</b:First>
          </b:Person>
          <b:Person>
            <b:Last>Usui</b:Last>
            <b:First>N</b:First>
          </b:Person>
        </b:NameList>
      </b:Author>
    </b:Author>
    <b:RefOrder>73</b:RefOrder>
  </b:Source>
  <b:Source>
    <b:Tag>Wal02</b:Tag>
    <b:SourceType>JournalArticle</b:SourceType>
    <b:Guid>{71BE2C12-FEC6-48A8-9944-F9891EB6D389}</b:Guid>
    <b:Title>Hurricane directional wave spectrum spatial variation at landfall</b:Title>
    <b:JournalName>Journal of Physical Oceanography</b:JournalName>
    <b:Year>2002</b:Year>
    <b:Pages>1667-1684</b:Pages>
    <b:Volume>32</b:Volume>
    <b:Author>
      <b:Author>
        <b:NameList>
          <b:Person>
            <b:Last>Walsh</b:Last>
            <b:Middle>J</b:Middle>
            <b:First>E</b:First>
          </b:Person>
          <b:Person>
            <b:Last>Wright</b:Last>
            <b:Middle>W</b:Middle>
            <b:First>C</b:First>
          </b:Person>
          <b:Person>
            <b:Last>Vandemark</b:Last>
            <b:First>D</b:First>
          </b:Person>
          <b:Person>
            <b:Last>Krabill</b:Last>
            <b:Middle>B</b:Middle>
            <b:First>W</b:First>
          </b:Person>
          <b:Person>
            <b:Last>Garcia</b:Last>
            <b:Middle>W</b:Middle>
            <b:First>A</b:First>
          </b:Person>
          <b:Person>
            <b:Last>Houston</b:Last>
            <b:Middle>H</b:Middle>
            <b:First>S</b:First>
          </b:Person>
          <b:Person>
            <b:Last>Murillo</b:Last>
            <b:Middle>T</b:Middle>
            <b:First>S</b:First>
          </b:Person>
          <b:Person>
            <b:Last>Powell</b:Last>
            <b:Middle>D</b:Middle>
            <b:First>M</b:First>
          </b:Person>
          <b:Person>
            <b:Last>Black</b:Last>
            <b:Middle>G</b:Middle>
            <b:First>P</b:First>
          </b:Person>
          <b:Person>
            <b:Last>Marks</b:Last>
            <b:Middle>D</b:Middle>
            <b:First>F</b:First>
          </b:Person>
        </b:NameList>
      </b:Author>
    </b:Author>
    <b:RefOrder>74</b:RefOrder>
  </b:Source>
  <b:Source>
    <b:Tag>Wil89</b:Tag>
    <b:SourceType>JournalArticle</b:SourceType>
    <b:Guid>{8DA475A8-3777-4593-A35A-0150B7E13206}</b:Guid>
    <b:Title>Drop-Size Distributions Associated with Intense Rainfall</b:Title>
    <b:JournalName>Journal of Applied Meteorology</b:JournalName>
    <b:Year>1989</b:Year>
    <b:Pages>3-15</b:Pages>
    <b:Volume>28</b:Volume>
    <b:Author>
      <b:Author>
        <b:NameList>
          <b:Person>
            <b:Last>Willis</b:Last>
            <b:Middle>T</b:Middle>
            <b:First>P</b:First>
          </b:Person>
          <b:Person>
            <b:Last>Tattelman</b:Last>
            <b:First>P</b:First>
          </b:Person>
        </b:NameList>
      </b:Author>
    </b:Author>
    <b:RefOrder>75</b:RefOrder>
  </b:Source>
  <b:Source>
    <b:Tag>Wil82</b:Tag>
    <b:SourceType>JournalArticle</b:SourceType>
    <b:Guid>{746C7950-D7B6-4B9F-9590-3280CACBC3C5}</b:Guid>
    <b:Title>Concentric eyewalls, secondary wind maxima, and the evolution of the hurricane vortex</b:Title>
    <b:Year>1982</b:Year>
    <b:JournalName>Journal of the Atmospheric Sciences</b:JournalName>
    <b:Pages>395-411</b:Pages>
    <b:Volume>39</b:Volume>
    <b:Author>
      <b:Author>
        <b:NameList>
          <b:Person>
            <b:Last>Willoughby</b:Last>
            <b:Middle>E</b:Middle>
            <b:First>H</b:First>
          </b:Person>
          <b:Person>
            <b:Last>Shoreibah</b:Last>
            <b:Middle>D</b:Middle>
            <b:First>M</b:First>
          </b:Person>
        </b:NameList>
      </b:Author>
    </b:Author>
    <b:RefOrder>76</b:RefOrder>
  </b:Source>
  <b:Source>
    <b:Tag>Wil98</b:Tag>
    <b:SourceType>JournalArticle</b:SourceType>
    <b:Guid>{D84B3EFD-04D9-4EBD-83BE-BC76F8879302}</b:Guid>
    <b:Title>Tropical cyclone eye thermodynamics</b:Title>
    <b:JournalName>Monthly Weather Review</b:JournalName>
    <b:Year>1998</b:Year>
    <b:Pages>3053-3067</b:Pages>
    <b:Volume>126</b:Volume>
    <b:Author>
      <b:Author>
        <b:NameList>
          <b:Person>
            <b:Last>Willoughby</b:Last>
            <b:Middle>E</b:Middle>
            <b:First>H</b:First>
          </b:Person>
        </b:NameList>
      </b:Author>
    </b:Author>
    <b:RefOrder>77</b:RefOrder>
  </b:Source>
  <b:Source>
    <b:Tag>Wil04</b:Tag>
    <b:SourceType>JournalArticle</b:SourceType>
    <b:Guid>{95B033E1-5BE3-4C16-9496-98826EAB10A7}</b:Guid>
    <b:Title>Parametric Representation of the Primary Hurricane Vortex. Part I: Observations and Evaluation of the Holland (1980) Model</b:Title>
    <b:JournalName>Monthly Weather Review</b:JournalName>
    <b:Year>2004</b:Year>
    <b:Pages>3033-3048</b:Pages>
    <b:Volume>132</b:Volume>
    <b:Author>
      <b:Author>
        <b:NameList>
          <b:Person>
            <b:Last>Willoughby</b:Last>
            <b:Middle>E</b:Middle>
            <b:First>H</b:First>
          </b:Person>
          <b:Person>
            <b:Last>Rahn</b:Last>
            <b:Middle>E</b:Middle>
            <b:First>M</b:First>
          </b:Person>
        </b:NameList>
      </b:Author>
    </b:Author>
    <b:RefOrder>78</b:RefOrder>
  </b:Source>
  <b:Source>
    <b:Tag>Xue00</b:Tag>
    <b:SourceType>JournalArticle</b:SourceType>
    <b:Guid>{45F37CD0-2058-4724-8943-90973751FC0A}</b:Guid>
    <b:Title>The Advanced Regional Prediction System (ARPS) - A Multiscale Nonhydrostatic Atmospheric Simulation and Prediction Model</b:Title>
    <b:JournalName>Meteorology and Atmospheric Physics</b:JournalName>
    <b:Year>2000</b:Year>
    <b:Pages>161-193</b:Pages>
    <b:Volume>75</b:Volume>
    <b:Author>
      <b:Author>
        <b:NameList>
          <b:Person>
            <b:Last>Xue</b:Last>
            <b:First>M</b:First>
          </b:Person>
          <b:Person>
            <b:Last>Droegemeier</b:Last>
            <b:Middle>K</b:Middle>
            <b:First>K</b:First>
          </b:Person>
          <b:Person>
            <b:Last>Wong</b:Last>
            <b:First>V</b:First>
          </b:Person>
        </b:NameList>
      </b:Author>
    </b:Author>
    <b:RefOrder>79</b:RefOrder>
  </b:Source>
  <b:Source>
    <b:Tag>AST96</b:Tag>
    <b:SourceType>BookSection</b:SourceType>
    <b:Guid>{A24B4849-AAE7-4884-AC4E-189BADFE5AAC}</b:Guid>
    <b:Title>D5741-96, Standard practice for characterizing surface wind using a wind vane and rotating anemometer</b:Title>
    <b:Year>1996</b:Year>
    <b:Volume>11.07</b:Volume>
    <b:Author>
      <b:Author>
        <b:Corporate>ASTM</b:Corporate>
      </b:Author>
    </b:Author>
    <b:BookTitle>Annual Book of ASTM Standards</b:BookTitle>
    <b:Publisher>American Society for Testing of Materials</b:Publisher>
    <b:ChapterNumber>D5741-96</b:ChapterNumber>
    <b:Institution>D5741-96</b:Institution>
    <b:RefOrder>80</b:RefOrder>
  </b:Source>
  <b:Source>
    <b:Tag>Eva</b:Tag>
    <b:SourceType>JournalArticle</b:SourceType>
    <b:Guid>{A7EEE18F-B41A-4AC0-8C13-AA4A13BAF42D}</b:Guid>
    <b:Title>Sensitivity of tropical cyclone intensity to sea surface temperature</b:Title>
    <b:JournalName>Journal of Climate</b:JournalName>
    <b:Pages>1133-1140</b:Pages>
    <b:Volume>6</b:Volume>
    <b:Author>
      <b:Author>
        <b:NameList>
          <b:Person>
            <b:Last>Evans</b:Last>
            <b:Middle>L</b:Middle>
            <b:First>J</b:First>
          </b:Person>
        </b:NameList>
      </b:Author>
    </b:Author>
    <b:Year>1993</b:Year>
    <b:RefOrder>81</b:RefOrder>
  </b:Source>
  <b:Source>
    <b:Tag>Pow99</b:Tag>
    <b:SourceType>BookSection</b:SourceType>
    <b:Guid>{5A343E87-61F1-4178-BB92-732FEC0A26B6}</b:Guid>
    <b:Title>GPS sonde insights on boundary layer wind structure in hurricanes</b:Title>
    <b:Year>1999</b:Year>
    <b:BookTitle>Wind Engineering into the 21st Century</b:BookTitle>
    <b:StandardNumber>ISBN 90 5809 059 0</b:StandardNumber>
    <b:Author>
      <b:BookAuthor>
        <b:NameList>
          <b:Person>
            <b:Last>Larsen</b:Last>
            <b:First>A</b:First>
          </b:Person>
          <b:Person>
            <b:Last>Larose</b:Last>
            <b:Middle>L</b:Middle>
            <b:First>G</b:First>
          </b:Person>
          <b:Person>
            <b:Last>Livesey</b:Last>
            <b:Middle>M</b:Middle>
            <b:First>F</b:First>
          </b:Person>
        </b:NameList>
      </b:BookAuthor>
      <b:Editor>
        <b:NameList>
          <b:Person>
            <b:Last>Powell</b:Last>
            <b:First>M</b:First>
            <b:Middle>D</b:Middle>
          </b:Person>
          <b:Person>
            <b:Last>Reinhold</b:Last>
            <b:First>T</b:First>
            <b:Middle>A</b:Middle>
          </b:Person>
          <b:Person>
            <b:Last>Marshall</b:Last>
            <b:First>R</b:First>
            <b:Middle>D</b:Middle>
          </b:Person>
        </b:NameList>
      </b:Editor>
      <b:Author>
        <b:NameList>
          <b:Person>
            <b:Last>Powell</b:Last>
            <b:Middle>D</b:Middle>
            <b:First>M</b:First>
          </b:Person>
          <b:Person>
            <b:Last>Reinhold</b:Last>
            <b:Middle>A</b:Middle>
            <b:First>T</b:First>
          </b:Person>
          <b:Person>
            <b:Last>Marshall</b:Last>
            <b:Middle>D</b:Middle>
            <b:First>R</b:First>
          </b:Person>
        </b:NameList>
      </b:Author>
    </b:Author>
    <b:City>Rotterdam</b:City>
    <b:Publisher>A.A. Balkema</b:Publisher>
    <b:RefOrder>82</b:RefOrder>
  </b:Source>
  <b:Source>
    <b:Tag>Pow961</b:Tag>
    <b:SourceType>JournalArticle</b:SourceType>
    <b:Guid>{156917C6-6735-433A-9A15-9065F0232FF5}</b:Guid>
    <b:Title>Hurricane Andrew's  Landfall in South Florida. Part II: Surface Wind Fields and Potential Real-time Applications</b:Title>
    <b:JournalName>Weather and Forecasting</b:JournalName>
    <b:Year>1996a</b:Year>
    <b:Pages>329-349</b:Pages>
    <b:Volume>11</b:Volume>
    <b:Author>
      <b:Author>
        <b:NameList>
          <b:Person>
            <b:Last>Powell</b:Last>
            <b:Middle>D</b:Middle>
            <b:First>M</b:First>
          </b:Person>
          <b:Person>
            <b:Last>Houston</b:Last>
            <b:Middle>H</b:Middle>
            <b:First>S</b:First>
          </b:Person>
        </b:NameList>
      </b:Author>
    </b:Author>
    <b:RefOrder>83</b:RefOrder>
  </b:Source>
  <b:Source>
    <b:Tag>Pow96</b:Tag>
    <b:SourceType>JournalArticle</b:SourceType>
    <b:Guid>{D4847671-1F73-40B6-B8AA-EEEB3D12255C}</b:Guid>
    <b:Title>Hurricane Andrew's landfall in south Florida.  Part I:  Standardizing measurements for documentation of surface wind fields</b:Title>
    <b:JournalName>Weather and Forecasting</b:JournalName>
    <b:Year>1996b</b:Year>
    <b:Pages>304-328</b:Pages>
    <b:Volume>11</b:Volume>
    <b:Author>
      <b:Author>
        <b:NameList>
          <b:Person>
            <b:Last>Powell</b:Last>
            <b:Middle>D</b:Middle>
            <b:First>M</b:First>
          </b:Person>
          <b:Person>
            <b:Last>Houston</b:Last>
            <b:Middle>H</b:Middle>
            <b:First>S</b:First>
          </b:Person>
          <b:Person>
            <b:Last>Reinhold</b:Last>
            <b:First>T</b:First>
          </b:Person>
        </b:NameList>
      </b:Author>
    </b:Author>
    <b:RefOrder>84</b:RefOrder>
  </b:Source>
  <b:Source>
    <b:Tag>Pow98</b:Tag>
    <b:SourceType>JournalArticle</b:SourceType>
    <b:Guid>{95F46CBF-6208-4845-8DB2-1C6BED3482B7}</b:Guid>
    <b:Title>Surface wind fields of 1995 Hurricanes Erin, Opal, Luis, Marilyn, and Roxanne at landfall</b:Title>
    <b:Pages>1259-1273</b:Pages>
    <b:Year>1998a</b:Year>
    <b:JournalName>Monthly Weather Review</b:JournalName>
    <b:Volume>126</b:Volume>
    <b:Author>
      <b:Author>
        <b:NameList>
          <b:Person>
            <b:Last>Powell</b:Last>
            <b:Middle>D</b:Middle>
            <b:First>M</b:First>
          </b:Person>
          <b:Person>
            <b:Last>Houston</b:Last>
            <b:Middle>H</b:Middle>
            <b:First>S</b:First>
          </b:Person>
        </b:NameList>
      </b:Author>
    </b:Author>
    <b:RefOrder>85</b:RefOrder>
  </b:Source>
  <b:Source>
    <b:Tag>Pow981</b:Tag>
    <b:SourceType>JournalArticle</b:SourceType>
    <b:Guid>{3A440C12-0302-401B-9B0B-481E8F8E6CCC}</b:Guid>
    <b:Title>The HRD real-time hurricane wind analysis system</b:Title>
    <b:JournalName>Journal of Wind Engineering and Industrial Aerodynamics</b:JournalName>
    <b:Year>1998b</b:Year>
    <b:Pages>53-64</b:Pages>
    <b:Publisher>Elsevier Science Ltd.</b:Publisher>
    <b:Volume>77 &amp; 78</b:Volume>
    <b:Author>
      <b:Author>
        <b:NameList>
          <b:Person>
            <b:Last>Powell</b:Last>
            <b:Middle>D</b:Middle>
            <b:First>M</b:First>
          </b:Person>
          <b:Person>
            <b:Last>Houston</b:Last>
            <b:Middle>H</b:Middle>
            <b:First>S</b:First>
          </b:Person>
          <b:Person>
            <b:Last>Amat</b:Last>
            <b:Middle>R</b:Middle>
            <b:First>L</b:First>
          </b:Person>
          <b:Person>
            <b:Last>Morisseau-Leroy</b:Last>
            <b:First>N</b:First>
          </b:Person>
        </b:NameList>
      </b:Author>
    </b:Author>
    <b:RefOrder>86</b:RefOrder>
  </b:Source>
  <b:Source>
    <b:Tag>Vic001</b:Tag>
    <b:SourceType>JournalArticle</b:SourceType>
    <b:Guid>{B134A61A-481F-492C-9778-16922CA31F65}</b:Guid>
    <b:Title>Elimination of exposure D along the hurricane coastline in ASCE 7</b:Title>
    <b:JournalName>Journal of Structural Engineering</b:JournalName>
    <b:Year>2000a</b:Year>
    <b:Pages>545-549</b:Pages>
    <b:Volume>126</b:Volume>
    <b:Author>
      <b:Author>
        <b:NameList>
          <b:Person>
            <b:Last>Vickery</b:Last>
            <b:Middle>J</b:Middle>
            <b:First>P</b:First>
          </b:Person>
          <b:Person>
            <b:Last>Skerlj</b:Last>
            <b:Middle>F</b:Middle>
            <b:First>P</b:First>
          </b:Person>
        </b:NameList>
      </b:Author>
    </b:Author>
    <b:RefOrder>87</b:RefOrder>
  </b:Source>
  <b:Source>
    <b:Tag>Vic05</b:Tag>
    <b:SourceType>JournalArticle</b:SourceType>
    <b:Guid>{0911F4E7-9086-42A2-9B48-8A14CC7F1D55}</b:Guid>
    <b:Title>Hurricane gust factors revisited</b:Title>
    <b:JournalName>Journal of Structural Engineering</b:JournalName>
    <b:Year>2005b</b:Year>
    <b:Pages>825-832</b:Pages>
    <b:Volume>131</b:Volume>
    <b:Author>
      <b:Author>
        <b:NameList>
          <b:Person>
            <b:Last>Vickery</b:Last>
            <b:Middle>J</b:Middle>
            <b:First>P</b:First>
          </b:Person>
          <b:Person>
            <b:Last>Skerlj</b:Last>
            <b:Middle>F</b:Middle>
            <b:First>P</b:First>
          </b:Person>
        </b:NameList>
      </b:Author>
    </b:Author>
    <b:RefOrder>88</b:RefOrder>
  </b:Source>
  <b:Source>
    <b:Tag>Vic051</b:Tag>
    <b:SourceType>JournalArticle</b:SourceType>
    <b:Guid>{DBB5439D-2FA0-40A9-A34B-284DA1C6284B}</b:Guid>
    <b:Title>Simple empirical models for estimating the increase in the central pressure of tropical cyclones after landfall along the coastline of the United States</b:Title>
    <b:JournalName>Journal of Applied Meteorology</b:JournalName>
    <b:Year>2005a</b:Year>
    <b:Pages>1807-1826</b:Pages>
    <b:Author>
      <b:Author>
        <b:NameList>
          <b:Person>
            <b:Last>Vickery</b:Last>
            <b:Middle>J</b:Middle>
            <b:First>P</b:First>
          </b:Person>
        </b:NameList>
      </b:Author>
    </b:Author>
    <b:Volume>44</b:Volume>
    <b:RefOrder>89</b:RefOrder>
  </b:Source>
  <b:Source>
    <b:Tag>Vic00</b:Tag>
    <b:SourceType>JournalArticle</b:SourceType>
    <b:Guid>{F5FAEA4C-CE1F-4BB7-B418-78B20FBC8234}</b:Guid>
    <b:Title>Simulation of hurricane risk in the United States using an empirical storm track modeling technique</b:Title>
    <b:JournalName>Journal of Structural Engineering</b:JournalName>
    <b:Year>2000b</b:Year>
    <b:Pages>1222-1237</b:Pages>
    <b:Volume>126</b:Volume>
    <b:Author>
      <b:Author>
        <b:NameList>
          <b:Person>
            <b:Last>Vickery</b:Last>
            <b:First>P</b:First>
            <b:Middle>J</b:Middle>
          </b:Person>
          <b:Person>
            <b:Last>Skerlj</b:Last>
            <b:First>P</b:First>
            <b:Middle>F</b:Middle>
          </b:Person>
          <b:Person>
            <b:Last>Twisdale</b:Last>
            <b:First>L</b:First>
            <b:Middle>A</b:Middle>
          </b:Person>
        </b:NameList>
      </b:Author>
    </b:Author>
    <b:RefOrder>90</b:RefOrder>
  </b:Source>
  <b:Source>
    <b:Tag>Vic</b:Tag>
    <b:SourceType>JournalArticle</b:SourceType>
    <b:Guid>{39381F8A-26F3-44AB-8D27-1E9E90638E81}</b:Guid>
    <b:Title>A hurricane wind field model for use in simulations</b:Title>
    <b:JournalName>Journal of Structural Engineering</b:JournalName>
    <b:Pages>1203-1222</b:Pages>
    <b:Volume>126</b:Volume>
    <b:Author>
      <b:Author>
        <b:NameList>
          <b:Person>
            <b:Last>Vickery</b:Last>
            <b:First>P</b:First>
            <b:Middle>J</b:Middle>
          </b:Person>
          <b:Person>
            <b:Last>Skerlj</b:Last>
            <b:First>P</b:First>
            <b:Middle>F</b:Middle>
          </b:Person>
          <b:Person>
            <b:Last>Steckley</b:Last>
            <b:First>A</b:First>
            <b:Middle>C</b:Middle>
          </b:Person>
          <b:Person>
            <b:Last>Twisdale</b:Last>
            <b:First>L</b:First>
            <b:Middle>A</b:Middle>
          </b:Person>
        </b:NameList>
      </b:Author>
    </b:Author>
    <b:Year>2000c</b:Year>
    <b:RefOrder>91</b:RefOrder>
  </b:Source>
  <b:Source>
    <b:Tag>All99</b:Tag>
    <b:SourceType>Book</b:SourceType>
    <b:Guid>{A7BF7244-D807-42BC-B390-4D2365A25C3D}</b:Guid>
    <b:Title>Fundamentals of Building Constructions: Materials and Methods</b:Title>
    <b:Year>1999</b:Year>
    <b:Publisher>Wiley</b:Publisher>
    <b:Author>
      <b:Author>
        <b:NameList>
          <b:Person>
            <b:Last>Allen</b:Last>
            <b:First>E</b:First>
          </b:Person>
        </b:NameList>
      </b:Author>
    </b:Author>
    <b:Edition>3rd</b:Edition>
    <b:RefOrder>92</b:RefOrder>
  </b:Source>
  <b:Source>
    <b:Tag>Ame97</b:Tag>
    <b:SourceType>Book</b:SourceType>
    <b:Guid>{0279B938-2DF9-404D-B03D-35DE2C8523FB}</b:Guid>
    <b:Author>
      <b:Author>
        <b:Corporate>American Wood Council</b:Corporate>
      </b:Author>
    </b:Author>
    <b:Title>Allowable Stress Design (ASD) Manual for Engineered Wood Construction</b:Title>
    <b:Year>1997</b:Year>
    <b:RefOrder>93</b:RefOrder>
  </b:Source>
  <b:Source>
    <b:Tag>Ang75</b:Tag>
    <b:SourceType>Book</b:SourceType>
    <b:Guid>{F932B4CA-C566-4346-AFB5-D85BEAEEB529}</b:Guid>
    <b:Title>Probability Concepts in Engineering Planning and Design</b:Title>
    <b:Year>1975</b:Year>
    <b:Publisher>John Wiley &amp; Sons</b:Publisher>
    <b:Author>
      <b:Author>
        <b:NameList>
          <b:Person>
            <b:Last>Ang</b:Last>
            <b:First>A</b:First>
          </b:Person>
          <b:Person>
            <b:Last>Tang</b:Last>
            <b:First>W</b:First>
          </b:Person>
        </b:NameList>
      </b:Author>
    </b:Author>
    <b:RefOrder>94</b:RefOrder>
  </b:Source>
  <b:Source>
    <b:Tag>Art06</b:Tag>
    <b:SourceType>Report</b:SourceType>
    <b:Guid>{DCB6EB67-E5F1-4548-84A4-EA7EAEFD86C6}</b:Guid>
    <b:Title>Florida Public Hurricane Loss Projection Model: Calibration and Validation of Vulnerability Matrices with 2004 Hurricane Season Claim Data</b:Title>
    <b:Year>2006</b:Year>
    <b:Author>
      <b:Author>
        <b:NameList>
          <b:Person>
            <b:Last>Artiles</b:Last>
            <b:First>A</b:First>
          </b:Person>
        </b:NameList>
      </b:Author>
    </b:Author>
    <b:Department>Department of Civil Engineering</b:Department>
    <b:Institution>Florida Institute of Technology</b:Institution>
    <b:ThesisType>MS Thesis</b:ThesisType>
    <b:RefOrder>95</b:RefOrder>
  </b:Source>
  <b:Source>
    <b:Tag>ASH01</b:Tag>
    <b:SourceType>Book</b:SourceType>
    <b:Guid>{269BAF86-CFF0-4076-A214-A1D01CAFD9CA}</b:Guid>
    <b:Author>
      <b:Author>
        <b:NameList>
          <b:Person>
            <b:Last>ASHRAE</b:Last>
          </b:Person>
        </b:NameList>
      </b:Author>
    </b:Author>
    <b:Title>ASHRAE Handbook Fundamentals</b:Title>
    <b:Year>2001</b:Year>
    <b:Publisher>The American Society of Heating, Refrigerating and Air-Conditioning</b:Publisher>
    <b:RefOrder>96</b:RefOrder>
  </b:Source>
  <b:Source>
    <b:Tag>Bar91</b:Tag>
    <b:SourceType>Report</b:SourceType>
    <b:Guid>{70338EF9-FA5A-4297-AF29-F5F5A58319C4}</b:Guid>
    <b:Title>Problems in Building Code Enforcement – Local Amendments to Model Codes – Uniformity of Enforcement and Certification of Personnel</b:Title>
    <b:Year>1991</b:Year>
    <b:City>Miami</b:City>
    <b:Department>Department of Construction Management</b:Department>
    <b:Institution>Florida International University</b:Institution>
    <b:Author>
      <b:Author>
        <b:NameList>
          <b:Person>
            <b:Last>Barnes</b:Last>
            <b:Middle>C</b:Middle>
            <b:First>W</b:First>
          </b:Person>
          <b:Person>
            <b:Last>Mitrani</b:Last>
            <b:Middle>D</b:Middle>
            <b:First>J</b:First>
          </b:Person>
          <b:Person>
            <b:Last>Dye</b:Last>
            <b:Middle>M</b:Middle>
            <b:First>J</b:First>
          </b:Person>
        </b:NameList>
      </b:Author>
    </b:Author>
    <b:RefOrder>97</b:RefOrder>
  </b:Source>
  <b:Source>
    <b:Tag>Bas99</b:Tag>
    <b:SourceType>JournalArticle</b:SourceType>
    <b:Guid>{37E0D17C-0FFE-4E40-BB96-49FD1A4B7563}</b:Guid>
    <b:Title>Wind Uplift Model for Asphalt Shingles</b:Title>
    <b:Year>1999</b:Year>
    <b:Publisher>ASCE</b:Publisher>
    <b:JournalName>Journal of Architectural Engineering</b:JournalName>
    <b:Pages>67-69</b:Pages>
    <b:Volume>5</b:Volume>
    <b:Issue>2</b:Issue>
    <b:Author>
      <b:Author>
        <b:NameList>
          <b:Person>
            <b:Last>Baskaran</b:Last>
            <b:First>A</b:First>
          </b:Person>
          <b:Person>
            <b:Last>Peterka</b:Last>
            <b:Middle>A</b:Middle>
            <b:First>J</b:First>
          </b:Person>
          <b:Person>
            <b:Last>Cermak</b:Last>
            <b:Middle>E</b:Middle>
            <b:First>J</b:First>
          </b:Person>
          <b:Person>
            <b:Last>Cochran</b:Last>
            <b:Middle>S</b:Middle>
            <b:First>L</b:First>
          </b:Person>
          <b:Person>
            <b:Last>Cochran</b:Last>
            <b:Middle>C</b:Middle>
            <b:First>B</b:First>
          </b:Person>
          <b:Person>
            <b:Last>Hosoya</b:Last>
            <b:First>N</b:First>
          </b:Person>
          <b:Person>
            <b:Last>Derickson</b:Last>
            <b:Middle>G</b:Middle>
            <b:First>R</b:First>
          </b:Person>
          <b:Person>
            <b:Last>Harper</b:Last>
            <b:First>C</b:First>
          </b:Person>
          <b:Person>
            <b:Last>Jones</b:Last>
            <b:First>J</b:First>
          </b:Person>
          <b:Person>
            <b:Last>Metz</b:Last>
            <b:First>B</b:First>
          </b:Person>
        </b:NameList>
      </b:Author>
    </b:Author>
    <b:RefOrder>98</b:RefOrder>
  </b:Source>
  <b:Source>
    <b:Tag>Bas95</b:Tag>
    <b:SourceType>ConferenceProceedings</b:SourceType>
    <b:Guid>{7D8EB048-275B-4B02-8401-0BFE68CC772A}</b:Guid>
    <b:Title>Evaluation of roof fasteners under dynamic loading</b:Title>
    <b:Year>1995</b:Year>
    <b:ConferenceName>9th International Conference on Wind Engineering</b:ConferenceName>
    <b:Author>
      <b:Author>
        <b:NameList>
          <b:Person>
            <b:Last>Baskaran</b:Last>
            <b:First>A</b:First>
          </b:Person>
          <b:Person>
            <b:Last>Dutt</b:Last>
            <b:First>O</b:First>
          </b:Person>
        </b:NameList>
      </b:Author>
    </b:Author>
    <b:RefOrder>99</b:RefOrder>
  </b:Source>
  <b:Source>
    <b:Tag>Bas06</b:Tag>
    <b:SourceType>JournalArticle</b:SourceType>
    <b:Guid>{27E91D3F-1B39-4721-BD84-4D3A0F4DE52E}</b:Guid>
    <b:Title>New Design Procedure for Wind Uplift Resistance of Architectural Metal Roofing Systems</b:Title>
    <b:Pages>168-177</b:Pages>
    <b:Year>2006</b:Year>
    <b:JournalName>Journal of Architectural Engineering</b:JournalName>
    <b:Author>
      <b:Author>
        <b:NameList>
          <b:Person>
            <b:Last>Baskaran</b:Last>
            <b:First>A</b:First>
          </b:Person>
          <b:Person>
            <b:Last>Ham</b:Last>
            <b:First>H</b:First>
          </b:Person>
          <b:Person>
            <b:Last>Lei</b:Last>
            <b:First>W</b:First>
          </b:Person>
        </b:NameList>
      </b:Author>
    </b:Author>
    <b:Volume>12</b:Volume>
    <b:Issue>4</b:Issue>
    <b:RefOrder>100</b:RefOrder>
  </b:Source>
  <b:Source>
    <b:Tag>Ber84</b:Tag>
    <b:SourceType>JournalArticle</b:SourceType>
    <b:Guid>{3F043023-499B-4677-A29A-41C9CF6784FD}</b:Guid>
    <b:Title>Computer system for hurricane hazard assessment</b:Title>
    <b:JournalName>Computers, Environment and Urban Systems</b:JournalName>
    <b:Year>1984</b:Year>
    <b:Pages>259-269</b:Pages>
    <b:Author>
      <b:Author>
        <b:NameList>
          <b:Person>
            <b:Last>Berke</b:Last>
            <b:First>P</b:First>
          </b:Person>
          <b:Person>
            <b:Last>Larsen</b:Last>
            <b:First>T</b:First>
          </b:Person>
          <b:Person>
            <b:Last>Ruch</b:Last>
            <b:First>C</b:First>
          </b:Person>
        </b:NameList>
      </b:Author>
    </b:Author>
    <b:Volume>9</b:Volume>
    <b:Issue>4</b:Issue>
    <b:RefOrder>101</b:RefOrder>
  </b:Source>
  <b:Source>
    <b:Tag>Bes97</b:Tag>
    <b:SourceType>JournalArticle</b:SourceType>
    <b:Guid>{0B76CB3A-7794-44FD-A806-330F8F06D8C0}</b:Guid>
    <b:Title>Correlation of internal and area-averaged external wind pressures on low-rise buildings</b:Title>
    <b:JournalName>Journal of Wind Engineering and Industrial Aerodynamics</b:JournalName>
    <b:Year>1997</b:Year>
    <b:Pages>557-566</b:Pages>
    <b:Author>
      <b:Author>
        <b:NameList>
          <b:Person>
            <b:Last>Beste</b:Last>
            <b:First>F</b:First>
          </b:Person>
          <b:Person>
            <b:Last>Cermak</b:Last>
            <b:Middle>E</b:Middle>
            <b:First>J</b:First>
          </b:Person>
        </b:NameList>
      </b:Author>
    </b:Author>
    <b:Volume>69-71</b:Volume>
    <b:RefOrder>102</b:RefOrder>
  </b:Source>
  <b:Source>
    <b:Tag>Bhi95</b:Tag>
    <b:SourceType>Report</b:SourceType>
    <b:Guid>{7C505486-6A79-4674-A9B1-D7341AB3825A}</b:Guid>
    <b:Title>Insurance loss analysis of single family dwellings damaged in Hurricane Andrew</b:Title>
    <b:Year>1995</b:Year>
    <b:Department>Department of Civil Engineering</b:Department>
    <b:Institution>Clemson University</b:Institution>
    <b:ThesisType>MS Thesis</b:ThesisType>
    <b:Author>
      <b:Author>
        <b:NameList>
          <b:Person>
            <b:Last>Bhinderwala</b:Last>
            <b:First>S</b:First>
          </b:Person>
        </b:NameList>
      </b:Author>
    </b:Author>
    <b:RefOrder>103</b:RefOrder>
  </b:Source>
  <b:Source>
    <b:Tag>Bit08</b:Tag>
    <b:SourceType>Report</b:SourceType>
    <b:Guid>{941F9631-96D4-4DC2-AAE8-1CF607AFE134}</b:Guid>
    <b:Title>Assessment of Roof Secondary Water Barriers</b:Title>
    <b:Year>2008</b:Year>
    <b:Department>International Hurricane Research Center</b:Department>
    <b:Institution>Florida International University</b:Institution>
    <b:ThesisType>Research Report</b:ThesisType>
    <b:Author>
      <b:Author>
        <b:NameList>
          <b:Person>
            <b:Last>Bitsuamlak</b:Last>
            <b:First>G</b:First>
          </b:Person>
        </b:NameList>
      </b:Author>
    </b:Author>
    <b:RefOrder>104</b:RefOrder>
  </b:Source>
  <b:Source>
    <b:Tag>Bla09</b:Tag>
    <b:SourceType>Report</b:SourceType>
    <b:Guid>{995F21DF-E331-4396-9228-B35753C9EB35}</b:Guid>
    <b:Title>Florida Building Commission Milestones</b:Title>
    <b:Year>2009</b:Year>
    <b:City>Tallahassee</b:City>
    <b:Institution>Florida State University</b:Institution>
    <b:Author>
      <b:Author>
        <b:NameList>
          <b:Person>
            <b:Last>Blair</b:Last>
            <b:Middle>A</b:Middle>
            <b:First>J</b:First>
          </b:Person>
        </b:NameList>
      </b:Author>
    </b:Author>
    <b:Department>FCRC Consensus Center</b:Department>
    <b:RefOrder>105</b:RefOrder>
  </b:Source>
  <b:Source>
    <b:Tag>Blo06</b:Tag>
    <b:SourceType>JournalArticle</b:SourceType>
    <b:Guid>{9D6B28E7-A292-4AB4-BACE-A52D169D8845}</b:Guid>
    <b:Title>On the validity of the cosine projection in wind-driven rain calculations on buildings</b:Title>
    <b:Year>2006</b:Year>
    <b:JournalName>Building and Environment</b:JournalName>
    <b:Pages>1182-1189</b:Pages>
    <b:Volume>41</b:Volume>
    <b:Author>
      <b:Author>
        <b:NameList>
          <b:Person>
            <b:Last>Blocken</b:Last>
            <b:First>B</b:First>
          </b:Person>
          <b:Person>
            <b:Last>Carmeliet</b:Last>
            <b:First>J</b:First>
          </b:Person>
        </b:NameList>
      </b:Author>
    </b:Author>
    <b:RefOrder>106</b:RefOrder>
  </b:Source>
  <b:Source>
    <b:Tag>Blo07</b:Tag>
    <b:SourceType>JournalArticle</b:SourceType>
    <b:Guid>{35FB2744-5577-4C1F-9BD8-D2CF5B6FFBB0}</b:Guid>
    <b:Title>On the errors associated with the use of hourly data in wind-driven rain calculations on building facades</b:Title>
    <b:JournalName>Atmospheric Environment</b:JournalName>
    <b:Year>2007</b:Year>
    <b:Pages>2335-2343</b:Pages>
    <b:Author>
      <b:Author>
        <b:NameList>
          <b:Person>
            <b:Last>Blocken</b:Last>
            <b:First>B</b:First>
          </b:Person>
          <b:Person>
            <b:Last>Carmeliet</b:Last>
            <b:First>J</b:First>
          </b:Person>
        </b:NameList>
      </b:Author>
    </b:Author>
    <b:Volume>41</b:Volume>
    <b:RefOrder>107</b:RefOrder>
  </b:Source>
  <b:Source>
    <b:Tag>Bos99</b:Tag>
    <b:SourceType>JournalArticle</b:SourceType>
    <b:Guid>{0282E8A3-2B22-45F6-926D-12CD9E3AAC6D}</b:Guid>
    <b:Title>Quantitative method for estimating probable public costs of hurricanes</b:Title>
    <b:JournalName>Environmental Management</b:JournalName>
    <b:Year>1999</b:Year>
    <b:Pages>359-372</b:Pages>
    <b:Author>
      <b:Author>
        <b:NameList>
          <b:Person>
            <b:Last>Boswell</b:Last>
            <b:Middle>R</b:Middle>
            <b:First>M</b:First>
          </b:Person>
          <b:Person>
            <b:Last>Deyle</b:Last>
            <b:Middle>E</b:Middle>
            <b:First>R</b:First>
          </b:Person>
          <b:Person>
            <b:Last>Smith</b:Last>
            <b:Middle>A</b:Middle>
            <b:First>R</b:First>
          </b:Person>
          <b:Person>
            <b:Last>Baker</b:Last>
            <b:Middle>J</b:Middle>
            <b:First>E</b:First>
          </b:Person>
        </b:NameList>
      </b:Author>
    </b:Author>
    <b:Volume>23</b:Volume>
    <b:Issue>3</b:Issue>
    <b:RefOrder>108</b:RefOrder>
  </b:Source>
  <b:Source>
    <b:Tag>Car</b:Tag>
    <b:SourceType>BookSection</b:SourceType>
    <b:Guid>{FAF6BACA-7E99-419F-A790-B47AD999111B}</b:Guid>
    <b:Title>The Need for Rethinking the Concepts of Vulnerability and Risk from a Holistic Perspective: A Necessary Review and Criticism for Effective Risk Management</b:Title>
    <b:BookTitle>Mapping Vulnerability: Disasters, Development and People</b:BookTitle>
    <b:City>London</b:City>
    <b:Publisher>Earthscan</b:Publisher>
    <b:Author>
      <b:Author>
        <b:NameList>
          <b:Person>
            <b:Last>Cardona</b:Last>
            <b:Middle>D</b:Middle>
            <b:First>O</b:First>
          </b:Person>
        </b:NameList>
      </b:Author>
      <b:Editor>
        <b:NameList>
          <b:Person>
            <b:Last>Bankoff</b:Last>
            <b:First>G</b:First>
          </b:Person>
          <b:Person>
            <b:Last>Frerks</b:Last>
            <b:First>G</b:First>
          </b:Person>
          <b:Person>
            <b:Last>Hilhorst</b:Last>
            <b:First>D</b:First>
          </b:Person>
        </b:NameList>
      </b:Editor>
    </b:Author>
    <b:Year>2004</b:Year>
    <b:RefOrder>109</b:RefOrder>
  </b:Source>
  <b:Source>
    <b:Tag>Cha01</b:Tag>
    <b:SourceType>JournalArticle</b:SourceType>
    <b:Guid>{EB28C817-A696-47B0-99E4-9BB099ABF84E}</b:Guid>
    <b:Title>Property loss estimation for wind and earthquake perils</b:Title>
    <b:Year>2001</b:Year>
    <b:Pages>235-249</b:Pages>
    <b:JournalName>Risk Analysis</b:JournalName>
    <b:Author>
      <b:Author>
        <b:NameList>
          <b:Person>
            <b:Last>Chandler</b:Last>
            <b:First>A</b:First>
          </b:Person>
          <b:Person>
            <b:Last>Jones</b:Last>
            <b:First>E</b:First>
          </b:Person>
          <b:Person>
            <b:Last>Patel</b:Last>
            <b:First>M</b:First>
          </b:Person>
        </b:NameList>
      </b:Author>
    </b:Author>
    <b:Volume>21</b:Volume>
    <b:Issue>2</b:Issue>
    <b:RefOrder>110</b:RefOrder>
  </b:Source>
  <b:Source>
    <b:Tag>Con87</b:Tag>
    <b:SourceType>JournalArticle</b:SourceType>
    <b:Guid>{BE8009F6-8632-480B-8FBB-625E7EA39028}</b:Guid>
    <b:Title>Roof Connections in Houses: Key to Wind Resistance</b:Title>
    <b:JournalName>Journal of Structural Engineering</b:JournalName>
    <b:Year>1987</b:Year>
    <b:Pages>2459-2474</b:Pages>
    <b:Author>
      <b:Author>
        <b:NameList>
          <b:Person>
            <b:Last>Conner</b:Last>
            <b:First>H</b:First>
          </b:Person>
          <b:Person>
            <b:Last>Gromala</b:Last>
            <b:First>D</b:First>
          </b:Person>
          <b:Person>
            <b:Last>Burgess</b:Last>
            <b:First>D</b:First>
          </b:Person>
        </b:NameList>
      </b:Author>
    </b:Author>
    <b:Volume>113</b:Volume>
    <b:Issue>12</b:Issue>
    <b:RefOrder>111</b:RefOrder>
  </b:Source>
  <b:Source>
    <b:Tag>Cra98</b:Tag>
    <b:SourceType>JournalArticle</b:SourceType>
    <b:Guid>{0E4D9A83-251A-4DC4-894C-3C1ED76B4858}</b:Guid>
    <b:Title>Statistical assessment of construction characteristics and performance of homes in Hurricanes Andrew and Opal</b:Title>
    <b:Year>1998</b:Year>
    <b:JournalName>Journal of Wind Engineering and Industrial Aerodynamics</b:JournalName>
    <b:Pages>695-701</b:Pages>
    <b:Author>
      <b:Author>
        <b:NameList>
          <b:Person>
            <b:Last>Crandell</b:Last>
            <b:Middle>H</b:Middle>
            <b:First>J</b:First>
          </b:Person>
        </b:NameList>
      </b:Author>
    </b:Author>
    <b:Volume>77-78</b:Volume>
    <b:RefOrder>112</b:RefOrder>
  </b:Source>
  <b:Source>
    <b:Tag>Cra05</b:Tag>
    <b:SourceType>ConferenceProceedings</b:SourceType>
    <b:Guid>{A044C7F0-7B3B-494D-B53C-352B91AD6739}</b:Guid>
    <b:Title>Scientific Damage Assessment Methodology and Practical Applications</b:Title>
    <b:Year>2005</b:Year>
    <b:Publisher>Structures Congress</b:Publisher>
    <b:Author>
      <b:Author>
        <b:NameList>
          <b:Person>
            <b:Last>Crandell</b:Last>
            <b:Middle>H</b:Middle>
            <b:First>J</b:First>
          </b:Person>
          <b:Person>
            <b:Last>Kochkin</b:Last>
            <b:First>V</b:First>
          </b:Person>
        </b:NameList>
      </b:Author>
    </b:Author>
    <b:RefOrder>113</b:RefOrder>
  </b:Source>
  <b:Source>
    <b:Tag>Cro06</b:Tag>
    <b:SourceType>Report</b:SourceType>
    <b:Guid>{7B23164B-CFAF-4F88-BB54-D692BF1B84DF}</b:Guid>
    <b:Title>Hurricanes Charley and Ivan Investigation Report</b:Title>
    <b:Year>2006</b:Year>
    <b:City>McDonough</b:City>
    <b:Publisher>Roofing Industry Committee on Weather Issues, Inc</b:Publisher>
    <b:Author>
      <b:Author>
        <b:NameList>
          <b:Person>
            <b:Last>Croft</b:Last>
            <b:First>P</b:First>
          </b:Person>
          <b:Person>
            <b:Last>Dregger</b:Last>
            <b:First>P</b:First>
          </b:Person>
          <b:Person>
            <b:Last>Hardy-Pierce</b:Last>
            <b:First>H</b:First>
          </b:Person>
          <b:Person>
            <b:Last>Moody</b:Last>
            <b:First>Reese</b:First>
          </b:Person>
          <b:Person>
            <b:Last>Olson</b:Last>
            <b:First>R</b:First>
          </b:Person>
          <b:Person>
            <b:Last>Robertson</b:Last>
            <b:First>R</b:First>
          </b:Person>
          <b:Person>
            <b:Last>Roodvoets</b:Last>
            <b:First>D</b:First>
          </b:Person>
          <b:Person>
            <b:Last>Shoemaker</b:Last>
            <b:First>L</b:First>
          </b:Person>
          <b:Person>
            <b:Last>Smith</b:Last>
            <b:First>R</b:First>
          </b:Person>
          <b:Person>
            <b:Last>Wilson</b:Last>
            <b:First>J</b:First>
          </b:Person>
        </b:NameList>
      </b:Author>
    </b:Author>
    <b:RefOrder>114</b:RefOrder>
  </b:Source>
  <b:Source>
    <b:Tag>Dao10</b:Tag>
    <b:SourceType>JournalArticle</b:SourceType>
    <b:Guid>{0132475F-DEFE-419F-81C2-CD09D0C5549E}</b:Guid>
    <b:Title>Methodology for Wind-Driven Rainwater Intrusion Fragilities for Light-Frame Wood Roof Systems</b:Title>
    <b:Year>2010</b:Year>
    <b:JournalName>Journal of Structural Engineering</b:JournalName>
    <b:Pages>700-706</b:Pages>
    <b:Volume>136</b:Volume>
    <b:Issue>6</b:Issue>
    <b:Author>
      <b:Author>
        <b:NameList>
          <b:Person>
            <b:Last>Dao</b:Last>
            <b:Middle>N</b:Middle>
            <b:First>T</b:First>
          </b:Person>
          <b:Person>
            <b:Last>van de Lindt</b:Last>
            <b:Middle>W</b:Middle>
            <b:First>J</b:First>
          </b:Person>
        </b:NameList>
      </b:Author>
    </b:Author>
    <b:RefOrder>115</b:RefOrder>
  </b:Source>
  <b:Source>
    <b:Tag>Dat06</b:Tag>
    <b:SourceType>ConferenceProceedings</b:SourceType>
    <b:Guid>{7354E322-97B8-4DFC-B55A-00D48B769727}</b:Guid>
    <b:Title>Wind Loads on Single-Family Dwellings in Suburban Terrain: Comparing Field Data and Wind Tunnel Simulation</b:Title>
    <b:Year>2006</b:Year>
    <b:Publisher>ASCE Structures Congress</b:Publisher>
    <b:Author>
      <b:Author>
        <b:NameList>
          <b:Person>
            <b:Last>Datin</b:Last>
            <b:Middle>L</b:Middle>
            <b:First>P</b:First>
          </b:Person>
          <b:Person>
            <b:Last>Liu</b:Last>
            <b:First>Z</b:First>
          </b:Person>
          <b:Person>
            <b:Last>Prevatt</b:Last>
            <b:Middle>O</b:Middle>
            <b:First>D</b:First>
          </b:Person>
          <b:Person>
            <b:Last>Masters</b:Last>
            <b:Middle>J</b:Middle>
            <b:First>F</b:First>
          </b:Person>
          <b:Person>
            <b:Last>Gurley</b:Last>
            <b:First>K</b:First>
          </b:Person>
          <b:Person>
            <b:Last>Reinhold</b:Last>
            <b:Middle>A</b:Middle>
            <b:First>T</b:First>
          </b:Person>
        </b:NameList>
      </b:Author>
    </b:Author>
    <b:RefOrder>116</b:RefOrder>
  </b:Source>
  <b:Source>
    <b:Tag>Daw93</b:Tag>
    <b:SourceType>JournalArticle</b:SourceType>
    <b:Guid>{A89865DE-DD98-4A8D-BBE0-36ECD7185BFB}</b:Guid>
    <b:Title>Prestressed concrete masonry walls subjected to uniform out-of-plane loading</b:Title>
    <b:Pages>969-979</b:Pages>
    <b:Year>1993</b:Year>
    <b:JournalName>Canadian Journal of Civil Engineering</b:JournalName>
    <b:Author>
      <b:Author>
        <b:NameList>
          <b:Person>
            <b:Last>Dawe</b:Last>
            <b:Middle>L</b:Middle>
            <b:First>J</b:First>
          </b:Person>
          <b:Person>
            <b:Last>Aridru</b:Last>
            <b:Middle>G</b:Middle>
            <b:First>G</b:First>
          </b:Person>
        </b:NameList>
      </b:Author>
    </b:Author>
    <b:Volume>20</b:Volume>
    <b:RefOrder>117</b:RefOrder>
  </b:Source>
  <b:Source>
    <b:Tag>Dev96</b:Tag>
    <b:SourceType>BookSection</b:SourceType>
    <b:Guid>{13F9DC3F-B424-49BB-83C2-F7AF7415B1A9}</b:Guid>
    <b:Title>Wind resistance of roof coverings</b:Title>
    <b:Year>1996</b:Year>
    <b:Publisher>Insurance Institute for Property Loss Reduction</b:Publisher>
    <b:Author>
      <b:Author>
        <b:NameList>
          <b:Person>
            <b:Last>Devlin</b:Last>
            <b:Middle>A</b:Middle>
            <b:First>P</b:First>
          </b:Person>
        </b:NameList>
      </b:Author>
    </b:Author>
    <b:BookTitle>Natural Hazard Mitigation Insights</b:BookTitle>
    <b:RefOrder>118</b:RefOrder>
  </b:Source>
  <b:Source>
    <b:Tag>Placeholder1</b:Tag>
    <b:SourceType>JournalArticle</b:SourceType>
    <b:Guid>{0C6927B5-9BE5-409B-AC15-77ABC32C0BAE}</b:Guid>
    <b:Title>Terminal Fall Speeds of Raindrops</b:Title>
    <b:Year>1972</b:Year>
    <b:Pages>877-879</b:Pages>
    <b:JournalName>Journal of Applied Meteorology</b:JournalName>
    <b:Author>
      <b:Author>
        <b:NameList>
          <b:Person>
            <b:Last>Dingle</b:Last>
            <b:Middle>N</b:Middle>
            <b:First>A</b:First>
          </b:Person>
          <b:Person>
            <b:Last>Lee</b:Last>
            <b:First>Y</b:First>
          </b:Person>
        </b:NameList>
      </b:Author>
    </b:Author>
    <b:Month>August</b:Month>
    <b:Volume>11</b:Volume>
    <b:RefOrder>119</b:RefOrder>
  </b:Source>
  <b:Source>
    <b:Tag>Dyr97</b:Tag>
    <b:SourceType>Book</b:SourceType>
    <b:Guid>{911CD6EF-A428-4005-AAE4-685536E14B27}</b:Guid>
    <b:Title>Wind Loads on Structures</b:Title>
    <b:Year>1997</b:Year>
    <b:City>Chichester</b:City>
    <b:Publisher>John Wiley &amp; Sons</b:Publisher>
    <b:Author>
      <b:Author>
        <b:NameList>
          <b:Person>
            <b:Last>Dyrbye</b:Last>
            <b:First>C</b:First>
          </b:Person>
          <b:Person>
            <b:Last>Hansen</b:Last>
            <b:Middle>O</b:Middle>
            <b:First>S</b:First>
          </b:Person>
        </b:NameList>
      </b:Author>
    </b:Author>
    <b:RefOrder>120</b:RefOrder>
  </b:Source>
  <b:Source>
    <b:Tag>Ell04</b:Tag>
    <b:SourceType>JournalArticle</b:SourceType>
    <b:Guid>{973D54D0-DE9E-4C0A-A9AE-B38215CB1A65}</b:Guid>
    <b:Title>Fragility assessment of light-frame wood construction subjected to wind and earthquake hazards</b:Title>
    <b:Year>2004</b:Year>
    <b:JournalName>Journal of Structural Engineering</b:JournalName>
    <b:Pages>1921-1930</b:Pages>
    <b:Author>
      <b:Author>
        <b:NameList>
          <b:Person>
            <b:Last>Ellingwood</b:Last>
            <b:First>B</b:First>
          </b:Person>
          <b:Person>
            <b:Last>Rosowsky</b:Last>
            <b:First>D</b:First>
          </b:Person>
          <b:Person>
            <b:Last>Li</b:Last>
            <b:First>Y</b:First>
          </b:Person>
          <b:Person>
            <b:Last>Kim</b:Last>
            <b:First>J</b:First>
          </b:Person>
        </b:NameList>
      </b:Author>
    </b:Author>
    <b:Volume>130</b:Volume>
    <b:Issue>12</b:Issue>
    <b:RefOrder>121</b:RefOrder>
  </b:Source>
  <b:Source>
    <b:Tag>Squ09</b:Tag>
    <b:SourceType>Book</b:SourceType>
    <b:Guid>{2215D533-1A99-471E-A8A7-F384FCCFC46C}</b:Guid>
    <b:Title>Square Foot Costbook</b:Title>
    <b:Year>2009</b:Year>
    <b:Publisher>Engineering News Record</b:Publisher>
    <b:Author>
      <b:Author>
        <b:NameList>
          <b:Person>
            <b:Last>ENR</b:Last>
          </b:Person>
        </b:NameList>
      </b:Author>
    </b:Author>
    <b:RefOrder>122</b:RefOrder>
  </b:Source>
  <b:Source>
    <b:Tag>Cun93</b:Tag>
    <b:SourceType>Report</b:SourceType>
    <b:Guid>{90737EA5-E962-4700-BDDB-EECEC6DD0262}</b:Guid>
    <b:Title>Roof sheathing fastening schedules for wind uplift</b:Title>
    <b:Year>1993</b:Year>
    <b:Publisher>American Plywood Association</b:Publisher>
    <b:Author>
      <b:Author>
        <b:NameList>
          <b:Person>
            <b:Last>Cunningham</b:Last>
            <b:Middle>P</b:Middle>
            <b:First>T</b:First>
          </b:Person>
        </b:NameList>
      </b:Author>
    </b:Author>
    <b:Institution>APA Report T92-28</b:Institution>
    <b:RefOrder>123</b:RefOrder>
  </b:Source>
  <b:Source>
    <b:Tag>FEM03</b:Tag>
    <b:SourceType>Report</b:SourceType>
    <b:Guid>{A8BDC504-2B64-48BC-BD1E-292C018F696C}</b:Guid>
    <b:Author>
      <b:Author>
        <b:NameList>
          <b:Person>
            <b:Last>FEMA</b:Last>
          </b:Person>
        </b:NameList>
      </b:Author>
    </b:Author>
    <b:Title>Multi-hazard Loss Estimation Methodology, Hurricane Model, HAZUS®MH Technical Manual</b:Title>
    <b:Year>2003</b:Year>
    <b:Publisher>Federal Emergency Management Agency</b:Publisher>
    <b:City>Washington, D.C.</b:City>
    <b:RefOrder>124</b:RefOrder>
  </b:Source>
  <b:Source>
    <b:Tag>FEM06</b:Tag>
    <b:SourceType>Report</b:SourceType>
    <b:Guid>{10860EA9-E97D-4AB7-97D1-93F6C8CA6619}</b:Guid>
    <b:Author>
      <b:Author>
        <b:NameList>
          <b:Person>
            <b:Last>FEMA</b:Last>
          </b:Person>
        </b:NameList>
      </b:Author>
    </b:Author>
    <b:Title>Hurricane Katrina in the Gulf Coast: Observations, Recommendations and Technical Guidance</b:Title>
    <b:Year>2006</b:Year>
    <b:Publisher>Federal Emergency Management Agency</b:Publisher>
    <b:Institution>FEMA Report FEMA-549</b:Institution>
    <b:City>Washington, D.C.</b:City>
    <b:RefOrder>125</b:RefOrder>
  </b:Source>
  <b:Source>
    <b:Tag>FEM92</b:Tag>
    <b:SourceType>Report</b:SourceType>
    <b:Guid>{23C89DAB-C3B7-4F28-973B-29F0DE2219CE}</b:Guid>
    <b:Author>
      <b:Author>
        <b:NameList>
          <b:Person>
            <b:Last>FEMA</b:Last>
          </b:Person>
        </b:NameList>
      </b:Author>
    </b:Author>
    <b:Title>Building performance: Hurricane Andrew in Florida observations, recommendations, and technical guidance</b:Title>
    <b:Year>1992</b:Year>
    <b:Publisher>Federal Emergency Management Agency</b:Publisher>
    <b:Institution>FEMA Report FIA-22</b:Institution>
    <b:City>Washington, D.C.</b:City>
    <b:RefOrder>126</b:RefOrder>
  </b:Source>
  <b:Source>
    <b:Tag>DAS02</b:Tag>
    <b:SourceType>Misc</b:SourceType>
    <b:Guid>{FF806D9C-1CC4-45BF-B106-0234A59F13B4}</b:Guid>
    <b:Title>DASMA Garage Door and Commercial Door Wind Load Guide, Technical Data Sheet No. 155b</b:Title>
    <b:Year>2002</b:Year>
    <b:Publisher>Door &amp; Access Systems Manufacturer’s Association International</b:Publisher>
    <b:Author>
      <b:Author>
        <b:NameList>
          <b:Person>
            <b:Last>DASMA</b:Last>
          </b:Person>
        </b:NameList>
      </b:Author>
    </b:Author>
    <b:RefOrder>127</b:RefOrder>
  </b:Source>
  <b:Source>
    <b:Tag>ACI081</b:Tag>
    <b:SourceType>Book</b:SourceType>
    <b:Guid>{98FE339E-E483-46C2-94F5-2246BA012B0C}</b:Guid>
    <b:Author>
      <b:Author>
        <b:NameList>
          <b:Person>
            <b:Last>ACI</b:Last>
          </b:Person>
          <b:Person>
            <b:Last>ASCE</b:Last>
          </b:Person>
          <b:Person>
            <b:Last>TMS</b:Last>
          </b:Person>
        </b:NameList>
      </b:Author>
    </b:Author>
    <b:Title>Building Code Requirements for Masonry Structures (ACI 530-08/ASCE 5-08/TMS 402-08)</b:Title>
    <b:Year>2008</b:Year>
    <b:Publisher>American Concrete Institute, American Society of Civil Engineers, The Masonry Society</b:Publisher>
    <b:RefOrder>128</b:RefOrder>
  </b:Source>
  <b:Source>
    <b:Tag>ASC10</b:Tag>
    <b:SourceType>Book</b:SourceType>
    <b:Guid>{22C94E6C-D61C-4132-8E5D-298AFDCE41DF}</b:Guid>
    <b:Title>Minimum Design Loads for Buildings and Other Structures (ASCE 7-10)</b:Title>
    <b:Year>2010</b:Year>
    <b:Publisher>American Society of Civil Engineers</b:Publisher>
    <b:Author>
      <b:Author>
        <b:NameList>
          <b:Person>
            <b:Last>ASCE</b:Last>
          </b:Person>
        </b:NameList>
      </b:Author>
    </b:Author>
    <b:RefOrder>129</b:RefOrder>
  </b:Source>
  <b:Source>
    <b:Tag>Fer10</b:Tag>
    <b:SourceType>JournalArticle</b:SourceType>
    <b:Guid>{9140C8BD-9595-4E3B-8B4F-11247FF3AD67}</b:Guid>
    <b:Title>Performance of Hurricane Shutters Under Impact by Roof Tiles</b:Title>
    <b:Year>2010</b:Year>
    <b:JournalName>Engineering Structures</b:JournalName>
    <b:Pages>3384-3393</b:Pages>
    <b:Author>
      <b:Author>
        <b:NameList>
          <b:Person>
            <b:Last>Fernandez</b:Last>
            <b:First>G</b:First>
          </b:Person>
          <b:Person>
            <b:Last>Masters</b:Last>
            <b:First>F</b:First>
          </b:Person>
          <b:Person>
            <b:Last>Gurley</b:Last>
            <b:First>K</b:First>
          </b:Person>
        </b:NameList>
      </b:Author>
    </b:Author>
    <b:Volume>32</b:Volume>
    <b:Issue>10</b:Issue>
    <b:RefOrder>130</b:RefOrder>
  </b:Source>
  <b:Source>
    <b:Tag>FMG02</b:Tag>
    <b:SourceType>Book</b:SourceType>
    <b:Guid>{8E5E09A9-AFBD-4788-BB78-B980382C4B35}</b:Guid>
    <b:Title>Approval standard for class 1 roof covers (FM 4470)</b:Title>
    <b:Year>2002</b:Year>
    <b:Author>
      <b:Author>
        <b:Corporate>FM Global Technologies</b:Corporate>
      </b:Author>
    </b:Author>
    <b:Publisher>FM Global Technologies</b:Publisher>
    <b:RefOrder>131</b:RefOrder>
  </b:Source>
  <b:Source>
    <b:Tag>Fro94</b:Tag>
    <b:SourceType>JournalArticle</b:SourceType>
    <b:Guid>{FB98D7CF-4273-4E05-ADA8-658A9004122E}</b:Guid>
    <b:Title>The determinants of residential property damage caused by Hurricane Andrew</b:Title>
    <b:Year>1994</b:Year>
    <b:JournalName>Southern Economic Journal</b:JournalName>
    <b:Pages>387-397</b:Pages>
    <b:Author>
      <b:Author>
        <b:NameList>
          <b:Person>
            <b:Last>Fronstin</b:Last>
            <b:First>P</b:First>
          </b:Person>
          <b:Person>
            <b:Last>Holtmann</b:Last>
            <b:Middle>G</b:Middle>
            <b:First>A</b:First>
          </b:Person>
        </b:NameList>
      </b:Author>
    </b:Author>
    <b:Volume>61</b:Volume>
    <b:Issue>2</b:Issue>
    <b:RefOrder>132</b:RefOrder>
  </b:Source>
  <b:Source>
    <b:Tag>Gar05</b:Tag>
    <b:SourceType>Report</b:SourceType>
    <b:Guid>{7D150DF9-EC14-4B08-9B0C-C82E3660E0BA}</b:Guid>
    <b:Title>Cost Effectiveness of Mitigation Measures in Florida</b:Title>
    <b:Year>2005</b:Year>
    <b:Department>Department of Civil Engineering</b:Department>
    <b:Institution>Florida Institute of Technology</b:Institution>
    <b:ThesisType>MS Thesis</b:ThesisType>
    <b:Author>
      <b:Author>
        <b:NameList>
          <b:Person>
            <b:Last>Garcia</b:Last>
            <b:First>F</b:First>
          </b:Person>
        </b:NameList>
      </b:Author>
    </b:Author>
    <b:RefOrder>133</b:RefOrder>
  </b:Source>
  <b:Source>
    <b:Tag>Get92</b:Tag>
    <b:SourceType>ArticleInAPeriodical</b:SourceType>
    <b:Guid>{C6920A6C-1B88-45C2-9EE5-472B537BF551}</b:Guid>
    <b:Title>Building Code Eroded over Years Watered-Down Rules Meant Weaker Homes</b:Title>
    <b:Year>1992</b:Year>
    <b:PeriodicalTitle>The Miami Herald</b:PeriodicalTitle>
    <b:Month>October</b:Month>
    <b:Day>11</b:Day>
    <b:Author>
      <b:Author>
        <b:NameList>
          <b:Person>
            <b:Last>Getter</b:Last>
            <b:First>L</b:First>
          </b:Person>
        </b:NameList>
      </b:Author>
    </b:Author>
    <b:RefOrder>134</b:RefOrder>
  </b:Source>
  <b:Source>
    <b:Tag>Gin95</b:Tag>
    <b:SourceType>JournalArticle</b:SourceType>
    <b:Guid>{75072E6B-6957-4A6A-98D0-64EA890E5080}</b:Guid>
    <b:Title>Pressure factors for edge regions on low rise building roofs</b:Title>
    <b:Year>1995</b:Year>
    <b:Pages>337-344</b:Pages>
    <b:JournalName>Journal of Wind Engineering and Industrial Aerodynamics</b:JournalName>
    <b:Author>
      <b:Author>
        <b:NameList>
          <b:Person>
            <b:Last>Ginger</b:Last>
            <b:Middle>D</b:Middle>
            <b:First>J</b:First>
          </b:Person>
          <b:Person>
            <b:Last>Letchford</b:Last>
            <b:Middle>W</b:Middle>
            <b:First>C</b:First>
          </b:Person>
        </b:NameList>
      </b:Author>
    </b:Author>
    <b:Volume>54-55</b:Volume>
    <b:RefOrder>135</b:RefOrder>
  </b:Source>
  <b:Source>
    <b:Tag>Gin99</b:Tag>
    <b:SourceType>JournalArticle</b:SourceType>
    <b:Guid>{2C137218-0D61-4DC6-8A3F-1C01B2025D5C}</b:Guid>
    <b:Title>Net pressures on a low-rise full-scale building</b:Title>
    <b:JournalName>Journal of Wind Engineering and Industrial Aerodynamics</b:JournalName>
    <b:Year>1999</b:Year>
    <b:Pages>239-250</b:Pages>
    <b:Author>
      <b:Author>
        <b:NameList>
          <b:Person>
            <b:Last>Ginger</b:Last>
            <b:Middle>D</b:Middle>
            <b:First>J</b:First>
          </b:Person>
          <b:Person>
            <b:Last>Letchford</b:Last>
            <b:Middle>W</b:Middle>
            <b:First>C</b:First>
          </b:Person>
        </b:NameList>
      </b:Author>
    </b:Author>
    <b:Volume>83</b:Volume>
    <b:Issue>1-3</b:Issue>
    <b:RefOrder>136</b:RefOrder>
  </b:Source>
  <b:Source>
    <b:Tag>Can91</b:Tag>
    <b:SourceType>JournalArticle</b:SourceType>
    <b:Guid>{050DE0AB-303C-4297-BEF5-91467455F328}</b:Guid>
    <b:Title>Uplift resistance of various rafter-wall connections</b:Title>
    <b:Year>1991</b:Year>
    <b:JournalName>Forest Products Journal</b:JournalName>
    <b:Pages>27-34</b:Pages>
    <b:Author>
      <b:Author>
        <b:NameList>
          <b:Person>
            <b:Last>Canfield</b:Last>
            <b:First>L</b:First>
          </b:Person>
          <b:Person>
            <b:Last>Niu</b:Last>
            <b:First>S</b:First>
          </b:Person>
          <b:Person>
            <b:Last>Liu</b:Last>
            <b:First>H</b:First>
          </b:Person>
        </b:NameList>
      </b:Author>
    </b:Author>
    <b:Volume>41</b:Volume>
    <b:Issue>7-8</b:Issue>
    <b:RefOrder>137</b:RefOrder>
  </b:Source>
  <b:Source>
    <b:Tag>Gio02</b:Tag>
    <b:SourceType>ConferenceProceedings</b:SourceType>
    <b:Guid>{628563BF-ED5D-4D83-9572-DB46714B4C6A}</b:Guid>
    <b:Title>Stochastic simulation of correlated wind pressure fields on low-rise gable roof structures</b:Title>
    <b:Year>2002</b:Year>
    <b:ConferenceName>15th ASCE Engineering Mechanics Conference</b:ConferenceName>
    <b:Author>
      <b:Author>
        <b:NameList>
          <b:Person>
            <b:Last>Gioffre</b:Last>
            <b:First>M</b:First>
          </b:Person>
          <b:Person>
            <b:Last>Gurley</b:Last>
            <b:First>K</b:First>
          </b:Person>
          <b:Person>
            <b:Last>Cope</b:Last>
            <b:First>A</b:First>
          </b:Person>
        </b:NameList>
      </b:Author>
    </b:Author>
    <b:RefOrder>138</b:RefOrder>
  </b:Source>
  <b:Source>
    <b:Tag>Gio00</b:Tag>
    <b:SourceType>JournalArticle</b:SourceType>
    <b:Guid>{6B8F51C1-B291-4F73-95D2-97BCE9B8E589}</b:Guid>
    <b:Title>Simulation of non-Gaussian field applied to wind pressure fluctuations</b:Title>
    <b:Pages>339-345</b:Pages>
    <b:Year>2000</b:Year>
    <b:JournalName>Probabilistic Engineering Mechanics</b:JournalName>
    <b:Author>
      <b:Author>
        <b:NameList>
          <b:Person>
            <b:Last>Gioffre</b:Last>
            <b:First>M</b:First>
          </b:Person>
          <b:Person>
            <b:Last>Gusella</b:Last>
            <b:First>V</b:First>
          </b:Person>
          <b:Person>
            <b:Last>Grigoriu</b:Last>
            <b:First>M</b:First>
          </b:Person>
        </b:NameList>
      </b:Author>
    </b:Author>
    <b:Volume>15</b:Volume>
    <b:Issue>4</b:Issue>
    <b:RefOrder>139</b:RefOrder>
  </b:Source>
  <b:Source>
    <b:Tag>New06</b:Tag>
    <b:SourceType>ArticleInAPeriodical</b:SourceType>
    <b:Guid>{BF4B996C-5090-45B1-B7E6-2ABBBCC1539D}</b:Guid>
    <b:Title>New Catastrophe Models for Hard Times</b:Title>
    <b:Year>2006</b:Year>
    <b:Pages>32-36</b:Pages>
    <b:PeriodicalTitle>Contingencies</b:PeriodicalTitle>
    <b:Month>March/April</b:Month>
    <b:Author>
      <b:Author>
        <b:NameList>
          <b:Person>
            <b:Last>Grossi</b:Last>
            <b:First>P</b:First>
          </b:Person>
          <b:Person>
            <b:Last>Kunreuther</b:Last>
            <b:First>H</b:First>
          </b:Person>
        </b:NameList>
      </b:Author>
    </b:Author>
    <b:RefOrder>140</b:RefOrder>
  </b:Source>
  <b:Source>
    <b:Tag>Gur03</b:Tag>
    <b:SourceType>ConferenceProceedings</b:SourceType>
    <b:Guid>{BF9918CE-62B5-4300-8991-FB4DED5E72D1}</b:Guid>
    <b:Title>A simulation model for wind damage predictions in Florida</b:Title>
    <b:Year>2003</b:Year>
    <b:ConferenceName>11th International Conference in Wind Engineering</b:ConferenceName>
    <b:Author>
      <b:Author>
        <b:NameList>
          <b:Person>
            <b:Last>Gurley</b:Last>
            <b:First>K</b:First>
          </b:Person>
          <b:Person>
            <b:Last>Cope</b:Last>
            <b:First>A</b:First>
          </b:Person>
          <b:Person>
            <b:Last>Pinelli</b:Last>
            <b:Middle>P</b:Middle>
            <b:First>J</b:First>
          </b:Person>
          <b:Person>
            <b:Last>Hamid</b:Last>
            <b:First>S</b:First>
          </b:Person>
        </b:NameList>
      </b:Author>
    </b:Author>
    <b:RefOrder>141</b:RefOrder>
  </b:Source>
  <b:Source>
    <b:Tag>Haj98</b:Tag>
    <b:SourceType>JournalArticle</b:SourceType>
    <b:Guid>{21CFC8A8-3F03-4806-8D11-0190DF80CE0B}</b:Guid>
    <b:Title>Analysis of atmospheric wind and pressures on a low-rise building</b:Title>
    <b:Year>1998</b:Year>
    <b:JournalName>Journal of Fluids and Structures</b:JournalName>
    <b:Pages>537-547</b:Pages>
    <b:Author>
      <b:Author>
        <b:NameList>
          <b:Person>
            <b:Last>Hajj</b:Last>
            <b:Middle>R</b:Middle>
            <b:First>M</b:First>
          </b:Person>
          <b:Person>
            <b:Last>Jordan</b:Last>
            <b:Middle>A</b:Middle>
            <b:First>D</b:First>
          </b:Person>
          <b:Person>
            <b:Last>Tieleman</b:Last>
            <b:Middle>W</b:Middle>
            <b:First>H</b:First>
          </b:Person>
        </b:NameList>
      </b:Author>
    </b:Author>
    <b:Volume>12</b:Volume>
    <b:Issue>5</b:Issue>
    <b:RefOrder>142</b:RefOrder>
  </b:Source>
  <b:Source>
    <b:Tag>Ham10</b:Tag>
    <b:SourceType>JournalArticle</b:SourceType>
    <b:Guid>{719BA142-403B-4567-9CCB-4ED61122D907}</b:Guid>
    <b:Title>Predicting Losses of Residential Structures in the State of Florida by the Public Hurricane Loss Evaluation Models</b:Title>
    <b:JournalName>Journal of Statistical Methodology</b:JournalName>
    <b:Year>2010</b:Year>
    <b:Pages>552-573</b:Pages>
    <b:Volume>7</b:Volume>
    <b:Issue>5</b:Issue>
    <b:Author>
      <b:Author>
        <b:NameList>
          <b:Person>
            <b:Last>Hamid</b:Last>
            <b:First>S</b:First>
          </b:Person>
          <b:Person>
            <b:Last>Golam Kibria</b:Last>
            <b:Middle>M</b:Middle>
            <b:First>B</b:First>
          </b:Person>
          <b:Person>
            <b:Last>Gulati</b:Last>
            <b:First>S</b:First>
          </b:Person>
          <b:Person>
            <b:Last>Powell</b:Last>
            <b:Middle>D</b:Middle>
            <b:First>M</b:First>
          </b:Person>
          <b:Person>
            <b:Last>Annane</b:Last>
            <b:First>B</b:First>
          </b:Person>
          <b:Person>
            <b:Last>Cocke</b:Last>
            <b:First>S</b:First>
          </b:Person>
          <b:Person>
            <b:Last>Pinelli</b:Last>
            <b:First>J.-P</b:First>
          </b:Person>
          <b:Person>
            <b:Last>Gurley</b:Last>
            <b:First>K</b:First>
          </b:Person>
          <b:Person>
            <b:Last>Chen</b:Last>
            <b:First>S.-C</b:First>
          </b:Person>
        </b:NameList>
      </b:Author>
    </b:Author>
    <b:RefOrder>143</b:RefOrder>
  </b:Source>
  <b:Source>
    <b:Tag>Har90</b:Tag>
    <b:SourceType>JournalArticle</b:SourceType>
    <b:Guid>{0AD7C317-100F-4383-B1A3-CCAFB055D7B2}</b:Guid>
    <b:Title>The propagation of internal pressures in buildings</b:Title>
    <b:JournalName>Journal of Wind Engineering and Industrial Aerodynamics</b:JournalName>
    <b:Year>1990</b:Year>
    <b:Pages>169-184</b:Pages>
    <b:Author>
      <b:Author>
        <b:NameList>
          <b:Person>
            <b:Last>Harris</b:Last>
            <b:Middle>I</b:Middle>
            <b:First>R</b:First>
          </b:Person>
        </b:NameList>
      </b:Author>
    </b:Author>
    <b:Volume>34</b:Volume>
    <b:Issue>2</b:Issue>
    <b:RefOrder>144</b:RefOrder>
  </b:Source>
  <b:Source>
    <b:Tag>FEM07</b:Tag>
    <b:SourceType>Report</b:SourceType>
    <b:Guid>{E47B3702-0F4D-48AD-8D76-D9D7EC2538D4}</b:Guid>
    <b:Title>Multi-hazard Loss Estimation Methodology, Hurricane Model, HAZUS®MH MR3 Technical Manual</b:Title>
    <b:Year>2007</b:Year>
    <b:Author>
      <b:Author>
        <b:NameList>
          <b:Person>
            <b:Last>FEMA</b:Last>
          </b:Person>
        </b:NameList>
      </b:Author>
    </b:Author>
    <b:Publisher>Federal Emergency Management Agency</b:Publisher>
    <b:City>Washington, D.C.</b:City>
    <b:RefOrder>145</b:RefOrder>
  </b:Source>
  <b:Source>
    <b:Tag>HoT95</b:Tag>
    <b:SourceType>JournalArticle</b:SourceType>
    <b:Guid>{4275220A-E555-48F3-8512-FB4B58DB6A5B}</b:Guid>
    <b:Title>Characteristic pressure distribution shapes and load repetitions for the wind loading of low building roof panels</b:Title>
    <b:Year>1995</b:Year>
    <b:JournalName>Journal of Wind Engineering and Industrial Aerodynamics</b:JournalName>
    <b:Pages>261-279</b:Pages>
    <b:Volume>57</b:Volume>
    <b:Issue>2-3</b:Issue>
    <b:Author>
      <b:Author>
        <b:NameList>
          <b:Person>
            <b:Last>Ho</b:Last>
            <b:First>T</b:First>
          </b:Person>
          <b:Person>
            <b:Last>Davenport</b:Last>
            <b:Middle>G</b:Middle>
            <b:First>A</b:First>
          </b:Person>
          <b:Person>
            <b:Last>Surry</b:Last>
            <b:First>D</b:First>
          </b:Person>
        </b:NameList>
      </b:Author>
    </b:Author>
    <b:RefOrder>146</b:RefOrder>
  </b:Source>
  <b:Source>
    <b:Tag>Hol04</b:Tag>
    <b:SourceType>JournalArticle</b:SourceType>
    <b:Guid>{E5BFD1EA-A251-4FAF-A823-F797D85D41F8}</b:Guid>
    <b:Title>Trajectories of spheres in strong winds with application to wind-borne debris</b:Title>
    <b:Pages>9-22</b:Pages>
    <b:Year>2004</b:Year>
    <b:JournalName>Journal of Wind Engineering and Industrial Aerodynamics</b:JournalName>
    <b:Author>
      <b:Author>
        <b:NameList>
          <b:Person>
            <b:Last>Holmes</b:Last>
            <b:Middle>D</b:Middle>
            <b:First>J</b:First>
          </b:Person>
        </b:NameList>
      </b:Author>
    </b:Author>
    <b:Volume>92</b:Volume>
    <b:Issue>1</b:Issue>
    <b:RefOrder>147</b:RefOrder>
  </b:Source>
  <b:Source>
    <b:Tag>Hol96</b:Tag>
    <b:SourceType>ConferenceProceedings</b:SourceType>
    <b:Guid>{5C7E008A-80AA-4B6A-B7FF-E409E7F6E520}</b:Guid>
    <b:Title>Vulnerability curves for buildings in tropical cyclone regions</b:Title>
    <b:Year>1996</b:Year>
    <b:Pages>78-81</b:Pages>
    <b:ConferenceName>Probabilistic Mechanics and Structural Reliability</b:ConferenceName>
    <b:Author>
      <b:Author>
        <b:NameList>
          <b:Person>
            <b:Last>Holmes</b:Last>
            <b:Middle>D</b:Middle>
            <b:First>J</b:First>
          </b:Person>
        </b:NameList>
      </b:Author>
    </b:Author>
    <b:RefOrder>148</b:RefOrder>
  </b:Source>
  <b:Source>
    <b:Tag>Hol06</b:Tag>
    <b:SourceType>JournalArticle</b:SourceType>
    <b:Guid>{734172CB-3CD2-4F65-8641-519EFF82DA6F}</b:Guid>
    <b:Title>Investigations of plate-type windborne debris--Part II: Computed trajectories</b:Title>
    <b:JournalName>Journal of Wind Engineering and Industrial Aerodynamics</b:JournalName>
    <b:Year>2006</b:Year>
    <b:Pages>21-39</b:Pages>
    <b:Volume>94</b:Volume>
    <b:Issue>1</b:Issue>
    <b:Author>
      <b:Author>
        <b:NameList>
          <b:Person>
            <b:Last>Holmes</b:Last>
            <b:Middle>D</b:Middle>
            <b:First>J</b:First>
          </b:Person>
          <b:Person>
            <b:Last>Letchford</b:Last>
            <b:Middle>W</b:Middle>
            <b:First>C</b:First>
          </b:Person>
          <b:Person>
            <b:Last>Lin</b:Last>
            <b:First>N</b:First>
          </b:Person>
        </b:NameList>
      </b:Author>
    </b:Author>
    <b:RefOrder>149</b:RefOrder>
  </b:Source>
  <b:Source>
    <b:Tag>ICC92</b:Tag>
    <b:SourceType>Book</b:SourceType>
    <b:Guid>{26BFB0B0-43CC-4CB5-99F8-6E1D2586028A}</b:Guid>
    <b:Title>CABO/ANSI A117.1 Standard</b:Title>
    <b:Year>1992</b:Year>
    <b:Author>
      <b:Author>
        <b:NameList>
          <b:Person>
            <b:Last>ICC</b:Last>
          </b:Person>
        </b:NameList>
      </b:Author>
    </b:Author>
    <b:Publisher>International Code Council</b:Publisher>
    <b:RefOrder>150</b:RefOrder>
  </b:Source>
  <b:Source>
    <b:Tag>Jai09</b:Tag>
    <b:SourceType>ConferenceProceedings</b:SourceType>
    <b:Guid>{AEDBC2EF-1DC0-460D-B33D-DEB93FF77CD9}</b:Guid>
    <b:Title>Statistical Analysis of 2004 and 2005 Hurricane Claims Data</b:Title>
    <b:Year>2009</b:Year>
    <b:City>San Juan</b:City>
    <b:ConferenceName>11th American Conference on Wind Engineering</b:ConferenceName>
    <b:Author>
      <b:Author>
        <b:NameList>
          <b:Person>
            <b:Last>Jain</b:Last>
            <b:Middle>K</b:Middle>
            <b:First>V</b:First>
          </b:Person>
          <b:Person>
            <b:Last>Guin</b:Last>
            <b:First>J</b:First>
          </b:Person>
          <b:Person>
            <b:Last>He</b:Last>
            <b:First>H</b:First>
          </b:Person>
        </b:NameList>
      </b:Author>
    </b:Author>
    <b:RefOrder>151</b:RefOrder>
  </b:Source>
  <b:Source>
    <b:Tag>Jor99</b:Tag>
    <b:SourceType>ConferenceProceedings</b:SourceType>
    <b:Guid>{077178C2-A0F8-4DDC-BF50-CA987105FC15}</b:Guid>
    <b:Title>Analysis of the velocity-pressure peak relation for wind loads in structures</b:Title>
    <b:Pages>443-448</b:Pages>
    <b:Year>1999</b:Year>
    <b:ConferenceName>10th International Conference on Wind Engineering</b:ConferenceName>
    <b:Author>
      <b:Author>
        <b:NameList>
          <b:Person>
            <b:Last>Jordan</b:Last>
            <b:First>D</b:First>
          </b:Person>
          <b:Person>
            <b:Last>Hajj</b:Last>
            <b:First>M</b:First>
          </b:Person>
          <b:Person>
            <b:Last>Miksad</b:Last>
            <b:First>R</b:First>
          </b:Person>
          <b:Person>
            <b:Last>Tieleman</b:Last>
            <b:First>H</b:First>
          </b:Person>
        </b:NameList>
      </b:Author>
    </b:Author>
    <b:RefOrder>152</b:RefOrder>
  </b:Source>
  <b:Source>
    <b:Tag>Kar85</b:Tag>
    <b:SourceType>JournalArticle</b:SourceType>
    <b:Guid>{C2210BC0-E49A-48A5-A6CE-3D07359406AF}</b:Guid>
    <b:Title>Structural performance and wind speed-damage correlation in Hurricane Alicia</b:Title>
    <b:Pages>2596-2610</b:Pages>
    <b:Year>1985</b:Year>
    <b:JournalName>Journal of Structural Engineering</b:JournalName>
    <b:Volume>111</b:Volume>
    <b:Issue>12</b:Issue>
    <b:Author>
      <b:Author>
        <b:NameList>
          <b:Person>
            <b:Last>Kareem</b:Last>
            <b:First>A</b:First>
          </b:Person>
        </b:NameList>
      </b:Author>
    </b:Author>
    <b:RefOrder>153</b:RefOrder>
  </b:Source>
  <b:Source>
    <b:Tag>Kar86</b:Tag>
    <b:SourceType>JournalArticle</b:SourceType>
    <b:Guid>{07F43DB6-C7F1-4CF2-9EAD-84C5F1E5D21B}</b:Guid>
    <b:Title>Performance of cladding in Hurricane Alicia</b:Title>
    <b:Year>1986</b:Year>
    <b:JournalName>Journal of Structural Engineering</b:JournalName>
    <b:Pages>2679-2693</b:Pages>
    <b:Author>
      <b:Author>
        <b:NameList>
          <b:Person>
            <b:Last>Kareem</b:Last>
            <b:First>A</b:First>
          </b:Person>
        </b:NameList>
      </b:Author>
    </b:Author>
    <b:Volume>112</b:Volume>
    <b:Issue>12</b:Issue>
    <b:RefOrder>154</b:RefOrder>
  </b:Source>
  <b:Source>
    <b:Tag>Ins01</b:Tag>
    <b:SourceType>JournalArticle</b:SourceType>
    <b:Guid>{446F9B98-414D-4075-80E4-FEC55EDA1791}</b:Guid>
    <b:Title>Catastrophes: Insurance Issues</b:Title>
    <b:Year>2001</b:Year>
    <b:Author>
      <b:Author>
        <b:Corporate>Insurance Information Institute</b:Corporate>
      </b:Author>
    </b:Author>
    <b:Publisher>Issues Update</b:Publisher>
    <b:JournalName>Issues Update</b:JournalName>
    <b:RefOrder>155</b:RefOrder>
  </b:Source>
  <b:Source>
    <b:Tag>Kar87</b:Tag>
    <b:SourceType>JournalArticle</b:SourceType>
    <b:Guid>{9B7108D0-5AC8-413F-BEC1-D87C66BC4F52}</b:Guid>
    <b:Title>Wind effects on structures: a probabilistic viewpoint</b:Title>
    <b:JournalName>Probabilistic Engineering Mechanics</b:JournalName>
    <b:Year>1987</b:Year>
    <b:Pages>166-200</b:Pages>
    <b:Author>
      <b:Author>
        <b:NameList>
          <b:Person>
            <b:Last>Kareem</b:Last>
            <b:First>A</b:First>
          </b:Person>
        </b:NameList>
      </b:Author>
    </b:Author>
    <b:Volume>2</b:Volume>
    <b:Issue>4</b:Issue>
    <b:RefOrder>156</b:RefOrder>
  </b:Source>
  <b:Source>
    <b:Tag>Kas96</b:Tag>
    <b:SourceType>JournalArticle</b:SourceType>
    <b:Guid>{C7C03153-51E0-4F24-BAD6-63D402C922BF}</b:Guid>
    <b:Title>Design wind loads for low-rise buildings: a critical review of wind load specifications for industrial buildings</b:Title>
    <b:JournalName>Journal of Wind Engineering and Industrial Aerodynamics</b:JournalName>
    <b:Year>1996</b:Year>
    <b:Pages>169-179</b:Pages>
    <b:Author>
      <b:Author>
        <b:NameList>
          <b:Person>
            <b:Last>Kasperski</b:Last>
            <b:First>M</b:First>
          </b:Person>
        </b:NameList>
      </b:Author>
    </b:Author>
    <b:Volume>61</b:Volume>
    <b:Issue>2-3</b:Issue>
    <b:RefOrder>157</b:RefOrder>
  </b:Source>
  <b:Source>
    <b:Tag>Kei94</b:Tag>
    <b:SourceType>JournalArticle</b:SourceType>
    <b:Guid>{82B48553-AAD5-422A-B763-216FFDFE74BC}</b:Guid>
    <b:Title>Hurricane Andrew – structural performance of buildings in South Florida</b:Title>
    <b:JournalName>Journal of Performance of Constructed Facilities</b:JournalName>
    <b:Year>1994</b:Year>
    <b:Pages>178-191</b:Pages>
    <b:Author>
      <b:Author>
        <b:NameList>
          <b:Person>
            <b:Last>Keith</b:Last>
            <b:Middle>L</b:Middle>
            <b:First>E</b:First>
          </b:Person>
          <b:Person>
            <b:Last>Rose</b:Last>
            <b:Middle>D</b:Middle>
            <b:First>J</b:First>
          </b:Person>
        </b:NameList>
      </b:Author>
    </b:Author>
    <b:Volume>8</b:Volume>
    <b:Issue>3</b:Issue>
    <b:RefOrder>158</b:RefOrder>
  </b:Source>
  <b:Source>
    <b:Tag>Sid93</b:Tag>
    <b:SourceType>Report</b:SourceType>
    <b:Guid>{FFA83771-9477-468F-B025-403FE1BD7A19}</b:Guid>
    <b:Title>Identified Violations and Constructions Deficiencies in the Aftermath of Hurricane Andrew Reports</b:Title>
    <b:Year>1993</b:Year>
    <b:Publisher>Metro-Dade County Building and Zoning Department</b:Publisher>
    <b:Author>
      <b:Author>
        <b:Corporate>Siddiq Khan &amp; Associates</b:Corporate>
      </b:Author>
    </b:Author>
    <b:RefOrder>159</b:RefOrder>
  </b:Source>
  <b:Source>
    <b:Tag>Kha03</b:Tag>
    <b:SourceType>JournalArticle</b:SourceType>
    <b:Guid>{29102A87-6DC4-43A2-A4C8-A7184A9AA34B}</b:Guid>
    <b:Title>Vulnerability of buildings to windstorms and insurance loss estimation</b:Title>
    <b:Year>2003</b:Year>
    <b:JournalName>Journal of Wind Engineering and Industrial Aerodynamics</b:JournalName>
    <b:Pages>455-467</b:Pages>
    <b:Author>
      <b:Author>
        <b:NameList>
          <b:Person>
            <b:Last>Khanduri</b:Last>
            <b:Middle>C</b:Middle>
            <b:First>A</b:First>
          </b:Person>
          <b:Person>
            <b:Last>Morrow</b:Last>
            <b:Middle>C</b:Middle>
            <b:First>G</b:First>
          </b:Person>
        </b:NameList>
      </b:Author>
    </b:Author>
    <b:Volume>91</b:Volume>
    <b:Issue>4</b:Issue>
    <b:RefOrder>160</b:RefOrder>
  </b:Source>
  <b:Source>
    <b:Tag>Kle99</b:Tag>
    <b:SourceType>JournalArticle</b:SourceType>
    <b:Guid>{D74CAD99-C3BD-41D4-9DE3-425AA00F35B2}</b:Guid>
    <b:Title>The complementary roles of mitigation and insurance in managing catastrophic risks</b:Title>
    <b:JournalName>Risk Analysis</b:JournalName>
    <b:Year>1999</b:Year>
    <b:Pages>727-738</b:Pages>
    <b:Author>
      <b:Author>
        <b:NameList>
          <b:Person>
            <b:Last>Kleindorfer</b:Last>
            <b:Middle>R</b:Middle>
            <b:First>p</b:First>
          </b:Person>
          <b:Person>
            <b:Last>Kunreuther</b:Last>
            <b:First>H</b:First>
          </b:Person>
        </b:NameList>
      </b:Author>
    </b:Author>
    <b:Volume>19</b:Volume>
    <b:Issue>4</b:Issue>
    <b:RefOrder>161</b:RefOrder>
  </b:Source>
  <b:Source>
    <b:Tag>Sur98</b:Tag>
    <b:SourceType>JournalArticle</b:SourceType>
    <b:Guid>{6EDA113A-A33D-4BAF-B0A4-F661EB05D839}</b:Guid>
    <b:Title>Power spectra of wind pressures on low building roofs</b:Title>
    <b:JournalName>Journal of Wind Engineering and Industrial Aerodynamics</b:JournalName>
    <b:Year>1998</b:Year>
    <b:Pages>665-674</b:Pages>
    <b:Author>
      <b:Author>
        <b:NameList>
          <b:Person>
            <b:Last>Suresh Kumar</b:Last>
            <b:First>K</b:First>
          </b:Person>
          <b:Person>
            <b:Last>Stathopoulos</b:Last>
            <b:First>T</b:First>
          </b:Person>
        </b:NameList>
      </b:Author>
    </b:Author>
    <b:Volume>74-76</b:Volume>
    <b:RefOrder>162</b:RefOrder>
  </b:Source>
  <b:Source>
    <b:Tag>Placeholder2</b:Tag>
    <b:SourceType>JournalArticle</b:SourceType>
    <b:Guid>{04FD5165-8688-4B3E-A452-ED7C935F243B}</b:Guid>
    <b:Title>Atlantic basin hurricanes: indices of climatic changes</b:Title>
    <b:JournalName>Climatic Change</b:JournalName>
    <b:Year>1999</b:Year>
    <b:Pages>89-129</b:Pages>
    <b:Volume>42</b:Volume>
    <b:Author>
      <b:Author>
        <b:NameList>
          <b:Person>
            <b:Last>Landsea</b:Last>
            <b:Middle>W</b:Middle>
            <b:First>C</b:First>
          </b:Person>
          <b:Person>
            <b:Last>Pielke</b:Last>
            <b:Middle>A</b:Middle>
            <b:First>R</b:First>
          </b:Person>
          <b:Person>
            <b:Last>Mestas-Nunez</b:Last>
            <b:Middle>M</b:Middle>
            <b:First>A</b:First>
          </b:Person>
          <b:Person>
            <b:Last>Knaff</b:Last>
            <b:Middle>A</b:Middle>
            <b:First>J</b:First>
          </b:Person>
        </b:NameList>
      </b:Author>
    </b:Author>
    <b:RefOrder>163</b:RefOrder>
  </b:Source>
  <b:Source>
    <b:Tag>Lav03</b:Tag>
    <b:SourceType>ConferenceProceedings</b:SourceType>
    <b:Guid>{45D206A5-4FEB-4E6E-85C6-26FD211DF7BF}</b:Guid>
    <b:Title>The HAZUS-MH hurricane model</b:Title>
    <b:Year>2003</b:Year>
    <b:ConferenceName>11th International Conference on Wind Engineering</b:ConferenceName>
    <b:Author>
      <b:Author>
        <b:NameList>
          <b:Person>
            <b:Last>Lavelle</b:Last>
            <b:Middle>M</b:Middle>
            <b:First>F</b:First>
          </b:Person>
          <b:Person>
            <b:Last>Vickery</b:Last>
            <b:Middle>J</b:Middle>
            <b:First>P</b:First>
          </b:Person>
          <b:Person>
            <b:Last>Schauer</b:Last>
            <b:First>B</b:First>
          </b:Person>
          <b:Person>
            <b:Last>Twisdale</b:Last>
            <b:Middle>A</b:Middle>
            <b:First>L</b:First>
          </b:Person>
          <b:Person>
            <b:Last>Laatsch</b:Last>
            <b:First>E</b:First>
          </b:Person>
        </b:NameList>
      </b:Author>
    </b:Author>
    <b:RefOrder>164</b:RefOrder>
  </b:Source>
  <b:Source>
    <b:Tag>LiY05</b:Tag>
    <b:SourceType>JournalArticle</b:SourceType>
    <b:Guid>{C9AA9298-6824-4109-BFC9-F733A814DAFD}</b:Guid>
    <b:Title>Vulnerability of Wood Residential Construction to Hurricane Winds</b:Title>
    <b:Pages>11-16</b:Pages>
    <b:Year>2005</b:Year>
    <b:Publisher>Forest Products Society</b:Publisher>
    <b:JournalName>Wood Design Focus</b:JournalName>
    <b:Volume>15</b:Volume>
    <b:Issue>1</b:Issue>
    <b:Author>
      <b:Author>
        <b:NameList>
          <b:Person>
            <b:Last>Li</b:Last>
            <b:First>Y</b:First>
          </b:Person>
          <b:Person>
            <b:Last>Ellingwood</b:Last>
            <b:Middle>R</b:Middle>
            <b:First>B</b:First>
          </b:Person>
        </b:NameList>
      </b:Author>
    </b:Author>
    <b:RefOrder>165</b:RefOrder>
  </b:Source>
  <b:Source>
    <b:Tag>Lst05</b:Tag>
    <b:SourceType>Report</b:SourceType>
    <b:Guid>{C71F7E24-1F33-4824-A03D-070235E43621}</b:Guid>
    <b:Title>Rainwater Management Performance of Newly Constructed Residential Building Enclosures During August and September 2004</b:Title>
    <b:Year>2005</b:Year>
    <b:Publisher>Florida Home Builders Association</b:Publisher>
    <b:Author>
      <b:Author>
        <b:NameList>
          <b:Person>
            <b:Last>Lstiburek</b:Last>
            <b:Middle>W</b:Middle>
            <b:First>J</b:First>
          </b:Person>
        </b:NameList>
      </b:Author>
    </b:Author>
    <b:RefOrder>166</b:RefOrder>
  </b:Source>
  <b:Source>
    <b:Tag>Liu10</b:Tag>
    <b:SourceType>Report</b:SourceType>
    <b:Guid>{6CA86E12-E0BF-45B6-B01F-2DEA976E2C53}</b:Guid>
    <b:Title>Imputation Models for Use in Hurricane Building-Risk Analysis</b:Title>
    <b:Year>2010</b:Year>
    <b:City>Salt Lake City</b:City>
    <b:Publisher>Society of Risk Analysis</b:Publisher>
    <b:Author>
      <b:Author>
        <b:NameList>
          <b:Person>
            <b:Last>Liu</b:Last>
            <b:First>Z</b:First>
          </b:Person>
          <b:Person>
            <b:Last>Pita</b:Last>
            <b:First>G</b:First>
          </b:Person>
          <b:Person>
            <b:Last>Francis</b:Last>
            <b:First>R</b:First>
          </b:Person>
          <b:Person>
            <b:Last>Mitrani-Reiser</b:Last>
            <b:First>J</b:First>
          </b:Person>
          <b:Person>
            <b:Last>Guikema</b:Last>
            <b:First>S</b:First>
          </b:Person>
          <b:Person>
            <b:Last>Pinelli</b:Last>
            <b:First>J.-P</b:First>
          </b:Person>
        </b:NameList>
      </b:Author>
    </b:Author>
    <b:RefOrder>167</b:RefOrder>
  </b:Source>
  <b:Source>
    <b:Tag>Placeholder3</b:Tag>
    <b:SourceType>JournalArticle</b:SourceType>
    <b:Guid>{9229C9A9-A4C4-4352-A2F4-3CE594514076}</b:Guid>
    <b:Title>A Parametric Model for Predicting Hurricane Rainfall</b:Title>
    <b:Year>2007</b:Year>
    <b:JournalName>Monthly Weather Review</b:JournalName>
    <b:Pages>3086–3097</b:Pages>
    <b:Author>
      <b:Author>
        <b:NameList>
          <b:Person>
            <b:Last>Lonfat</b:Last>
            <b:First>M</b:First>
          </b:Person>
          <b:Person>
            <b:Last>Rogers</b:Last>
            <b:First>R</b:First>
          </b:Person>
          <b:Person>
            <b:Last>Marchok</b:Last>
            <b:First>T</b:First>
          </b:Person>
          <b:Person>
            <b:Last>Marks</b:Last>
            <b:Middle>D</b:Middle>
            <b:First>F</b:First>
          </b:Person>
        </b:NameList>
      </b:Author>
    </b:Author>
    <b:Volume>135</b:Volume>
    <b:Issue>9</b:Issue>
    <b:RefOrder>168</b:RefOrder>
  </b:Source>
  <b:Source>
    <b:Tag>Placeholder4</b:Tag>
    <b:SourceType>JournalArticle</b:SourceType>
    <b:Guid>{0E9E60C3-ABF2-402F-A34E-571856671BD1}</b:Guid>
    <b:Title>Precipitation Distribution in Tropical Cyclones Using the Tropical Rainfall Measuring Mission (TRMM) Microwave Imager: A Global Perspective</b:Title>
    <b:JournalName>Monthly Weather Review</b:JournalName>
    <b:Year>2004</b:Year>
    <b:Pages>1645-1660</b:Pages>
    <b:Volume>132</b:Volume>
    <b:Issue>7</b:Issue>
    <b:Author>
      <b:Author>
        <b:NameList>
          <b:Person>
            <b:Last>Lonfat</b:Last>
            <b:First>M</b:First>
          </b:Person>
          <b:Person>
            <b:Last>Marks</b:Last>
            <b:Middle>D</b:Middle>
            <b:First>F</b:First>
          </b:Person>
          <b:Person>
            <b:Last>Chen</b:Last>
            <b:Middle>S</b:Middle>
            <b:First>S</b:First>
          </b:Person>
        </b:NameList>
      </b:Author>
    </b:Author>
    <b:RefOrder>169</b:RefOrder>
  </b:Source>
  <b:Source>
    <b:Tag>Mah95</b:Tag>
    <b:SourceType>JournalArticle</b:SourceType>
    <b:Guid>{36B37CA2-3675-47AC-931B-F78DAC784E8A}</b:Guid>
    <b:Title>Wind resistant low-rise buildings in the tropics</b:Title>
    <b:JournalName>Journal of Performance of Constructed Facilities</b:JournalName>
    <b:Year>1995</b:Year>
    <b:Pages>330-346</b:Pages>
    <b:Volume>9</b:Volume>
    <b:Issue>4</b:Issue>
    <b:Author>
      <b:Author>
        <b:NameList>
          <b:Person>
            <b:Last>Mahendran</b:Last>
            <b:First>M</b:First>
          </b:Person>
        </b:NameList>
      </b:Author>
    </b:Author>
    <b:RefOrder>170</b:RefOrder>
  </b:Source>
  <b:Source>
    <b:Tag>Mar</b:Tag>
    <b:SourceType>Book</b:SourceType>
    <b:Guid>{C305276D-CCD1-4252-B366-00D150EB5AEB}</b:Guid>
    <b:Title>The measurement of wind loads on a full-scale mobile home (NBS IR 77-1289)</b:Title>
    <b:Publisher>National Bureau of Standards</b:Publisher>
    <b:Author>
      <b:Author>
        <b:NameList>
          <b:Person>
            <b:Last>Marshall</b:Last>
            <b:Middle>D</b:Middle>
            <b:First>R</b:First>
          </b:Person>
        </b:NameList>
      </b:Author>
    </b:Author>
    <b:Year>1977</b:Year>
    <b:RefOrder>171</b:RefOrder>
  </b:Source>
  <b:Source>
    <b:Tag>Mar94</b:Tag>
    <b:SourceType>Book</b:SourceType>
    <b:Guid>{D397B8B2-8CD7-4FAA-8B27-BF9BB948AB3D}</b:Guid>
    <b:Title>Manufactured homes – probability of failure and the need for better windstorm protection through improved anchoring systems (NIST IR 5370)</b:Title>
    <b:Year>1994</b:Year>
    <b:Publisher>National Institute of Standards and Technology</b:Publisher>
    <b:Author>
      <b:Author>
        <b:NameList>
          <b:Person>
            <b:Last>Marshall</b:Last>
            <b:Middle>D</b:Middle>
            <b:First>R</b:First>
          </b:Person>
        </b:NameList>
      </b:Author>
    </b:Author>
    <b:RefOrder>172</b:RefOrder>
  </b:Source>
  <b:Source>
    <b:Tag>Mar95</b:Tag>
    <b:SourceType>Book</b:SourceType>
    <b:Guid>{AD9242F8-2BEA-4E78-9436-7EBA110746E8}</b:Guid>
    <b:Title>Recommended Performance-Based Criteria for the Design of Manufactured Home Foundation Systems to Resist Wind and Seismic Loads (NIST IR 5664)</b:Title>
    <b:Year>1995</b:Year>
    <b:Publisher>National Institute of Standards and Technology</b:Publisher>
    <b:Author>
      <b:Author>
        <b:NameList>
          <b:Person>
            <b:Last>Marshall</b:Last>
            <b:Middle>D</b:Middle>
            <b:First>R</b:First>
          </b:Person>
          <b:Person>
            <b:Last>Yokel</b:Last>
            <b:First>F</b:First>
          </b:Person>
        </b:NameList>
      </b:Author>
    </b:Author>
    <b:RefOrder>173</b:RefOrder>
  </b:Source>
  <b:Source>
    <b:Tag>Mar97</b:Tag>
    <b:SourceType>JournalArticle</b:SourceType>
    <b:Guid>{20E00D9C-A5F8-489D-BE6D-4EEA2042CACC}</b:Guid>
    <b:Title>Conical vortex movement and its effect on roof pressures</b:Title>
    <b:Year>1997</b:Year>
    <b:JournalName>Journal of Wind Engineering and Industrial Aerodynamics</b:JournalName>
    <b:Pages>589-595</b:Pages>
    <b:Author>
      <b:Author>
        <b:NameList>
          <b:Person>
            <b:Last>Marwood</b:Last>
            <b:First>R</b:First>
          </b:Person>
          <b:Person>
            <b:Last>Wood</b:Last>
            <b:Middle>J</b:Middle>
            <b:First>C</b:First>
          </b:Person>
        </b:NameList>
      </b:Author>
    </b:Author>
    <b:Volume>69-71</b:Volume>
    <b:RefOrder>174</b:RefOrder>
  </b:Source>
  <b:Source>
    <b:Tag>Mar98</b:Tag>
    <b:SourceType>JournalArticle</b:SourceType>
    <b:Guid>{8D026F23-0F26-42C1-9DF0-51DC3A200BFB}</b:Guid>
    <b:Title>Effects on surface roughness for wind pressure on glass and cladding of buildings</b:Title>
    <b:JournalName>Journal of Wind Engineering and Industrial Aerodynamics</b:JournalName>
    <b:Year>1998</b:Year>
    <b:Pages>651-663</b:Pages>
    <b:Volume>74-76</b:Volume>
    <b:Author>
      <b:Author>
        <b:NameList>
          <b:Person>
            <b:Last>Maruta</b:Last>
            <b:First>E</b:First>
          </b:Person>
          <b:Person>
            <b:Last>Kanda</b:Last>
            <b:First>M</b:First>
          </b:Person>
          <b:Person>
            <b:Last>Sato</b:Last>
            <b:First>J</b:First>
          </b:Person>
        </b:NameList>
      </b:Author>
    </b:Author>
    <b:RefOrder>175</b:RefOrder>
  </b:Source>
  <b:Source>
    <b:Tag>Mas10</b:Tag>
    <b:SourceType>JournalArticle</b:SourceType>
    <b:Guid>{5622DC4F-4B2D-4D77-BD56-18AE9BEF2892}</b:Guid>
    <b:Title>Vulnerability of Residential Window Glass to Lightweight Windborne Debris</b:Title>
    <b:JournalName>Engineering Structures</b:JournalName>
    <b:Year>2010</b:Year>
    <b:Pages>911-921</b:Pages>
    <b:Volume>32</b:Volume>
    <b:Issue>4</b:Issue>
    <b:Author>
      <b:Author>
        <b:NameList>
          <b:Person>
            <b:Last>Masters</b:Last>
            <b:Middle>J</b:Middle>
            <b:First>F</b:First>
          </b:Person>
          <b:Person>
            <b:Last>Gurley</b:Last>
            <b:First>K</b:First>
          </b:Person>
          <b:Person>
            <b:Last>Shah</b:Last>
            <b:First>N</b:First>
          </b:Person>
          <b:Person>
            <b:Last>Fernandez</b:Last>
            <b:First>G</b:First>
          </b:Person>
        </b:NameList>
      </b:Author>
    </b:Author>
    <b:RefOrder>176</b:RefOrder>
  </b:Source>
  <b:Source>
    <b:Tag>Mel07</b:Tag>
    <b:SourceType>JournalArticle</b:SourceType>
    <b:Guid>{B3AE245B-F906-4A78-8C66-4808EE16AB2C}</b:Guid>
    <b:Title>Roof damage in new homes caused by Hurricane Charley</b:Title>
    <b:JournalName>Journal of Performance of Constructed Facilities</b:JournalName>
    <b:Year>2007</b:Year>
    <b:Pages>97-107</b:Pages>
    <b:Volume>21</b:Volume>
    <b:Issue>2</b:Issue>
    <b:Author>
      <b:Author>
        <b:NameList>
          <b:Person>
            <b:Last>Meloy</b:Last>
            <b:First>N</b:First>
          </b:Person>
          <b:Person>
            <b:Last>Sen</b:Last>
            <b:First>R</b:First>
          </b:Person>
          <b:Person>
            <b:Last>Pai</b:Last>
            <b:First>N</b:First>
          </b:Person>
          <b:Person>
            <b:Last>Mullins</b:Last>
            <b:First>G</b:First>
          </b:Person>
        </b:NameList>
      </b:Author>
    </b:Author>
    <b:RefOrder>177</b:RefOrder>
  </b:Source>
  <b:Source>
    <b:Tag>Mee92</b:Tag>
    <b:SourceType>JournalArticle</b:SourceType>
    <b:Guid>{9478A222-0FD6-4970-AEBA-769D0B5DED8F}</b:Guid>
    <b:Title>The improved performance of hip roofs in extreme  winds -- A case study</b:Title>
    <b:JournalName>Journal of Wind Engineering and Industrial Aerodynamics</b:JournalName>
    <b:Year>1992</b:Year>
    <b:Pages>1717-1726</b:Pages>
    <b:Volume>43</b:Volume>
    <b:Issue>1-3</b:Issue>
    <b:Author>
      <b:Author>
        <b:NameList>
          <b:Person>
            <b:Last>Meecham</b:Last>
            <b:First>D</b:First>
          </b:Person>
        </b:NameList>
      </b:Author>
    </b:Author>
    <b:RefOrder>178</b:RefOrder>
  </b:Source>
  <b:Source>
    <b:Tag>Meh</b:Tag>
    <b:SourceType>ConferenceProceedings</b:SourceType>
    <b:Guid>{78C637A0-024B-4054-AF8F-5C50ECD3FD53}</b:Guid>
    <b:Title>Wind Load History: ANSI A58.1-1972 to ASCE 7-05</b:Title>
    <b:Pages>2134-2140</b:Pages>
    <b:Publisher>Structures Congress</b:Publisher>
    <b:Author>
      <b:Author>
        <b:NameList>
          <b:Person>
            <b:Last>Mehta</b:Last>
            <b:Middle>C</b:Middle>
            <b:First>K</b:First>
          </b:Person>
        </b:NameList>
      </b:Author>
    </b:Author>
    <b:Year>2010</b:Year>
    <b:RefOrder>179</b:RefOrder>
  </b:Source>
  <b:Source>
    <b:Tag>Meh92</b:Tag>
    <b:SourceType>JournalArticle</b:SourceType>
    <b:Guid>{BDFFE2DB-2D46-4C68-9785-A44D533AC552}</b:Guid>
    <b:Title>Wind resistance categorization of buildings for insurance</b:Title>
    <b:Pages>2617-2628</b:Pages>
    <b:Year>1992</b:Year>
    <b:JournalName>Journal of Wind Engineering and Industrial Aerodynamics</b:JournalName>
    <b:Volume>44</b:Volume>
    <b:Issue>1-3</b:Issue>
    <b:Author>
      <b:Author>
        <b:NameList>
          <b:Person>
            <b:Last>Mehta</b:Last>
            <b:Middle>C</b:Middle>
            <b:First>K</b:First>
          </b:Person>
          <b:Person>
            <b:Last>Cheshire</b:Last>
            <b:Middle>H</b:Middle>
            <b:First>R</b:First>
          </b:Person>
          <b:Person>
            <b:Last>McDonald</b:Last>
            <b:Middle>R</b:Middle>
            <b:First>J</b:First>
          </b:Person>
        </b:NameList>
      </b:Author>
    </b:Author>
    <b:RefOrder>180</b:RefOrder>
  </b:Source>
  <b:Source>
    <b:Tag>Mil99</b:Tag>
    <b:SourceType>Book</b:SourceType>
    <b:Guid>{005ACDE7-14D9-435B-8564-EE339081189D}</b:Guid>
    <b:Title>Disasters by Design: A Reassessment of Natural Hazards in the United States</b:Title>
    <b:Year>1999</b:Year>
    <b:Pages>129</b:Pages>
    <b:Publisher>Joseph Henry Press</b:Publisher>
    <b:Author>
      <b:Author>
        <b:NameList>
          <b:Person>
            <b:Last>Mileti</b:Last>
            <b:First>D</b:First>
          </b:Person>
        </b:NameList>
      </b:Author>
    </b:Author>
    <b:RefOrder>181</b:RefOrder>
  </b:Source>
  <b:Source>
    <b:Tag>Min94</b:Tag>
    <b:SourceType>JournalArticle</b:SourceType>
    <b:Guid>{02115A23-C1E3-4067-93BB-0FD4CBE39B33}</b:Guid>
    <b:Title>Windborne debris and the building envelope</b:Title>
    <b:Year>1994</b:Year>
    <b:JournalName>Journal of Wind Engineering and Industrial Aerodynamics</b:JournalName>
    <b:Pages>207-227</b:Pages>
    <b:Volume>53</b:Volume>
    <b:Issue>1-2</b:Issue>
    <b:Author>
      <b:Author>
        <b:NameList>
          <b:Person>
            <b:Last>Minor</b:Last>
            <b:Middle>E</b:Middle>
            <b:First>J</b:First>
          </b:Person>
        </b:NameList>
      </b:Author>
    </b:Author>
    <b:RefOrder>182</b:RefOrder>
  </b:Source>
  <b:Source>
    <b:Tag>Min01</b:Tag>
    <b:SourceType>ConferenceProceedings</b:SourceType>
    <b:Guid>{2F40A393-BFCF-4666-A5F9-1C297144CB14}</b:Guid>
    <b:Title>Hurricane loss estimation – The HAZUS preview model</b:Title>
    <b:Year>2001</b:Year>
    <b:ConferenceName>1st America’s Conference on Wind Engineering</b:ConferenceName>
    <b:Author>
      <b:Author>
        <b:NameList>
          <b:Person>
            <b:Last>Minor</b:Last>
            <b:Middle>E</b:Middle>
            <b:First>J</b:First>
          </b:Person>
          <b:Person>
            <b:Last>Schneider</b:Last>
            <b:First>P</b:First>
          </b:Person>
        </b:NameList>
      </b:Author>
    </b:Author>
    <b:RefOrder>183</b:RefOrder>
  </b:Source>
  <b:Source>
    <b:Tag>Mit96</b:Tag>
    <b:SourceType>ConferenceProceedings</b:SourceType>
    <b:Guid>{952B771B-D5AC-4EF2-AE1D-44CFA23AA56B}</b:Guid>
    <b:Title>A predicting method of typhoon wind damages</b:Title>
    <b:Pages>970-973</b:Pages>
    <b:Year>1996</b:Year>
    <b:ConferenceName>7th Specialty Conference</b:ConferenceName>
    <b:Publisher>Probabilistic Mechanics and Structural Reliability</b:Publisher>
    <b:Author>
      <b:Author>
        <b:NameList>
          <b:Person>
            <b:Last>Mitsuta</b:Last>
            <b:First>Y</b:First>
          </b:Person>
          <b:Person>
            <b:Last>Fujii</b:Last>
            <b:First>T</b:First>
          </b:Person>
          <b:Person>
            <b:Last>Nagashima</b:Last>
            <b:First>I</b:First>
          </b:Person>
        </b:NameList>
      </b:Author>
    </b:Author>
    <b:RefOrder>184</b:RefOrder>
  </b:Source>
  <b:Source>
    <b:Tag>Miz94</b:Tag>
    <b:SourceType>Report</b:SourceType>
    <b:Guid>{2AAA2C10-D9D8-47CF-8B91-47692DA7F808}</b:Guid>
    <b:Title>Wind Resistance of Sheathing for Residential Roofs</b:Title>
    <b:Year>1994</b:Year>
    <b:Department>Department of Civil Engineering</b:Department>
    <b:Institution>Clemson University</b:Institution>
    <b:ThesisType>MS Thesis</b:ThesisType>
    <b:Author>
      <b:Author>
        <b:NameList>
          <b:Person>
            <b:Last>Mizzell</b:Last>
            <b:Middle>P</b:Middle>
            <b:First>D</b:First>
          </b:Person>
        </b:NameList>
      </b:Author>
    </b:Author>
    <b:RefOrder>185</b:RefOrder>
  </b:Source>
  <b:Source>
    <b:Tag>Mul06</b:Tag>
    <b:SourceType>Report</b:SourceType>
    <b:Guid>{23824CF2-93C4-4F0F-9736-F74846A6CC16}</b:Guid>
    <b:Title>Water Intrusion in Central Florida Homes During Hurricane Jeanne in September 2004</b:Title>
    <b:Year>2006</b:Year>
    <b:Institution>University of Central Florida Constructability Lab</b:Institution>
    <b:Author>
      <b:Author>
        <b:NameList>
          <b:Person>
            <b:Last>Mullens</b:Last>
            <b:First>M</b:First>
          </b:Person>
          <b:Person>
            <b:Last>Hoekstra</b:Last>
            <b:First>R</b:First>
          </b:Person>
          <b:Person>
            <b:Last>Nahmens</b:Last>
            <b:First>I</b:First>
          </b:Person>
          <b:Person>
            <b:Last>Martinez</b:Last>
            <b:First>F</b:First>
          </b:Person>
        </b:NameList>
      </b:Author>
    </b:Author>
    <b:RefOrder>186</b:RefOrder>
  </b:Source>
  <b:Source>
    <b:Tag>Mun90</b:Tag>
    <b:SourceType>Book</b:SourceType>
    <b:Guid>{5CCFDA38-D239-463F-8470-5511ED1A7BDA}</b:Guid>
    <b:Title>Fundamentals of Fluid Mechanics</b:Title>
    <b:Year>1990</b:Year>
    <b:Publisher>John Wiley &amp; Sons</b:Publisher>
    <b:Author>
      <b:Author>
        <b:NameList>
          <b:Person>
            <b:Last>Munson</b:Last>
            <b:First>B</b:First>
          </b:Person>
          <b:Person>
            <b:Last>Young</b:Last>
            <b:First>D</b:First>
          </b:Person>
          <b:Person>
            <b:Last>Okiishi</b:Last>
            <b:First>T</b:First>
          </b:Person>
        </b:NameList>
      </b:Author>
    </b:Author>
    <b:RefOrder>187</b:RefOrder>
  </b:Source>
  <b:Source>
    <b:Tag>NAH93</b:Tag>
    <b:SourceType>Report</b:SourceType>
    <b:Guid>{28C36ED1-6F86-4443-93F9-7A4BD953599A}</b:Guid>
    <b:Title>Assessment of Damage to Single-Family Homes Caused by Hurricanes Andrew and Iniki</b:Title>
    <b:Year>1993</b:Year>
    <b:Publisher>U.S. Department of Housing and Urban Development</b:Publisher>
    <b:Author>
      <b:Author>
        <b:Corporate>NAHB Research Center</b:Corporate>
      </b:Author>
    </b:Author>
    <b:RefOrder>188</b:RefOrder>
  </b:Source>
  <b:Source>
    <b:Tag>NAH96</b:Tag>
    <b:SourceType>Report</b:SourceType>
    <b:Guid>{C127041F-6FBE-4650-9A38-B2A9093C5850}</b:Guid>
    <b:Author>
      <b:Author>
        <b:Corporate>NAHB Research Center</b:Corporate>
      </b:Author>
    </b:Author>
    <b:Title>Assessment of Damage to Homes caused by Hurricane Opal</b:Title>
    <b:Year>1996</b:Year>
    <b:Publisher>Florida State Home Builders Association</b:Publisher>
    <b:RefOrder>189</b:RefOrder>
  </b:Source>
  <b:Source>
    <b:Tag>NAH98</b:Tag>
    <b:SourceType>Report</b:SourceType>
    <b:Guid>{5C497485-E26E-4DC3-9EFF-13FDDF20FD1E}</b:Guid>
    <b:Author>
      <b:Author>
        <b:Corporate>NAHB Research Center</b:Corporate>
      </b:Author>
    </b:Author>
    <b:Title>Factory and site built housing, a comparison for the 21st century</b:Title>
    <b:Year>1998</b:Year>
    <b:Publisher>U.S. Department of Housing and Urban Development</b:Publisher>
    <b:RefOrder>190</b:RefOrder>
  </b:Source>
  <b:Source>
    <b:Tag>NAH99</b:Tag>
    <b:SourceType>Report</b:SourceType>
    <b:Guid>{E8510779-6CE7-410B-81DB-E8EEBD0D3BAF}</b:Guid>
    <b:Author>
      <b:Author>
        <b:Corporate>NAHB Research Center</b:Corporate>
      </b:Author>
    </b:Author>
    <b:Title>Reliability of conventional residential construction: an assessment of roof component performance in Hurricane Andrew and typical wind regions of the United States</b:Title>
    <b:Year>1999</b:Year>
    <b:Publisher>U.S. Department of Housing and Urban Development</b:Publisher>
    <b:RefOrder>191</b:RefOrder>
  </b:Source>
  <b:Source>
    <b:Tag>NAH03</b:Tag>
    <b:SourceType>Report</b:SourceType>
    <b:Guid>{07BB48A7-B6F5-427B-8B14-AB2022B25536}</b:Guid>
    <b:Author>
      <b:Author>
        <b:Corporate>NAHB Research Center</b:Corporate>
      </b:Author>
    </b:Author>
    <b:Title>Roof Sheathing Connection Tolerances</b:Title>
    <b:Year>2003</b:Year>
    <b:Publisher>US Department of Housing and Urban Development</b:Publisher>
    <b:RefOrder>192</b:RefOrder>
  </b:Source>
  <b:Source>
    <b:Tag>Owe01</b:Tag>
    <b:SourceType>Misc</b:SourceType>
    <b:Guid>{176B52F1-63BB-4D77-B57C-71F7B2C5AF16}</b:Guid>
    <b:Title>Certificate of conformance, owens corning select vinyl siding</b:Title>
    <b:Year>2001</b:Year>
    <b:Publisher>Owens Corning</b:Publisher>
    <b:Author>
      <b:Author>
        <b:Corporate>Owens Corning</b:Corporate>
      </b:Author>
    </b:Author>
    <b:RefOrder>193</b:RefOrder>
  </b:Source>
  <b:Source>
    <b:Tag>Pea96</b:Tag>
    <b:SourceType>JournalArticle</b:SourceType>
    <b:Guid>{2F397376-F0AC-4B1B-BCCB-7D519347257A}</b:Guid>
    <b:Title>Wind protection tie- downs for manufactured homes</b:Title>
    <b:Year>1996</b:Year>
    <b:JournalName>Practice Periodical on Structural Design and Construction</b:JournalName>
    <b:Pages>126-140</b:Pages>
    <b:Volume>1</b:Volume>
    <b:Issue>4</b:Issue>
    <b:Author>
      <b:Author>
        <b:NameList>
          <b:Person>
            <b:Last>Pearson</b:Last>
            <b:Middle>E</b:Middle>
            <b:First>J</b:First>
          </b:Person>
          <b:Person>
            <b:Last>Longinow</b:Last>
            <b:First>A</b:First>
          </b:Person>
          <b:Person>
            <b:Last>Meinheit</b:Last>
            <b:Middle>F</b:Middle>
            <b:First>D</b:First>
          </b:Person>
        </b:NameList>
      </b:Author>
    </b:Author>
    <b:RefOrder>194</b:RefOrder>
  </b:Source>
  <b:Source>
    <b:Tag>Pet97</b:Tag>
    <b:SourceType>JournalArticle</b:SourceType>
    <b:Guid>{B2F5501E-DF61-4A92-9B77-67C880DC00BD}</b:Guid>
    <b:Title>Wind uplift model for asphalt shingles</b:Title>
    <b:JournalName>Journal of Architectural Engineering</b:JournalName>
    <b:Year>1997</b:Year>
    <b:Pages>147-155</b:Pages>
    <b:Volume>3</b:Volume>
    <b:Issue>4</b:Issue>
    <b:Author>
      <b:Author>
        <b:NameList>
          <b:Person>
            <b:Last>Peterka</b:Last>
            <b:Middle>A</b:Middle>
            <b:First>J</b:First>
          </b:Person>
          <b:Person>
            <b:Last>Cermak</b:Last>
            <b:Middle>E</b:Middle>
            <b:First>J</b:First>
          </b:Person>
          <b:Person>
            <b:Last>Cochran</b:Last>
            <b:Middle>S</b:Middle>
            <b:First>L</b:First>
          </b:Person>
          <b:Person>
            <b:Last>Cochran</b:Last>
            <b:Middle>C</b:Middle>
            <b:First>B</b:First>
          </b:Person>
          <b:Person>
            <b:Last>Hosoya</b:Last>
            <b:First>N</b:First>
          </b:Person>
          <b:Person>
            <b:Last>Derickson</b:Last>
            <b:Middle>G</b:Middle>
            <b:First>R</b:First>
          </b:Person>
          <b:Person>
            <b:Last>Harper</b:Last>
            <b:First>C</b:First>
          </b:Person>
          <b:Person>
            <b:Last>Jones</b:Last>
            <b:First>J</b:First>
          </b:Person>
          <b:Person>
            <b:Last>Metz</b:Last>
            <b:First>B</b:First>
          </b:Person>
        </b:NameList>
      </b:Author>
    </b:Author>
    <b:RefOrder>195</b:RefOrder>
  </b:Source>
  <b:Source>
    <b:Tag>Pet98</b:Tag>
    <b:SourceType>JournalArticle</b:SourceType>
    <b:Guid>{25390D12-AFE6-479E-BDE2-C37EDFAAE145}</b:Guid>
    <b:Title>Area average peak pressures in a gable roof vortex region</b:Title>
    <b:JournalName>Journal of Wind Engineering and Industrial Aerodynamics</b:JournalName>
    <b:Year>1998</b:Year>
    <b:Pages>205-215</b:Pages>
    <b:Volume>77-78</b:Volume>
    <b:Author>
      <b:Author>
        <b:NameList>
          <b:Person>
            <b:Last>Peterka</b:Last>
            <b:Middle>A</b:Middle>
            <b:First>J</b:First>
          </b:Person>
          <b:Person>
            <b:Last>Hosoya</b:Last>
            <b:First>N</b:First>
          </b:Person>
          <b:Person>
            <b:Last>Dodge</b:Last>
            <b:First>S</b:First>
          </b:Person>
          <b:Person>
            <b:Last>Cochran</b:Last>
            <b:Middle>S</b:Middle>
            <b:First>L</b:First>
          </b:Person>
          <b:Person>
            <b:Last>Cermak</b:Last>
            <b:Middle>E</b:Middle>
            <b:First>J</b:First>
          </b:Person>
        </b:NameList>
      </b:Author>
    </b:Author>
    <b:RefOrder>196</b:RefOrder>
  </b:Source>
  <b:Source>
    <b:Tag>Pet99</b:Tag>
    <b:SourceType>ConferenceProceedings</b:SourceType>
    <b:Guid>{6653667C-CAC5-41B9-8502-D3CA612B00A4}</b:Guid>
    <b:Title>Detection, analysis and simulation of roof-corner pressure transients</b:Title>
    <b:Year>1999</b:Year>
    <b:Pages>1831-1838</b:Pages>
    <b:ConferenceName>10th International Conference on Wind Engineering</b:ConferenceName>
    <b:Author>
      <b:Author>
        <b:NameList>
          <b:Person>
            <b:Last>Pettit</b:Last>
            <b:First>C</b:First>
          </b:Person>
          <b:Person>
            <b:Last>Jones</b:Last>
            <b:First>N</b:First>
          </b:Person>
          <b:Person>
            <b:Last>Ghanem</b:Last>
            <b:First>R</b:First>
          </b:Person>
        </b:NameList>
      </b:Author>
    </b:Author>
    <b:RefOrder>197</b:RefOrder>
  </b:Source>
  <b:Source>
    <b:Tag>Pha99</b:Tag>
    <b:SourceType>ConferenceProceedings</b:SourceType>
    <b:Guid>{28142320-EEAB-4112-BA9D-F7F79B2B124A}</b:Guid>
    <b:Title>Wind damage investigation of low rise buildings</b:Title>
    <b:Year>1999</b:Year>
    <b:Publisher>Structures Congress</b:Publisher>
    <b:Author>
      <b:Author>
        <b:NameList>
          <b:Person>
            <b:Last>Phang</b:Last>
            <b:Middle>K</b:Middle>
            <b:First>M</b:First>
          </b:Person>
        </b:NameList>
      </b:Author>
    </b:Author>
    <b:RefOrder>198</b:RefOrder>
  </b:Source>
  <b:Source>
    <b:Tag>Pie98</b:Tag>
    <b:SourceType>JournalArticle</b:SourceType>
    <b:Guid>{C47C4647-947D-463C-A1DA-79E4DB083A7E}</b:Guid>
    <b:Title>Normalized hurricane damages in the United States: 1925-1995</b:Title>
    <b:Pages>621-631</b:Pages>
    <b:Year>1998</b:Year>
    <b:JournalName>Weather and Forecasting</b:JournalName>
    <b:Author>
      <b:Author>
        <b:NameList>
          <b:Person>
            <b:Last>Pielke</b:Last>
            <b:Middle>A</b:Middle>
            <b:First>R</b:First>
          </b:Person>
          <b:Person>
            <b:Last>Landsea</b:Last>
            <b:Middle>W</b:Middle>
            <b:First>C</b:First>
          </b:Person>
        </b:NameList>
      </b:Author>
    </b:Author>
    <b:Volume>13</b:Volume>
    <b:Issue>3</b:Issue>
    <b:RefOrder>199</b:RefOrder>
  </b:Source>
  <b:Source>
    <b:Tag>Pie99</b:Tag>
    <b:SourceType>JournalArticle</b:SourceType>
    <b:Guid>{8CDB4652-5FC7-4DB4-8362-D94298CD6D13}</b:Guid>
    <b:Title>Evaluation of catastrophic models using a normalized historical record: Why it is needed and how to do it</b:Title>
    <b:JournalName>Journal of Risk and Insurance</b:JournalName>
    <b:Year>1999</b:Year>
    <b:Pages>177-194</b:Pages>
    <b:Author>
      <b:Author>
        <b:NameList>
          <b:Person>
            <b:Last>Pielke</b:Last>
            <b:Middle>A</b:Middle>
            <b:First>R</b:First>
          </b:Person>
          <b:Person>
            <b:Last>Landsea</b:Last>
            <b:Middle>W</b:Middle>
            <b:First>C</b:First>
          </b:Person>
          <b:Person>
            <b:Last>Musulin</b:Last>
            <b:Middle>T</b:Middle>
            <b:First>R</b:First>
          </b:Person>
          <b:Person>
            <b:Last>Downton</b:Last>
            <b:First>M</b:First>
          </b:Person>
        </b:NameList>
      </b:Author>
    </b:Author>
    <b:Volume>18</b:Volume>
    <b:Issue>2</b:Issue>
    <b:RefOrder>200</b:RefOrder>
  </b:Source>
  <b:Source>
    <b:Tag>Mur02</b:Tag>
    <b:SourceType>Report</b:SourceType>
    <b:Guid>{8060D7F7-74FC-4E15-8C30-CB6F2E8FC538}</b:Guid>
    <b:Title>Florida Public Hurricane Loss Projection Model:Development Calibration and Validation of Vulnerability Matrices</b:Title>
    <b:Year>2004</b:Year>
    <b:Department>Department of Civil Engineering</b:Department>
    <b:Institution>Florida Institute of Technology</b:Institution>
    <b:ThesisType>MS Thesis</b:ThesisType>
    <b:Author>
      <b:Author>
        <b:NameList>
          <b:Person>
            <b:Last>Murphree</b:Last>
            <b:First>J</b:First>
          </b:Person>
        </b:NameList>
      </b:Author>
    </b:Author>
    <b:RefOrder>201</b:RefOrder>
  </b:Source>
  <b:Source>
    <b:Tag>Pin00</b:Tag>
    <b:SourceType>JournalArticle</b:SourceType>
    <b:Guid>{65C1F5AE-3CDC-48F4-90C4-021358FFCBE4}</b:Guid>
    <b:Title>Effect of tornadoes on residential masonry structures</b:Title>
    <b:Year>2000</b:Year>
    <b:JournalName>Wind and Structures Journal</b:JournalName>
    <b:Author>
      <b:Author>
        <b:NameList>
          <b:Person>
            <b:Last>Pinelli</b:Last>
            <b:First>J.-P</b:First>
          </b:Person>
          <b:Person>
            <b:Last>O'Neill</b:Last>
            <b:First>S</b:First>
          </b:Person>
        </b:NameList>
      </b:Author>
    </b:Author>
    <b:Volume>3</b:Volume>
    <b:Issue>1</b:Issue>
    <b:RefOrder>202</b:RefOrder>
  </b:Source>
  <b:Source>
    <b:Tag>Pit08</b:Tag>
    <b:SourceType>ConferenceProceedings</b:SourceType>
    <b:Guid>{B615E8C4-9F12-41CB-B5BD-14D65BC1D9C8}</b:Guid>
    <b:Title>Hurricane Vulnerability of Multi-Story Residential Buildings in Florida</b:Title>
    <b:Year>2008</b:Year>
    <b:ConferenceName>European Safety &amp; Reliability Conference</b:ConferenceName>
    <b:City>Valencia</b:City>
    <b:Author>
      <b:Author>
        <b:NameList>
          <b:Person>
            <b:Last>Pita</b:Last>
            <b:First>G</b:First>
          </b:Person>
          <b:Person>
            <b:Last>Pinelli</b:Last>
            <b:First>J.-P</b:First>
          </b:Person>
          <b:Person>
            <b:Last>Subramanian</b:Last>
            <b:First>C</b:First>
          </b:Person>
          <b:Person>
            <b:Last>Gurley</b:Last>
            <b:First>K</b:First>
          </b:Person>
          <b:Person>
            <b:Last>Hamid</b:Last>
            <b:First>S</b:First>
          </b:Person>
        </b:NameList>
      </b:Author>
    </b:Author>
    <b:RefOrder>203</b:RefOrder>
  </b:Source>
  <b:Source>
    <b:Tag>Pin06</b:Tag>
    <b:SourceType>ConferenceProceedings</b:SourceType>
    <b:Guid>{2E7FEB19-7FA7-493C-B09F-B227C20DFEBC}</b:Guid>
    <b:Title>Validation of a probabilistic model for hurricane insurance loss projections in Florida</b:Title>
    <b:Year>2006</b:Year>
    <b:ConferenceName>European Safety and Reliability Conference</b:ConferenceName>
    <b:Author>
      <b:Author>
        <b:NameList>
          <b:Person>
            <b:Last>Pinelli</b:Last>
            <b:First>J.-P</b:First>
          </b:Person>
          <b:Person>
            <b:Last>Subramanian</b:Last>
            <b:First>C</b:First>
          </b:Person>
          <b:Person>
            <b:Last>Artiles</b:Last>
            <b:First>A</b:First>
          </b:Person>
          <b:Person>
            <b:Last>Gurley</b:Last>
            <b:First>K</b:First>
          </b:Person>
          <b:Person>
            <b:Last>Hamid</b:Last>
            <b:First>S</b:First>
          </b:Person>
        </b:NameList>
      </b:Author>
    </b:Author>
    <b:RefOrder>204</b:RefOrder>
  </b:Source>
  <b:Source>
    <b:Tag>Por06</b:Tag>
    <b:SourceType>JournalArticle</b:SourceType>
    <b:Guid>{A8E12183-74F9-4449-9F7A-8B8FBA0D8E49}</b:Guid>
    <b:Title>Cost-effectiveness of stronger woodframe buildings</b:Title>
    <b:Pages>239–266</b:Pages>
    <b:Year>2006</b:Year>
    <b:JournalName>Earthquake Spectra</b:JournalName>
    <b:Volume>22</b:Volume>
    <b:Issue>1</b:Issue>
    <b:Author>
      <b:Author>
        <b:NameList>
          <b:Person>
            <b:Last>Porter</b:Last>
            <b:First>K</b:First>
          </b:Person>
          <b:Person>
            <b:Last>Scawthorn</b:Last>
            <b:First>C</b:First>
          </b:Person>
          <b:Person>
            <b:Last>Beck</b:Last>
            <b:First>J</b:First>
          </b:Person>
        </b:NameList>
      </b:Author>
    </b:Author>
    <b:RefOrder>205</b:RefOrder>
  </b:Source>
  <b:Source>
    <b:Tag>Pre09</b:Tag>
    <b:SourceType>ConferenceProceedings</b:SourceType>
    <b:Guid>{DFD5B67C-2314-457C-AB34-E6862C722BB1}</b:Guid>
    <b:Title>Revisiting Wind Uplift Testing of Wood Roof Sheathing - Interpretation of Static and Dynamic Test Results</b:Title>
    <b:Year>2009</b:Year>
    <b:ConferenceName>Hurricane Hugo 20th Anniversary Symposium on Building Safer Communities - Improving Disaster Resilience</b:ConferenceName>
    <b:City>Charleston</b:City>
    <b:Author>
      <b:Author>
        <b:NameList>
          <b:Person>
            <b:Last>Prevatt</b:Last>
            <b:Middle>O</b:Middle>
            <b:First>D</b:First>
          </b:Person>
          <b:Person>
            <b:Last>Hill</b:Last>
            <b:Middle>M</b:Middle>
            <b:First>K</b:First>
          </b:Person>
          <b:Person>
            <b:Last>Datin</b:Last>
            <b:Middle>L</b:Middle>
            <b:First>P</b:First>
          </b:Person>
          <b:Person>
            <b:Last>Kopp</b:Last>
            <b:Middle>A</b:Middle>
            <b:First>G</b:First>
          </b:Person>
        </b:NameList>
      </b:Author>
    </b:Author>
    <b:RefOrder>206</b:RefOrder>
  </b:Source>
  <b:Source>
    <b:Tag>Fol00</b:Tag>
    <b:SourceType>Report</b:SourceType>
    <b:Guid>{B0A96312-55B7-4417-806F-929606C9751F}</b:Guid>
    <b:Title>Whole structure testing and analysis of a light frame wood building, phase 1 – test house details and preliminary results</b:Title>
    <b:Year>2000</b:Year>
    <b:Publisher>NAHB Research Center</b:Publisher>
    <b:Author>
      <b:Author>
        <b:NameList>
          <b:Person>
            <b:Last>Foliente</b:Last>
            <b:First>G</b:First>
          </b:Person>
          <b:Person>
            <b:Last>Kasal</b:Last>
            <b:First>B</b:First>
          </b:Person>
          <b:Person>
            <b:Last>Paevere</b:Last>
            <b:First>P</b:First>
          </b:Person>
          <b:Person>
            <b:Last>Macindoe</b:Last>
            <b:First>L</b:First>
          </b:Person>
          <b:Person>
            <b:Last>Banks</b:Last>
            <b:First>R</b:First>
          </b:Person>
          <b:Person>
            <b:Last>Mike</b:Last>
            <b:First>S</b:First>
          </b:Person>
          <b:Person>
            <b:Last>Seath</b:Last>
            <b:First>C</b:First>
          </b:Person>
          <b:Person>
            <b:Last>Collins</b:Last>
            <b:First>M</b:First>
          </b:Person>
        </b:NameList>
      </b:Author>
    </b:Author>
    <b:RefOrder>207</b:RefOrder>
  </b:Source>
  <b:Source>
    <b:Tag>Lan02</b:Tag>
    <b:SourceType>Report</b:SourceType>
    <b:Guid>{A20FA33E-0766-4A98-9644-6366ECE95464}</b:Guid>
    <b:Title>CEIA Cost 2002</b:Title>
    <b:Year>2002</b:Year>
    <b:City>Sarasota</b:City>
    <b:Author>
      <b:Author>
        <b:NameList>
          <b:Person>
            <b:Last>Langedyk</b:Last>
            <b:First>R</b:First>
          </b:Person>
          <b:Person>
            <b:Last>Ticola</b:Last>
            <b:First>V</b:First>
          </b:Person>
        </b:NameList>
      </b:Author>
    </b:Author>
    <b:Institution>Construction Estimating Institute</b:Institution>
    <b:RefOrder>208</b:RefOrder>
  </b:Source>
  <b:Source>
    <b:Tag>Zha03</b:Tag>
    <b:SourceType>Report</b:SourceType>
    <b:Guid>{E23A7FAF-6487-43E4-9CE9-3BA2DD4C63EC}</b:Guid>
    <b:Title>Public hurricane loss projection model: exposure and vulnerability components</b:Title>
    <b:Year>2003</b:Year>
    <b:Author>
      <b:Author>
        <b:NameList>
          <b:Person>
            <b:Last>Zhang</b:Last>
            <b:First>L</b:First>
          </b:Person>
        </b:NameList>
      </b:Author>
    </b:Author>
    <b:Department>Department of Civil Engineering</b:Department>
    <b:Institution>Florida Institute of Technology</b:Institution>
    <b:ThesisType>MS Thesis</b:ThesisType>
    <b:RefOrder>209</b:RefOrder>
  </b:Source>
  <b:Source>
    <b:Tag>You97</b:Tag>
    <b:SourceType>Report</b:SourceType>
    <b:Guid>{E93F7FFF-EDCB-47B3-A6A0-EFA9860E2BBA}</b:Guid>
    <b:Title>Effect of open fields on low building wind loads in a suburban environment</b:Title>
    <b:Year>1997</b:Year>
    <b:Author>
      <b:Author>
        <b:NameList>
          <b:Person>
            <b:Last>Young</b:Last>
            <b:Middle>A</b:Middle>
            <b:First>M</b:First>
          </b:Person>
        </b:NameList>
      </b:Author>
    </b:Author>
    <b:Department>Department of Civil Engineering</b:Department>
    <b:Institution>University of Western Ontario</b:Institution>
    <b:ThesisType>MS Thesis</b:ThesisType>
    <b:RefOrder>210</b:RefOrder>
  </b:Source>
  <b:Source>
    <b:Tag>Yok82</b:Tag>
    <b:SourceType>Book</b:SourceType>
    <b:Guid>{274C02AC-97BC-4988-BE33-C8FE12B806FE}</b:Guid>
    <b:Title>Load-displacement characteristics of shallow soil anchors</b:Title>
    <b:Year>1982</b:Year>
    <b:Publisher>U.S. Department of Commerce, National Bureau of Standards</b:Publisher>
    <b:City>Washington, D.C.</b:City>
    <b:Author>
      <b:Author>
        <b:NameList>
          <b:Person>
            <b:Last>Yokel</b:Last>
            <b:First>F</b:First>
          </b:Person>
          <b:Person>
            <b:Last>Chung</b:Last>
            <b:First>R</b:First>
          </b:Person>
          <b:Person>
            <b:Last>Rankin</b:Last>
            <b:First>F</b:First>
          </b:Person>
          <b:Person>
            <b:Last>Yancey</b:Last>
            <b:First>C</b:First>
          </b:Person>
        </b:NameList>
      </b:Author>
    </b:Author>
    <b:Pages>147</b:Pages>
    <b:RefOrder>211</b:RefOrder>
  </b:Source>
  <b:Source>
    <b:Tag>Yan88</b:Tag>
    <b:SourceType>Book</b:SourceType>
    <b:Guid>{EFFF362C-ECF8-4687-B780-41E288CA79F6}</b:Guid>
    <b:Title>A summary of the Structural Performance of Single-Family, Wood-Frame Housing</b:Title>
    <b:Year>1988</b:Year>
    <b:City>Gaithersburg</b:City>
    <b:Publisher>U.S. Deptartment of Commerce, Technology Administration, National Institute of Standards and Technology</b:Publisher>
    <b:Author>
      <b:Author>
        <b:NameList>
          <b:Person>
            <b:Last>Yancey</b:Last>
            <b:Middle>W</b:Middle>
            <b:First>C</b:First>
          </b:Person>
          <b:Person>
            <b:Last>Cheok</b:Last>
            <b:Middle>S</b:Middle>
            <b:First>G</b:First>
          </b:Person>
          <b:Person>
            <b:Last>Sadek</b:Last>
            <b:First>F</b:First>
          </b:Person>
          <b:Person>
            <b:Last>Mohraz</b:Last>
            <b:First>B</b:First>
          </b:Person>
        </b:NameList>
      </b:Author>
    </b:Author>
    <b:RefOrder>212</b:RefOrder>
  </b:Source>
  <b:Source>
    <b:Tag>XuY98</b:Tag>
    <b:SourceType>JournalArticle</b:SourceType>
    <b:Guid>{8D96C0D4-5458-458A-9FC7-DA42BBEE3473}</b:Guid>
    <b:Title>Variations of wind pressure on hip roofs with roof pitch</b:Title>
    <b:Year>1998</b:Year>
    <b:JournalName>Journal of Wind Engineering and Industrial Aerodynamics</b:JournalName>
    <b:Pages>267-284</b:Pages>
    <b:Volume>73</b:Volume>
    <b:Issue>3</b:Issue>
    <b:Author>
      <b:Author>
        <b:NameList>
          <b:Person>
            <b:Last>Xu</b:Last>
            <b:Middle>L</b:Middle>
            <b:First>Y</b:First>
          </b:Person>
          <b:Person>
            <b:Last>Reardon</b:Last>
            <b:Middle>F</b:Middle>
            <b:First>G</b:First>
          </b:Person>
        </b:NameList>
      </b:Author>
    </b:Author>
    <b:RefOrder>213</b:RefOrder>
  </b:Source>
  <b:Source>
    <b:Tag>Wil891</b:Tag>
    <b:SourceType>JournalArticle</b:SourceType>
    <b:Guid>{8203B5BD-1A5C-4649-9700-F73A0C45AAC8}</b:Guid>
    <b:Title>Drop-Size Distribution Associated With Intense Rainfall</b:Title>
    <b:JournalName>Journal of Applied Meteorology</b:JournalName>
    <b:Year>1989</b:Year>
    <b:Pages>3-15</b:Pages>
    <b:Volume>28</b:Volume>
    <b:Author>
      <b:Author>
        <b:NameList>
          <b:Person>
            <b:Last>Willis</b:Last>
            <b:Middle>T</b:Middle>
            <b:First>P</b:First>
          </b:Person>
          <b:Person>
            <b:Last>Tattelman </b:Last>
            <b:First>P</b:First>
          </b:Person>
        </b:NameList>
      </b:Author>
    </b:Author>
    <b:RefOrder>214</b:RefOrder>
  </b:Source>
  <b:Source>
    <b:Tag>Wat04</b:Tag>
    <b:SourceType>JournalArticle</b:SourceType>
    <b:Guid>{7A61CEB9-77AB-450B-9CEB-56CB103DFA4B}</b:Guid>
    <b:Title>Hurricane Loss Estimation Models: Opportunities for Improving the State of the Art</b:Title>
    <b:Pages>1713-1726</b:Pages>
    <b:Year>2004</b:Year>
    <b:JournalName>Bulletin of the American Meteorological Society</b:JournalName>
    <b:Volume>85</b:Volume>
    <b:Issue>11</b:Issue>
    <b:Author>
      <b:Author>
        <b:NameList>
          <b:Person>
            <b:Last>Watson</b:Last>
            <b:First>C</b:First>
          </b:Person>
          <b:Person>
            <b:Last>Johnson</b:Last>
            <b:First>M</b:First>
          </b:Person>
        </b:NameList>
      </b:Author>
    </b:Author>
    <b:RefOrder>215</b:RefOrder>
  </b:Source>
  <b:Source>
    <b:Tag>Wal97</b:Tag>
    <b:SourceType>Book</b:SourceType>
    <b:Guid>{F3C4FEA0-7619-46BB-A015-09B1DC5D8DDE}</b:Guid>
    <b:Title>Probability and Statistics for Engineers and Scientists</b:Title>
    <b:Year>1997</b:Year>
    <b:Author>
      <b:Author>
        <b:NameList>
          <b:Person>
            <b:Last>Walpole</b:Last>
            <b:First>R</b:First>
          </b:Person>
          <b:Person>
            <b:Last>Myers</b:Last>
            <b:First>R</b:First>
          </b:Person>
          <b:Person>
            <b:Last>Myers</b:Last>
            <b:First>S</b:First>
          </b:Person>
        </b:NameList>
      </b:Author>
    </b:Author>
    <b:Publisher>Prentice Hall</b:Publisher>
    <b:Edition>6th</b:Edition>
    <b:RefOrder>216</b:RefOrder>
  </b:Source>
  <b:Source>
    <b:Tag>Vic03</b:Tag>
    <b:SourceType>ConferenceProceedings</b:SourceType>
    <b:Guid>{414C6C98-9D43-4570-A446-F500EA557BB9}</b:Guid>
    <b:Title>FEMA’s HAZUS hurricane model</b:Title>
    <b:Year>2003</b:Year>
    <b:Author>
      <b:Author>
        <b:NameList>
          <b:Person>
            <b:Last>Vickery</b:Last>
            <b:Middle>J</b:Middle>
            <b:First>P</b:First>
          </b:Person>
          <b:Person>
            <b:Last>Lavelle</b:Last>
            <b:Middle>M</b:Middle>
            <b:First>F</b:First>
          </b:Person>
          <b:Person>
            <b:Last>Drury</b:Last>
            <b:First>C</b:First>
          </b:Person>
          <b:Person>
            <b:Last>Schauer</b:Last>
            <b:Middle>A</b:Middle>
            <b:First>B</b:First>
          </b:Person>
        </b:NameList>
      </b:Author>
    </b:Author>
    <b:ConferenceName>11th International Conference on Wind Engineering</b:ConferenceName>
    <b:RefOrder>217</b:RefOrder>
  </b:Source>
  <b:Source>
    <b:Tag>Vic91</b:Tag>
    <b:SourceType>JournalArticle</b:SourceType>
    <b:Guid>{31029145-B2A6-4359-8A59-05A84FF4C5CD}</b:Guid>
    <b:Title>A simplified approach to the determination of the influence of internal pressures on the dynamics of large span roofs</b:Title>
    <b:Pages>357-369</b:Pages>
    <b:Year>1991</b:Year>
    <b:JournalName>Journal of Wind Engineering and Industrial Aerodynamics</b:JournalName>
    <b:Volume>38</b:Volume>
    <b:Author>
      <b:Author>
        <b:NameList>
          <b:Person>
            <b:Last>Vickery</b:Last>
            <b:Middle>J</b:Middle>
            <b:First>B</b:First>
          </b:Person>
          <b:Person>
            <b:Last>Georgiou</b:Last>
            <b:Middle>N</b:Middle>
            <b:First>P</b:First>
          </b:Person>
        </b:NameList>
      </b:Author>
    </b:Author>
    <b:RefOrder>218</b:RefOrder>
  </b:Source>
  <b:Source>
    <b:Tag>Vic94</b:Tag>
    <b:SourceType>JournalArticle</b:SourceType>
    <b:Guid>{496ADFAF-5711-4A7A-981F-B29D5AD5AA5C}</b:Guid>
    <b:Title>Internal pressures and interactions with the building envelope</b:Title>
    <b:JournalName>Journal of Wind Engineering and Industrial Aerodynamics</b:JournalName>
    <b:Year>1994</b:Year>
    <b:Pages>125-144</b:Pages>
    <b:Author>
      <b:Author>
        <b:NameList>
          <b:Person>
            <b:Last>Vickery</b:Last>
            <b:Middle>J</b:Middle>
            <b:First>B</b:First>
          </b:Person>
        </b:NameList>
      </b:Author>
    </b:Author>
    <b:Volume>53</b:Volume>
    <b:RefOrder>219</b:RefOrder>
  </b:Source>
  <b:Source>
    <b:Tag>Vic86</b:Tag>
    <b:SourceType>JournalArticle</b:SourceType>
    <b:Guid>{B7385B4C-5B3A-45EF-A5CF-0E31406BC68D}</b:Guid>
    <b:Title>Gust-factors for internal-pressures in low rise buildings</b:Title>
    <b:JournalName>Journal of Wind Engineering and Industrial Aerodynamics</b:JournalName>
    <b:Year>1986</b:Year>
    <b:Pages>259-271</b:Pages>
    <b:Author>
      <b:Author>
        <b:NameList>
          <b:Person>
            <b:Last>Vickery</b:Last>
            <b:Middle>J</b:Middle>
            <b:First>B</b:First>
          </b:Person>
        </b:NameList>
      </b:Author>
    </b:Author>
    <b:Volume>23</b:Volume>
    <b:RefOrder>220</b:RefOrder>
  </b:Source>
  <b:Source>
    <b:Tag>van07</b:Tag>
    <b:SourceType>JournalArticle</b:SourceType>
    <b:Guid>{29943D30-BBA6-4024-A118-5AA4C3C69EAC}</b:Guid>
    <b:Title>Performance of wood-frame structures during Hurricane Katrina</b:Title>
    <b:JournalName>Journal of Performance of Constructed Facilities</b:JournalName>
    <b:Year>2007</b:Year>
    <b:Pages>108-116</b:Pages>
    <b:Author>
      <b:Author>
        <b:NameList>
          <b:Person>
            <b:Last>van de Lindt</b:Last>
            <b:Middle>W</b:Middle>
            <b:First>J</b:First>
          </b:Person>
          <b:Person>
            <b:Last>Graettinger</b:Last>
            <b:First>A</b:First>
          </b:Person>
          <b:Person>
            <b:Last>Gupta</b:Last>
            <b:First>R</b:First>
          </b:Person>
          <b:Person>
            <b:Last>Skaggs</b:Last>
            <b:First>T</b:First>
          </b:Person>
          <b:Person>
            <b:Last>Pryor</b:Last>
            <b:First>S</b:First>
          </b:Person>
          <b:Person>
            <b:Last>Fridley</b:Last>
            <b:Middle>J</b:Middle>
            <b:First>K</b:First>
          </b:Person>
        </b:NameList>
      </b:Author>
    </b:Author>
    <b:Volume>21</b:Volume>
    <b:Issue>2</b:Issue>
    <b:RefOrder>221</b:RefOrder>
  </b:Source>
  <b:Source>
    <b:Tag>Una00</b:Tag>
    <b:SourceType>JournalArticle</b:SourceType>
    <b:Guid>{DB29CA77-07FC-4E17-991C-617E844BF15F}</b:Guid>
    <b:Title>The development of wind damage bands for buildings</b:Title>
    <b:JournalName>Journal of Wind Engineering and Industrial Aerodynamics</b:JournalName>
    <b:Year>2000</b:Year>
    <b:Pages>119-149</b:Pages>
    <b:Author>
      <b:Author>
        <b:NameList>
          <b:Person>
            <b:Last>Unanwa</b:Last>
            <b:Middle>O</b:Middle>
            <b:First>C</b:First>
          </b:Person>
          <b:Person>
            <b:Last>McDonald</b:Last>
            <b:Middle>R</b:Middle>
            <b:First>J</b:First>
          </b:Person>
          <b:Person>
            <b:Last>Mehta</b:Last>
            <b:Middle>C</b:Middle>
            <b:First>K</b:First>
          </b:Person>
          <b:Person>
            <b:Last>Smith</b:Last>
            <b:Middle>A</b:Middle>
            <b:First>D</b:First>
          </b:Person>
        </b:NameList>
      </b:Author>
    </b:Author>
    <b:Volume>84</b:Volume>
    <b:RefOrder>222</b:RefOrder>
  </b:Source>
  <b:Source>
    <b:Tag>Uem99</b:Tag>
    <b:SourceType>JournalArticle</b:SourceType>
    <b:Guid>{96497575-6A8F-4ADF-B60D-50BB3236752C}</b:Guid>
    <b:Title>Wind pressures acting on low-rise buildings</b:Title>
    <b:JournalName>Journal of Wind Engineering and Industrial Aerodynamics</b:JournalName>
    <b:Year>1999</b:Year>
    <b:Pages>1-25</b:Pages>
    <b:Author>
      <b:Author>
        <b:NameList>
          <b:Person>
            <b:Last>Uematsu</b:Last>
            <b:First>Y</b:First>
          </b:Person>
          <b:Person>
            <b:Last>Isyumov</b:Last>
            <b:First>N</b:First>
          </b:Person>
        </b:NameList>
      </b:Author>
    </b:Author>
    <b:Volume>82</b:Volume>
    <b:RefOrder>223</b:RefOrder>
  </b:Source>
  <b:Source>
    <b:Tag>Tor94</b:Tag>
    <b:SourceType>JournalArticle</b:SourceType>
    <b:Guid>{27B02C95-7F58-4EFE-BA2A-A2DFC27A9287}</b:Guid>
    <b:Title>A General Formulation of Raindrop Size Distributions</b:Title>
    <b:JournalName>Journal of Applied Meteorology</b:JournalName>
    <b:Year>1994</b:Year>
    <b:Pages>1494-1502</b:Pages>
    <b:Author>
      <b:Author>
        <b:NameList>
          <b:Person>
            <b:Last>Torres</b:Last>
            <b:Middle>S</b:Middle>
            <b:First>D</b:First>
          </b:Person>
          <b:Person>
            <b:Last>Porrá</b:Last>
            <b:Middle>M</b:Middle>
            <b:First>J</b:First>
          </b:Person>
          <b:Person>
            <b:Last>Creutin</b:Last>
            <b:First>J.-D</b:First>
          </b:Person>
        </b:NameList>
      </b:Author>
    </b:Author>
    <b:Volume>33</b:Volume>
    <b:RefOrder>224</b:RefOrder>
  </b:Source>
  <b:Source>
    <b:Tag>Tor10</b:Tag>
    <b:SourceType>ConferenceProceedings</b:SourceType>
    <b:Guid>{DE577B67-1BEB-422B-AD6E-144E67A4D563}</b:Guid>
    <b:Title>Mitigation Techniques to Improve Residential Buildings Behavior During Hurricanes</b:Title>
    <b:Year>2010</b:Year>
    <b:ConferenceName>ASCE 2010 Structures Congress</b:ConferenceName>
    <b:City>Orlando, Florida</b:City>
    <b:Author>
      <b:Author>
        <b:NameList>
          <b:Person>
            <b:Last>Torkian</b:Last>
            <b:Middle>B</b:Middle>
            <b:First>B</b:First>
          </b:Person>
          <b:Person>
            <b:Last>Pinelli</b:Last>
            <b:First>J.-P</b:First>
          </b:Person>
          <b:Person>
            <b:Last>Gurley</b:Last>
            <b:First>K</b:First>
          </b:Person>
        </b:NameList>
      </b:Author>
    </b:Author>
    <b:RefOrder>225</b:RefOrder>
  </b:Source>
  <b:Source>
    <b:Tag>Tor09</b:Tag>
    <b:SourceType>Report</b:SourceType>
    <b:Guid>{31073FC7-79C8-41CB-A4E7-55CDA32B44E8}</b:Guid>
    <b:Title>Vulnerability and Cost Effectiveness of Residential Structures Mitigated Against Hurricane</b:Title>
    <b:Year>2009</b:Year>
    <b:Author>
      <b:Author>
        <b:NameList>
          <b:Person>
            <b:Last>Torkian</b:Last>
            <b:Middle>B</b:Middle>
            <b:First>B</b:First>
          </b:Person>
        </b:NameList>
      </b:Author>
    </b:Author>
    <b:Department>Department of Civil Engineering</b:Department>
    <b:Institution>Florida Institute of Technology</b:Institution>
    <b:ThesisType>MS Thesis</b:ThesisType>
    <b:RefOrder>226</b:RefOrder>
  </b:Source>
  <b:Source>
    <b:Tag>Mun02</b:Tag>
    <b:SourceType>Report</b:SourceType>
    <b:Guid>{D3BBF3E8-970A-4303-BF15-CFCADE2B891B}</b:Guid>
    <b:Title>topics - Annual Review: Natural Catastrophes 2001</b:Title>
    <b:Year>2002</b:Year>
    <b:Publisher>Munich Re Group</b:Publisher>
    <b:City>Munich</b:City>
    <b:Author>
      <b:Author>
        <b:Corporate>Munich Re Group</b:Corporate>
      </b:Author>
    </b:Author>
    <b:Institution>Annual Review</b:Institution>
    <b:RefOrder>227</b:RefOrder>
  </b:Source>
  <b:Source>
    <b:Tag>The46</b:Tag>
    <b:SourceType>ArticleInAPeriodical</b:SourceType>
    <b:Guid>{2E336786-97BD-4D0B-B303-284ADC69CF65}</b:Guid>
    <b:Author>
      <b:Author>
        <b:Corporate>The Morning Journal</b:Corporate>
      </b:Author>
    </b:Author>
    <b:Title>New Building Code Gets First Okeh</b:Title>
    <b:Year>1946</b:Year>
    <b:Month>December</b:Month>
    <b:Day>6</b:Day>
    <b:Pages>2</b:Pages>
    <b:Edition>Friday</b:Edition>
    <b:RefOrder>228</b:RefOrder>
  </b:Source>
  <b:Source>
    <b:Tag>Stu96</b:Tag>
    <b:SourceType>ConferenceProceedings</b:SourceType>
    <b:Guid>{78F2707D-37B9-4E3A-9A72-083202924049}</b:Guid>
    <b:Title>A Damage Simulation model for Buildings and Contents in a Hurricane Environment</b:Title>
    <b:Year>1996</b:Year>
    <b:Pages>989-996</b:Pages>
    <b:ConferenceName>ASCE Structures Congress XIV</b:ConferenceName>
    <b:Author>
      <b:Author>
        <b:NameList>
          <b:Person>
            <b:Last>Stubbs</b:Last>
            <b:First>N</b:First>
          </b:Person>
          <b:Person>
            <b:Last>Perry</b:Last>
            <b:Middle>C</b:Middle>
            <b:First>D</b:First>
          </b:Person>
        </b:NameList>
      </b:Author>
    </b:Author>
    <b:RefOrder>229</b:RefOrder>
  </b:Source>
  <b:Source>
    <b:Tag>Str96</b:Tag>
    <b:SourceType>Report</b:SourceType>
    <b:Guid>{C1FEFB60-251F-4313-A953-D8303C618721}</b:Guid>
    <b:Title>Investigation of light-framed wood wall systems under wind uplift loads</b:Title>
    <b:Year>1996</b:Year>
    <b:Department>Department of Civil Engineering</b:Department>
    <b:Institution>Clemson University</b:Institution>
    <b:ThesisType>MS Thesis</b:ThesisType>
    <b:Author>
      <b:Author>
        <b:NameList>
          <b:Person>
            <b:Last>Stricklin</b:Last>
            <b:Middle>L</b:Middle>
            <b:First>D</b:First>
          </b:Person>
        </b:NameList>
      </b:Author>
    </b:Author>
    <b:RefOrder>230</b:RefOrder>
  </b:Source>
  <b:Source>
    <b:Tag>Ste03</b:Tag>
    <b:SourceType>JournalArticle</b:SourceType>
    <b:Guid>{457A2300-B7A3-4785-89D9-6357510D9532}</b:Guid>
    <b:Title>Hurricane risks and economic viability of strengthened construction subjected to wind and earthquake hazards</b:Title>
    <b:Pages>12-19</b:Pages>
    <b:Year>2003</b:Year>
    <b:JournalName>Natural Hazard Review</b:JournalName>
    <b:Month>February</b:Month>
    <b:Volume>4</b:Volume>
    <b:Issue>1</b:Issue>
    <b:Author>
      <b:Author>
        <b:NameList>
          <b:Person>
            <b:Last>Stewart</b:Last>
            <b:Middle>G</b:Middle>
            <b:First>M</b:First>
          </b:Person>
          <b:Person>
            <b:Last>Rosowsky</b:Last>
            <b:First>D</b:First>
          </b:Person>
          <b:Person>
            <b:Last>Huang</b:Last>
            <b:First>Z</b:First>
          </b:Person>
        </b:NameList>
      </b:Author>
    </b:Author>
    <b:RefOrder>231</b:RefOrder>
  </b:Source>
  <b:Source>
    <b:Tag>Ste031</b:Tag>
    <b:SourceType>JournalArticle</b:SourceType>
    <b:Guid>{CFD9EA38-DD59-47FF-AD92-D1DA8F4ACCAC}</b:Guid>
    <b:Title>Cyclone damage and temporal changes to building vulnerability and economic risks for residential construction</b:Title>
    <b:JournalName>Journal of Wind Engineering and Industrial Aerodynamics</b:JournalName>
    <b:Year>2003</b:Year>
    <b:Pages>671-691</b:Pages>
    <b:Author>
      <b:Author>
        <b:NameList>
          <b:Person>
            <b:Last>Stewart</b:Last>
            <b:Middle>G</b:Middle>
            <b:First>M</b:First>
          </b:Person>
        </b:NameList>
      </b:Author>
    </b:Author>
    <b:Volume>91</b:Volume>
    <b:Issue>5</b:Issue>
    <b:RefOrder>232</b:RefOrder>
  </b:Source>
  <b:Source>
    <b:Tag>Sou75</b:Tag>
    <b:SourceType>Book</b:SourceType>
    <b:Guid>{1D64FD51-57F2-4B81-94ED-A9FABFC776E0}</b:Guid>
    <b:Title>Standard Building Code</b:Title>
    <b:Year>1975</b:Year>
    <b:City>Birmingham, Alabama</b:City>
    <b:Author>
      <b:Author>
        <b:Corporate>Southern Building Code Congress International</b:Corporate>
      </b:Author>
    </b:Author>
    <b:RefOrder>233</b:RefOrder>
  </b:Source>
  <b:Source>
    <b:Tag>Smi94</b:Tag>
    <b:SourceType>ConferenceProceedings</b:SourceType>
    <b:Guid>{060AA895-B144-4812-B6DA-CA4AC563346C}</b:Guid>
    <b:Title>Causes of Roof Covering Damage  and Failure Modes: Insights provided by Hurricane Andrew</b:Title>
    <b:Year>1994</b:Year>
    <b:Publisher>ASCE</b:Publisher>
    <b:City>New York</b:City>
    <b:Author>
      <b:Author>
        <b:NameList>
          <b:Person>
            <b:Last>Smith</b:Last>
            <b:Middle>L</b:Middle>
            <b:First>T</b:First>
          </b:Person>
        </b:NameList>
      </b:Author>
    </b:Author>
    <b:Pages>303-312</b:Pages>
    <b:ConferenceName>Hurricanes of 1992</b:ConferenceName>
    <b:RefOrder>234</b:RefOrder>
  </b:Source>
  <b:Source>
    <b:Tag>Sim02</b:Tag>
    <b:SourceType>JournalArticle</b:SourceType>
    <b:Guid>{751C1540-B1F2-45DF-B645-A52FBA1E5E5E}</b:Guid>
    <b:Title>Does a market of mitigation exist?</b:Title>
    <b:JournalName>Disaster Safety Review</b:JournalName>
    <b:Year>2002</b:Year>
    <b:Pages>7-8</b:Pages>
    <b:Author>
      <b:Author>
        <b:NameList>
          <b:Person>
            <b:Last>Simmons</b:Last>
            <b:First>K</b:First>
          </b:Person>
          <b:Person>
            <b:Last>Kruse</b:Last>
            <b:First>J</b:First>
          </b:Person>
        </b:NameList>
      </b:Author>
    </b:Author>
    <b:Volume>3</b:Volume>
    <b:RefOrder>235</b:RefOrder>
  </b:Source>
  <b:Source>
    <b:Tag>Sim961</b:Tag>
    <b:SourceType>Book</b:SourceType>
    <b:Guid>{E89C58E4-36F6-4A70-9926-894819E689F9}</b:Guid>
    <b:Title>Wind Effects on Structures, Fundamentals and Applications to Design</b:Title>
    <b:Year>1996</b:Year>
    <b:Author>
      <b:Author>
        <b:NameList>
          <b:Person>
            <b:Last>Simiu</b:Last>
            <b:First>E</b:First>
          </b:Person>
          <b:Person>
            <b:Last>Scanlan</b:Last>
            <b:First>R</b:First>
          </b:Person>
        </b:NameList>
      </b:Author>
    </b:Author>
    <b:City>New York</b:City>
    <b:Publisher>John Wiley &amp; Sons</b:Publisher>
    <b:Edition>3rd</b:Edition>
    <b:RefOrder>236</b:RefOrder>
  </b:Source>
  <b:Source>
    <b:Tag>Sil97</b:Tag>
    <b:SourceType>JournalArticle</b:SourceType>
    <b:Guid>{5459952F-3591-4392-A718-92F830B5ED3B}</b:Guid>
    <b:Title>Analysis of storm damage factors for low-rise structures</b:Title>
    <b:Pages>168-176</b:Pages>
    <b:Year>1997</b:Year>
    <b:Author>
      <b:Author>
        <b:NameList>
          <b:Person>
            <b:Last>Sill</b:Last>
            <b:Middle>L</b:Middle>
            <b:First>B</b:First>
          </b:Person>
          <b:Person>
            <b:Last>Kozlowski</b:Last>
            <b:Middle>T</b:Middle>
            <b:First>R</b:First>
          </b:Person>
        </b:NameList>
      </b:Author>
    </b:Author>
    <b:JournalName>Journal of Performance of Constructed Facilities</b:JournalName>
    <b:Volume>11</b:Volume>
    <b:Issue>4</b:Issue>
    <b:RefOrder>237</b:RefOrder>
  </b:Source>
  <b:Source>
    <b:Tag>Shi07</b:Tag>
    <b:SourceType>ArticleInAPeriodical</b:SourceType>
    <b:Guid>{FAB42DDD-61A5-4123-817E-57055B4450CC}</b:Guid>
    <b:Title>Joe Belcher lives with the Florida Building Code</b:Title>
    <b:Year>2007</b:Year>
    <b:Author>
      <b:Author>
        <b:NameList>
          <b:Person>
            <b:Last>Shingle</b:Last>
            <b:First>H</b:First>
          </b:Person>
        </b:NameList>
      </b:Author>
    </b:Author>
    <b:PeriodicalTitle>Hurricane Protection Magazine</b:PeriodicalTitle>
    <b:RefOrder>238</b:RefOrder>
  </b:Source>
  <b:Source>
    <b:Tag>Sha97</b:Tag>
    <b:SourceType>JournalArticle</b:SourceType>
    <b:Guid>{F52CB5D3-C106-42E3-8B2C-0EA8CCB28FCA}</b:Guid>
    <b:Title>The effect of roof flexibility on internal pressure fluctuations</b:Title>
    <b:Year>1997</b:Year>
    <b:Pages>175-186</b:Pages>
    <b:JournalName>Journal of Wind Engineering and Industrial Aerodynamics</b:JournalName>
    <b:Author>
      <b:Author>
        <b:NameList>
          <b:Person>
            <b:Last>Sharma</b:Last>
            <b:Middle>N</b:Middle>
            <b:First>R</b:First>
          </b:Person>
          <b:Person>
            <b:Last>Richards</b:Last>
            <b:Middle>J</b:Middle>
            <b:First>P</b:First>
          </b:Person>
        </b:NameList>
      </b:Author>
    </b:Author>
    <b:Volume>72</b:Volume>
    <b:RefOrder>239</b:RefOrder>
  </b:Source>
  <b:Source>
    <b:Tag>Sha09</b:Tag>
    <b:SourceType>JournalArticle</b:SourceType>
    <b:Guid>{999084A4-4E39-4F0F-9C7B-0717683A3C29}</b:Guid>
    <b:Title>Statistical and analytical models for roof components in existing light-framed wood structures</b:Title>
    <b:JournalName>Engineering Structures</b:JournalName>
    <b:Year>2009</b:Year>
    <b:Pages>2607-2616</b:Pages>
    <b:Author>
      <b:Author>
        <b:NameList>
          <b:Person>
            <b:Last>Shanmugam</b:Last>
            <b:First>B</b:First>
          </b:Person>
          <b:Person>
            <b:Last>Nielson</b:Last>
            <b:Middle>G</b:Middle>
            <b:First>B</b:First>
          </b:Person>
          <b:Person>
            <b:Last>Prevatt</b:Last>
            <b:Middle>O</b:Middle>
            <b:First>D</b:First>
          </b:Person>
        </b:NameList>
      </b:Author>
    </b:Author>
    <b:Volume>31</b:Volume>
    <b:Issue>11</b:Issue>
    <b:RefOrder>240</b:RefOrder>
  </b:Source>
  <b:Source>
    <b:Tag>Sch06</b:Tag>
    <b:SourceType>JournalArticle</b:SourceType>
    <b:Guid>{5F1BBBC2-DDF8-45F6-9CAC-0B3A03773A5A}</b:Guid>
    <b:Title>HAZUS - Its Development and Its Future</b:Title>
    <b:JournalName>Natural Hazards Review</b:JournalName>
    <b:Year>2006</b:Year>
    <b:Pages>40-44</b:Pages>
    <b:Author>
      <b:Author>
        <b:NameList>
          <b:Person>
            <b:Last>Schneider</b:Last>
            <b:Middle>J</b:Middle>
            <b:First>P</b:First>
          </b:Person>
          <b:Person>
            <b:Last>Schauer</b:Last>
            <b:Middle>A</b:Middle>
            <b:First>B</b:First>
          </b:Person>
        </b:NameList>
      </b:Author>
    </b:Author>
    <b:Volume>7</b:Volume>
    <b:Issue>2</b:Issue>
    <b:RefOrder>241</b:RefOrder>
  </b:Source>
  <b:Source>
    <b:Tag>Sci97</b:Tag>
    <b:SourceType>ConferenceProceedings</b:SourceType>
    <b:Guid>{553ED9C1-AA69-4133-81B6-6F60D4DB488A}</b:Guid>
    <b:Title>Development of objective wind damage functions to predict wind damage to low-rise structures</b:Title>
    <b:Year>1997</b:Year>
    <b:ConferenceName>8th U.S. National Conference on Wind Engineering</b:ConferenceName>
    <b:Author>
      <b:Author>
        <b:NameList>
          <b:Person>
            <b:Last>Sciaudone</b:Last>
            <b:First>J</b:First>
          </b:Person>
          <b:Person>
            <b:Last>Freuerborn</b:Last>
            <b:First>D</b:First>
          </b:Person>
          <b:Person>
            <b:Last>Rao</b:Last>
            <b:First>G</b:First>
          </b:Person>
          <b:Person>
            <b:Last>Daneshvaran</b:Last>
            <b:First>S</b:First>
          </b:Person>
        </b:NameList>
      </b:Author>
    </b:Author>
    <b:RefOrder>242</b:RefOrder>
  </b:Source>
  <b:Source>
    <b:Tag>Sar56</b:Tag>
    <b:SourceType>ArticleInAPeriodical</b:SourceType>
    <b:Guid>{17FC8FA9-0CDB-4C55-9340-BA84CC6ABA0B}</b:Guid>
    <b:Title>County Building Code is Approved</b:Title>
    <b:Pages>1956</b:Pages>
    <b:Year>1956</b:Year>
    <b:Month>April</b:Month>
    <b:Day>23</b:Day>
    <b:Author>
      <b:Author>
        <b:Corporate>Sarasota Journal</b:Corporate>
      </b:Author>
    </b:Author>
    <b:Edition>Monday</b:Edition>
    <b:RefOrder>243</b:RefOrder>
  </b:Source>
  <b:Source>
    <b:Tag>Sal10</b:Tag>
    <b:SourceType>JournalArticle</b:SourceType>
    <b:Guid>{B9CAB93A-FFDC-425D-B78E-87CA8541F84A}</b:Guid>
    <b:Title>Water Penetration Resistance of Residential Window Installation Options for Hurricane-Prone Areas</b:Title>
    <b:Pages>1373-1388</b:Pages>
    <b:Year>2010</b:Year>
    <b:Author>
      <b:Author>
        <b:NameList>
          <b:Person>
            <b:Last>Salzano</b:Last>
            <b:First>C</b:First>
          </b:Person>
          <b:Person>
            <b:Last>Masters</b:Last>
            <b:First>F</b:First>
          </b:Person>
          <b:Person>
            <b:Last>Katsaros</b:Last>
            <b:First>J</b:First>
          </b:Person>
        </b:NameList>
      </b:Author>
    </b:Author>
    <b:JournalName>Building and Environment</b:JournalName>
    <b:Volume>45</b:Volume>
    <b:Issue>6</b:Issue>
    <b:RefOrder>244</b:RefOrder>
  </b:Source>
  <b:Source>
    <b:Tag>Sad02</b:Tag>
    <b:SourceType>JournalArticle</b:SourceType>
    <b:Guid>{EB0D8520-5162-4519-8D9E-457122332EAE}</b:Guid>
    <b:Title>Peak non-gaussian wind effects for database-assisted low rise building design</b:Title>
    <b:JournalName>Journal of Engineering Mechanics</b:JournalName>
    <b:Year>2002</b:Year>
    <b:Pages>530-539</b:Pages>
    <b:Author>
      <b:Author>
        <b:NameList>
          <b:Person>
            <b:Last>Sadek</b:Last>
            <b:First>F</b:First>
          </b:Person>
          <b:Person>
            <b:Last>Simiu</b:Last>
            <b:First>E</b:First>
          </b:Person>
        </b:NameList>
      </b:Author>
    </b:Author>
    <b:Volume>128</b:Volume>
    <b:Issue>5</b:Issue>
    <b:RefOrder>245</b:RefOrder>
  </b:Source>
  <b:Source>
    <b:Tag>Mew09</b:Tag>
    <b:SourceType>Book</b:SourceType>
    <b:Guid>{D9687211-6DEA-441B-8AD5-A461600948FB}</b:Guid>
    <b:Title>RSMeans Residential Cost Data 2010</b:Title>
    <b:Year>2009</b:Year>
    <b:Publisher>R.S. Means</b:Publisher>
    <b:Author>
      <b:Editor>
        <b:NameList>
          <b:Person>
            <b:Last>Mewis</b:Last>
            <b:First>B</b:First>
          </b:Person>
          <b:Person>
            <b:Last>Babbitt</b:Last>
            <b:First>C</b:First>
          </b:Person>
          <b:Person>
            <b:Last>Baker</b:Last>
            <b:First>T</b:First>
          </b:Person>
        </b:NameList>
      </b:Editor>
    </b:Author>
    <b:RefOrder>246</b:RefOrder>
  </b:Source>
  <b:Source>
    <b:Tag>Rus04</b:Tag>
    <b:SourceType>Book</b:SourceType>
    <b:Guid>{11282A54-092B-463E-B5C5-72BD2AE2E21B}</b:Guid>
    <b:Title>National Renovation &amp; Insurance Repair Estimator</b:Title>
    <b:Year>2004</b:Year>
    <b:City>Carlsbad, California</b:City>
    <b:Publisher>Craftsman Book Company</b:Publisher>
    <b:Author>
      <b:Author>
        <b:NameList>
          <b:Person>
            <b:Last>Russell</b:Last>
            <b:First>J</b:First>
          </b:Person>
        </b:NameList>
      </b:Author>
    </b:Author>
    <b:RefOrder>247</b:RefOrder>
  </b:Source>
  <b:Source>
    <b:Tag>Rig01</b:Tag>
    <b:SourceType>JournalArticle</b:SourceType>
    <b:Guid>{67900A70-9684-4ED8-85A0-ECBEF25828CC}</b:Guid>
    <b:Title>Database-assisted design, standardization, and wind direction effects</b:Title>
    <b:Year>2001</b:Year>
    <b:JournalName>Journal of Structural Engineering</b:JournalName>
    <b:Pages>855-860</b:Pages>
    <b:Author>
      <b:Author>
        <b:NameList>
          <b:Person>
            <b:Last>Rigato</b:Last>
            <b:First>A</b:First>
          </b:Person>
          <b:Person>
            <b:Last>Chang</b:Last>
            <b:First>P</b:First>
          </b:Person>
          <b:Person>
            <b:Last>Simiu</b:Last>
            <b:First>E</b:First>
          </b:Person>
        </b:NameList>
      </b:Author>
    </b:Author>
    <b:Volume>127</b:Volume>
    <b:Issue>8</b:Issue>
    <b:RefOrder>248</b:RefOrder>
  </b:Source>
  <b:Source>
    <b:Tag>Ros99</b:Tag>
    <b:SourceType>JournalArticle</b:SourceType>
    <b:Guid>{A72C0510-0A9D-421B-8957-B0C33DAAE345}</b:Guid>
    <b:Title>Combined loads on sheathing to framing fasteners in wood construction</b:Title>
    <b:Year>1999</b:Year>
    <b:Pages>37-43</b:Pages>
    <b:Author>
      <b:Author>
        <b:NameList>
          <b:Person>
            <b:Last>Rosowsky</b:Last>
            <b:First>D</b:First>
          </b:Person>
          <b:Person>
            <b:Last>Schiff</b:Last>
            <b:First>S</b:First>
          </b:Person>
        </b:NameList>
      </b:Author>
    </b:Author>
    <b:JournalName>Journal of Architectural Engineering</b:JournalName>
    <b:Volume>5</b:Volume>
    <b:Issue>2</b:Issue>
    <b:RefOrder>249</b:RefOrder>
  </b:Source>
  <b:Source>
    <b:Tag>Ros981</b:Tag>
    <b:SourceType>Report</b:SourceType>
    <b:Guid>{ADBA8D6E-1A7D-4D1A-8203-BF4FD7AFFD29}</b:Guid>
    <b:Title>Reliability of a light frame roof systems subjected to wind uplift</b:Title>
    <b:Year>1998</b:Year>
    <b:Author>
      <b:Author>
        <b:NameList>
          <b:Person>
            <b:Last>Rosowsky</b:Last>
            <b:First>D</b:First>
          </b:Person>
          <b:Person>
            <b:Last>Cheng</b:Last>
            <b:First>N</b:First>
          </b:Person>
        </b:NameList>
      </b:Author>
    </b:Author>
    <b:Department>NAHB Research Center and the National Association of Home Builders</b:Department>
    <b:RefOrder>250</b:RefOrder>
  </b:Source>
  <b:Source>
    <b:Tag>Rob92</b:Tag>
    <b:SourceType>JournalArticle</b:SourceType>
    <b:Guid>{667E0B86-0AD2-4C65-85F8-BDB947A23B54}</b:Guid>
    <b:Title>The wind-Induced response of a full-scale portal framed building</b:Title>
    <b:Year>1992</b:Year>
    <b:Author>
      <b:Author>
        <b:NameList>
          <b:Person>
            <b:Last>Robertson</b:Last>
            <b:Middle>P</b:Middle>
            <b:First>A</b:First>
          </b:Person>
        </b:NameList>
      </b:Author>
    </b:Author>
    <b:JournalName>Journal of Wind Engineering and Industrial Aerodynamics</b:JournalName>
    <b:Pages>1677-1688</b:Pages>
    <b:Volume>41</b:Volume>
    <b:RefOrder>251</b:RefOrder>
  </b:Source>
  <b:Source>
    <b:Tag>Ree97</b:Tag>
    <b:SourceType>JournalArticle</b:SourceType>
    <b:Guid>{EC2EC8D7-7EA3-427C-842C-ADA76FA5B895}</b:Guid>
    <b:Title>Uplift capacity of light-frame rafter to top plate connections</b:Title>
    <b:JournalName>Journal of Architectural Engineering</b:JournalName>
    <b:Year>1997</b:Year>
    <b:Pages>156-163</b:Pages>
    <b:Author>
      <b:Author>
        <b:NameList>
          <b:Person>
            <b:Last>Reed</b:Last>
            <b:First>T</b:First>
          </b:Person>
          <b:Person>
            <b:Last>Rosowksy</b:Last>
            <b:First>D</b:First>
          </b:Person>
          <b:Person>
            <b:Last>Schiff</b:Last>
            <b:First>S</b:First>
          </b:Person>
        </b:NameList>
      </b:Author>
    </b:Author>
    <b:Volume>3</b:Volume>
    <b:Issue>4</b:Issue>
    <b:RefOrder>252</b:RefOrder>
  </b:Source>
  <b:Source>
    <b:Tag>Ree02</b:Tag>
    <b:SourceType>Book</b:SourceType>
    <b:Guid>{4B8482C2-F79A-4FDA-9BE5-26E6756EDB3B}</b:Guid>
    <b:Title>EPCOT Building Code, 2002 Edition</b:Title>
    <b:Year>2002</b:Year>
    <b:Author>
      <b:Author>
        <b:Corporate>Reedy Creek Improvement District</b:Corporate>
      </b:Author>
    </b:Author>
    <b:City>Lake Buena Vista, Florida</b:City>
    <b:Edition>13th</b:Edition>
    <b:RefOrder>253</b:RefOrder>
  </b:Source>
  <b:Source>
    <b:Tag>Ree96</b:Tag>
    <b:SourceType>Report</b:SourceType>
    <b:Guid>{598495EF-32C5-42DB-97BF-86B32A0420DB}</b:Guid>
    <b:Title>Structural analysis of light-framed wood roof construction (PBS-9606-02)</b:Title>
    <b:Year>1996</b:Year>
    <b:Author>
      <b:Author>
        <b:NameList>
          <b:Person>
            <b:Last>Reed</b:Last>
            <b:First>T</b:First>
          </b:Person>
          <b:Person>
            <b:Last>Rosowsky</b:Last>
            <b:First>D</b:First>
          </b:Person>
          <b:Person>
            <b:Last>Schiff</b:Last>
            <b:First>S</b:First>
          </b:Person>
        </b:NameList>
      </b:Author>
    </b:Author>
    <b:Department>Wind Load Test Facility</b:Department>
    <b:Institution>Clemson University</b:Institution>
    <b:RefOrder>254</b:RefOrder>
  </b:Source>
  <b:Source>
    <b:Tag>Rat09</b:Tag>
    <b:SourceType>Book</b:SourceType>
    <b:Guid>{409B21D1-7B60-46F9-AA81-7972DB428CD5}</b:Guid>
    <b:Title>Forensic Structural Engineering Handbook</b:Title>
    <b:Year>2009</b:Year>
    <b:Publisher>McGraw-Hill Professional</b:Publisher>
    <b:Author>
      <b:Author>
        <b:NameList>
          <b:Person>
            <b:Last>Ratay</b:Last>
            <b:First>R</b:First>
          </b:Person>
        </b:NameList>
      </b:Author>
    </b:Author>
    <b:Pages>688</b:Pages>
    <b:RefOrder>255</b:RefOrder>
  </b:Source>
  <b:Source>
    <b:Tag>Ind00</b:Tag>
    <b:SourceType>ArticleInAPeriodical</b:SourceType>
    <b:Guid>{F3025716-0573-4059-8746-6CF37FB34FA7}</b:Guid>
    <b:Title>Industry Perspective: Impact Resistance Standards</b:Title>
    <b:Year>2000</b:Year>
    <b:PeriodicalTitle>Natural Hazard Mitigation Insights</b:PeriodicalTitle>
    <b:Month>February</b:Month>
    <b:Volume>12</b:Volume>
    <b:Author>
      <b:Author>
        <b:Corporate>Institute for Business and Home Safety</b:Corporate>
      </b:Author>
    </b:Author>
    <b:RefOrder>256</b:RefOrder>
  </b:Source>
  <b:Source>
    <b:Tag>Flo01</b:Tag>
    <b:SourceType>DocumentFromInternetSite</b:SourceType>
    <b:Guid>{72118A07-8F87-4114-B584-A486FE7B5E3B}</b:Guid>
    <b:Year>2001</b:Year>
    <b:Publisher>Florida Department of Community Affairs</b:Publisher>
    <b:InternetSiteTitle>Florida Department of Community Affairs</b:InternetSiteTitle>
    <b:URL>http://www2.iccsafe.org/states/Florida2001/FL_Building1/bldg1_Frameset.html</b:URL>
    <b:Author>
      <b:Author>
        <b:Corporate>Florida Building Code</b:Corporate>
      </b:Author>
    </b:Author>
    <b:RefOrder>257</b:RefOrder>
  </b:Source>
  <b:Source>
    <b:Tag>Sil90</b:Tag>
    <b:SourceType>ConferenceProceedings</b:SourceType>
    <b:Guid>{FA48F278-31CB-44B1-B529-C1AFD37A5104}</b:Guid>
    <b:Title>Hurricane Hugo one year later</b:Title>
    <b:Year>1990</b:Year>
    <b:Publisher>American Society of Civil Engineers</b:Publisher>
    <b:ConferenceName>Symposium and Public Forum</b:ConferenceName>
    <b:Author>
      <b:Author>
        <b:NameList>
          <b:Person>
            <b:Last>Sill</b:Last>
            <b:First>B</b:First>
            <b:Middle>L</b:Middle>
          </b:Person>
          <b:Person>
            <b:Last>Sparks</b:Last>
            <b:First>P</b:First>
            <b:Middle>R</b:Middle>
          </b:Person>
        </b:NameList>
      </b:Author>
    </b:Author>
    <b:RefOrder>258</b:RefOrder>
  </b:Source>
  <b:Source>
    <b:Tag>Wil02</b:Tag>
    <b:SourceType>JournalArticle</b:SourceType>
    <b:Guid>{F4D8D1A9-5C6A-4E73-85EA-F604E6685767}</b:Guid>
    <b:Title>A model of wind-borne debris damage</b:Title>
    <b:JournalName>Journal of Wind Engineering and Industrial Aerodynamics</b:JournalName>
    <b:Year>2002</b:Year>
    <b:Pages>555-565</b:Pages>
    <b:Volume>90</b:Volume>
    <b:Author>
      <b:Author>
        <b:NameList>
          <b:Person>
            <b:Last>Wills</b:Last>
            <b:First>J</b:First>
            <b:Middle>A B</b:Middle>
          </b:Person>
          <b:Person>
            <b:Last>Lee</b:Last>
            <b:First>B</b:First>
            <b:Middle>E</b:Middle>
          </b:Person>
          <b:Person>
            <b:Last>Wyatt</b:Last>
            <b:First>T</b:First>
            <b:Middle>A</b:Middle>
          </b:Person>
        </b:NameList>
      </b:Author>
    </b:Author>
    <b:RefOrder>259</b:RefOrder>
  </b:Source>
  <b:Source>
    <b:Tag>Blo10</b:Tag>
    <b:SourceType>JournalArticle</b:SourceType>
    <b:Guid>{C3DC2EF2-0D95-43BA-880C-B328E5A5FEB3}</b:Guid>
    <b:Title>Overview of three state-of-the-art wind-driven rain assessment models and comparison based on model theory</b:Title>
    <b:JournalName>Building and Environment</b:JournalName>
    <b:Year>2010</b:Year>
    <b:Pages>691-703</b:Pages>
    <b:Volume>45</b:Volume>
    <b:Author>
      <b:Author>
        <b:NameList>
          <b:Person>
            <b:Last>Blocken</b:Last>
            <b:First>B</b:First>
          </b:Person>
          <b:Person>
            <b:Last>Carmeliet</b:Last>
            <b:First>J</b:First>
          </b:Person>
        </b:NameList>
      </b:Author>
    </b:Author>
    <b:RefOrder>260</b:RefOrder>
  </b:Source>
  <b:Source>
    <b:Tag>Pin11</b:Tag>
    <b:SourceType>JournalArticle</b:SourceType>
    <b:Guid>{4B5DC17D-40AD-40E8-978A-0095839586D2}</b:Guid>
    <b:Title>Damage Characterization: Application to Florida Public Hurricane Loss Model</b:Title>
    <b:Year>2011</b:Year>
    <b:JournalName>accepted for publication to the ASCE Natural Hazard Review</b:JournalName>
    <b:Author>
      <b:Author>
        <b:NameList>
          <b:Person>
            <b:Last>Pinelli</b:Last>
            <b:First>J.-P</b:First>
          </b:Person>
          <b:Person>
            <b:Last>Pita</b:Last>
            <b:First>G</b:First>
          </b:Person>
          <b:Person>
            <b:Last>Gurley</b:Last>
            <b:First>K</b:First>
          </b:Person>
          <b:Person>
            <b:Last>Torkian</b:Last>
            <b:First>B</b:First>
            <b:Middle>B</b:Middle>
          </b:Person>
          <b:Person>
            <b:Last>Hamid</b:Last>
            <b:First>S</b:First>
          </b:Person>
          <b:Person>
            <b:Last>Subramanian</b:Last>
            <b:First>C</b:First>
          </b:Person>
        </b:NameList>
      </b:Author>
    </b:Author>
    <b:RefOrder>261</b:RefOrder>
  </b:Source>
  <b:Source>
    <b:Tag>The57</b:Tag>
    <b:SourceType>ArticleInAPeriodical</b:SourceType>
    <b:Guid>{B03B59B2-26C8-47CB-9DF8-45694D008FD9}</b:Guid>
    <b:Year>1957</b:Year>
    <b:Month>September</b:Month>
    <b:Day>26</b:Day>
    <b:Pages>8</b:Pages>
    <b:Author>
      <b:Author>
        <b:Corporate>The Palm Beach Post</b:Corporate>
      </b:Author>
    </b:Author>
    <b:Edition>Thursday</b:Edition>
    <b:RefOrder>262</b:RefOrder>
  </b:Source>
  <b:Source>
    <b:Tag>Str00</b:Tag>
    <b:SourceType>ConferenceProceedings</b:SourceType>
    <b:Guid>{730C28CD-E1E2-4840-B0CA-296A0F536CDA}</b:Guid>
    <b:Title>Simplified Prediction of Driving Rain Deposition</b:Title>
    <b:Year>2000</b:Year>
    <b:City>Eindhoven, Netherlands</b:City>
    <b:Pages>375-382</b:Pages>
    <b:ConferenceName>International Building Physics Conference</b:ConferenceName>
    <b:Author>
      <b:Author>
        <b:NameList>
          <b:Person>
            <b:Last>Straube</b:Last>
            <b:First>J</b:First>
            <b:Middle>F</b:Middle>
          </b:Person>
          <b:Person>
            <b:Last>Burnett</b:Last>
            <b:First>E</b:First>
            <b:Middle>F P</b:Middle>
          </b:Person>
        </b:NameList>
      </b:Author>
    </b:Author>
    <b:RefOrder>263</b:RefOrder>
  </b:Source>
  <b:Source>
    <b:Tag>Sou57</b:Tag>
    <b:SourceType>Report</b:SourceType>
    <b:Guid>{B36A42D6-04EF-4F94-BF89-0A6A12A59B17}</b:Guid>
    <b:Author>
      <b:Author>
        <b:Corporate>South Florida Building Code</b:Corporate>
      </b:Author>
    </b:Author>
    <b:Year>1957</b:Year>
    <b:City>Miami, Florida</b:City>
    <b:Institution>Board of County Commissioners</b:Institution>
    <b:RefOrder>264</b:RefOrder>
  </b:Source>
  <b:Source>
    <b:Tag>Sim</b:Tag>
    <b:SourceType>DocumentFromInternetSite</b:SourceType>
    <b:Guid>{8809B2CD-9F9A-4E98-955D-631BB075000B}</b:Guid>
    <b:Title>Connectors for factory built homes, Technical Bulletin T-FBS02</b:Title>
    <b:Author>
      <b:Author>
        <b:Corporate>Simpson Strongtie</b:Corporate>
      </b:Author>
    </b:Author>
    <b:URL>http://www.strongtie.com/ftp/bulletins/T-FBS02.pdf</b:URL>
    <b:Year>2003</b:Year>
    <b:RefOrder>265</b:RefOrder>
  </b:Source>
  <b:Source>
    <b:Tag>Sim01</b:Tag>
    <b:SourceType>JournalArticle</b:SourceType>
    <b:Guid>{0BC7A0BA-2065-4C9A-A789-E760BFF2BF91}</b:Guid>
    <b:Title>Hurricane mitigation: rational choice or market failure</b:Title>
    <b:Year>2001</b:Year>
    <b:JournalName>Atlantic Economic Journal</b:JournalName>
    <b:Pages>470-471</b:Pages>
    <b:Author>
      <b:Author>
        <b:NameList>
          <b:Person>
            <b:Last>Simmons</b:Last>
            <b:First>K</b:First>
          </b:Person>
          <b:Person>
            <b:Last>Willner</b:Last>
            <b:First>J</b:First>
          </b:Person>
        </b:NameList>
      </b:Author>
    </b:Author>
    <b:Volume>29</b:Volume>
    <b:Issue>4</b:Issue>
    <b:RefOrder>266</b:RefOrder>
  </b:Source>
  <b:Source>
    <b:Tag>Sim83</b:Tag>
    <b:SourceType>JournalArticle</b:SourceType>
    <b:Guid>{B50A966B-7A8B-4945-A5C0-FEA71E062CAB}</b:Guid>
    <b:Title>Tornado-borne Missile Speed Probabilities</b:Title>
    <b:Year>1983</b:Year>
    <b:Publisher>ASCE</b:Publisher>
    <b:Author>
      <b:Author>
        <b:NameList>
          <b:Person>
            <b:Last>Simiu</b:Last>
            <b:First>E</b:First>
          </b:Person>
          <b:Person>
            <b:Last>Cordes</b:Last>
            <b:Middle>R</b:Middle>
            <b:First>M</b:First>
          </b:Person>
        </b:NameList>
      </b:Author>
    </b:Author>
    <b:JournalName>Journal of Structural Engineering</b:JournalName>
    <b:Pages>154-168</b:Pages>
    <b:Volume>109</b:Volume>
    <b:Issue>1</b:Issue>
    <b:RefOrder>267</b:RefOrder>
  </b:Source>
  <b:Source>
    <b:Tag>Sim80</b:Tag>
    <b:SourceType>Report</b:SourceType>
    <b:Guid>{3503F1DF-16D8-451F-9019-C9144076F13E}</b:Guid>
    <b:Title>Probabilistic assessment of tornado-borne missile speeds</b:Title>
    <b:Year>1980</b:Year>
    <b:Pages>88</b:Pages>
    <b:Author>
      <b:Author>
        <b:NameList>
          <b:Person>
            <b:Last>Simiu</b:Last>
            <b:First>E</b:First>
          </b:Person>
          <b:Person>
            <b:Last>Cordes</b:Last>
            <b:First>M</b:First>
            <b:Middle>R</b:Middle>
          </b:Person>
        </b:NameList>
      </b:Author>
    </b:Author>
    <b:Institution>National Engineering Lab</b:Institution>
    <b:ThesisType>Technical Report</b:ThesisType>
    <b:Department>Report No. 80-2117</b:Department>
    <b:RefOrder>268</b:RefOrder>
  </b:Source>
  <b:Source>
    <b:Tag>Ami94</b:Tag>
    <b:SourceType>ConferenceProceedings</b:SourceType>
    <b:Guid>{151400BC-331F-46F3-A941-2204C011D507}</b:Guid>
    <b:Title>Statistical analysis of wind damage to single family dwellings due to Hurricane Hugo</b:Title>
    <b:Year>1994</b:Year>
    <b:Publisher>Structures Congress</b:Publisher>
    <b:Pages>1042-1047</b:Pages>
    <b:Author>
      <b:Author>
        <b:NameList>
          <b:Person>
            <b:Last>Amirkhanian</b:Last>
            <b:First>S</b:First>
          </b:Person>
          <b:Person>
            <b:Last>Sparks</b:Last>
            <b:First>P</b:First>
            <b:Middle>R</b:Middle>
          </b:Person>
          <b:Person>
            <b:Last>Watford</b:Last>
            <b:First>S</b:First>
          </b:Person>
        </b:NameList>
      </b:Author>
    </b:Author>
    <b:RefOrder>269</b:RefOrder>
  </b:Source>
  <b:Source>
    <b:Tag>Spa91</b:Tag>
    <b:SourceType>ConferenceProceedings</b:SourceType>
    <b:Guid>{DE378CF6-D743-48A0-AF4F-D5C932C85C80}</b:Guid>
    <b:Title>Damages and lessons learned from hurricane Hugo</b:Title>
    <b:Year>1991</b:Year>
    <b:ConferenceName>23rd Joint Meeting of the US-Japan Cooperative Program in Natural Resources Panel on Wind and Seismic Effects</b:ConferenceName>
    <b:Author>
      <b:Author>
        <b:NameList>
          <b:Person>
            <b:Last>Sparks</b:Last>
            <b:First>P</b:First>
            <b:Middle>R</b:Middle>
          </b:Person>
        </b:NameList>
      </b:Author>
    </b:Author>
    <b:RefOrder>270</b:RefOrder>
  </b:Source>
  <b:Source>
    <b:Tag>Spa94</b:Tag>
    <b:SourceType>JournalArticle</b:SourceType>
    <b:Guid>{F30DEE19-3C73-4BF9-9F93-6CD8AF4ABE7D}</b:Guid>
    <b:Title>Wind damage to the envelopes of houses and consequent insurance losses</b:Title>
    <b:JournalName>Journal of Wind Engineering and Industrial Aerodynamics</b:JournalName>
    <b:Year>1994</b:Year>
    <b:Pages>145–155</b:Pages>
    <b:Volume>53</b:Volume>
    <b:Author>
      <b:Author>
        <b:NameList>
          <b:Person>
            <b:Last>Sparks</b:Last>
            <b:First>P</b:First>
            <b:Middle>R</b:Middle>
          </b:Person>
          <b:Person>
            <b:Last>Schiff</b:Last>
            <b:First>P</b:First>
          </b:Person>
        </b:NameList>
      </b:Author>
    </b:Author>
    <b:RefOrder>271</b:RefOrder>
  </b:Source>
  <b:Source>
    <b:Tag>She93</b:Tag>
    <b:SourceType>ConferenceProceedings</b:SourceType>
    <b:Guid>{564E2CE9-4398-4B03-BA34-7A4A0992504E}</b:Guid>
    <b:Title>A Survey of Building Performance in Hurricane Iniki and Typhoon Omar</b:Title>
    <b:Year>1993</b:Year>
    <b:Author>
      <b:Author>
        <b:NameList>
          <b:Person>
            <b:Last>Sheffield</b:Last>
            <b:First>J</b:First>
          </b:Person>
        </b:NameList>
      </b:Author>
    </b:Author>
    <b:JournalName>Hurricanes of 1992</b:JournalName>
    <b:Pages>446-455</b:Pages>
    <b:ConferenceName>Hurricanes of 1992</b:ConferenceName>
    <b:Publisher>American Society of Civil Engineers</b:Publisher>
    <b:RefOrder>272</b:RefOrder>
  </b:Source>
  <b:Source>
    <b:Tag>Cra93</b:Tag>
    <b:SourceType>ConferenceProceedings</b:SourceType>
    <b:Guid>{07FC2C65-D74A-4603-9DAD-9FD97EE06918}</b:Guid>
    <b:Title>Statistically-Based Evaluation of Homes Damaged by Hurricanes Andrew and Iniki</b:Title>
    <b:JournalName>Hurricanes of 1992</b:JournalName>
    <b:Year>1993</b:Year>
    <b:Pages>519-528</b:Pages>
    <b:Author>
      <b:Author>
        <b:NameList>
          <b:Person>
            <b:Last>Crandell</b:Last>
            <b:Middle>H</b:Middle>
            <b:First>J</b:First>
          </b:Person>
          <b:Person>
            <b:Last>Gibson</b:Last>
            <b:Middle>T</b:Middle>
            <b:First>M</b:First>
          </b:Person>
          <b:Person>
            <b:Last>Laatsch</b:Last>
            <b:Middle>M</b:Middle>
            <b:First>E</b:First>
          </b:Person>
          <b:Person>
            <b:Last>Nowak</b:Last>
            <b:Middle>S</b:Middle>
            <b:First>M</b:First>
          </b:Person>
          <b:Person>
            <b:Last>vanOvereem</b:Last>
            <b:Middle>J</b:Middle>
            <b:First>A</b:First>
          </b:Person>
        </b:NameList>
      </b:Author>
      <b:Editor>
        <b:NameList>
          <b:Person>
            <b:Last>Cook</b:Last>
            <b:Middle>A</b:Middle>
            <b:First>R</b:First>
          </b:Person>
          <b:Person>
            <b:Last>Soltani</b:Last>
            <b:First>M</b:First>
          </b:Person>
        </b:NameList>
      </b:Editor>
    </b:Author>
    <b:Publisher>American Society of Civil Engineers</b:Publisher>
    <b:ConferenceName>Hurricanes of 1992</b:ConferenceName>
    <b:RefOrder>273</b:RefOrder>
  </b:Source>
  <b:Source>
    <b:Tag>Sam08</b:Tag>
    <b:SourceType>ConferenceProceedings</b:SourceType>
    <b:Guid>{924176A2-981E-48CE-900F-C04F9759EC79}</b:Guid>
    <b:Title>Assessing Effectiveness of Roof Secondary Water Barriers</b:Title>
    <b:Year>2008</b:Year>
    <b:ConferenceName>1st Workshop of the American Association for Wind Engineering</b:ConferenceName>
    <b:City>Vail, Colorado</b:City>
    <b:Author>
      <b:Author>
        <b:NameList>
          <b:Person>
            <b:Last>Sambare</b:Last>
            <b:First>D</b:First>
          </b:Person>
          <b:Person>
            <b:Last>Khan</b:Last>
            <b:First>H</b:First>
          </b:Person>
          <b:Person>
            <b:Last>Tecle</b:Last>
            <b:First>A</b:First>
          </b:Person>
          <b:Person>
            <b:Last>Bitsuamlak</b:Last>
            <b:First>G</b:First>
          </b:Person>
        </b:NameList>
      </b:Author>
    </b:Author>
    <b:RefOrder>274</b:RefOrder>
  </b:Source>
  <b:Source>
    <b:Tag>Kha93</b:Tag>
    <b:SourceType>ConferenceProceedings</b:SourceType>
    <b:Guid>{C720924D-7561-4EA5-9D57-4E653CE2E160}</b:Guid>
    <b:Title>Design and Construction Deficiencies and Building Code Adherence</b:Title>
    <b:Year>1993</b:Year>
    <b:BookTitle>Hurricanes of 1992: Lessons Learned and Implications for the Future</b:BookTitle>
    <b:Publisher>American Society of Civil Engineers</b:Publisher>
    <b:Author>
      <b:Author>
        <b:NameList>
          <b:Person>
            <b:Last>Khan</b:Last>
            <b:Middle>S</b:Middle>
            <b:First>M</b:First>
          </b:Person>
          <b:Person>
            <b:Last>Suaris</b:Last>
            <b:First>W</b:First>
          </b:Person>
        </b:NameList>
      </b:Author>
      <b:Editor>
        <b:NameList>
          <b:Person>
            <b:Last>Cook</b:Last>
            <b:Middle>A</b:Middle>
            <b:First>R</b:First>
          </b:Person>
          <b:Person>
            <b:Last>Sotani</b:Last>
            <b:First>M</b:First>
          </b:Person>
        </b:NameList>
      </b:Editor>
    </b:Author>
    <b:ConferenceName>Hurricanes of 1992</b:ConferenceName>
    <b:RefOrder>275</b:RefOrder>
  </b:Source>
  <b:Source>
    <b:Tag>Oli94</b:Tag>
    <b:SourceType>ConferenceProceedings</b:SourceType>
    <b:Guid>{0EBE9D53-2FE8-4FE1-99C0-F5E06C1E5689}</b:Guid>
    <b:Title>Failure of Residential building envelopes as a result of hurricane Andrew in Dade County</b:Title>
    <b:Year>1994</b:Year>
    <b:BookTitle>: Lessons learned and implications for the future</b:BookTitle>
    <b:Pages>496-508</b:Pages>
    <b:Author>
      <b:Author>
        <b:NameList>
          <b:Person>
            <b:Last>Oliver</b:Last>
            <b:First>C</b:First>
          </b:Person>
          <b:Person>
            <b:Last>Hanson</b:Last>
            <b:First>C</b:First>
          </b:Person>
        </b:NameList>
      </b:Author>
      <b:Editor>
        <b:NameList>
          <b:Person>
            <b:Last>Cook</b:Last>
            <b:Middle>A</b:Middle>
            <b:First>R</b:First>
          </b:Person>
          <b:Person>
            <b:Last>Soltani</b:Last>
            <b:First>M</b:First>
          </b:Person>
        </b:NameList>
      </b:Editor>
    </b:Author>
    <b:ConferenceName>Hurricanes of 1992</b:ConferenceName>
    <b:RefOrder>276</b:RefOrder>
  </b:Source>
  <b:Source>
    <b:Tag>Ham11</b:Tag>
    <b:SourceType>ConferenceProceedings</b:SourceType>
    <b:Guid>{16867059-2AC9-4CAA-AF9F-F81B52BF5244}</b:Guid>
    <b:Title>Catastrophe Model Based Assessment of Hurricane Risk and Estimates of Potential Insured Losses for the State of Florida</b:Title>
    <b:Year>2011</b:Year>
    <b:ConferenceName>accepted for publication to the ASCE Natural Hazard Review</b:ConferenceName>
    <b:Author>
      <b:Author>
        <b:NameList>
          <b:Person>
            <b:Last>Hamid</b:Last>
            <b:First>S</b:First>
          </b:Person>
          <b:Person>
            <b:Last>Pinelli</b:Last>
            <b:First>J.-P</b:First>
          </b:Person>
          <b:Person>
            <b:Last>Chen</b:Last>
            <b:First>S.-C</b:First>
          </b:Person>
          <b:Person>
            <b:Last>Gurley</b:Last>
            <b:First>K</b:First>
          </b:Person>
        </b:NameList>
      </b:Author>
    </b:Author>
    <b:RefOrder>277</b:RefOrder>
  </b:Source>
  <b:Source>
    <b:Tag>Rei02</b:Tag>
    <b:SourceType>JournalArticle</b:SourceType>
    <b:Guid>{F8E6A1DA-1B65-4F42-8FAF-E581C184EE23}</b:Guid>
    <b:Pages>9-14</b:Pages>
    <b:Year>2002</b:Year>
    <b:JournalName>Disaster Safety Review</b:JournalName>
    <b:Volume>1</b:Volume>
    <b:Issue>1</b:Issue>
    <b:Author>
      <b:Author>
        <b:NameList>
          <b:Person>
            <b:Last>Reinhold</b:Last>
            <b:Middle>A</b:Middle>
            <b:First>T</b:First>
          </b:Person>
        </b:NameList>
      </b:Author>
    </b:Author>
    <b:Title>13 Homes destroyed</b:Title>
    <b:RefOrder>278</b:RefOrder>
  </b:Source>
  <b:Source>
    <b:Tag>Apo07</b:Tag>
    <b:SourceType>ConferenceProceedings</b:SourceType>
    <b:Guid>{E901378C-DCA9-4606-AB2B-3C62CA48DA66}</b:Guid>
    <b:Title>Uncertainties in the measurement and analysis of full-scale hurricane wind pressures on low-rise structures</b:Title>
    <b:Year>2007</b:Year>
    <b:ConferenceName>12th International Conference on Wind Engineering</b:ConferenceName>
    <b:Author>
      <b:Author>
        <b:NameList>
          <b:Person>
            <b:Last>Aponte</b:Last>
            <b:First>L</b:First>
          </b:Person>
          <b:Person>
            <b:Last>Gurley</b:Last>
            <b:First>K</b:First>
          </b:Person>
          <b:Person>
            <b:Last>Prevatt</b:Last>
            <b:First>D</b:First>
          </b:Person>
          <b:Person>
            <b:Last>Reinhold</b:Last>
            <b:First>T</b:First>
            <b:Middle>A</b:Middle>
          </b:Person>
        </b:NameList>
      </b:Author>
    </b:Author>
    <b:RefOrder>279</b:RefOrder>
  </b:Source>
  <b:Source>
    <b:Tag>Cop05</b:Tag>
    <b:SourceType>JournalArticle</b:SourceType>
    <b:Guid>{EF295A0F-3FB4-4821-A241-4E99CAE7013C}</b:Guid>
    <b:Title>Low-rise gable roof wind loads: characterization and stochastic simulation</b:Title>
    <b:Pages>719-738</b:Pages>
    <b:Year>2005</b:Year>
    <b:JournalName>Journal of Wind Engineering and Industrial Aerodynamics</b:JournalName>
    <b:Author>
      <b:Author>
        <b:NameList>
          <b:Person>
            <b:Last>Cope</b:Last>
            <b:First>A</b:First>
          </b:Person>
          <b:Person>
            <b:Last>Gurley</b:Last>
            <b:First>K</b:First>
          </b:Person>
          <b:Person>
            <b:Last>Gioffre</b:Last>
            <b:First>M</b:First>
          </b:Person>
          <b:Person>
            <b:Last>Reinhold</b:Last>
            <b:First>T</b:First>
            <b:Middle>A</b:Middle>
          </b:Person>
        </b:NameList>
      </b:Author>
    </b:Author>
    <b:Volume>93</b:Volume>
    <b:Issue>9</b:Issue>
    <b:RefOrder>280</b:RefOrder>
  </b:Source>
  <b:Source>
    <b:Tag>Liu07</b:Tag>
    <b:SourceType>ConferenceProceedings</b:SourceType>
    <b:Guid>{FFF98083-202C-4812-B002-718A3682E9CF}</b:Guid>
    <b:Title>Validating wind tunnel technique using full scale wind pressure data</b:Title>
    <b:Year>2007</b:Year>
    <b:ConferenceName>12th International Conference on Wind Engineering</b:ConferenceName>
    <b:Author>
      <b:Author>
        <b:NameList>
          <b:Person>
            <b:Last>Liu</b:Last>
            <b:First>Z</b:First>
          </b:Person>
          <b:Person>
            <b:Last>Prevatt</b:Last>
            <b:First>D</b:First>
          </b:Person>
          <b:Person>
            <b:Last>Gurley</b:Last>
            <b:First>K</b:First>
          </b:Person>
          <b:Person>
            <b:Last>Reinhold</b:Last>
            <b:First>T</b:First>
            <b:Middle>A</b:Middle>
          </b:Person>
        </b:NameList>
      </b:Author>
    </b:Author>
    <b:RefOrder>281</b:RefOrder>
  </b:Source>
  <b:Source>
    <b:Tag>Liu05</b:Tag>
    <b:SourceType>ConferenceProceedings</b:SourceType>
    <b:Guid>{43B8E5FC-7D3D-423F-A515-F16588322517}</b:Guid>
    <b:Title>Wind load on components and cladding systems for houses in coastal suburban areas</b:Title>
    <b:Year>2005</b:Year>
    <b:ConferenceName>10th Americas Conference on Wind Engineering</b:ConferenceName>
    <b:Author>
      <b:Author>
        <b:NameList>
          <b:Person>
            <b:Last>Liu</b:Last>
            <b:First>Z</b:First>
          </b:Person>
          <b:Person>
            <b:Last>Dearhart</b:Last>
            <b:First>E</b:First>
          </b:Person>
          <b:Person>
            <b:Last>Prevatt</b:Last>
            <b:First>D</b:First>
          </b:Person>
          <b:Person>
            <b:Last>Reinhold</b:Last>
            <b:First>T</b:First>
            <b:Middle>A</b:Middle>
          </b:Person>
          <b:Person>
            <b:Last>Gurley</b:Last>
            <b:First>K</b:First>
          </b:Person>
        </b:NameList>
      </b:Author>
    </b:Author>
    <b:RefOrder>282</b:RefOrder>
  </b:Source>
  <b:Source>
    <b:Tag>Ros98</b:Tag>
    <b:SourceType>BookSection</b:SourceType>
    <b:Guid>{940544C9-B8F2-41B1-BAF6-B68030C6B291}</b:Guid>
    <b:Title>Performance of Low-Rise Structures Subject to High Wind Loads: Experimental and Analytical Program</b:Title>
    <b:JournalName>Wind Performance and Safety of Wood Buildings</b:JournalName>
    <b:Year>2000</b:Year>
    <b:Author>
      <b:Author>
        <b:NameList>
          <b:Person>
            <b:Last>Rosowsky</b:Last>
            <b:First>D</b:First>
          </b:Person>
          <b:Person>
            <b:Last>Schiff</b:Last>
            <b:First>S</b:First>
          </b:Person>
          <b:Person>
            <b:Last>Reinhold</b:Last>
            <b:First>T</b:First>
            <b:Middle>A</b:Middle>
          </b:Person>
          <b:Person>
            <b:Last>Sparks</b:Last>
            <b:First>P</b:First>
            <b:Middle>R</b:Middle>
          </b:Person>
          <b:Person>
            <b:Last>Sill</b:Last>
            <b:First>B</b:First>
          </b:Person>
        </b:NameList>
      </b:Author>
    </b:Author>
    <b:Publisher>Forest Products Society</b:Publisher>
    <b:Pages>67-83</b:Pages>
    <b:BookTitle>Wind Performance and Safety of Wood Buildings</b:BookTitle>
    <b:City>Madison</b:City>
    <b:RefOrder>283</b:RefOrder>
  </b:Source>
  <b:Source>
    <b:Tag>Ros991</b:Tag>
    <b:SourceType>JournalArticle</b:SourceType>
    <b:Guid>{05529F3E-D959-4DFA-8508-8270BE9D5520}</b:Guid>
    <b:Title>Rate-of-load and duration-of-load effects for wood fasteners</b:Title>
    <b:JournalName>Journal of Structural Engineering</b:JournalName>
    <b:Year>1999</b:Year>
    <b:Pages>719-724</b:Pages>
    <b:Author>
      <b:Author>
        <b:NameList>
          <b:Person>
            <b:Last>Rosowsky</b:Last>
            <b:First>D</b:First>
          </b:Person>
          <b:Person>
            <b:Last>Reinhold</b:Last>
            <b:First>T</b:First>
            <b:Middle>A</b:Middle>
          </b:Person>
        </b:NameList>
      </b:Author>
    </b:Author>
    <b:Publisher>ASCE</b:Publisher>
    <b:Volume>125</b:Volume>
    <b:Issue>7</b:Issue>
    <b:RefOrder>284</b:RefOrder>
  </b:Source>
  <b:Source>
    <b:Tag>Hos99</b:Tag>
    <b:SourceType>BookSection</b:SourceType>
    <b:Guid>{7DAA624F-1694-47B8-9A55-3827D6F18ACA}</b:Guid>
    <b:Title>Area-averaged pressure fluctuations on surfaces at roof corners and gable peaks</b:Title>
    <b:Year>1999</b:Year>
    <b:ConferenceName>10th International Conference on Wind Engineering</b:ConferenceName>
    <b:City>Rotterdam</b:City>
    <b:Publisher>A.A. Balkema</b:Publisher>
    <b:Author>
      <b:Author>
        <b:NameList>
          <b:Person>
            <b:Last>Hosoya</b:Last>
            <b:First>N</b:First>
          </b:Person>
          <b:Person>
            <b:Last>Cermak</b:Last>
            <b:First>J</b:First>
          </b:Person>
          <b:Person>
            <b:Last>Dodge</b:Last>
            <b:First>S</b:First>
          </b:Person>
        </b:NameList>
      </b:Author>
      <b:Editor>
        <b:NameList>
          <b:Person>
            <b:Last>Larsen</b:Last>
            <b:First>A</b:First>
          </b:Person>
          <b:Person>
            <b:Last>Larose</b:Last>
            <b:First>G</b:First>
            <b:Middle>L</b:Middle>
          </b:Person>
          <b:Person>
            <b:Last>Livesey</b:Last>
            <b:First>F</b:First>
            <b:Middle>M</b:Middle>
          </b:Person>
        </b:NameList>
      </b:Editor>
    </b:Author>
    <b:BookTitle>Wind Engineering in the 21st Century</b:BookTitle>
    <b:RefOrder>285</b:RefOrder>
  </b:Source>
  <b:Source>
    <b:Tag>Pow05</b:Tag>
    <b:SourceType>JournalArticle</b:SourceType>
    <b:Guid>{D1A4C477-2AA1-46BE-B3C2-E319AF92857D}</b:Guid>
    <b:Title>State of Florida hurricane loss projection model: atmospheric science component</b:Title>
    <b:JournalName>Journal of Wind Engineering and Industrial Aerodynamics</b:JournalName>
    <b:Year>2005</b:Year>
    <b:Pages>651-674</b:Pages>
    <b:Volume>93</b:Volume>
    <b:Author>
      <b:Author>
        <b:NameList>
          <b:Person>
            <b:Last>Powell</b:Last>
            <b:First>M</b:First>
            <b:Middle>D</b:Middle>
          </b:Person>
          <b:Person>
            <b:Last>Soukup</b:Last>
            <b:First>G</b:First>
          </b:Person>
          <b:Person>
            <b:Last>Cocke</b:Last>
            <b:First>S</b:First>
          </b:Person>
          <b:Person>
            <b:Last>Gulati</b:Last>
            <b:First>S</b:First>
          </b:Person>
          <b:Person>
            <b:Last>Morisseau-Leroy</b:Last>
            <b:First>N</b:First>
          </b:Person>
          <b:Person>
            <b:Last>Hamid</b:Last>
            <b:First>S</b:First>
          </b:Person>
          <b:Person>
            <b:Last>Dorst</b:Last>
            <b:First>N</b:First>
          </b:Person>
          <b:Person>
            <b:Last>Axe</b:Last>
            <b:First>L</b:First>
          </b:Person>
        </b:NameList>
      </b:Author>
    </b:Author>
    <b:RefOrder>286</b:RefOrder>
  </b:Source>
  <b:Source>
    <b:Tag>Ins</b:Tag>
    <b:SourceType>Report</b:SourceType>
    <b:Guid>{0DF1FCD2-D6E0-4C76-A47B-E55060AFF4F0}</b:Guid>
    <b:Title>Building Construction Regulations in Florida</b:Title>
    <b:Publisher>State of Florida Department of Community Affairs – Division of Codes and Standards</b:Publisher>
    <b:Author>
      <b:Author>
        <b:Corporate>Florida A&amp;M University</b:Corporate>
      </b:Author>
    </b:Author>
    <b:Institution>Florida A&amp;M University</b:Institution>
    <b:Year>1987</b:Year>
    <b:Department>Institute for Building Sciences</b:Department>
    <b:RefOrder>287</b:RefOrder>
  </b:Source>
  <b:Source>
    <b:Tag>Una97</b:Tag>
    <b:SourceType>Report</b:SourceType>
    <b:Guid>{755AF72F-A8C4-4D4F-B691-00245F08DCA5}</b:Guid>
    <b:Author>
      <b:Author>
        <b:NameList>
          <b:Person>
            <b:Last>Unanwa</b:Last>
            <b:First>C</b:First>
            <b:Middle>O</b:Middle>
          </b:Person>
        </b:NameList>
      </b:Author>
    </b:Author>
    <b:Title>A model for probable maximum loss in hurricanes</b:Title>
    <b:Year>1997</b:Year>
    <b:City>Lubbock, Texas</b:City>
    <b:Institution>Tech University</b:Institution>
    <b:ThesisType>Ph.D. Dissertation</b:ThesisType>
    <b:RefOrder>288</b:RefOrder>
  </b:Source>
  <b:Source>
    <b:Tag>Cox62</b:Tag>
    <b:SourceType>ArticleInAPeriodical</b:SourceType>
    <b:Guid>{098787D1-D25D-4C75-BB27-C1F7C4F9EA7D}</b:Guid>
    <b:Author>
      <b:Author>
        <b:NameList>
          <b:Person>
            <b:Last>Cox</b:Last>
            <b:First>B</b:First>
          </b:Person>
        </b:NameList>
      </b:Author>
    </b:Author>
    <b:Title>Building Congress to Begin</b:Title>
    <b:Year>1962</b:Year>
    <b:Month>November</b:Month>
    <b:Day>12</b:Day>
    <b:PeriodicalTitle>St. Petersburg Times</b:PeriodicalTitle>
    <b:Edition>Monday</b:Edition>
    <b:RefOrder>289</b:RefOrder>
  </b:Source>
  <b:Source>
    <b:Tag>Gov97</b:Tag>
    <b:SourceType>Report</b:SourceType>
    <b:Guid>{BFAE1F60-696E-45D5-B573-7BD08D3C4F1B}</b:Guid>
    <b:Author>
      <b:Author>
        <b:Corporate>Governor's Building Codes Study Commission</b:Corporate>
      </b:Author>
    </b:Author>
    <b:Title>Five Foundations for a Better Built Environment</b:Title>
    <b:Year>1997</b:Year>
    <b:Publisher>Governor's Building Codes Study Commission</b:Publisher>
    <b:City>Tallahassee</b:City>
    <b:RefOrder>290</b:RefOrder>
  </b:Source>
  <b:Source>
    <b:Tag>Wee09</b:Tag>
    <b:SourceType>ConferenceProceedings</b:SourceType>
    <b:Guid>{553CDF06-A4BB-4A3D-A304-3AA4C7A127D5}</b:Guid>
    <b:Title>Physical Damage Modeling of Commercial-Residential Structures in Hurricane Winds</b:Title>
    <b:Year>2009</b:Year>
    <b:Author>
      <b:Author>
        <b:NameList>
          <b:Person>
            <b:Last>Weekes</b:Last>
            <b:First>J</b:First>
          </b:Person>
          <b:Person>
            <b:Last>Balderrama</b:Last>
            <b:First>J</b:First>
          </b:Person>
          <b:Person>
            <b:Last>Gurley</b:Last>
            <b:First>K</b:First>
          </b:Person>
          <b:Person>
            <b:Last>Pinelli</b:Last>
            <b:First>J.-P</b:First>
          </b:Person>
          <b:Person>
            <b:Last>Pita</b:Last>
            <b:First>G</b:First>
          </b:Person>
          <b:Person>
            <b:Last>Hamid</b:Last>
            <b:First>S</b:First>
          </b:Person>
        </b:NameList>
      </b:Author>
    </b:Author>
    <b:ConferenceName>11th Americas Conference on Wind Engineering</b:ConferenceName>
    <b:RefOrder>291</b:RefOrder>
  </b:Source>
  <b:Source>
    <b:Tag>Pit10</b:Tag>
    <b:SourceType>ConferenceProceedings</b:SourceType>
    <b:Guid>{632C42DE-565B-48CD-B16B-19B0C621AC53}</b:Guid>
    <b:Title>Latest Improvements in the Florida Public Hurricane Loss Model</b:Title>
    <b:Year>2010</b:Year>
    <b:ConferenceName>2nd American Association for Wind Engineering Workshop</b:ConferenceName>
    <b:City>Marco Island</b:City>
    <b:Author>
      <b:Author>
        <b:NameList>
          <b:Person>
            <b:Last>Pita</b:Last>
            <b:First>G</b:First>
          </b:Person>
          <b:Person>
            <b:Last>Pinelli</b:Last>
            <b:First>J.-P</b:First>
          </b:Person>
          <b:Person>
            <b:Last>Mitrani-Reiser</b:Last>
            <b:First>J</b:First>
          </b:Person>
          <b:Person>
            <b:Last>Gurley</b:Last>
            <b:First>K</b:First>
          </b:Person>
          <b:Person>
            <b:Last>Hamid</b:Last>
            <b:First>S</b:First>
          </b:Person>
        </b:NameList>
      </b:Author>
    </b:Author>
    <b:RefOrder>292</b:RefOrder>
  </b:Source>
  <b:Source xmlns:b="http://schemas.openxmlformats.org/officeDocument/2006/bibliography">
    <b:Tag>Placeholder5</b:Tag>
    <b:SourceType>Book</b:SourceType>
    <b:Guid>{F39159F2-C1DE-4BDE-8381-766677B0B3F3}</b:Guid>
    <b:Title>Wind load provisions of the manufactured home construction and safety standards: A review and recommendations for improvement (NIST IR 5189)</b:Title>
    <b:Year>1993</b:Year>
    <b:Publisher>National Institute of Standards and Technology</b:Publisher>
    <b:Author>
      <b:Author>
        <b:NameList>
          <b:Person>
            <b:Last>Marshall</b:Last>
            <b:Middle>D</b:Middle>
            <b:First>R</b:First>
          </b:Person>
        </b:NameList>
      </b:Author>
    </b:Author>
    <b:RefOrder>293</b:RefOrder>
  </b:Source>
  <b:Source>
    <b:Tag>Mark93</b:Tag>
    <b:SourceType>JournalArticle</b:SourceType>
    <b:Guid>{653B3B66-C302-4872-ACE7-5835E370AA50}</b:Guid>
    <b:Title>Probability-matched Reflectivity-Rainfall relations for a Hurricane from Aircraft Observations</b:Title>
    <b:JournalName>Journal of Applied Meteorology</b:JournalName>
    <b:Year>1993</b:Year>
    <b:Pages>1134-1141</b:Pages>
    <b:Volume>32</b:Volume>
    <b:Author>
      <b:Author>
        <b:NameList>
          <b:Person>
            <b:Last>Marks</b:Last>
            <b:First>F</b:First>
            <b:Middle>D</b:Middle>
          </b:Person>
          <b:Person>
            <b:Last>Atlas</b:Last>
            <b:First>D</b:First>
          </b:Person>
          <b:Person>
            <b:Last>Willis</b:Last>
            <b:First>P</b:First>
            <b:Middle>T</b:Middle>
          </b:Person>
        </b:NameList>
      </b:Author>
    </b:Author>
    <b:RefOrder>294</b:RefOrder>
  </b:Source>
  <b:Source xmlns:b="http://schemas.openxmlformats.org/officeDocument/2006/bibliography">
    <b:Tag>Cop01</b:Tag>
    <b:SourceType>ConferenceProceedings</b:SourceType>
    <b:Guid>{B9278DF8-416D-4A36-8714-783B95290B42}</b:Guid>
    <b:Title>Spatial characteristics of pressure coefficients on low rise gable roof structures</b:Title>
    <b:Year>2001</b:Year>
    <b:ConferenceName>America’s Conference on Wind Engineering</b:ConferenceName>
    <b:Author>
      <b:Author>
        <b:NameList>
          <b:Person>
            <b:Last>Cope</b:Last>
            <b:First>A</b:First>
          </b:Person>
          <b:Person>
            <b:Last>Gurley</b:Last>
            <b:First>K</b:First>
          </b:Person>
        </b:NameList>
      </b:Author>
    </b:Author>
    <b:RefOrder>295</b:RefOrder>
  </b:Source>
  <b:Source>
    <b:Tag>Hua01</b:Tag>
    <b:SourceType>JournalArticle</b:SourceType>
    <b:Guid>{A37ABC94-B055-456B-B156-5A831920D9A0}</b:Guid>
    <b:Title>Long-term hurricane risk assessment and expected damage to residential structures</b:Title>
    <b:Year>2001b</b:Year>
    <b:Pages>239-249</b:Pages>
    <b:JournalName>Reliability Engineering and System Safety</b:JournalName>
    <b:Author>
      <b:Author>
        <b:NameList>
          <b:Person>
            <b:Last>Huang</b:Last>
            <b:First>Z</b:First>
          </b:Person>
          <b:Person>
            <b:Last>Rosowsky</b:Last>
            <b:First>D</b:First>
          </b:Person>
          <b:Person>
            <b:Last>Sparks</b:Last>
            <b:First>P</b:First>
            <b:Middle>R</b:Middle>
          </b:Person>
        </b:NameList>
      </b:Author>
    </b:Author>
    <b:Volume>74</b:Volume>
    <b:Issue>3</b:Issue>
    <b:RefOrder>296</b:RefOrder>
  </b:Source>
  <b:Source>
    <b:Tag>Cop03</b:Tag>
    <b:SourceType>ConferenceProceedings</b:SourceType>
    <b:Guid>{CA1F1338-09C1-45F4-92DA-F086F0D62BC8}</b:Guid>
    <b:Title>A hurricane damage prediction model for residential structures</b:Title>
    <b:Year>2003a</b:Year>
    <b:ConferenceName>9th International Conference on Applications of Statistics and Probability in Civil Engineering</b:ConferenceName>
    <b:Author>
      <b:Author>
        <b:NameList>
          <b:Person>
            <b:Last>Cope</b:Last>
            <b:First>A</b:First>
          </b:Person>
          <b:Person>
            <b:Last>Gurley</b:Last>
            <b:First>K</b:First>
          </b:Person>
          <b:Person>
            <b:Last>Filliben</b:Last>
            <b:First>J</b:First>
          </b:Person>
          <b:Person>
            <b:Last>Simiu</b:Last>
            <b:First>E</b:First>
          </b:Person>
          <b:Person>
            <b:Last>Pinelli</b:Last>
            <b:Middle>P</b:Middle>
            <b:First>J</b:First>
          </b:Person>
          <b:Person>
            <b:Last>Subramanian</b:Last>
            <b:First>C</b:First>
          </b:Person>
          <b:Person>
            <b:Last>Zhang</b:Last>
            <b:Middle>L</b:Middle>
            <b:First>E</b:First>
          </b:Person>
          <b:Person>
            <b:Last>Hamid</b:Last>
            <b:First>S</b:First>
          </b:Person>
        </b:NameList>
      </b:Author>
    </b:Author>
    <b:RefOrder>297</b:RefOrder>
  </b:Source>
  <b:Source>
    <b:Tag>Cop031</b:Tag>
    <b:SourceType>ConferenceProceedings</b:SourceType>
    <b:Guid>{339781DB-CF14-4F8E-94BD-9AFD5A0BAEA0}</b:Guid>
    <b:Title>A simulation model for wind damage predictions in Florida</b:Title>
    <b:Year>2003b</b:Year>
    <b:ConferenceName>11th International Conference on Wind Engineering</b:ConferenceName>
    <b:Author>
      <b:Author>
        <b:NameList>
          <b:Person>
            <b:Last>Cope</b:Last>
            <b:First>A</b:First>
          </b:Person>
          <b:Person>
            <b:Last>Gurley</b:Last>
            <b:First>K</b:First>
          </b:Person>
          <b:Person>
            <b:Last>Pinelli</b:Last>
            <b:Middle>P</b:Middle>
            <b:First>J</b:First>
          </b:Person>
          <b:Person>
            <b:Last>Hamid</b:Last>
            <b:First>S</b:First>
          </b:Person>
        </b:NameList>
      </b:Author>
    </b:Author>
    <b:RefOrder>298</b:RefOrder>
  </b:Source>
  <b:Source>
    <b:Tag>Pin03</b:Tag>
    <b:SourceType>ConferenceProceedings</b:SourceType>
    <b:Guid>{6F031FAD-87F5-4A46-8FB6-92FAA2A4F794}</b:Guid>
    <b:Title>A model to predict hurricane damage for residential structures</b:Title>
    <b:Year>2003a</b:Year>
    <b:ConferenceName>11th International Conference on Wind Engineering</b:ConferenceName>
    <b:Author>
      <b:Author>
        <b:NameList>
          <b:Person>
            <b:Last>Pinelli</b:Last>
            <b:First>J.-P</b:First>
          </b:Person>
          <b:Person>
            <b:Last>Subramanian</b:Last>
            <b:First>C</b:First>
          </b:Person>
          <b:Person>
            <b:Last>Zhang</b:Last>
            <b:First>L</b:First>
          </b:Person>
          <b:Person>
            <b:Last>Gurley</b:Last>
            <b:First>K</b:First>
          </b:Person>
          <b:Person>
            <b:Last>Cope </b:Last>
            <b:First>A</b:First>
          </b:Person>
          <b:Person>
            <b:Last>Simiu</b:Last>
            <b:First>E</b:First>
          </b:Person>
          <b:Person>
            <b:Last>Filliben</b:Last>
            <b:First>J</b:First>
          </b:Person>
          <b:Person>
            <b:Last>Diniz</b:Last>
            <b:First>S</b:First>
          </b:Person>
          <b:Person>
            <b:Last>Hamid</b:Last>
            <b:First>S</b:First>
          </b:Person>
        </b:NameList>
      </b:Author>
    </b:Author>
    <b:RefOrder>299</b:RefOrder>
  </b:Source>
  <b:Source>
    <b:Tag>Pin031</b:Tag>
    <b:SourceType>ConferenceProceedings</b:SourceType>
    <b:Guid>{21F33A4E-C7FD-4844-A84D-2924E685FECC}</b:Guid>
    <b:Title>Classification of structural models for wind damage predictions in Florida</b:Title>
    <b:Year>2003b</b:Year>
    <b:ConferenceName>11th International Conference on Wind Engineering</b:ConferenceName>
    <b:Author>
      <b:Author>
        <b:NameList>
          <b:Person>
            <b:Last>Pinelli</b:Last>
            <b:First>J.-P</b:First>
          </b:Person>
          <b:Person>
            <b:Last>Zhang</b:Last>
            <b:First>L</b:First>
          </b:Person>
          <b:Person>
            <b:Last>Subramanian</b:Last>
            <b:First>C</b:First>
          </b:Person>
          <b:Person>
            <b:Last>Cope</b:Last>
            <b:First>A</b:First>
          </b:Person>
          <b:Person>
            <b:Last>Gurley</b:Last>
            <b:First>K</b:First>
          </b:Person>
          <b:Person>
            <b:Last>Gulati</b:Last>
            <b:First>S</b:First>
          </b:Person>
          <b:Person>
            <b:Last>Hamid</b:Last>
            <b:First>S</b:First>
          </b:Person>
        </b:NameList>
      </b:Author>
    </b:Author>
    <b:RefOrder>300</b:RefOrder>
  </b:Source>
  <b:Source>
    <b:Tag>FEM053</b:Tag>
    <b:SourceType>Misc</b:SourceType>
    <b:Guid>{1352E43D-D442-417C-961D-D14E608A5F6A}</b:Guid>
    <b:Title>Home Builder’s Guide to Coastal Construction, Technical Fact Sheet Series Nos. 1-31</b:Title>
    <b:Year>2005a</b:Year>
    <b:Publisher>Federal Emergency Management Agency</b:Publisher>
    <b:Author>
      <b:Author>
        <b:NameList>
          <b:Person>
            <b:Last>FEMA</b:Last>
          </b:Person>
        </b:NameList>
      </b:Author>
    </b:Author>
    <b:City>Washington, D.C.</b:City>
    <b:RefOrder>301</b:RefOrder>
  </b:Source>
  <b:Source>
    <b:Tag>FEM05</b:Tag>
    <b:SourceType>Report</b:SourceType>
    <b:Guid>{4DADD9B8-AC49-4F80-94AE-BD69C391811E}</b:Guid>
    <b:Author>
      <b:Author>
        <b:NameList>
          <b:Person>
            <b:Last>FEMA</b:Last>
          </b:Person>
        </b:NameList>
      </b:Author>
    </b:Author>
    <b:Title>Hurricane Charley in Florida: Observations, Recommendations and Technical Guidance</b:Title>
    <b:Year>2005b</b:Year>
    <b:Publisher>Federal Emergency Management Agency</b:Publisher>
    <b:Institution>FEMA Report FEMA-488</b:Institution>
    <b:City>Washington, D.C.</b:City>
    <b:RefOrder>302</b:RefOrder>
  </b:Source>
  <b:Source>
    <b:Tag>FEM052</b:Tag>
    <b:SourceType>Report</b:SourceType>
    <b:Guid>{572722D2-0F2F-4AFA-96DB-2D2D39EC5B7C}</b:Guid>
    <b:Author>
      <b:Author>
        <b:NameList>
          <b:Person>
            <b:Last>FEMA</b:Last>
          </b:Person>
        </b:NameList>
      </b:Author>
    </b:Author>
    <b:Title>Hurricane Ivan in Alabama and Florida: Observations, Recommendations and Technical Guidance</b:Title>
    <b:Year>2005c</b:Year>
    <b:Publisher>Federal Emergency Management Agency</b:Publisher>
    <b:Institution>FEMA Report FEMA-489</b:Institution>
    <b:City>Washington, D.C.</b:City>
    <b:RefOrder>303</b:RefOrder>
  </b:Source>
  <b:Source>
    <b:Tag>FEM051</b:Tag>
    <b:SourceType>Report</b:SourceType>
    <b:Guid>{24725D17-9D9A-4AF2-8C3E-5FF1CE811FCA}</b:Guid>
    <b:Author>
      <b:Author>
        <b:NameList>
          <b:Person>
            <b:Last>FEMA</b:Last>
          </b:Person>
        </b:NameList>
      </b:Author>
    </b:Author>
    <b:Title>Hurricanes’ impact on Florida’s Building Codes &amp; Standards</b:Title>
    <b:Year>2005d</b:Year>
    <b:Publisher>Federal Emergency Management Agency</b:Publisher>
    <b:City>Washington, D.C.</b:City>
    <b:RefOrder>304</b:RefOrder>
  </b:Source>
  <b:Source>
    <b:Tag>Ima051</b:Tag>
    <b:SourceType>JournalArticle</b:SourceType>
    <b:Guid>{411E979D-22BB-4943-8EE1-B4C678E9EDC6}</b:Guid>
    <b:Title>Sensitivity Analysis for Computer Model Projections of Hurricane Loss</b:Title>
    <b:JournalName>Risk Analysis</b:JournalName>
    <b:Year>2005a</b:Year>
    <b:Pages>1277-1297</b:Pages>
    <b:Author>
      <b:Author>
        <b:NameList>
          <b:Person>
            <b:Last>Iman</b:Last>
            <b:Middle>L</b:Middle>
            <b:First>R</b:First>
          </b:Person>
          <b:Person>
            <b:Last>Johnson</b:Last>
            <b:Middle>E</b:Middle>
            <b:First>M</b:First>
          </b:Person>
          <b:Person>
            <b:Last>Watson</b:Last>
            <b:Middle>C</b:Middle>
            <b:First>C</b:First>
          </b:Person>
        </b:NameList>
      </b:Author>
    </b:Author>
    <b:Volume>25</b:Volume>
    <b:Issue>5</b:Issue>
    <b:RefOrder>305</b:RefOrder>
  </b:Source>
  <b:Source>
    <b:Tag>Ima05</b:Tag>
    <b:SourceType>JournalArticle</b:SourceType>
    <b:Guid>{56ABC653-37C2-4D9B-AE50-18062962DEFC}</b:Guid>
    <b:Title>Uncertainty Analysis for Computer Model Projections of Hurricane Losses</b:Title>
    <b:JournalName>Risk Analysis</b:JournalName>
    <b:Year>2005b</b:Year>
    <b:Pages>1299-1312</b:Pages>
    <b:Author>
      <b:Author>
        <b:NameList>
          <b:Person>
            <b:Last>Iman</b:Last>
            <b:Middle>L</b:Middle>
            <b:First>R</b:First>
          </b:Person>
          <b:Person>
            <b:Last>Johnson</b:Last>
            <b:Middle>E</b:Middle>
            <b:First>M</b:First>
          </b:Person>
          <b:Person>
            <b:Last>Watson</b:Last>
            <b:Middle>C</b:Middle>
            <b:First>C</b:First>
          </b:Person>
        </b:NameList>
      </b:Author>
    </b:Author>
    <b:Volume>25</b:Volume>
    <b:Issue>5</b:Issue>
    <b:RefOrder>306</b:RefOrder>
  </b:Source>
  <b:Source>
    <b:Tag>Vic061</b:Tag>
    <b:SourceType>JournalArticle</b:SourceType>
    <b:Guid>{56DBC6BC-A52A-4D27-892B-08F341E79018}</b:Guid>
    <b:Title>HAZUS-MH Hurricane Model Methodology. I: Hurricane Hazard, Terrain, and Wind Load Modeling</b:Title>
    <b:JournalName>Natural Hazards Review</b:JournalName>
    <b:Year>2006a</b:Year>
    <b:Pages>82-93</b:Pages>
    <b:Volume>7</b:Volume>
    <b:Issue>2</b:Issue>
    <b:Author>
      <b:Author>
        <b:NameList>
          <b:Person>
            <b:Last>Vickery</b:Last>
            <b:Middle>J</b:Middle>
            <b:First>P</b:First>
          </b:Person>
          <b:Person>
            <b:Last>Lin</b:Last>
            <b:First>J</b:First>
          </b:Person>
          <b:Person>
            <b:Last>Skerlj</b:Last>
            <b:Middle>F</b:Middle>
            <b:First>P</b:First>
          </b:Person>
          <b:Person>
            <b:Last>Twisdale</b:Last>
            <b:Middle>A</b:Middle>
            <b:First>L</b:First>
          </b:Person>
          <b:Person>
            <b:Last>Huang</b:Last>
            <b:First>K</b:First>
          </b:Person>
        </b:NameList>
      </b:Author>
    </b:Author>
    <b:RefOrder>307</b:RefOrder>
  </b:Source>
  <b:Source>
    <b:Tag>Vic06</b:Tag>
    <b:SourceType>JournalArticle</b:SourceType>
    <b:Guid>{1F501E40-B534-4123-88AA-8A4DB1CBBA29}</b:Guid>
    <b:Title>HAZUS-MH Hurricane Model Methodology. II: Damage and Loss Estimation</b:Title>
    <b:Year>2006b</b:Year>
    <b:JournalName>Natural Hazards Review</b:JournalName>
    <b:Pages>94-103</b:Pages>
    <b:Volume>7</b:Volume>
    <b:Issue>2</b:Issue>
    <b:Author>
      <b:Author>
        <b:NameList>
          <b:Person>
            <b:Last>Vickery</b:Last>
            <b:Middle>J</b:Middle>
            <b:First>P</b:First>
          </b:Person>
          <b:Person>
            <b:Last>Skerlj</b:Last>
            <b:Middle>F</b:Middle>
            <b:First>P</b:First>
          </b:Person>
          <b:Person>
            <b:Last>Lin</b:Last>
            <b:First>J</b:First>
          </b:Person>
          <b:Person>
            <b:Last>Twisdale</b:Last>
            <b:Middle>A</b:Middle>
            <b:First>L</b:First>
          </b:Person>
          <b:Person>
            <b:Last>Young</b:Last>
            <b:Middle>A</b:Middle>
            <b:First>M</b:First>
          </b:Person>
          <b:Person>
            <b:Last>Lavelle</b:Last>
            <b:Middle>M</b:Middle>
            <b:First>F</b:First>
          </b:Person>
        </b:NameList>
      </b:Author>
    </b:Author>
    <b:RefOrder>308</b:RefOrder>
  </b:Source>
  <b:Source>
    <b:Tag>Pin07</b:Tag>
    <b:SourceType>ConferenceProceedings</b:SourceType>
    <b:Guid>{1086443D-7045-42EF-BAAB-B05DA5A2D765}</b:Guid>
    <b:Title>A study of hurricane mitigation cost effectiveness in Florida</b:Title>
    <b:Year>2007a</b:Year>
    <b:ConferenceName>European Safety and Reliability Conference</b:ConferenceName>
    <b:Author>
      <b:Author>
        <b:NameList>
          <b:Person>
            <b:Last>Pinelli</b:Last>
            <b:First>J.-P</b:First>
          </b:Person>
          <b:Person>
            <b:Last>Subramanian</b:Last>
            <b:First>C</b:First>
          </b:Person>
          <b:Person>
            <b:Last>Garcia</b:Last>
            <b:First>F</b:First>
          </b:Person>
          <b:Person>
            <b:Last>Gurley</b:Last>
            <b:First>K</b:First>
          </b:Person>
        </b:NameList>
      </b:Author>
    </b:Author>
    <b:RefOrder>309</b:RefOrder>
  </b:Source>
  <b:Source>
    <b:Tag>Pin071</b:Tag>
    <b:SourceType>ConferenceProceedings</b:SourceType>
    <b:Guid>{DCB34243-9F69-4F2C-986B-318CE9923ED9}</b:Guid>
    <b:Title>Validation of the Florida public hurricane loss model</b:Title>
    <b:Year>2007b</b:Year>
    <b:ConferenceName>12th International Conference on Wind Engineering</b:ConferenceName>
    <b:Author>
      <b:Author>
        <b:NameList>
          <b:Person>
            <b:Last>Pinelli</b:Last>
            <b:First>J.-P</b:First>
          </b:Person>
          <b:Person>
            <b:Last>Subramanian</b:Last>
            <b:First>C</b:First>
          </b:Person>
          <b:Person>
            <b:Last>Gurley</b:Last>
            <b:First>K</b:First>
          </b:Person>
          <b:Person>
            <b:Last>Hamid</b:Last>
            <b:First>S</b:First>
          </b:Person>
        </b:NameList>
      </b:Author>
    </b:Author>
    <b:RefOrder>310</b:RefOrder>
  </b:Source>
  <b:Source>
    <b:Tag>Hua011</b:Tag>
    <b:SourceType>JournalArticle</b:SourceType>
    <b:Guid>{0B706F8C-B8F0-4EC5-8F0F-5032D5041BBF}</b:Guid>
    <b:Title>Hurricane simulation techniques for the evaluation of wind-speeds and expected insurance losses</b:Title>
    <b:JournalName>Journal of Wind Engineering and Industrial Aerodynamics</b:JournalName>
    <b:Year>2001a</b:Year>
    <b:Pages>605-617</b:Pages>
    <b:Author>
      <b:Author>
        <b:NameList>
          <b:Person>
            <b:Last>Huang</b:Last>
            <b:First>Z</b:First>
          </b:Person>
          <b:Person>
            <b:Last>Rosowsky</b:Last>
            <b:First>D</b:First>
          </b:Person>
          <b:Person>
            <b:Last>Sparks</b:Last>
            <b:First>P</b:First>
            <b:Middle>R</b:Middle>
          </b:Person>
        </b:NameList>
      </b:Author>
    </b:Author>
    <b:Volume>89</b:Volume>
    <b:Issue>7-8</b:Issue>
    <b:RefOrder>311</b:RefOrder>
  </b:Source>
  <b:Source>
    <b:Tag>Placeholder6</b:Tag>
    <b:SourceType>JournalArticle</b:SourceType>
    <b:Guid>{FE551F9A-B969-416E-B3ED-B4CFA55570EF}</b:Guid>
    <b:Title>Hurricane Andrew's landfall in south Florida.  Part I:  Standardizing measurements for documentation of surface wind fields</b:Title>
    <b:JournalName>Weather and Forecasting</b:JournalName>
    <b:Year>1996a</b:Year>
    <b:Pages>304-328</b:Pages>
    <b:Volume>11</b:Volume>
    <b:Author>
      <b:Author>
        <b:NameList>
          <b:Person>
            <b:Last>Powell</b:Last>
            <b:Middle>D</b:Middle>
            <b:First>M</b:First>
          </b:Person>
          <b:Person>
            <b:Last>Houston</b:Last>
            <b:Middle>H</b:Middle>
            <b:First>S</b:First>
          </b:Person>
          <b:Person>
            <b:Last>Reinhold</b:Last>
            <b:First>T</b:First>
          </b:Person>
        </b:NameList>
      </b:Author>
    </b:Author>
    <b:RefOrder>312</b:RefOrder>
  </b:Source>
  <b:Source>
    <b:Tag>Placeholder7</b:Tag>
    <b:SourceType>JournalArticle</b:SourceType>
    <b:Guid>{42D6C3A6-C0B5-4DBE-A726-49FF0FD68594}</b:Guid>
    <b:Title>Simple empirical models for estimating the increase in the central pressure of tropical cyclones after landfall along the coastline of the United States</b:Title>
    <b:JournalName>Journal of Applied Meteorology</b:JournalName>
    <b:Year>2005a</b:Year>
    <b:Pages>1807-1826</b:Pages>
    <b:Author>
      <b:Author>
        <b:NameList>
          <b:Person>
            <b:Last>Vickery</b:Last>
            <b:Middle>J</b:Middle>
            <b:First>P</b:First>
          </b:Person>
        </b:NameList>
      </b:Author>
    </b:Author>
    <b:Volume>44</b:Volume>
    <b:RefOrder>313</b:RefOrder>
  </b:Source>
  <b:Source>
    <b:Tag>Placeholder8</b:Tag>
    <b:SourceType>JournalArticle</b:SourceType>
    <b:Guid>{833B0FA5-AA50-475D-B0F2-81CA565E7438}</b:Guid>
    <b:Title>Hurricane gust factors revisited</b:Title>
    <b:JournalName>Journal of Structural Engineering</b:JournalName>
    <b:Year>2005b</b:Year>
    <b:Pages>825-832</b:Pages>
    <b:Volume>131</b:Volume>
    <b:Author>
      <b:Author>
        <b:NameList>
          <b:Person>
            <b:Last>Vickery</b:Last>
            <b:Middle>J</b:Middle>
            <b:First>P</b:First>
          </b:Person>
          <b:Person>
            <b:Last>Skerlj</b:Last>
            <b:Middle>F</b:Middle>
            <b:First>P</b:First>
          </b:Person>
        </b:NameList>
      </b:Author>
    </b:Author>
    <b:RefOrder>314</b:RefOrder>
  </b:Source>
  <b:Source>
    <b:Tag>Cop04</b:Tag>
    <b:SourceType>Report</b:SourceType>
    <b:Guid>{14FB272B-6F4B-49BE-9E0E-15914493E2EA}</b:Guid>
    <b:Title>Predicting the vulnerability of typical residential buildings to hurricane damage</b:Title>
    <b:Year>2004a</b:Year>
    <b:Author>
      <b:Author>
        <b:NameList>
          <b:Person>
            <b:Last>Cope</b:Last>
            <b:First>A</b:First>
          </b:Person>
        </b:NameList>
      </b:Author>
    </b:Author>
    <b:Department>Department of Civil Engineering</b:Department>
    <b:Institution>University of Florida</b:Institution>
    <b:ThesisType>PhD Dissertation</b:ThesisType>
    <b:RefOrder>315</b:RefOrder>
  </b:Source>
  <b:Source>
    <b:Tag>Cop041</b:Tag>
    <b:SourceType>ConferenceProceedings</b:SourceType>
    <b:Guid>{050E0C71-F668-4246-8BF3-DCD1C4AA3DC8}</b:Guid>
    <b:Title>A Probabilistic Model of Damage to Residential Structures from Hurricane Winds</b:Title>
    <b:Year>2004b</b:Year>
    <b:ConferenceName>ASCE joint specialty conference on probabilistic mechanics and structural reliability</b:ConferenceName>
    <b:Author>
      <b:Author>
        <b:NameList>
          <b:Person>
            <b:Last>Cope</b:Last>
            <b:First>A</b:First>
          </b:Person>
          <b:Person>
            <b:Last>Gurley</b:Last>
            <b:First>K</b:First>
          </b:Person>
          <b:Person>
            <b:Last>Pinelli</b:Last>
            <b:Middle>P</b:Middle>
            <b:First>J</b:First>
          </b:Person>
          <b:Person>
            <b:Last>Murphree</b:Last>
            <b:First>J</b:First>
          </b:Person>
          <b:Person>
            <b:Last>Subramanian</b:Last>
            <b:First>C</b:First>
          </b:Person>
          <b:Person>
            <b:Last>Gulati</b:Last>
            <b:First>S</b:First>
          </b:Person>
          <b:Person>
            <b:Last>Hamid</b:Last>
            <b:First>S</b:First>
          </b:Person>
        </b:NameList>
      </b:Author>
    </b:Author>
    <b:RefOrder>316</b:RefOrder>
  </b:Source>
  <b:Source>
    <b:Tag>Gur06</b:Tag>
    <b:SourceType>ConferenceProceedings</b:SourceType>
    <b:Guid>{10C4916B-6A27-4A83-BA26-D0B8EC38D6D5}</b:Guid>
    <b:Title>Post 2004 hurricane field survey – an evaluation of the relative performance of the Standard Building Code and the Florida Building Code</b:Title>
    <b:Year>2006b</b:Year>
    <b:ConferenceName>ASCE Structures Congress</b:ConferenceName>
    <b:Author>
      <b:Author>
        <b:NameList>
          <b:Person>
            <b:Last>Gurley</b:Last>
            <b:First>K</b:First>
          </b:Person>
          <b:Person>
            <b:Last>Davis</b:Last>
            <b:First>R</b:First>
            <b:Middle>H</b:Middle>
          </b:Person>
          <b:Person>
            <b:Last>Ferrera</b:Last>
            <b:First>S</b:First>
          </b:Person>
          <b:Person>
            <b:Last>Burton</b:Last>
            <b:First>J</b:First>
          </b:Person>
          <b:Person>
            <b:Last>Masters</b:Last>
            <b:First>F</b:First>
          </b:Person>
          <b:Person>
            <b:Last>Reinhold</b:Last>
            <b:First>T</b:First>
            <b:Middle>A</b:Middle>
          </b:Person>
          <b:Person>
            <b:Last>Abdullah</b:Last>
            <b:First>M</b:First>
          </b:Person>
        </b:NameList>
      </b:Author>
    </b:Author>
    <b:RefOrder>317</b:RefOrder>
  </b:Source>
  <b:Source>
    <b:Tag>Gur061</b:Tag>
    <b:SourceType>Report</b:SourceType>
    <b:Guid>{9E792520-5561-4944-A78A-CD479AF01D36}</b:Guid>
    <b:Title>Post 2004 Hurricane Field Survey – An Evaluation of the Relative Performance of the Standard Building Code and the Florida Building Code</b:Title>
    <b:Year>2006a</b:Year>
    <b:Publisher>Florida Building Commission</b:Publisher>
    <b:Author>
      <b:Author>
        <b:NameList>
          <b:Person>
            <b:Last>Gurley</b:Last>
            <b:First>K</b:First>
          </b:Person>
        </b:NameList>
      </b:Author>
    </b:Author>
    <b:Department>Department of Civil and Coastal Engineering</b:Department>
    <b:Institution>University of Florida</b:Institution>
    <b:RefOrder>318</b:RefOrder>
  </b:Source>
  <b:Source>
    <b:Tag>Hua99</b:Tag>
    <b:SourceType>Report</b:SourceType>
    <b:Guid>{CC793D9A-937B-4209-A14B-C33B46785982}</b:Guid>
    <b:Title>Stochastic models for hurricane hazard analysis</b:Title>
    <b:Year>1999a</b:Year>
    <b:Author>
      <b:Author>
        <b:NameList>
          <b:Person>
            <b:Last>Huang</b:Last>
            <b:First>Z</b:First>
          </b:Person>
        </b:NameList>
      </b:Author>
    </b:Author>
    <b:Department>Department of Civil Engineering</b:Department>
    <b:Institution>Clemson University</b:Institution>
    <b:ThesisType>PhD Dissertation</b:ThesisType>
    <b:RefOrder>319</b:RefOrder>
  </b:Source>
  <b:Source>
    <b:Tag>Hua991</b:Tag>
    <b:SourceType>BookSection</b:SourceType>
    <b:Guid>{458593C5-D57A-4515-B25E-FB7E3CBBEDA2}</b:Guid>
    <b:Title>Event-based hurricane simulation for the evaluation of wind speeds and expected insurance loss</b:Title>
    <b:BookTitle>Wind Engineering into the 21st Century</b:BookTitle>
    <b:Year>1999b</b:Year>
    <b:City>Rotterdam</b:City>
    <b:Publisher>A.A. Balkema</b:Publisher>
    <b:Author>
      <b:Author>
        <b:NameList>
          <b:Person>
            <b:Last>Huang</b:Last>
            <b:First>Z</b:First>
          </b:Person>
          <b:Person>
            <b:Last>Rosowsky</b:Last>
            <b:First>D</b:First>
          </b:Person>
          <b:Person>
            <b:Last>Sparks</b:Last>
            <b:Middle>R</b:Middle>
            <b:First>P</b:First>
          </b:Person>
        </b:NameList>
      </b:Author>
      <b:Editor>
        <b:NameList>
          <b:Person>
            <b:Last>Larsen</b:Last>
            <b:First>A</b:First>
          </b:Person>
          <b:Person>
            <b:Last>Larose</b:Last>
            <b:Middle>L</b:Middle>
            <b:First>G</b:First>
          </b:Person>
          <b:Person>
            <b:Last>Livesey</b:Last>
            <b:Middle>M</b:Middle>
            <b:First>F</b:First>
          </b:Person>
        </b:NameList>
      </b:Editor>
    </b:Author>
    <b:RefOrder>320</b:RefOrder>
  </b:Source>
  <b:Source>
    <b:Tag>Pin081</b:Tag>
    <b:SourceType>ConferenceProceedings</b:SourceType>
    <b:Guid>{6AEE2C52-D891-4A6A-8067-CEEDB3F1B809}</b:Guid>
    <b:Title>Impact of the 2004 Hurricane Season on the Florida Public Hurricane Loss Model</b:Title>
    <b:Year>2008b</b:Year>
    <b:City>Vancouver</b:City>
    <b:Publisher>Structures Congress</b:Publisher>
    <b:Author>
      <b:Author>
        <b:NameList>
          <b:Person>
            <b:Last>Pinelli</b:Last>
            <b:First>J.-P</b:First>
          </b:Person>
          <b:Person>
            <b:Last>Hamid</b:Last>
            <b:First>S</b:First>
          </b:Person>
          <b:Person>
            <b:Last>Gurley</b:Last>
            <b:First>K</b:First>
          </b:Person>
          <b:Person>
            <b:Last>Pita</b:Last>
            <b:First>G</b:First>
          </b:Person>
          <b:Person>
            <b:Last>Subramanian</b:Last>
            <b:First>C</b:First>
          </b:Person>
        </b:NameList>
      </b:Author>
    </b:Author>
    <b:RefOrder>321</b:RefOrder>
  </b:Source>
  <b:Source>
    <b:Tag>Pin08</b:Tag>
    <b:SourceType>JournalArticle</b:SourceType>
    <b:Guid>{B70909D9-D872-4776-9151-2D95D6DADE26}</b:Guid>
    <b:Title>Validation of a probabilistic model for hurricane insurance loss projections in Florida</b:Title>
    <b:JournalName>Journal of Reliability Engineering and System Safety</b:JournalName>
    <b:Year>2008a</b:Year>
    <b:Pages>1896-1905</b:Pages>
    <b:Volume>93</b:Volume>
    <b:Issue>12</b:Issue>
    <b:Author>
      <b:Author>
        <b:NameList>
          <b:Person>
            <b:Last>Pinelli</b:Last>
            <b:First>J.-P</b:First>
          </b:Person>
          <b:Person>
            <b:Last>Gurley</b:Last>
            <b:First>K</b:First>
          </b:Person>
          <b:Person>
            <b:Last>Subramanian</b:Last>
            <b:First>C</b:First>
          </b:Person>
          <b:Person>
            <b:Last>Hamid</b:Last>
            <b:First>S</b:First>
          </b:Person>
          <b:Person>
            <b:Last>Pita</b:Last>
            <b:First>G</b:First>
          </b:Person>
        </b:NameList>
      </b:Author>
    </b:Author>
    <b:RefOrder>322</b:RefOrder>
  </b:Source>
  <b:Source>
    <b:Tag>Pin101</b:Tag>
    <b:SourceType>ConferenceProceedings</b:SourceType>
    <b:Guid>{E6EA22E2-9A7F-46A6-B605-F8671C8A2CB6}</b:Guid>
    <b:Title>Commercial-Residential Buildings Vulnerability in the Florida Public Hurricane Loss Model</b:Title>
    <b:Year>2010b</b:Year>
    <b:City>Orlando</b:City>
    <b:Publisher>Structures Congress</b:Publisher>
    <b:Author>
      <b:Author>
        <b:NameList>
          <b:Person>
            <b:Last>Pinelli</b:Last>
            <b:First>J.-P</b:First>
          </b:Person>
          <b:Person>
            <b:Last>Pita</b:Last>
            <b:First>G</b:First>
          </b:Person>
          <b:Person>
            <b:Last>Gurley</b:Last>
            <b:First>K</b:First>
          </b:Person>
          <b:Person>
            <b:Last>Subramanian</b:Last>
            <b:First>C</b:First>
          </b:Person>
          <b:Person>
            <b:Last>Hamid</b:Last>
            <b:First>S</b:First>
          </b:Person>
        </b:NameList>
      </b:Author>
    </b:Author>
    <b:RefOrder>323</b:RefOrder>
  </b:Source>
  <b:Source>
    <b:Tag>Pin10</b:Tag>
    <b:SourceType>ConferenceProceedings</b:SourceType>
    <b:Guid>{1149AADF-5FCE-458F-AF11-DC77127B9F67}</b:Guid>
    <b:Title>Hurricane Risk Management in Florida</b:Title>
    <b:Year>2010a</b:Year>
    <b:ConferenceName>14th Australasian Wind Engineering Workshop</b:ConferenceName>
    <b:City>Canberra</b:City>
    <b:Author>
      <b:Author>
        <b:NameList>
          <b:Person>
            <b:Last>Pinelli</b:Last>
            <b:First>J.-P.</b:First>
          </b:Person>
          <b:Person>
            <b:Last>Gurley</b:Last>
            <b:First>K</b:First>
          </b:Person>
          <b:Person>
            <b:Last>Pita</b:Last>
            <b:First>G</b:First>
          </b:Person>
        </b:NameList>
      </b:Author>
    </b:Author>
    <b:RefOrder>324</b:RefOrder>
  </b:Source>
  <b:Source>
    <b:Tag>Pin091</b:Tag>
    <b:SourceType>ConferenceProceedings</b:SourceType>
    <b:Guid>{DB106B9A-9A30-44C4-86B3-03A811780AB1}</b:Guid>
    <b:Title>Cost effectiveness of hurricane mitigation measures for residential buildings</b:Title>
    <b:Year>2009b</b:Year>
    <b:ConferenceName>11th Americas Conference on Wind Engineering</b:ConferenceName>
    <b:City>San Juan</b:City>
    <b:Author>
      <b:Author>
        <b:NameList>
          <b:Person>
            <b:Last>Pinelli</b:Last>
            <b:First>J.-P</b:First>
          </b:Person>
          <b:Person>
            <b:Last>Torkian</b:Last>
            <b:First>B</b:First>
            <b:Middle>B</b:Middle>
          </b:Person>
          <b:Person>
            <b:Last>Gurley</b:Last>
            <b:First>K</b:First>
          </b:Person>
          <b:Person>
            <b:Last>Subramanian</b:Last>
            <b:First>C</b:First>
          </b:Person>
          <b:Person>
            <b:Last>Hamid</b:Last>
            <b:First>S</b:First>
          </b:Person>
        </b:NameList>
      </b:Author>
    </b:Author>
    <b:RefOrder>325</b:RefOrder>
  </b:Source>
  <b:Source>
    <b:Tag>Pin09</b:Tag>
    <b:SourceType>ConferenceProceedings</b:SourceType>
    <b:Guid>{FD3E5561-A512-411E-AD3F-99B8C138F0C3}</b:Guid>
    <b:Title>Florida Public Hurricane Loss Model: Vulnerability Modeling, Loss Prediction, and Certification Process</b:Title>
    <b:Year>2009a</b:Year>
    <b:ConferenceName>2nd International Conference on Asian Catastrophe Insurance</b:ConferenceName>
    <b:City>Beijing</b:City>
    <b:Author>
      <b:Author>
        <b:NameList>
          <b:Person>
            <b:Last>Pinelli</b:Last>
            <b:First>J.-P</b:First>
          </b:Person>
          <b:Person>
            <b:Last>Hamid</b:Last>
            <b:First>S</b:First>
          </b:Person>
          <b:Person>
            <b:Last>Gurley</b:Last>
            <b:First>K</b:First>
          </b:Person>
          <b:Person>
            <b:Last>Pita</b:Last>
            <b:First>G</b:First>
          </b:Person>
        </b:NameList>
      </b:Author>
    </b:Author>
    <b:RefOrder>326</b:RefOrder>
  </b:Source>
  <b:Source>
    <b:Tag>Pin04</b:Tag>
    <b:SourceType>ConferenceProceedings</b:SourceType>
    <b:Guid>{66E6A111-A354-415E-A32C-71B05B74FCB3}</b:Guid>
    <b:Title>Hurricane loss estimation: model development, results and validation</b:Title>
    <b:Year>2004a</b:Year>
    <b:ConferenceName>Joint International Conference on Probabilistic Safety Assessment and Management</b:ConferenceName>
    <b:Author>
      <b:Author>
        <b:NameList>
          <b:Person>
            <b:Last>Pinelli</b:Last>
            <b:First>J.-P</b:First>
          </b:Person>
          <b:Person>
            <b:Last>Murphree</b:Last>
            <b:First>J</b:First>
          </b:Person>
          <b:Person>
            <b:Last>Subramanian</b:Last>
            <b:First>C</b:First>
          </b:Person>
          <b:Person>
            <b:Last>Zhang</b:Last>
            <b:First>L</b:First>
          </b:Person>
          <b:Person>
            <b:Last>Gurley</b:Last>
            <b:First>K</b:First>
          </b:Person>
          <b:Person>
            <b:Last>Cope</b:Last>
            <b:First>A</b:First>
          </b:Person>
          <b:Person>
            <b:Last>Hamid</b:Last>
            <b:First>S</b:First>
          </b:Person>
          <b:Person>
            <b:Last>Gulati</b:Last>
            <b:First>S</b:First>
          </b:Person>
        </b:NameList>
      </b:Author>
    </b:Author>
    <b:RefOrder>327</b:RefOrder>
  </b:Source>
  <b:Source>
    <b:Tag>Pin041</b:Tag>
    <b:SourceType>JournalArticle</b:SourceType>
    <b:Guid>{B2E6B801-0530-4980-9D6D-E3CBC58A2E06}</b:Guid>
    <b:Title>Hurricane damage prediction model for residential structures</b:Title>
    <b:JournalName>Journal of Structural Engineering</b:JournalName>
    <b:Year>2004b</b:Year>
    <b:Pages>1685-1691</b:Pages>
    <b:Volume>130</b:Volume>
    <b:Issue>11</b:Issue>
    <b:Author>
      <b:Author>
        <b:NameList>
          <b:Person>
            <b:Last>Pinelli</b:Last>
            <b:First>J.-P</b:First>
          </b:Person>
          <b:Person>
            <b:Last>Simiu</b:Last>
            <b:First>E</b:First>
          </b:Person>
          <b:Person>
            <b:Last>Gurley</b:Last>
            <b:First>K</b:First>
          </b:Person>
          <b:Person>
            <b:Last>Subramanian</b:Last>
            <b:First>C</b:First>
          </b:Person>
          <b:Person>
            <b:Last>Zhang</b:Last>
            <b:First>L</b:First>
          </b:Person>
          <b:Person>
            <b:Last>Cope</b:Last>
            <b:First>A</b:First>
          </b:Person>
          <b:Person>
            <b:Last>Filliben</b:Last>
            <b:First>J</b:First>
          </b:Person>
          <b:Person>
            <b:Last>Hamid</b:Last>
            <b:First>S</b:First>
          </b:Person>
        </b:NameList>
      </b:Author>
    </b:Author>
    <b:RefOrder>328</b:RefOrder>
  </b:Source>
  <b:Source>
    <b:Tag>Pin05</b:Tag>
    <b:SourceType>ConferenceProceedings</b:SourceType>
    <b:Guid>{F6F47D0E-919E-4E77-AD13-F81EA458875E}</b:Guid>
    <b:Title>Hurricane loss prediction: model development, results, and validation</b:Title>
    <b:Year>2005a</b:Year>
    <b:City>Rome</b:City>
    <b:Author>
      <b:Author>
        <b:NameList>
          <b:Person>
            <b:Last>Pinelli</b:Last>
            <b:First>J.-P</b:First>
          </b:Person>
          <b:Person>
            <b:Last>Subramanian</b:Last>
            <b:First>C</b:First>
          </b:Person>
          <b:Person>
            <b:Last>Murphree</b:Last>
            <b:First>J</b:First>
          </b:Person>
          <b:Person>
            <b:Last>Gurley</b:Last>
            <b:First>K</b:First>
          </b:Person>
          <b:Person>
            <b:Last>Cope</b:Last>
            <b:First>A</b:First>
          </b:Person>
          <b:Person>
            <b:Last>Gulati</b:Last>
            <b:First>S</b:First>
          </b:Person>
          <b:Person>
            <b:Last>Simiu</b:Last>
            <b:First>E</b:First>
          </b:Person>
          <b:Person>
            <b:Last>Hamid</b:Last>
            <b:First>S</b:First>
          </b:Person>
        </b:NameList>
      </b:Author>
    </b:Author>
    <b:ConferenceName>International Conference on Structural Safety and Reliability</b:ConferenceName>
    <b:RefOrder>329</b:RefOrder>
  </b:Source>
  <b:Source>
    <b:Tag>Pin051</b:Tag>
    <b:SourceType>ConferenceProceedings</b:SourceType>
    <b:Guid>{7872B9E6-C33F-4954-A757-C0D8011A6F14}</b:Guid>
    <b:Title>Florida public hurricane loss projection vulnerability model</b:Title>
    <b:Year>2005b</b:Year>
    <b:ConferenceName>10th American Conference on Wind Engineering</b:ConferenceName>
    <b:Author>
      <b:Author>
        <b:NameList>
          <b:Person>
            <b:Last>Pinelli</b:Last>
            <b:First>J.-P</b:First>
          </b:Person>
          <b:Person>
            <b:Last>Subramanian</b:Last>
            <b:First>C</b:First>
          </b:Person>
          <b:Person>
            <b:Last>Murphree</b:Last>
            <b:First>J</b:First>
          </b:Person>
          <b:Person>
            <b:Last>Gurley</b:Last>
            <b:First>K</b:First>
          </b:Person>
          <b:Person>
            <b:Last>Hamid</b:Last>
            <b:First>S</b:First>
          </b:Person>
          <b:Person>
            <b:Last>Gulati</b:Last>
            <b:First>S</b:First>
          </b:Person>
        </b:NameList>
      </b:Author>
    </b:Author>
    <b:RefOrder>330</b:RefOrder>
  </b:Source>
  <b:Source>
    <b:Tag>Pit09</b:Tag>
    <b:SourceType>ConferenceProceedings</b:SourceType>
    <b:Guid>{EC3B3156-8C47-4E57-BE19-A13281A3A218}</b:Guid>
    <b:Title>Vulnerability of low-rise commercial-residential buildings in the Florida Public Hurricane Loss Model</b:Title>
    <b:Year>2009a</b:Year>
    <b:ConferenceName>11th Americas Conference on Wind Engineering</b:ConferenceName>
    <b:City>San Juan</b:City>
    <b:Author>
      <b:Author>
        <b:NameList>
          <b:Person>
            <b:Last>Pita</b:Last>
            <b:First>G</b:First>
          </b:Person>
          <b:Person>
            <b:Last>Pinelli</b:Last>
            <b:First>J.-P</b:First>
          </b:Person>
          <b:Person>
            <b:Last>Gurley</b:Last>
            <b:First>K</b:First>
          </b:Person>
          <b:Person>
            <b:Last>Weekes</b:Last>
            <b:First>J</b:First>
          </b:Person>
          <b:Person>
            <b:Last>Subramanian</b:Last>
            <b:First>C</b:First>
          </b:Person>
          <b:Person>
            <b:Last>Hamid</b:Last>
            <b:First>S</b:First>
          </b:Person>
        </b:NameList>
      </b:Author>
    </b:Author>
    <b:RefOrder>331</b:RefOrder>
  </b:Source>
  <b:Source>
    <b:Tag>Pit091</b:Tag>
    <b:SourceType>ConferenceProceedings</b:SourceType>
    <b:Guid>{D7B42F41-FF3E-4548-83FD-82C447B1C5BA}</b:Guid>
    <b:Title>Vulnerability of Mid/high-rise Commercial-Residential buildings in the Florida Public Hurricane Loss Model</b:Title>
    <b:Year>2009b</b:Year>
    <b:ConferenceName>European Safety and Reliability Conference</b:ConferenceName>
    <b:City>Prague</b:City>
    <b:Author>
      <b:Author>
        <b:NameList>
          <b:Person>
            <b:Last>Pita</b:Last>
            <b:First>G</b:First>
          </b:Person>
          <b:Person>
            <b:Last>Pinelli</b:Last>
            <b:First>J.-P</b:First>
          </b:Person>
          <b:Person>
            <b:Last>Gurley</b:Last>
            <b:First>K</b:First>
          </b:Person>
          <b:Person>
            <b:Last>Weekes</b:Last>
            <b:First>J</b:First>
          </b:Person>
          <b:Person>
            <b:Last>Subramanian</b:Last>
            <b:First>C</b:First>
          </b:Person>
          <b:Person>
            <b:Last>Hamid</b:Last>
            <b:First>S</b:First>
          </b:Person>
        </b:NameList>
      </b:Author>
    </b:Author>
    <b:RefOrder>332</b:RefOrder>
  </b:Source>
  <b:Source>
    <b:Tag>Pit092</b:Tag>
    <b:SourceType>ConferenceProceedings</b:SourceType>
    <b:Guid>{F644B5B3-272E-4E5E-92B0-AF968777CFC5}</b:Guid>
    <b:Title>Risk analysis of Buildings with the Florida Public Hurricane Loss Model</b:Title>
    <b:Year>2009c</b:Year>
    <b:ConferenceName>Society of Risk Analysis</b:ConferenceName>
    <b:City>Baltimore</b:City>
    <b:Author>
      <b:Author>
        <b:NameList>
          <b:Person>
            <b:Last>Pita</b:Last>
            <b:First>G</b:First>
          </b:Person>
          <b:Person>
            <b:Last>Pinelli</b:Last>
            <b:First>J.-P</b:First>
          </b:Person>
          <b:Person>
            <b:Last>Mitrani-Reiser</b:Last>
            <b:First>J</b:First>
          </b:Person>
          <b:Person>
            <b:Last>Gurley</b:Last>
            <b:First>K</b:First>
          </b:Person>
          <b:Person>
            <b:Last>Hamid</b:Last>
            <b:First>S</b:First>
          </b:Person>
          <b:Person>
            <b:Last>Jones</b:Last>
            <b:First>N</b:First>
          </b:Person>
        </b:NameList>
      </b:Author>
    </b:Author>
    <b:RefOrder>333</b:RefOrder>
  </b:Source>
  <b:Source>
    <b:Tag>Rei05</b:Tag>
    <b:SourceType>ConferenceProceedings</b:SourceType>
    <b:Guid>{C6864137-21C3-4EAF-85C7-13F4342AF724}</b:Guid>
    <b:Title>US hurricanes of 2004: A clear demonstration that improvements in building codes, enforcement and construction are reducing structural damage</b:Title>
    <b:Year>2005b</b:Year>
    <b:ConferenceName>6th Asia Pacific Conference on Wind Engineering</b:ConferenceName>
    <b:Author>
      <b:Author>
        <b:NameList>
          <b:Person>
            <b:Last>Reinhold</b:Last>
            <b:First>T</b:First>
            <b:Middle>A</b:Middle>
          </b:Person>
          <b:Person>
            <b:Last>Gurley</b:Last>
            <b:First>K</b:First>
          </b:Person>
          <b:Person>
            <b:Last>Masters</b:Last>
            <b:First>F</b:First>
          </b:Person>
          <b:Person>
            <b:Last>Burton</b:Last>
            <b:First>J</b:First>
          </b:Person>
        </b:NameList>
      </b:Author>
    </b:Author>
    <b:RefOrder>334</b:RefOrder>
  </b:Source>
  <b:Source>
    <b:Tag>Rei051</b:Tag>
    <b:SourceType>ConferenceProceedings</b:SourceType>
    <b:Guid>{F98BF440-D693-4631-8D60-775F446409CB}</b:Guid>
    <b:Title>Wind loads on low-rise buildings: is one set of pressure coefficients sufficient for all  types of terrain?</b:Title>
    <b:Year>2005a</b:Year>
    <b:ConferenceName>The Second International Symposium on Wind Effects on Buildings and Urban Environment</b:ConferenceName>
    <b:City>Tokyo</b:City>
    <b:Author>
      <b:Author>
        <b:NameList>
          <b:Person>
            <b:Last>Reinhold</b:Last>
            <b:First>T</b:First>
            <b:Middle>A</b:Middle>
          </b:Person>
          <b:Person>
            <b:Last>Dearhart</b:Last>
            <b:First>A</b:First>
          </b:Person>
          <b:Person>
            <b:Last>Gurley</b:Last>
            <b:First>K</b:First>
          </b:Person>
          <b:Person>
            <b:Last>Prevatt</b:Last>
            <b:First>D</b:First>
          </b:Person>
        </b:NameList>
      </b:Author>
    </b:Author>
    <b:RefOrder>335</b:RefOrder>
  </b:Source>
  <b:Source>
    <b:Tag>Klu98</b:Tag>
    <b:SourceType>Book</b:SourceType>
    <b:Guid>{64B23402-B658-4C9C-81BA-C6CC56C33550}</b:Guid>
    <b:Title>Loss Models: From Data to Decisions</b:Title>
    <b:Year>1998</b:Year>
    <b:City>New York</b:City>
    <b:Publisher>Wiley</b:Publisher>
    <b:Author>
      <b:Author>
        <b:NameList>
          <b:Person>
            <b:Last>Klugman</b:Last>
            <b:First>S</b:First>
          </b:Person>
          <b:Person>
            <b:Last>Panjer</b:Last>
            <b:First>H</b:First>
          </b:Person>
          <b:Person>
            <b:Last>Willmot</b:Last>
            <b:First>G</b:First>
          </b:Person>
        </b:NameList>
      </b:Author>
    </b:Author>
    <b:RefOrder>336</b:RefOrder>
  </b:Source>
  <b:Source>
    <b:Tag>Hog08</b:Tag>
    <b:SourceType>Book</b:SourceType>
    <b:Guid>{9606D9EA-5FFD-47DC-9B3A-B4D5C99C22B0}</b:Guid>
    <b:Title>Loss Distributions</b:Title>
    <b:Year>1984</b:Year>
    <b:City>New York</b:City>
    <b:Publisher>Wiley</b:Publisher>
    <b:Author>
      <b:Author>
        <b:NameList>
          <b:Person>
            <b:Last>Hogg</b:Last>
            <b:Middle>V</b:Middle>
            <b:First>R</b:First>
          </b:Person>
          <b:Person>
            <b:Last>Klugman</b:Last>
            <b:First>S</b:First>
          </b:Person>
        </b:NameList>
      </b:Author>
    </b:Author>
    <b:RefOrder>337</b:RefOrder>
  </b:Source>
  <b:Source>
    <b:Tag>Wil821</b:Tag>
    <b:SourceType>ConferenceProceedings</b:SourceType>
    <b:Guid>{4FDE32A4-DDAE-4651-AC58-882BA07B7A72}</b:Guid>
    <b:Title>Estimating Probable Maximum Loss with Order Statistics</b:Title>
    <b:Year>1982</b:Year>
    <b:Author>
      <b:Author>
        <b:NameList>
          <b:Person>
            <b:Last>Wilkinson</b:Last>
            <b:Middle>E</b:Middle>
            <b:First>M</b:First>
          </b:Person>
        </b:NameList>
      </b:Author>
    </b:Author>
    <b:ConferenceName>Casualty Actuarial Society</b:ConferenceName>
    <b:Volume>LXIX</b:Volume>
    <b:Pages>195-209</b:Pages>
    <b:RefOrder>338</b:RefOrder>
  </b:Source>
  <b:Source>
    <b:Tag>Che09</b:Tag>
    <b:SourceType>JournalArticle</b:SourceType>
    <b:Guid>{ACC14B31-F259-489E-9DD4-71E6211F48B7}</b:Guid>
    <b:Title>Florida Public Hurricane Loss Model: Research in Multi-Disciplinary System Integration Assisting Government Policy Making</b:Title>
    <b:Year>2009</b:Year>
    <b:JournalName>Government Information Quarterly</b:JournalName>
    <b:Author>
      <b:Author>
        <b:NameList>
          <b:Person>
            <b:Last>Chen</b:Last>
            <b:First>S.-C</b:First>
          </b:Person>
          <b:Person>
            <b:Last>Chen</b:Last>
            <b:First>M</b:First>
          </b:Person>
          <b:Person>
            <b:Last>Zhao</b:Last>
            <b:First>N</b:First>
          </b:Person>
          <b:Person>
            <b:Last>Hamid</b:Last>
            <b:First>S</b:First>
          </b:Person>
          <b:Person>
            <b:Last>Chatterjee</b:Last>
            <b:First>K</b:First>
          </b:Person>
          <b:Person>
            <b:Last>Armella</b:Last>
            <b:First>M</b:First>
          </b:Person>
        </b:NameList>
      </b:Author>
    </b:Author>
    <b:Pages>285-294</b:Pages>
    <b:Month>April</b:Month>
    <b:Volume>26</b:Volume>
    <b:Issue>2</b:Issue>
    <b:RefOrder>339</b:RefOrder>
  </b:Source>
  <b:Source>
    <b:Tag>Cha06</b:Tag>
    <b:SourceType>ConferenceProceedings</b:SourceType>
    <b:Guid>{511733A8-E04A-4166-BE1E-53BE8B5FA679}</b:Guid>
    <b:Title>Modeling Methodology for Component Reuse and System Integration for Hurricane Loss Projection Application</b:Title>
    <b:Pages>57-62</b:Pages>
    <b:Year>2006</b:Year>
    <b:ConferenceName>2006 IEEE International Conference on Information Reuse and Integration</b:ConferenceName>
    <b:City>Hawaii, USA</b:City>
    <b:Author>
      <b:Author>
        <b:NameList>
          <b:Person>
            <b:Last>Chatterjee</b:Last>
            <b:First>K</b:First>
          </b:Person>
          <b:Person>
            <b:Last>Saleem</b:Last>
            <b:First>K</b:First>
          </b:Person>
          <b:Person>
            <b:Last>Zhao</b:Last>
            <b:First>N</b:First>
          </b:Person>
          <b:Person>
            <b:Last>Chen</b:Last>
            <b:First>M</b:First>
          </b:Person>
          <b:Person>
            <b:Last>Chen</b:Last>
            <b:First>S.-C</b:First>
          </b:Person>
          <b:Person>
            <b:Last>Hamid</b:Last>
            <b:First>S</b:First>
          </b:Person>
        </b:NameList>
      </b:Author>
    </b:Author>
    <b:RefOrder>340</b:RefOrder>
  </b:Source>
  <b:Source>
    <b:Tag>Bru04</b:Tag>
    <b:SourceType>Book</b:SourceType>
    <b:Guid>{2664B1A2-F550-41E9-8E78-E1D572ADF923}</b:Guid>
    <b:Title>Object-oriented Software Engineering Using UML, Patterns, and Java</b:Title>
    <b:Year>2004</b:Year>
    <b:Edition>2nd</b:Edition>
    <b:Author>
      <b:Author>
        <b:NameList>
          <b:Person>
            <b:Last>Bruegge</b:Last>
            <b:First>B</b:First>
          </b:Person>
          <b:Person>
            <b:Last>Dutoit</b:Last>
            <b:Middle>H</b:Middle>
            <b:First>A</b:First>
          </b:Person>
        </b:NameList>
      </b:Author>
    </b:Author>
    <b:City>Upper Saddle River, NJ</b:City>
    <b:Publisher>Prentice Hall</b:Publisher>
    <b:RefOrder>341</b:RefOrder>
  </b:Source>
  <b:Source>
    <b:Tag>Mor00</b:Tag>
    <b:SourceType>Book</b:SourceType>
    <b:Guid>{A537B189-C1E2-4A02-9942-2BC37586B1DF}</b:Guid>
    <b:Title>Oracle8i: Java Component Programming with EJB, CORBA, and JSP</b:Title>
    <b:Year>2000</b:Year>
    <b:Publisher>McGraw-Hill Professional</b:Publisher>
    <b:Author>
      <b:Author>
        <b:NameList>
          <b:Person>
            <b:Last>Morisseau-Leroy</b:Last>
            <b:First>N</b:First>
          </b:Person>
          <b:Person>
            <b:Last>Solomon</b:Last>
            <b:Middle>K</b:Middle>
            <b:First>M</b:First>
          </b:Person>
          <b:Person>
            <b:Last>Basu</b:Last>
            <b:First>J</b:First>
          </b:Person>
        </b:NameList>
      </b:Author>
    </b:Author>
    <b:Pages>286-307</b:Pages>
    <b:RefOrder>342</b:RefOrder>
  </b:Source>
  <b:Source>
    <b:Tag>Nee05</b:Tag>
    <b:SourceType>BookSection</b:SourceType>
    <b:Guid>{85704C0F-5C9C-448F-929C-7FB39FA78858}</b:Guid>
    <b:Title>A Reuse Definition, Assessment, and Analysis Framework for UML</b:Title>
    <b:Year>2005</b:Year>
    <b:Author>
      <b:Author>
        <b:NameList>
          <b:Person>
            <b:Last>Needham</b:Last>
            <b:First>D</b:First>
          </b:Person>
          <b:Person>
            <b:Last>Caballero</b:Last>
            <b:First>R</b:First>
          </b:Person>
          <b:Person>
            <b:Last>Demurjian</b:Last>
            <b:First>S</b:First>
          </b:Person>
          <b:Person>
            <b:Last>Eickhoff</b:Last>
            <b:First>F</b:First>
          </b:Person>
          <b:Person>
            <b:Last>Mehta</b:Last>
            <b:First>J</b:First>
          </b:Person>
          <b:Person>
            <b:Last>Zhang</b:Last>
            <b:First>Y</b:First>
          </b:Person>
        </b:NameList>
      </b:Author>
      <b:Editor>
        <b:NameList>
          <b:Person>
            <b:Last>Yang</b:Last>
            <b:First>H</b:First>
          </b:Person>
        </b:NameList>
      </b:Editor>
    </b:Author>
    <b:BookTitle>Advances in UML and XML-Based Software Evolution</b:BookTitle>
    <b:City>Hershey, Pennsylvania</b:City>
    <b:Publisher>Idea Group Publishing</b:Publisher>
    <b:Pages>292-307</b:Pages>
    <b:RefOrder>343</b:RefOrder>
  </b:Source>
  <b:Source>
    <b:Tag>Boe99</b:Tag>
    <b:SourceType>ArticleInAPeriodical</b:SourceType>
    <b:Guid>{1CE4DDC7-7988-4194-8C53-532C6EFB43E0}</b:Guid>
    <b:Title>COTS Integration: Plug and Pray?</b:Title>
    <b:Year>1999</b:Year>
    <b:Pages>135-138</b:Pages>
    <b:Publisher>IEEE</b:Publisher>
    <b:Author>
      <b:Author>
        <b:NameList>
          <b:Person>
            <b:Last>Boehm</b:Last>
            <b:First>B</b:First>
          </b:Person>
          <b:Person>
            <b:Last>Abts</b:Last>
            <b:First>C</b:First>
          </b:Person>
        </b:NameList>
      </b:Author>
    </b:Author>
    <b:Volume>32</b:Volume>
    <b:Issue>1</b:Issue>
    <b:PeriodicalTitle>Computer</b:PeriodicalTitle>
    <b:RefOrder>344</b:RefOrder>
  </b:Source>
  <b:Source>
    <b:Tag>Fra92</b:Tag>
    <b:SourceType>JournalArticle</b:SourceType>
    <b:Guid>{66C83AEE-9B58-4B9C-B7D3-FE368C5DB31B}</b:Guid>
    <b:Title>Tools and Approaches for Developing Data-intensive Web Applications: A Survey</b:Title>
    <b:Year>1992</b:Year>
    <b:Pages>227-263</b:Pages>
    <b:JournalName>ACM Computing Survey</b:JournalName>
    <b:Volume>31</b:Volume>
    <b:Issue>3</b:Issue>
    <b:Author>
      <b:Author>
        <b:NameList>
          <b:Person>
            <b:Last>Fraternali</b:Last>
            <b:First>P</b:First>
          </b:Person>
        </b:NameList>
      </b:Author>
    </b:Author>
    <b:RefOrder>345</b:RefOrder>
  </b:Source>
  <b:Source>
    <b:Tag>USD92</b:Tag>
    <b:SourceType>Report</b:SourceType>
    <b:Guid>{D05EC2DF-2AFE-40CC-902C-E1F90C6AB31E}</b:Guid>
    <b:Title>State Soil Geographic (STATSGO) Data Users Guide</b:Title>
    <b:Year>1992</b:Year>
    <b:Pages>88-1036</b:Pages>
    <b:Publisher>United States Department of Agriculture, Natural Resources Conservation Service</b:Publisher>
    <b:Author>
      <b:Author>
        <b:NameList>
          <b:Person>
            <b:Last>USDA</b:Last>
          </b:Person>
        </b:NameList>
      </b:Author>
    </b:Author>
    <b:Institution>Miscellaneous Publication No. 1492</b:Institution>
    <b:RefOrder>346</b:RefOrder>
  </b:Source>
  <b:Source>
    <b:Tag>Rus711</b:Tag>
    <b:SourceType>JournalArticle</b:SourceType>
    <b:Guid>{157CCA71-0C3E-4F60-9092-9245492DD9D0}</b:Guid>
    <b:Title>Probability Distributions for Hurricane Effects</b:Title>
    <b:Year>1971</b:Year>
    <b:Publisher>ASCE</b:Publisher>
    <b:JournalName>Journal of the Waterways, Harbors, and Coastal Engineering Division</b:JournalName>
    <b:Pages>139-154</b:Pages>
    <b:Author>
      <b:Author>
        <b:NameList>
          <b:Person>
            <b:Last>Russell</b:Last>
            <b:Middle>R</b:Middle>
            <b:First>L</b:First>
          </b:Person>
        </b:NameList>
      </b:Author>
    </b:Author>
    <b:RefOrder>347</b:RefOrder>
  </b:Source>
  <b:Source>
    <b:Tag>Cai00</b:Tag>
    <b:SourceType>ConferenceProceedings</b:SourceType>
    <b:Guid>{B92EA59A-3E1F-4EB9-A9A6-83C3F9D1BE00}</b:Guid>
    <b:Title>Component-based Software Engineering: Technologies, Development Frameworks, and Quality Assurance Schemes</b:Title>
    <b:Year>2000</b:Year>
    <b:City>Singapore</b:City>
    <b:Pages>372-379</b:Pages>
    <b:ConferenceName>7th Asia-Pacific Software Engineering Conference</b:ConferenceName>
    <b:Author>
      <b:Author>
        <b:NameList>
          <b:Person>
            <b:Last>Cai</b:Last>
            <b:First>X</b:First>
          </b:Person>
          <b:Person>
            <b:Last>Lyu</b:Last>
            <b:Middle>R</b:Middle>
            <b:First>M</b:First>
          </b:Person>
          <b:Person>
            <b:Last>Wong</b:Last>
            <b:First>K</b:First>
          </b:Person>
        </b:NameList>
      </b:Author>
    </b:Author>
    <b:RefOrder>348</b:RefOrder>
  </b:Source>
  <b:Source>
    <b:Tag>Gor02</b:Tag>
    <b:SourceType>Report</b:SourceType>
    <b:Guid>{97ACD51C-3280-4929-9D78-1F7E75A702F1}</b:Guid>
    <b:Title>UML Data Modeling Profile</b:Title>
    <b:Year>2002</b:Year>
    <b:Author>
      <b:Author>
        <b:NameList>
          <b:Person>
            <b:Last>Gornik</b:Last>
            <b:First>D</b:First>
          </b:Person>
        </b:NameList>
      </b:Author>
    </b:Author>
    <b:Institution>IBM Rational Software Whitepaper</b:Institution>
    <b:ThesisType>Technical Report</b:ThesisType>
    <b:RefOrder>349</b:RefOrder>
  </b:Source>
  <b:Source>
    <b:Tag>Zho04</b:Tag>
    <b:SourceType>ConferenceProceedings</b:SourceType>
    <b:Guid>{A3A13D8B-CC6A-4D8E-A5AD-C18D16049756}</b:Guid>
    <b:Title>UML-based Systems Integration Modeling Technique for the Design and Development of Intelligent Transportation Management System</b:Title>
    <b:Pages>6061-6066</b:Pages>
    <b:Year>2004</b:Year>
    <b:ConferenceName>IEEE International Conference on Systems, Man and Cybernetics</b:ConferenceName>
    <b:City>The Hague, The Netherlands</b:City>
    <b:Author>
      <b:Author>
        <b:NameList>
          <b:Person>
            <b:Last>Zhou</b:Last>
            <b:First>Y</b:First>
          </b:Person>
          <b:Person>
            <b:Last>Chen</b:Last>
            <b:First>Y</b:First>
          </b:Person>
          <b:Person>
            <b:Last>Lu</b:Last>
            <b:First>H</b:First>
          </b:Person>
        </b:NameList>
      </b:Author>
    </b:Author>
    <b:RefOrder>350</b:RefOrder>
  </b:Source>
  <b:Source>
    <b:Tag>She</b:Tag>
    <b:SourceType>ConferenceProceedings</b:SourceType>
    <b:Guid>{153FFF5C-6419-4F67-9D8E-C8B576A50633}</b:Guid>
    <b:Title>Case Study: Implementing a Web Based Auction System Using UML and Component-Based Programming</b:Title>
    <b:Pages>211-216</b:Pages>
    <b:ConferenceName>26th International Computer Software and Applications Conference</b:ConferenceName>
    <b:City>Oxford, England</b:City>
    <b:Author>
      <b:Author>
        <b:NameList>
          <b:Person>
            <b:Last>Sheldon</b:Last>
            <b:Middle>T</b:Middle>
            <b:First>F</b:First>
          </b:Person>
          <b:Person>
            <b:Last>Jerath</b:Last>
            <b:First>K</b:First>
          </b:Person>
          <b:Person>
            <b:Last>Kwon</b:Last>
            <b:First>Y.-J</b:First>
          </b:Person>
          <b:Person>
            <b:Last>Baik</b:Last>
            <b:First>Y.-W</b:First>
          </b:Person>
        </b:NameList>
      </b:Author>
    </b:Author>
    <b:Year>2002</b:Year>
    <b:RefOrder>351</b:RefOrder>
  </b:Source>
  <b:Source>
    <b:Tag>AIR86</b:Tag>
    <b:SourceType>Book</b:SourceType>
    <b:Guid>{47698F46-1D1E-439B-B0E4-85F3B4B9E1D7}</b:Guid>
    <b:Title>Catastrophic Losses: How the Insurance System Would Handle Two $7 Billion Hurricanes</b:Title>
    <b:Year>1986</b:Year>
    <b:Author>
      <b:Author>
        <b:NameList>
          <b:Person>
            <b:Last>AIRAC</b:Last>
          </b:Person>
        </b:NameList>
      </b:Author>
    </b:Author>
    <b:City>Oak Brook</b:City>
    <b:Publisher>The All-Industry Research Advisory Council</b:Publisher>
    <b:StateProvince>Illinois</b:StateProvince>
    <b:Pages>73</b:Pages>
    <b:RefOrder>352</b:RefOrder>
  </b:Source>
  <b:Source>
    <b:Tag>Bre00</b:Tag>
    <b:SourceType>ArticleInAPeriodical</b:SourceType>
    <b:Guid>{584D57CB-A7E0-48FC-83EE-43A3BFD6E9FD}</b:Guid>
    <b:Title>Component-Based Systems: A Classification of Issues</b:Title>
    <b:PeriodicalTitle>Computer</b:PeriodicalTitle>
    <b:Year>2000</b:Year>
    <b:Pages>54-62</b:Pages>
    <b:Volume>33</b:Volume>
    <b:Issue>11</b:Issue>
    <b:Author>
      <b:Author>
        <b:NameList>
          <b:Person>
            <b:Last>Brereton</b:Last>
            <b:First>P</b:First>
          </b:Person>
          <b:Person>
            <b:Last>Budgen</b:Last>
            <b:First>D</b:First>
          </b:Person>
        </b:NameList>
      </b:Author>
    </b:Author>
    <b:RefOrder>353</b:RefOrder>
  </b:Source>
  <b:Source>
    <b:Tag>Pri971</b:Tag>
    <b:SourceType>ConferenceProceedings</b:SourceType>
    <b:Guid>{CC2B3A98-8A36-44B8-92DC-10DA3A4BEC8B}</b:Guid>
    <b:Title>Analyzing and Measuring Reusability in Object-Oriented Design</b:Title>
    <b:Pages>22-33</b:Pages>
    <b:Year>1997a</b:Year>
    <b:ConferenceName>12th ACM SIGPLAN Conference on Object-oriented programming, systems, languages, and applications</b:ConferenceName>
    <b:City>Atlanta, Georgia</b:City>
    <b:Author>
      <b:Author>
        <b:NameList>
          <b:Person>
            <b:Last>Price</b:Last>
            <b:Middle>W</b:Middle>
            <b:First>M</b:First>
          </b:Person>
          <b:Person>
            <b:Last>Demurjian</b:Last>
            <b:Middle>A</b:Middle>
            <b:First>S</b:First>
          </b:Person>
        </b:NameList>
      </b:Author>
    </b:Author>
    <b:RefOrder>354</b:RefOrder>
  </b:Source>
  <b:Source>
    <b:Tag>Pri97</b:Tag>
    <b:SourceType>ConferenceProceedings</b:SourceType>
    <b:Guid>{ABC6C33C-692A-4D5B-9AEB-3B160BB3850D}</b:Guid>
    <b:Title>Reusability Measurement Framework and tool for Ada95</b:Title>
    <b:Year>1997b</b:Year>
    <b:City>St. Louis, Missouri</b:City>
    <b:Pages>125-132</b:Pages>
    <b:ConferenceName>TRI-Ada'97</b:ConferenceName>
    <b:Author>
      <b:Author>
        <b:NameList>
          <b:Person>
            <b:Last>Price</b:Last>
            <b:Middle>W</b:Middle>
            <b:First>M</b:First>
          </b:Person>
          <b:Person>
            <b:Last>Demurjian</b:Last>
            <b:Middle>A</b:Middle>
            <b:First>S</b:First>
          </b:Person>
          <b:Person>
            <b:Last>Needham</b:Last>
            <b:First>D</b:First>
          </b:Person>
        </b:NameList>
      </b:Author>
    </b:Author>
    <b:RefOrder>355</b:RefOrder>
  </b:Source>
  <b:Source>
    <b:Tag>Che03</b:Tag>
    <b:SourceType>ConferenceProceedings</b:SourceType>
    <b:Guid>{2BB5B52F-CF9C-48C3-AAFF-D9E1638A1520}</b:Guid>
    <b:Title>A Three-Tier System Architecture Design and Development for Hurricane Occurrence Simulation</b:Title>
    <b:Pages>113-117</b:Pages>
    <b:Year>2003a</b:Year>
    <b:ConferenceName>IEEE International Conference on Information Technology: Research and Education</b:ConferenceName>
    <b:City>Newark, New Jersey</b:City>
    <b:Author>
      <b:Author>
        <b:NameList>
          <b:Person>
            <b:Last>Chen</b:Last>
            <b:First>S.-C</b:First>
          </b:Person>
          <b:Person>
            <b:Last>Gulati</b:Last>
            <b:First>S</b:First>
          </b:Person>
          <b:Person>
            <b:Last>Hamid</b:Last>
            <b:First>S</b:First>
          </b:Person>
          <b:Person>
            <b:Last>Huang</b:Last>
            <b:First>X</b:First>
          </b:Person>
          <b:Person>
            <b:Last>Luo</b:Last>
            <b:First>L</b:First>
          </b:Person>
          <b:Person>
            <b:Last>Morisseau-Leroy</b:Last>
            <b:First>N</b:First>
          </b:Person>
          <b:Person>
            <b:Last>Powell</b:Last>
            <b:Middle>D</b:Middle>
            <b:First>M</b:First>
          </b:Person>
          <b:Person>
            <b:Last>Zhan</b:Last>
            <b:First>C</b:First>
          </b:Person>
          <b:Person>
            <b:Last>Zhang</b:Last>
            <b:First>C</b:First>
          </b:Person>
        </b:NameList>
      </b:Author>
    </b:Author>
    <b:RefOrder>356</b:RefOrder>
  </b:Source>
  <b:Source>
    <b:Tag>Che031</b:Tag>
    <b:SourceType>ConferenceProceedings</b:SourceType>
    <b:Guid>{AC629639-BDDC-4EDA-9F7F-33AC32FFB571}</b:Guid>
    <b:Title>Information Reuse and System Integration in the Development of a Hurricane Simulation System</b:Title>
    <b:Pages>535-542</b:Pages>
    <b:Year>2003b</b:Year>
    <b:ConferenceName>2003 IEEE International Conference on Information Reuse and Integration</b:ConferenceName>
    <b:City>Las Vegas, Nevada</b:City>
    <b:Author>
      <b:Author>
        <b:NameList>
          <b:Person>
            <b:Last>Chen</b:Last>
            <b:First>S.-C</b:First>
          </b:Person>
          <b:Person>
            <b:Last>Hamid</b:Last>
            <b:First>S</b:First>
          </b:Person>
          <b:Person>
            <b:Last>Gulati</b:Last>
            <b:First>S</b:First>
          </b:Person>
          <b:Person>
            <b:Last>Chen</b:Last>
            <b:First>G</b:First>
          </b:Person>
          <b:Person>
            <b:Last>Huang</b:Last>
            <b:First>X</b:First>
          </b:Person>
          <b:Person>
            <b:Last>Luo</b:Last>
            <b:First>L</b:First>
          </b:Person>
          <b:Person>
            <b:Last>Zhan</b:Last>
            <b:First>C</b:First>
          </b:Person>
          <b:Person>
            <b:Last>Zhang</b:Last>
            <b:First>C</b:First>
          </b:Person>
        </b:NameList>
      </b:Author>
    </b:Author>
    <b:RefOrder>357</b:RefOrder>
  </b:Source>
  <b:Source>
    <b:Tag>Che081</b:Tag>
    <b:SourceType>ConferenceProceedings</b:SourceType>
    <b:Guid>{B7DF0FF1-6474-4D2C-A409-8E1F2C45BE65}</b:Guid>
    <b:Title>Florida Public Hurricane Loss Model (FPHLM) Research Experience in System Integration</b:Title>
    <b:Year>2008a</b:Year>
    <b:ConferenceName>9th Annual International Conference on Digital Government Research</b:ConferenceName>
    <b:City>Montreal, Canada</b:City>
    <b:Author>
      <b:Author>
        <b:NameList>
          <b:Person>
            <b:Last>Chen</b:Last>
            <b:First>S.-C</b:First>
          </b:Person>
          <b:Person>
            <b:Last>Chen</b:Last>
            <b:First>M</b:First>
          </b:Person>
          <b:Person>
            <b:Last>Zhao</b:Last>
            <b:First>N</b:First>
          </b:Person>
          <b:Person>
            <b:Last>Hamid</b:Last>
            <b:First>S</b:First>
          </b:Person>
          <b:Person>
            <b:Last>Saleem</b:Last>
            <b:First>K</b:First>
          </b:Person>
          <b:Person>
            <b:Last>Chatterjee</b:Last>
            <b:First>K</b:First>
          </b:Person>
        </b:NameList>
      </b:Author>
    </b:Author>
    <b:RefOrder>358</b:RefOrder>
  </b:Source>
  <b:Source>
    <b:Tag>Che08</b:Tag>
    <b:SourceType>ConferenceProceedings</b:SourceType>
    <b:Guid>{AC4AC692-8612-4D46-BC9C-98E6FFAC58D8}</b:Guid>
    <b:Title>Florida Public Hurricane Loss Model (FPHLM): Research Experience in System Integration</b:Title>
    <b:Year>2008b</b:Year>
    <b:Pages>99-106</b:Pages>
    <b:City>Montreal, Canada</b:City>
    <b:ConferenceName>9th Annual International Conference on Digital Government Research</b:ConferenceName>
    <b:Author>
      <b:Author>
        <b:NameList>
          <b:Person>
            <b:Last>Chen</b:Last>
            <b:First>S.-C</b:First>
          </b:Person>
          <b:Person>
            <b:Last>Chen</b:Last>
            <b:First>M</b:First>
          </b:Person>
          <b:Person>
            <b:Last>Zhao</b:Last>
            <b:First>N</b:First>
          </b:Person>
          <b:Person>
            <b:Last>Hamid</b:Last>
            <b:First>S</b:First>
          </b:Person>
          <b:Person>
            <b:Last>Saleem</b:Last>
            <b:First>K</b:First>
          </b:Person>
          <b:Person>
            <b:Last>Chatterjee</b:Last>
            <b:First>K</b:First>
          </b:Person>
        </b:NameList>
      </b:Author>
    </b:Author>
    <b:RefOrder>359</b:RefOrder>
  </b:Source>
  <b:Source>
    <b:Tag>Che041</b:Tag>
    <b:SourceType>ConferenceProceedings</b:SourceType>
    <b:Guid>{2B02F61E-9027-460F-AFC7-9A5C1F207E87}</b:Guid>
    <b:Title>A Reliable Web-based System for Hurricane Analysis and Simulation</b:Title>
    <b:Pages>5215-5220</b:Pages>
    <b:Year>2004b</b:Year>
    <b:ConferenceName>the IEEE International Conference on Systems, Man and Cybernetics</b:ConferenceName>
    <b:City>The Hague, The Netherlands</b:City>
    <b:Author>
      <b:Author>
        <b:NameList>
          <b:Person>
            <b:Last>Chen</b:Last>
            <b:First>S.-C</b:First>
          </b:Person>
          <b:Person>
            <b:Last>Hamid</b:Last>
            <b:First>S</b:First>
          </b:Person>
          <b:Person>
            <b:Last>Gulati</b:Last>
            <b:First>S</b:First>
          </b:Person>
          <b:Person>
            <b:Last>Zhao</b:Last>
            <b:First>N</b:First>
          </b:Person>
          <b:Person>
            <b:Last>Zhang</b:Last>
            <b:First>C</b:First>
          </b:Person>
          <b:Person>
            <b:Last>Gupta</b:Last>
            <b:First>P</b:First>
          </b:Person>
        </b:NameList>
      </b:Author>
    </b:Author>
    <b:RefOrder>360</b:RefOrder>
  </b:Source>
  <b:Source>
    <b:Tag>Che04</b:Tag>
    <b:SourceType>JournalArticle</b:SourceType>
    <b:Guid>{B61EC45E-9D4E-41D6-BB76-AB1844CCFD04}</b:Guid>
    <b:Title>A Web-based Distributed System for Hurricane Occurrence Projection</b:Title>
    <b:JournalName>Software: Practice and Experience</b:JournalName>
    <b:Year>2004a</b:Year>
    <b:Pages>549-571</b:Pages>
    <b:Volume>34</b:Volume>
    <b:Issue>6</b:Issue>
    <b:Author>
      <b:Author>
        <b:NameList>
          <b:Person>
            <b:Last>Chen</b:Last>
            <b:First>S.-C</b:First>
          </b:Person>
          <b:Person>
            <b:Last>Gulati</b:Last>
            <b:First>S</b:First>
          </b:Person>
          <b:Person>
            <b:Last>Hamid</b:Last>
            <b:First>S</b:First>
          </b:Person>
          <b:Person>
            <b:Last>Huang</b:Last>
            <b:First>X</b:First>
          </b:Person>
          <b:Person>
            <b:Last>Luo</b:Last>
            <b:First>L</b:First>
          </b:Person>
          <b:Person>
            <b:Last>Morisseau-Leroy</b:Last>
            <b:First>N</b:First>
          </b:Person>
          <b:Person>
            <b:Last>Powell</b:Last>
            <b:Middle>D</b:Middle>
            <b:First>M</b:First>
          </b:Person>
          <b:Person>
            <b:Last>Zhan</b:Last>
            <b:First>C</b:First>
          </b:Person>
          <b:Person>
            <b:Last>Zhang</b:Last>
            <b:First>C</b:First>
          </b:Person>
        </b:NameList>
      </b:Author>
    </b:Author>
    <b:RefOrder>361</b:RefOrder>
  </b:Source>
  <b:Source>
    <b:Tag>Con99</b:Tag>
    <b:SourceType>Book</b:SourceType>
    <b:Guid>{71EBE2D8-F758-4FAE-B5C1-161C7D15E794}</b:Guid>
    <b:Title>Practical Nonparametric Statistics</b:Title>
    <b:Year>1999</b:Year>
    <b:City>New York</b:City>
    <b:Publisher>Wiley</b:Publisher>
    <b:Author>
      <b:Author>
        <b:NameList>
          <b:Person>
            <b:Last>Conover</b:Last>
            <b:Middle>J</b:Middle>
            <b:First>W</b:First>
          </b:Person>
        </b:NameList>
      </b:Author>
    </b:Author>
    <b:RefOrder>362</b:RefOrder>
  </b:Source>
  <b:Source>
    <b:Tag>Dra98</b:Tag>
    <b:SourceType>Book</b:SourceType>
    <b:Guid>{BC3E146C-0E69-4D03-A8FF-2F883A4BA518}</b:Guid>
    <b:Title>Applied Regression Analysis</b:Title>
    <b:Year>1998</b:Year>
    <b:City>New York</b:City>
    <b:Publisher>Wiley</b:Publisher>
    <b:Author>
      <b:Author>
        <b:NameList>
          <b:Person>
            <b:Last>Draper</b:Last>
            <b:Middle>R</b:Middle>
            <b:First>N</b:First>
          </b:Person>
          <b:Person>
            <b:Last>Smith</b:Last>
            <b:First>H</b:First>
          </b:Person>
        </b:NameList>
      </b:Author>
    </b:Author>
    <b:RefOrder>363</b:RefOrder>
  </b:Source>
  <b:Source>
    <b:Tag>Gre03</b:Tag>
    <b:SourceType>Book</b:SourceType>
    <b:Guid>{20D45E70-B398-453C-83AB-83434FCA15CD}</b:Guid>
    <b:Title>Econometric Analysis</b:Title>
    <b:Year>2003</b:Year>
    <b:City>New Jersey</b:City>
    <b:Publisher>Prentice Hall</b:Publisher>
    <b:Author>
      <b:Author>
        <b:NameList>
          <b:Person>
            <b:Last>Greene</b:Last>
            <b:Middle>H</b:Middle>
            <b:First>W</b:First>
          </b:Person>
        </b:NameList>
      </b:Author>
    </b:Author>
    <b:Edition>5th</b:Edition>
    <b:RefOrder>364</b:RefOrder>
  </b:Source>
  <b:Source>
    <b:Tag>Tam00</b:Tag>
    <b:SourceType>Book</b:SourceType>
    <b:Guid>{8C9137EC-5D8A-4BAA-9716-78F723BEAD27}</b:Guid>
    <b:Title>Statistics and Data Analysis</b:Title>
    <b:Year>2000</b:Year>
    <b:City>New York</b:City>
    <b:Publisher>Prentice Hall</b:Publisher>
    <b:Author>
      <b:Author>
        <b:NameList>
          <b:Person>
            <b:Last>Tamhane</b:Last>
            <b:Middle>C</b:Middle>
            <b:First>A</b:First>
          </b:Person>
          <b:Person>
            <b:Last>Dunlop</b:Last>
            <b:First>D</b:First>
          </b:Person>
        </b:NameList>
      </b:Author>
    </b:Author>
    <b:RefOrder>365</b:RefOrder>
  </b:Source>
  <b:Source>
    <b:Tag>Rei89</b:Tag>
    <b:SourceType>Book</b:SourceType>
    <b:Guid>{291E19D0-26B7-4D4B-A843-00950C77A2BB}</b:Guid>
    <b:Title>Approximate Distributions of Order Statistics with Applications to Nonparametric Statistics</b:Title>
    <b:Year>1989</b:Year>
    <b:City>New York</b:City>
    <b:Publisher>Springer Verlag</b:Publisher>
    <b:Author>
      <b:Author>
        <b:NameList>
          <b:Person>
            <b:Last>Reiss</b:Last>
            <b:Middle>D</b:Middle>
            <b:First>R</b:First>
          </b:Person>
        </b:NameList>
      </b:Author>
    </b:Author>
    <b:RefOrder>366</b:RefOrder>
  </b:Source>
  <b:Source>
    <b:Tag>Lin89</b:Tag>
    <b:SourceType>JournalArticle</b:SourceType>
    <b:Guid>{F29F8883-E1BB-4C40-9015-659DDFCF0F1A}</b:Guid>
    <b:Title>A concordance correlation coefficient to evaluate reproducibility</b:Title>
    <b:Year>1989</b:Year>
    <b:JournalName>Biometrics</b:JournalName>
    <b:Pages>255-268</b:Pages>
    <b:Volume>45</b:Volume>
    <b:Author>
      <b:Author>
        <b:NameList>
          <b:Person>
            <b:Last>Lin</b:Last>
            <b:Middle>I</b:Middle>
            <b:First>L</b:First>
          </b:Person>
        </b:NameList>
      </b:Author>
    </b:Author>
    <b:RefOrder>367</b:RefOrder>
  </b:Source>
  <b:Source>
    <b:Tag>Bur94</b:Tag>
    <b:SourceType>JournalArticle</b:SourceType>
    <b:Guid>{33DA6146-BAA7-4389-9AF0-3D79B1267E74}</b:Guid>
    <b:Author>
      <b:Author>
        <b:NameList>
          <b:Person>
            <b:Last>Burpee</b:Last>
            <b:First>Robert</b:First>
            <b:Middle>W</b:Middle>
          </b:Person>
          <b:Person>
            <b:Last>Aberson</b:Last>
            <b:First>Sim</b:First>
            <b:Middle>D</b:Middle>
          </b:Person>
          <b:Person>
            <b:Last>Black</b:Last>
            <b:First>Peter</b:First>
            <b:Middle>G</b:Middle>
          </b:Person>
          <b:Person>
            <b:Last>Demaria</b:Last>
            <b:First>Mark</b:First>
          </b:Person>
          <b:Person>
            <b:Last>Franklin</b:Last>
            <b:First>James</b:First>
            <b:Middle>L</b:Middle>
          </b:Person>
          <b:Person>
            <b:Last>Griffin</b:Last>
            <b:First>Joseph</b:First>
            <b:Middle>S</b:Middle>
          </b:Person>
          <b:Person>
            <b:Last>Houston</b:Last>
            <b:First>Samuel</b:First>
            <b:Middle>H</b:Middle>
          </b:Person>
          <b:Person>
            <b:Last>Kaplan</b:Last>
            <b:First>John</b:First>
          </b:Person>
          <b:Person>
            <b:Last>Lord</b:Last>
            <b:First>Stephen</b:First>
            <b:Middle>J</b:Middle>
          </b:Person>
          <b:Person>
            <b:Last>Marks</b:Last>
            <b:First>Frank</b:First>
            <b:Middle>D</b:Middle>
          </b:Person>
          <b:Person>
            <b:Last>Powell</b:Last>
            <b:First>Mark</b:First>
            <b:Middle>D</b:Middle>
          </b:Person>
          <b:Person>
            <b:Last>Willoughby</b:Last>
            <b:First>Hugh</b:First>
            <b:Middle>E</b:Middle>
          </b:Person>
        </b:NameList>
      </b:Author>
    </b:Author>
    <b:Title>Real-Time Guidance Provided by NOAA's Hurricane Research Division to Forecasters during Emily of 1993</b:Title>
    <b:JournalName>Bulletin of the American Meteorological Society</b:JournalName>
    <b:Year>1994</b:Year>
    <b:Pages>1765-1784</b:Pages>
    <b:Volume>75</b:Volume>
    <b:Issue>10</b:Issue>
    <b:RefOrder>368</b:RefOrder>
  </b:Source>
  <b:Source>
    <b:Tag>Ima002</b:Tag>
    <b:SourceType>JournalArticle</b:SourceType>
    <b:Guid>{233F4639-18BC-4488-A868-A7EA63681821}</b:Guid>
    <b:Year>2000a</b:Year>
    <b:Author>
      <b:Author>
        <b:NameList>
          <b:Person>
            <b:Last>Iman</b:Last>
            <b:Middle>L</b:Middle>
            <b:First>R</b:First>
          </b:Person>
          <b:Person>
            <b:Last>Johnson</b:Last>
            <b:Middle>E</b:Middle>
            <b:First>M</b:First>
          </b:Person>
          <b:Person>
            <b:Last>Schroeder</b:Last>
            <b:First>T</b:First>
          </b:Person>
        </b:NameList>
      </b:Author>
    </b:Author>
    <b:Title>Assessing Hurricane Effects. Part 1. Sensitivity Analysis</b:Title>
    <b:JournalName>Reliability Engineering &amp; System Safety</b:JournalName>
    <b:Pages>131-145</b:Pages>
    <b:Volume>78</b:Volume>
    <b:Issue>2</b:Issue>
    <b:RefOrder>369</b:RefOrder>
  </b:Source>
  <b:Source>
    <b:Tag>Ima001</b:Tag>
    <b:SourceType>JournalArticle</b:SourceType>
    <b:Guid>{5F20F261-5EF1-4620-8C81-BC474E4A79AC}</b:Guid>
    <b:Title>Assessing Hurricane Effects. Part 2. Uncertainty Analysis</b:Title>
    <b:JournalName>Reliability Engineering &amp; System Safety</b:JournalName>
    <b:Year>2000b</b:Year>
    <b:Pages>147-155</b:Pages>
    <b:Volume>78</b:Volume>
    <b:Issue>2</b:Issue>
    <b:Author>
      <b:Author>
        <b:NameList>
          <b:Person>
            <b:Last>Iman</b:Last>
            <b:Middle>L</b:Middle>
            <b:First>R</b:First>
          </b:Person>
          <b:Person>
            <b:Last>Johnson</b:Last>
            <b:Middle>E</b:Middle>
            <b:First>M</b:First>
          </b:Person>
          <b:Person>
            <b:Last>Schroeder</b:Last>
            <b:First>T</b:First>
          </b:Person>
        </b:NameList>
      </b:Author>
    </b:Author>
    <b:RefOrder>370</b:RefOrder>
  </b:Source>
  <b:Source>
    <b:Tag>Ham101</b:Tag>
    <b:SourceType>JournalArticle</b:SourceType>
    <b:Guid>{119D8EBB-8A2E-46ED-AA5C-F67CD16C4F45}</b:Guid>
    <b:Title>Authors' responses to the discussion on Predicting losses of residential structures in the state of Florida by the Public Hurricane Loss Evaluation Model</b:Title>
    <b:JournalName>Statistical Methodology</b:JournalName>
    <b:Year>2010a</b:Year>
    <b:Pages>596-600</b:Pages>
    <b:Month>September</b:Month>
    <b:Volume>7</b:Volume>
    <b:Issue>5</b:Issue>
    <b:Author>
      <b:Author>
        <b:NameList>
          <b:Person>
            <b:Last>Hamid</b:Last>
            <b:First>S</b:First>
          </b:Person>
          <b:Person>
            <b:Last>Golam Kibria</b:Last>
            <b:Middle>M</b:Middle>
            <b:First>B</b:First>
          </b:Person>
          <b:Person>
            <b:Last>Gulati</b:Last>
            <b:First>S</b:First>
          </b:Person>
          <b:Person>
            <b:Last>Powell</b:Last>
            <b:Middle>D</b:Middle>
            <b:First>M</b:First>
          </b:Person>
          <b:Person>
            <b:Last>Annane</b:Last>
            <b:First>B</b:First>
          </b:Person>
          <b:Person>
            <b:Last>Cocke</b:Last>
            <b:First>S</b:First>
          </b:Person>
          <b:Person>
            <b:Last>Pinelli</b:Last>
            <b:First>J.-P</b:First>
          </b:Person>
          <b:Person>
            <b:Last>Gurley</b:Last>
            <b:First>K</b:First>
          </b:Person>
          <b:Person>
            <b:Last>Chen</b:Last>
            <b:First>S.-C</b:First>
          </b:Person>
        </b:NameList>
      </b:Author>
    </b:Author>
    <b:RefOrder>371</b:RefOrder>
  </b:Source>
  <b:Source>
    <b:Tag>Placeholder9</b:Tag>
    <b:SourceType>JournalArticle</b:SourceType>
    <b:Guid>{4182B4CC-CFBB-4864-B378-0CE690432A26}</b:Guid>
    <b:Title>Predicting Losses of Residential Structures in the State of Florida by the Public Hurricane Loss Evaluation Models</b:Title>
    <b:Year>2010b</b:Year>
    <b:JournalName>Statistical Methodology</b:JournalName>
    <b:Pages>552-573</b:Pages>
    <b:Month>September</b:Month>
    <b:Volume>7</b:Volume>
    <b:Issue>5</b:Issue>
    <b:Author>
      <b:Author>
        <b:NameList>
          <b:Person>
            <b:Last>Hamid</b:Last>
            <b:First>S</b:First>
          </b:Person>
          <b:Person>
            <b:Last>Golam Kibria</b:Last>
            <b:Middle>M</b:Middle>
            <b:First>B</b:First>
          </b:Person>
          <b:Person>
            <b:Last>Gulati</b:Last>
            <b:First>S</b:First>
          </b:Person>
          <b:Person>
            <b:Last>Powell</b:Last>
            <b:Middle>D</b:Middle>
            <b:First>M</b:First>
          </b:Person>
          <b:Person>
            <b:Last>Annane</b:Last>
            <b:First>B</b:First>
          </b:Person>
          <b:Person>
            <b:Last>Cocke</b:Last>
            <b:First>S</b:First>
          </b:Person>
          <b:Person>
            <b:Last>Pinelli</b:Last>
            <b:First>J.-P</b:First>
          </b:Person>
          <b:Person>
            <b:Last>Gurley</b:Last>
            <b:First>K</b:First>
          </b:Person>
          <b:Person>
            <b:Last>Chen</b:Last>
            <b:First>S.-C</b:First>
          </b:Person>
        </b:NameList>
      </b:Author>
    </b:Author>
    <b:RefOrder>372</b:RefOrder>
  </b:Source>
  <b:Source>
    <b:Tag>Placeholder10</b:Tag>
    <b:SourceType>JournalArticle</b:SourceType>
    <b:Guid>{6EF6489B-7084-4A74-8886-8166721B282C}</b:Guid>
    <b:Title>Hurricane Andrew's  Landfall in South Florida. Part II: Surface Wind Fields and Potential Real-time Applications</b:Title>
    <b:JournalName>Weather and Forecasting</b:JournalName>
    <b:Year>1996</b:Year>
    <b:Pages>329-349</b:Pages>
    <b:Volume>11</b:Volume>
    <b:Author>
      <b:Author>
        <b:NameList>
          <b:Person>
            <b:Last>Powell</b:Last>
            <b:Middle>D</b:Middle>
            <b:First>M</b:First>
          </b:Person>
          <b:Person>
            <b:Last>Houston</b:Last>
            <b:Middle>H</b:Middle>
            <b:First>S</b:First>
          </b:Person>
        </b:NameList>
      </b:Author>
    </b:Author>
    <b:RefOrder>373</b:RefOrder>
  </b:Source>
  <b:Source>
    <b:Tag>Placeholder11</b:Tag>
    <b:SourceType>JournalArticle</b:SourceType>
    <b:Guid>{611F0983-83B5-4577-AFE1-250A0FA2895E}</b:Guid>
    <b:Title>Hurricane Andrew's landfall in south Florida.  Part I:  Standardizing measurements for documentation of surface wind fields</b:Title>
    <b:JournalName>Weather and Forecasting</b:JournalName>
    <b:Year>1996</b:Year>
    <b:Pages>304-328</b:Pages>
    <b:Volume>11</b:Volume>
    <b:Author>
      <b:Author>
        <b:NameList>
          <b:Person>
            <b:Last>Powell</b:Last>
            <b:Middle>D</b:Middle>
            <b:First>M</b:First>
          </b:Person>
          <b:Person>
            <b:Last>Houston</b:Last>
            <b:Middle>H</b:Middle>
            <b:First>S</b:First>
          </b:Person>
          <b:Person>
            <b:Last>Reinhold</b:Last>
            <b:First>T</b:First>
          </b:Person>
        </b:NameList>
      </b:Author>
    </b:Author>
    <b:RefOrder>374</b:RefOrder>
  </b:Source>
  <b:Source>
    <b:Tag>Placeholder12</b:Tag>
    <b:SourceType>JournalArticle</b:SourceType>
    <b:Guid>{A05BF616-CE7F-44CC-A816-8930DE927C8A}</b:Guid>
    <b:Title>Surface wind fields of 1995 Hurricanes Erin, Opal, Luis, Marilyn, and Roxanne at landfall</b:Title>
    <b:Pages>1259-1273</b:Pages>
    <b:Year>1998</b:Year>
    <b:JournalName>Monthly Weather Review</b:JournalName>
    <b:Volume>126</b:Volume>
    <b:Author>
      <b:Author>
        <b:NameList>
          <b:Person>
            <b:Last>Powell</b:Last>
            <b:Middle>D</b:Middle>
            <b:First>M</b:First>
          </b:Person>
          <b:Person>
            <b:Last>Houston</b:Last>
            <b:Middle>H</b:Middle>
            <b:First>S</b:First>
          </b:Person>
        </b:NameList>
      </b:Author>
    </b:Author>
    <b:RefOrder>375</b:RefOrder>
  </b:Source>
  <b:Source>
    <b:Tag>Placeholder13</b:Tag>
    <b:SourceType>JournalArticle</b:SourceType>
    <b:Guid>{6525E850-6917-42CF-83A7-EEA90FEFBC69}</b:Guid>
    <b:Title>The HRD real-time hurricane wind analysis system</b:Title>
    <b:JournalName>Journal of Wind Engineering and Industrial Aerodynamics</b:JournalName>
    <b:Year>1998</b:Year>
    <b:Pages>53-64</b:Pages>
    <b:Publisher>Elsevier Science Ltd.</b:Publisher>
    <b:Volume>77 &amp; 78</b:Volume>
    <b:Author>
      <b:Author>
        <b:NameList>
          <b:Person>
            <b:Last>Powell</b:Last>
            <b:Middle>D</b:Middle>
            <b:First>M</b:First>
          </b:Person>
          <b:Person>
            <b:Last>Houston</b:Last>
            <b:Middle>H</b:Middle>
            <b:First>S</b:First>
          </b:Person>
          <b:Person>
            <b:Last>Amat</b:Last>
            <b:Middle>R</b:Middle>
            <b:First>L</b:First>
          </b:Person>
          <b:Person>
            <b:Last>Morisseau-Leroy</b:Last>
            <b:First>N</b:First>
          </b:Person>
        </b:NameList>
      </b:Author>
    </b:Author>
    <b:RefOrder>376</b:RefOrder>
  </b:Source>
  <b:Source>
    <b:Tag>Placeholder14</b:Tag>
    <b:SourceType>JournalArticle</b:SourceType>
    <b:Guid>{6D280634-9D59-4CAB-A7B7-0107E7891F10}</b:Guid>
    <b:Title>Elimination of exposure D along the hurricane coastline in ASCE 7</b:Title>
    <b:JournalName>Journal of Structural Engineering</b:JournalName>
    <b:Year>2000</b:Year>
    <b:Pages>545-549</b:Pages>
    <b:Volume>126</b:Volume>
    <b:Author>
      <b:Author>
        <b:NameList>
          <b:Person>
            <b:Last>Vickery</b:Last>
            <b:Middle>J</b:Middle>
            <b:First>P</b:First>
          </b:Person>
          <b:Person>
            <b:Last>Skerlj</b:Last>
            <b:Middle>F</b:Middle>
            <b:First>P</b:First>
          </b:Person>
        </b:NameList>
      </b:Author>
    </b:Author>
    <b:RefOrder>377</b:RefOrder>
  </b:Source>
  <b:Source>
    <b:Tag>Placeholder15</b:Tag>
    <b:SourceType>JournalArticle</b:SourceType>
    <b:Guid>{513C2933-BB09-4CB2-83B0-B2659ED49EB1}</b:Guid>
    <b:Title>Simulation of hurricane risk in the United States using an empirical storm track modeling technique</b:Title>
    <b:JournalName>Journal of Structural Engineering</b:JournalName>
    <b:Year>2000a</b:Year>
    <b:Pages>1222-1237</b:Pages>
    <b:Volume>126</b:Volume>
    <b:Author>
      <b:Author>
        <b:NameList>
          <b:Person>
            <b:Last>Vickery</b:Last>
            <b:First>P</b:First>
            <b:Middle>J</b:Middle>
          </b:Person>
          <b:Person>
            <b:Last>Skerlj</b:Last>
            <b:First>P</b:First>
            <b:Middle>F</b:Middle>
          </b:Person>
          <b:Person>
            <b:Last>Twisdale</b:Last>
            <b:First>L</b:First>
            <b:Middle>A</b:Middle>
          </b:Person>
        </b:NameList>
      </b:Author>
    </b:Author>
    <b:RefOrder>378</b:RefOrder>
  </b:Source>
  <b:Source>
    <b:Tag>Placeholder16</b:Tag>
    <b:SourceType>JournalArticle</b:SourceType>
    <b:Guid>{94A686F3-0273-4500-9E95-66DF65D71FB2}</b:Guid>
    <b:Title>A hurricane wind field model for use in simulations</b:Title>
    <b:JournalName>Journal of Structural Engineering</b:JournalName>
    <b:Pages>1203-1222</b:Pages>
    <b:Volume>126</b:Volume>
    <b:Author>
      <b:Author>
        <b:NameList>
          <b:Person>
            <b:Last>Vickery</b:Last>
            <b:First>P</b:First>
            <b:Middle>J</b:Middle>
          </b:Person>
          <b:Person>
            <b:Last>Skerlj</b:Last>
            <b:First>P</b:First>
            <b:Middle>F</b:Middle>
          </b:Person>
          <b:Person>
            <b:Last>Steckley</b:Last>
            <b:First>A</b:First>
            <b:Middle>C</b:Middle>
          </b:Person>
          <b:Person>
            <b:Last>Twisdale</b:Last>
            <b:First>L</b:First>
            <b:Middle>A</b:Middle>
          </b:Person>
        </b:NameList>
      </b:Author>
    </b:Author>
    <b:Year>2000b</b:Year>
    <b:RefOrder>379</b:RefOrder>
  </b:Source>
  <b:Source>
    <b:Tag>Placeholder17</b:Tag>
    <b:SourceType>JournalArticle</b:SourceType>
    <b:Guid>{B509EFBE-EE00-4F53-8F8D-45A0B7665348}</b:Guid>
    <b:Title>Simple empirical models for estimating the increase in the central pressure of tropical cyclones after landfall along the coastline of the United States</b:Title>
    <b:JournalName>Journal of Applied Meteorology</b:JournalName>
    <b:Year>2005</b:Year>
    <b:Pages>1807-1826</b:Pages>
    <b:Author>
      <b:Author>
        <b:NameList>
          <b:Person>
            <b:Last>Vickery</b:Last>
            <b:Middle>J</b:Middle>
            <b:First>P</b:First>
          </b:Person>
        </b:NameList>
      </b:Author>
    </b:Author>
    <b:Volume>44</b:Volume>
    <b:RefOrder>380</b:RefOrder>
  </b:Source>
  <b:Source>
    <b:Tag>Placeholder18</b:Tag>
    <b:SourceType>JournalArticle</b:SourceType>
    <b:Guid>{ACE77D44-AF12-450C-801F-4D6784A8297A}</b:Guid>
    <b:Title>Hurricane gust factors revisited</b:Title>
    <b:JournalName>Journal of Structural Engineering</b:JournalName>
    <b:Year>2005</b:Year>
    <b:Pages>825-832</b:Pages>
    <b:Volume>131</b:Volume>
    <b:Author>
      <b:Author>
        <b:NameList>
          <b:Person>
            <b:Last>Vickery</b:Last>
            <b:Middle>J</b:Middle>
            <b:First>P</b:First>
          </b:Person>
          <b:Person>
            <b:Last>Skerlj</b:Last>
            <b:Middle>F</b:Middle>
            <b:First>P</b:First>
          </b:Person>
        </b:NameList>
      </b:Author>
    </b:Author>
    <b:RefOrder>381</b:RefOrder>
  </b:Source>
  <b:Source>
    <b:Tag>Placeholder19</b:Tag>
    <b:SourceType>JournalArticle</b:SourceType>
    <b:Guid>{067128F6-1D97-467E-A198-73897E778C2E}</b:Guid>
    <b:Title>Hurricane Andrew's landfall in south Florida.  Part I:  Standardizing measurements for documentation of surface wind fields</b:Title>
    <b:JournalName>Weather and Forecasting</b:JournalName>
    <b:Year>1996</b:Year>
    <b:Pages>304-328</b:Pages>
    <b:Volume>11</b:Volume>
    <b:Author>
      <b:Author>
        <b:NameList>
          <b:Person>
            <b:Last>Powell</b:Last>
            <b:Middle>D</b:Middle>
            <b:First>M</b:First>
          </b:Person>
          <b:Person>
            <b:Last>Houston</b:Last>
            <b:Middle>H</b:Middle>
            <b:First>S</b:First>
          </b:Person>
          <b:Person>
            <b:Last>Reinhold</b:Last>
            <b:First>T</b:First>
          </b:Person>
        </b:NameList>
      </b:Author>
    </b:Author>
    <b:RefOrder>382</b:RefOrder>
  </b:Source>
  <b:Source>
    <b:Tag>Placeholder20</b:Tag>
    <b:SourceType>Report</b:SourceType>
    <b:Guid>{85F9CEB1-A802-4B0B-9D01-E0DFF4C60805}</b:Guid>
    <b:Title>Stochastic models for hurricane hazard analysis</b:Title>
    <b:Year>1999</b:Year>
    <b:Author>
      <b:Author>
        <b:NameList>
          <b:Person>
            <b:Last>Huang</b:Last>
            <b:First>Z</b:First>
          </b:Person>
        </b:NameList>
      </b:Author>
    </b:Author>
    <b:Department>Department of Civil Engineering</b:Department>
    <b:Institution>Clemson University</b:Institution>
    <b:ThesisType>PhD Dissertation</b:ThesisType>
    <b:RefOrder>383</b:RefOrder>
  </b:Source>
  <b:Source>
    <b:Tag>Placeholder21</b:Tag>
    <b:SourceType>BookSection</b:SourceType>
    <b:Guid>{7F30B6B4-A26F-41B3-8F8A-519B3A036B7F}</b:Guid>
    <b:Title>Event-based hurricane simulation for the evaluation of wind speeds and expected insurance loss</b:Title>
    <b:BookTitle>Wind Engineering into the 21st Century</b:BookTitle>
    <b:Year>1999</b:Year>
    <b:City>Rotterdam</b:City>
    <b:Publisher>A.A. Balkema</b:Publisher>
    <b:Author>
      <b:Author>
        <b:NameList>
          <b:Person>
            <b:Last>Huang</b:Last>
            <b:First>Z</b:First>
          </b:Person>
          <b:Person>
            <b:Last>Rosowsky</b:Last>
            <b:First>D</b:First>
          </b:Person>
          <b:Person>
            <b:Last>Sparks</b:Last>
            <b:Middle>R</b:Middle>
            <b:First>P</b:First>
          </b:Person>
        </b:NameList>
      </b:Author>
      <b:Editor>
        <b:NameList>
          <b:Person>
            <b:Last>Larsen</b:Last>
            <b:First>A</b:First>
          </b:Person>
          <b:Person>
            <b:Last>Larose</b:Last>
            <b:Middle>L</b:Middle>
            <b:First>G</b:First>
          </b:Person>
          <b:Person>
            <b:Last>Livesey</b:Last>
            <b:Middle>M</b:Middle>
            <b:First>F</b:First>
          </b:Person>
        </b:NameList>
      </b:Editor>
    </b:Author>
    <b:RefOrder>384</b:RefOrder>
  </b:Source>
  <b:Source>
    <b:Tag>Placeholder22</b:Tag>
    <b:SourceType>Report</b:SourceType>
    <b:Guid>{3A9897C0-1ECE-4081-A389-C32AEF31A13D}</b:Guid>
    <b:Title>Predicting the vulnerability of typical residential buildings to hurricane damage</b:Title>
    <b:Year>2004</b:Year>
    <b:Author>
      <b:Author>
        <b:NameList>
          <b:Person>
            <b:Last>Cope</b:Last>
            <b:First>A</b:First>
          </b:Person>
        </b:NameList>
      </b:Author>
    </b:Author>
    <b:Department>Department of Civil Engineering</b:Department>
    <b:Institution>University of Florida</b:Institution>
    <b:ThesisType>PhD Dissertation</b:ThesisType>
    <b:RefOrder>385</b:RefOrder>
  </b:Source>
  <b:Source>
    <b:Tag>Placeholder23</b:Tag>
    <b:SourceType>ConferenceProceedings</b:SourceType>
    <b:Guid>{D7F7E207-0E01-4A19-9EA7-720391A9B26E}</b:Guid>
    <b:Title>A Probabilistic Model of Damage to Residential Structures from Hurricane Winds</b:Title>
    <b:Year>2004</b:Year>
    <b:ConferenceName>ASCE joint specialty conference on probabilistic mechanics and structural reliability</b:ConferenceName>
    <b:Author>
      <b:Author>
        <b:NameList>
          <b:Person>
            <b:Last>Cope</b:Last>
            <b:First>A</b:First>
          </b:Person>
          <b:Person>
            <b:Last>Gurley</b:Last>
            <b:First>K</b:First>
          </b:Person>
          <b:Person>
            <b:Last>Pinelli</b:Last>
            <b:Middle>P</b:Middle>
            <b:First>J</b:First>
          </b:Person>
          <b:Person>
            <b:Last>Murphree</b:Last>
            <b:First>J</b:First>
          </b:Person>
          <b:Person>
            <b:Last>Subramanian</b:Last>
            <b:First>C</b:First>
          </b:Person>
          <b:Person>
            <b:Last>Gulati</b:Last>
            <b:First>S</b:First>
          </b:Person>
          <b:Person>
            <b:Last>Hamid</b:Last>
            <b:First>S</b:First>
          </b:Person>
        </b:NameList>
      </b:Author>
    </b:Author>
    <b:RefOrder>386</b:RefOrder>
  </b:Source>
  <b:Source>
    <b:Tag>Placeholder24</b:Tag>
    <b:SourceType>JournalArticle</b:SourceType>
    <b:Guid>{D7F16F40-268E-479E-B27A-56C8DA09B3A4}</b:Guid>
    <b:Title>Hurricane gust factors revisited</b:Title>
    <b:JournalName>Journal of Structural Engineering</b:JournalName>
    <b:Year>2005</b:Year>
    <b:Pages>825-832</b:Pages>
    <b:Volume>131</b:Volume>
    <b:Author>
      <b:Author>
        <b:NameList>
          <b:Person>
            <b:Last>Vickery</b:Last>
            <b:Middle>J</b:Middle>
            <b:First>P</b:First>
          </b:Person>
          <b:Person>
            <b:Last>Skerlj</b:Last>
            <b:Middle>F</b:Middle>
            <b:First>P</b:First>
          </b:Person>
        </b:NameList>
      </b:Author>
    </b:Author>
    <b:RefOrder>387</b:RefOrder>
  </b:Source>
  <b:Source>
    <b:Tag>Placeholder25</b:Tag>
    <b:SourceType>Report</b:SourceType>
    <b:Guid>{442E1127-11CB-421F-9BC8-D27F1A208BB0}</b:Guid>
    <b:Title>Post 2004 Hurricane Field Survey – An Evaluation of the Relative Performance of the Standard Building Code and the Florida Building Code</b:Title>
    <b:Year>2006</b:Year>
    <b:Publisher>Florida Building Commission</b:Publisher>
    <b:Author>
      <b:Author>
        <b:NameList>
          <b:Person>
            <b:Last>Gurley</b:Last>
            <b:First>K</b:First>
          </b:Person>
        </b:NameList>
      </b:Author>
    </b:Author>
    <b:Department>Department of Civil and Coastal Engineering</b:Department>
    <b:Institution>University of Florida</b:Institution>
    <b:RefOrder>388</b:RefOrder>
  </b:Source>
  <b:Source>
    <b:Tag>Placeholder26</b:Tag>
    <b:SourceType>ConferenceProceedings</b:SourceType>
    <b:Guid>{605F9A62-8405-4C69-91E9-6F589F6D34AA}</b:Guid>
    <b:Title>Post 2004 hurricane field survey – an evaluation of the relative performance of the Standard Building Code and the Florida Building Code</b:Title>
    <b:Year>2006</b:Year>
    <b:ConferenceName>ASCE Structures Congress</b:ConferenceName>
    <b:Author>
      <b:Author>
        <b:NameList>
          <b:Person>
            <b:Last>Gurley</b:Last>
            <b:First>K</b:First>
          </b:Person>
          <b:Person>
            <b:Last>Davis</b:Last>
            <b:First>R</b:First>
            <b:Middle>H</b:Middle>
          </b:Person>
          <b:Person>
            <b:Last>Ferrera</b:Last>
            <b:First>S</b:First>
          </b:Person>
          <b:Person>
            <b:Last>Burton</b:Last>
            <b:First>J</b:First>
          </b:Person>
          <b:Person>
            <b:Last>Masters</b:Last>
            <b:First>F</b:First>
          </b:Person>
          <b:Person>
            <b:Last>Reinhold</b:Last>
            <b:First>T</b:First>
            <b:Middle>A</b:Middle>
          </b:Person>
          <b:Person>
            <b:Last>Abdullah</b:Last>
            <b:First>M</b:First>
          </b:Person>
        </b:NameList>
      </b:Author>
    </b:Author>
    <b:RefOrder>389</b:RefOrder>
  </b:Source>
  <b:Source>
    <b:Tag>Placeholder27</b:Tag>
    <b:SourceType>ConferenceProceedings</b:SourceType>
    <b:Guid>{31B2FBCF-CCB0-4EF4-99BF-EC322B675D1F}</b:Guid>
    <b:Title>Analyzing and Measuring Reusability in Object-Oriented Design</b:Title>
    <b:Pages>22-33</b:Pages>
    <b:Year>1997</b:Year>
    <b:ConferenceName>12th ACM SIGPLAN Conference on Object-oriented programming, systems, languages, and applications</b:ConferenceName>
    <b:City>Atlanta, Georgia</b:City>
    <b:Author>
      <b:Author>
        <b:NameList>
          <b:Person>
            <b:Last>Price</b:Last>
            <b:Middle>W</b:Middle>
            <b:First>M</b:First>
          </b:Person>
          <b:Person>
            <b:Last>Demurjian</b:Last>
            <b:Middle>A</b:Middle>
            <b:First>S</b:First>
          </b:Person>
        </b:NameList>
      </b:Author>
    </b:Author>
    <b:RefOrder>390</b:RefOrder>
  </b:Source>
  <b:Source>
    <b:Tag>Placeholder28</b:Tag>
    <b:SourceType>ConferenceProceedings</b:SourceType>
    <b:Guid>{BD5CA836-9113-48CB-89D6-0344E9E48272}</b:Guid>
    <b:Title>Reusability Measurement Framework and tool for Ada95</b:Title>
    <b:Year>1997</b:Year>
    <b:City>St. Louis, Missouri</b:City>
    <b:Pages>125-132</b:Pages>
    <b:ConferenceName>TRI-Ada'97</b:ConferenceName>
    <b:Author>
      <b:Author>
        <b:NameList>
          <b:Person>
            <b:Last>Price</b:Last>
            <b:Middle>W</b:Middle>
            <b:First>M</b:First>
          </b:Person>
          <b:Person>
            <b:Last>Demurjian</b:Last>
            <b:Middle>A</b:Middle>
            <b:First>S</b:First>
          </b:Person>
          <b:Person>
            <b:Last>Needham</b:Last>
            <b:First>D</b:First>
          </b:Person>
        </b:NameList>
      </b:Author>
    </b:Author>
    <b:RefOrder>391</b:RefOrder>
  </b:Source>
</b:Sources>
</file>

<file path=customXml/itemProps1.xml><?xml version="1.0" encoding="utf-8"?>
<ds:datastoreItem xmlns:ds="http://schemas.openxmlformats.org/officeDocument/2006/customXml" ds:itemID="{F7B17216-E3DB-4E66-AC43-064B5BE060CD}">
  <ds:schemaRefs>
    <ds:schemaRef ds:uri="http://schemas.openxmlformats.org/officeDocument/2006/bibliography"/>
  </ds:schemaRefs>
</ds:datastoreItem>
</file>

<file path=customXml/itemProps2.xml><?xml version="1.0" encoding="utf-8"?>
<ds:datastoreItem xmlns:ds="http://schemas.openxmlformats.org/officeDocument/2006/customXml" ds:itemID="{60A4B656-004B-4CF3-BB99-62F3E325E1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80</TotalTime>
  <Pages>1</Pages>
  <Words>142168</Words>
  <Characters>810360</Characters>
  <Application>Microsoft Office Word</Application>
  <DocSecurity>0</DocSecurity>
  <Lines>6753</Lines>
  <Paragraphs>190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506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Teresa Grullon</dc:creator>
  <cp:lastModifiedBy>Weber</cp:lastModifiedBy>
  <cp:revision>2</cp:revision>
  <cp:lastPrinted>2013-07-24T18:24:00Z</cp:lastPrinted>
  <dcterms:created xsi:type="dcterms:W3CDTF">2014-10-16T17:29:00Z</dcterms:created>
  <dcterms:modified xsi:type="dcterms:W3CDTF">2014-10-29T07:13:00Z</dcterms:modified>
</cp:coreProperties>
</file>